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57" r:id="rId3"/>
    <p:sldId id="259" r:id="rId4"/>
    <p:sldId id="260" r:id="rId5"/>
    <p:sldId id="261" r:id="rId6"/>
    <p:sldId id="262" r:id="rId7"/>
    <p:sldId id="264" r:id="rId8"/>
    <p:sldId id="266" r:id="rId9"/>
    <p:sldId id="269" r:id="rId10"/>
    <p:sldId id="270" r:id="rId11"/>
    <p:sldId id="271" r:id="rId12"/>
    <p:sldId id="273" r:id="rId13"/>
    <p:sldId id="274" r:id="rId14"/>
    <p:sldId id="275" r:id="rId15"/>
    <p:sldId id="277" r:id="rId16"/>
    <p:sldId id="279" r:id="rId17"/>
    <p:sldId id="281" r:id="rId18"/>
    <p:sldId id="283" r:id="rId19"/>
    <p:sldId id="284" r:id="rId20"/>
    <p:sldId id="286" r:id="rId21"/>
    <p:sldId id="316" r:id="rId22"/>
    <p:sldId id="317" r:id="rId23"/>
    <p:sldId id="318" r:id="rId24"/>
    <p:sldId id="319" r:id="rId25"/>
    <p:sldId id="320" r:id="rId26"/>
    <p:sldId id="356" r:id="rId27"/>
    <p:sldId id="322" r:id="rId28"/>
    <p:sldId id="323" r:id="rId29"/>
    <p:sldId id="313" r:id="rId30"/>
    <p:sldId id="314" r:id="rId31"/>
    <p:sldId id="315" r:id="rId32"/>
    <p:sldId id="357" r:id="rId33"/>
    <p:sldId id="358" r:id="rId34"/>
    <p:sldId id="310" r:id="rId35"/>
    <p:sldId id="353" r:id="rId36"/>
    <p:sldId id="354" r:id="rId37"/>
    <p:sldId id="332" r:id="rId38"/>
    <p:sldId id="335" r:id="rId39"/>
    <p:sldId id="336" r:id="rId40"/>
    <p:sldId id="337" r:id="rId41"/>
    <p:sldId id="338" r:id="rId42"/>
    <p:sldId id="312" r:id="rId43"/>
    <p:sldId id="311" r:id="rId44"/>
    <p:sldId id="327" r:id="rId45"/>
    <p:sldId id="326" r:id="rId46"/>
    <p:sldId id="328" r:id="rId47"/>
    <p:sldId id="329" r:id="rId48"/>
    <p:sldId id="330" r:id="rId49"/>
    <p:sldId id="331" r:id="rId50"/>
    <p:sldId id="339" r:id="rId51"/>
    <p:sldId id="340" r:id="rId52"/>
    <p:sldId id="341" r:id="rId53"/>
    <p:sldId id="342" r:id="rId54"/>
    <p:sldId id="349" r:id="rId55"/>
    <p:sldId id="350" r:id="rId56"/>
    <p:sldId id="343" r:id="rId57"/>
    <p:sldId id="344" r:id="rId58"/>
    <p:sldId id="345" r:id="rId59"/>
    <p:sldId id="346" r:id="rId60"/>
    <p:sldId id="290" r:id="rId61"/>
    <p:sldId id="291" r:id="rId62"/>
    <p:sldId id="292" r:id="rId63"/>
    <p:sldId id="293" r:id="rId64"/>
    <p:sldId id="294" r:id="rId65"/>
    <p:sldId id="295" r:id="rId66"/>
    <p:sldId id="296" r:id="rId67"/>
    <p:sldId id="297" r:id="rId68"/>
    <p:sldId id="298" r:id="rId69"/>
    <p:sldId id="299" r:id="rId70"/>
    <p:sldId id="300" r:id="rId71"/>
    <p:sldId id="301" r:id="rId72"/>
    <p:sldId id="302" r:id="rId73"/>
    <p:sldId id="347" r:id="rId74"/>
    <p:sldId id="303" r:id="rId75"/>
    <p:sldId id="304" r:id="rId76"/>
    <p:sldId id="348" r:id="rId77"/>
    <p:sldId id="305" r:id="rId78"/>
    <p:sldId id="306" r:id="rId79"/>
    <p:sldId id="307" r:id="rId80"/>
    <p:sldId id="308" r:id="rId81"/>
    <p:sldId id="351" r:id="rId82"/>
    <p:sldId id="352" r:id="rId83"/>
    <p:sldId id="355" r:id="rId84"/>
    <p:sldId id="309" r:id="rId8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0066"/>
    <a:srgbClr val="C0504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32" d="100"/>
          <a:sy n="132" d="100"/>
        </p:scale>
        <p:origin x="-1014"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55.wmf"/><Relationship Id="rId13" Type="http://schemas.openxmlformats.org/officeDocument/2006/relationships/image" Target="../media/image60.wmf"/><Relationship Id="rId3" Type="http://schemas.openxmlformats.org/officeDocument/2006/relationships/image" Target="../media/image50.wmf"/><Relationship Id="rId7" Type="http://schemas.openxmlformats.org/officeDocument/2006/relationships/image" Target="../media/image54.wmf"/><Relationship Id="rId12" Type="http://schemas.openxmlformats.org/officeDocument/2006/relationships/image" Target="../media/image59.wmf"/><Relationship Id="rId17" Type="http://schemas.openxmlformats.org/officeDocument/2006/relationships/image" Target="../media/image64.wmf"/><Relationship Id="rId2" Type="http://schemas.openxmlformats.org/officeDocument/2006/relationships/image" Target="../media/image49.wmf"/><Relationship Id="rId16" Type="http://schemas.openxmlformats.org/officeDocument/2006/relationships/image" Target="../media/image63.wmf"/><Relationship Id="rId1" Type="http://schemas.openxmlformats.org/officeDocument/2006/relationships/image" Target="../media/image48.png"/><Relationship Id="rId6" Type="http://schemas.openxmlformats.org/officeDocument/2006/relationships/image" Target="../media/image53.wmf"/><Relationship Id="rId11" Type="http://schemas.openxmlformats.org/officeDocument/2006/relationships/image" Target="../media/image58.wmf"/><Relationship Id="rId5" Type="http://schemas.openxmlformats.org/officeDocument/2006/relationships/image" Target="../media/image52.wmf"/><Relationship Id="rId15" Type="http://schemas.openxmlformats.org/officeDocument/2006/relationships/image" Target="../media/image62.wmf"/><Relationship Id="rId10" Type="http://schemas.openxmlformats.org/officeDocument/2006/relationships/image" Target="../media/image57.wmf"/><Relationship Id="rId4" Type="http://schemas.openxmlformats.org/officeDocument/2006/relationships/image" Target="../media/image51.wmf"/><Relationship Id="rId9" Type="http://schemas.openxmlformats.org/officeDocument/2006/relationships/image" Target="../media/image56.wmf"/><Relationship Id="rId14"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10.wmf"/><Relationship Id="rId7" Type="http://schemas.openxmlformats.org/officeDocument/2006/relationships/image" Target="../media/image114.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10" Type="http://schemas.openxmlformats.org/officeDocument/2006/relationships/image" Target="../media/image16.wmf"/><Relationship Id="rId4" Type="http://schemas.openxmlformats.org/officeDocument/2006/relationships/image" Target="../media/image10.wmf"/><Relationship Id="rId9"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9.wmf"/><Relationship Id="rId7" Type="http://schemas.openxmlformats.org/officeDocument/2006/relationships/image" Target="../media/image23.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28.wmf"/><Relationship Id="rId1" Type="http://schemas.openxmlformats.org/officeDocument/2006/relationships/image" Target="../media/image12.wmf"/><Relationship Id="rId6" Type="http://schemas.openxmlformats.org/officeDocument/2006/relationships/image" Target="../media/image30.wmf"/><Relationship Id="rId5" Type="http://schemas.openxmlformats.org/officeDocument/2006/relationships/image" Target="../media/image14.wmf"/><Relationship Id="rId4"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215B0E-3E72-45B3-B4C9-B1722E862E9D}" type="datetimeFigureOut">
              <a:rPr lang="en-US" smtClean="0"/>
              <a:t>12/6/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0595D4D-FC0D-46DE-9FEC-EAF38102D921}" type="slidenum">
              <a:rPr lang="en-US" smtClean="0"/>
              <a:t>‹#›</a:t>
            </a:fld>
            <a:endParaRPr lang="en-US"/>
          </a:p>
        </p:txBody>
      </p:sp>
    </p:spTree>
    <p:extLst>
      <p:ext uri="{BB962C8B-B14F-4D97-AF65-F5344CB8AC3E}">
        <p14:creationId xmlns:p14="http://schemas.microsoft.com/office/powerpoint/2010/main" val="12773158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0595D4D-FC0D-46DE-9FEC-EAF38102D921}" type="slidenum">
              <a:rPr lang="en-US" smtClean="0"/>
              <a:t>3</a:t>
            </a:fld>
            <a:endParaRPr lang="en-US" dirty="0"/>
          </a:p>
        </p:txBody>
      </p:sp>
    </p:spTree>
    <p:extLst>
      <p:ext uri="{BB962C8B-B14F-4D97-AF65-F5344CB8AC3E}">
        <p14:creationId xmlns:p14="http://schemas.microsoft.com/office/powerpoint/2010/main" val="33290650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0595D4D-FC0D-46DE-9FEC-EAF38102D921}" type="slidenum">
              <a:rPr lang="en-US" smtClean="0"/>
              <a:t>6</a:t>
            </a:fld>
            <a:endParaRPr lang="en-US" dirty="0"/>
          </a:p>
        </p:txBody>
      </p:sp>
    </p:spTree>
    <p:extLst>
      <p:ext uri="{BB962C8B-B14F-4D97-AF65-F5344CB8AC3E}">
        <p14:creationId xmlns:p14="http://schemas.microsoft.com/office/powerpoint/2010/main" val="255924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0595D4D-FC0D-46DE-9FEC-EAF38102D921}" type="slidenum">
              <a:rPr lang="en-US" smtClean="0"/>
              <a:t>13</a:t>
            </a:fld>
            <a:endParaRPr lang="en-US"/>
          </a:p>
        </p:txBody>
      </p:sp>
    </p:spTree>
    <p:extLst>
      <p:ext uri="{BB962C8B-B14F-4D97-AF65-F5344CB8AC3E}">
        <p14:creationId xmlns:p14="http://schemas.microsoft.com/office/powerpoint/2010/main" val="679754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F550C5C-1DA0-400C-9CE1-E55B53E960E1}" type="datetimeFigureOut">
              <a:rPr lang="en-US" smtClean="0"/>
              <a:t>1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60408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F550C5C-1DA0-400C-9CE1-E55B53E960E1}" type="datetimeFigureOut">
              <a:rPr lang="en-US" smtClean="0"/>
              <a:t>1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21516697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F550C5C-1DA0-400C-9CE1-E55B53E960E1}" type="datetimeFigureOut">
              <a:rPr lang="en-US" smtClean="0"/>
              <a:t>1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7318102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F550C5C-1DA0-400C-9CE1-E55B53E960E1}" type="datetimeFigureOut">
              <a:rPr lang="en-US" smtClean="0"/>
              <a:t>1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211543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F550C5C-1DA0-400C-9CE1-E55B53E960E1}" type="datetimeFigureOut">
              <a:rPr lang="en-US" smtClean="0"/>
              <a:t>12/6/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1643878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F550C5C-1DA0-400C-9CE1-E55B53E960E1}" type="datetimeFigureOut">
              <a:rPr lang="en-US" smtClean="0"/>
              <a:t>1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10908682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F550C5C-1DA0-400C-9CE1-E55B53E960E1}" type="datetimeFigureOut">
              <a:rPr lang="en-US" smtClean="0"/>
              <a:t>12/6/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17374675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F550C5C-1DA0-400C-9CE1-E55B53E960E1}" type="datetimeFigureOut">
              <a:rPr lang="en-US" smtClean="0"/>
              <a:t>12/6/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27736789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F550C5C-1DA0-400C-9CE1-E55B53E960E1}" type="datetimeFigureOut">
              <a:rPr lang="en-US" smtClean="0"/>
              <a:t>12/6/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12286090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F550C5C-1DA0-400C-9CE1-E55B53E960E1}" type="datetimeFigureOut">
              <a:rPr lang="en-US" smtClean="0"/>
              <a:t>1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5163404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F550C5C-1DA0-400C-9CE1-E55B53E960E1}" type="datetimeFigureOut">
              <a:rPr lang="en-US" smtClean="0"/>
              <a:t>12/6/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0D7F510-43C0-46DC-9E67-DCE5846CCDAB}" type="slidenum">
              <a:rPr lang="en-US" smtClean="0"/>
              <a:t>‹#›</a:t>
            </a:fld>
            <a:endParaRPr lang="en-US"/>
          </a:p>
        </p:txBody>
      </p:sp>
    </p:spTree>
    <p:extLst>
      <p:ext uri="{BB962C8B-B14F-4D97-AF65-F5344CB8AC3E}">
        <p14:creationId xmlns:p14="http://schemas.microsoft.com/office/powerpoint/2010/main" val="22694768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550C5C-1DA0-400C-9CE1-E55B53E960E1}" type="datetimeFigureOut">
              <a:rPr lang="en-US" smtClean="0"/>
              <a:t>12/6/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D7F510-43C0-46DC-9E67-DCE5846CCDAB}" type="slidenum">
              <a:rPr lang="en-US" smtClean="0"/>
              <a:t>‹#›</a:t>
            </a:fld>
            <a:endParaRPr lang="en-US"/>
          </a:p>
        </p:txBody>
      </p:sp>
    </p:spTree>
    <p:extLst>
      <p:ext uri="{BB962C8B-B14F-4D97-AF65-F5344CB8AC3E}">
        <p14:creationId xmlns:p14="http://schemas.microsoft.com/office/powerpoint/2010/main" val="7824629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31.bin"/><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8.wmf"/><Relationship Id="rId11" Type="http://schemas.openxmlformats.org/officeDocument/2006/relationships/oleObject" Target="../embeddings/oleObject30.bin"/><Relationship Id="rId5" Type="http://schemas.openxmlformats.org/officeDocument/2006/relationships/oleObject" Target="../embeddings/oleObject27.bin"/><Relationship Id="rId10" Type="http://schemas.openxmlformats.org/officeDocument/2006/relationships/image" Target="../media/image29.wmf"/><Relationship Id="rId4" Type="http://schemas.openxmlformats.org/officeDocument/2006/relationships/image" Target="../media/image12.wmf"/><Relationship Id="rId9" Type="http://schemas.openxmlformats.org/officeDocument/2006/relationships/oleObject" Target="../embeddings/oleObject29.bin"/><Relationship Id="rId14" Type="http://schemas.openxmlformats.org/officeDocument/2006/relationships/image" Target="../media/image30.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2.bin"/><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2.wmf"/><Relationship Id="rId5" Type="http://schemas.openxmlformats.org/officeDocument/2006/relationships/oleObject" Target="../embeddings/oleObject33.bin"/><Relationship Id="rId4" Type="http://schemas.openxmlformats.org/officeDocument/2006/relationships/image" Target="../media/image3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1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6.jp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8.wmf"/><Relationship Id="rId4" Type="http://schemas.openxmlformats.org/officeDocument/2006/relationships/image" Target="../media/image37.wmf"/></Relationships>
</file>

<file path=ppt/slides/_rels/slide15.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7.bin"/><Relationship Id="rId5" Type="http://schemas.openxmlformats.org/officeDocument/2006/relationships/image" Target="../media/image41.wmf"/><Relationship Id="rId4" Type="http://schemas.openxmlformats.org/officeDocument/2006/relationships/oleObject" Target="../embeddings/oleObject36.bin"/></Relationships>
</file>

<file path=ppt/slides/_rels/slide17.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5.wmf"/><Relationship Id="rId5" Type="http://schemas.openxmlformats.org/officeDocument/2006/relationships/oleObject" Target="../embeddings/oleObject39.bin"/><Relationship Id="rId4" Type="http://schemas.openxmlformats.org/officeDocument/2006/relationships/image" Target="../media/image44.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1.wmf"/><Relationship Id="rId5" Type="http://schemas.openxmlformats.org/officeDocument/2006/relationships/oleObject" Target="../embeddings/oleObject42.bin"/><Relationship Id="rId4" Type="http://schemas.openxmlformats.org/officeDocument/2006/relationships/image" Target="../media/image32.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oleObject" Target="../embeddings/oleObject49.bin"/><Relationship Id="rId18" Type="http://schemas.openxmlformats.org/officeDocument/2006/relationships/image" Target="../media/image55.wmf"/><Relationship Id="rId26" Type="http://schemas.openxmlformats.org/officeDocument/2006/relationships/oleObject" Target="../embeddings/oleObject56.bin"/><Relationship Id="rId39" Type="http://schemas.openxmlformats.org/officeDocument/2006/relationships/oleObject" Target="../embeddings/oleObject64.bin"/><Relationship Id="rId3" Type="http://schemas.openxmlformats.org/officeDocument/2006/relationships/oleObject" Target="../embeddings/oleObject44.bin"/><Relationship Id="rId21" Type="http://schemas.openxmlformats.org/officeDocument/2006/relationships/oleObject" Target="../embeddings/oleObject53.bin"/><Relationship Id="rId34" Type="http://schemas.openxmlformats.org/officeDocument/2006/relationships/oleObject" Target="../embeddings/oleObject61.bin"/><Relationship Id="rId7" Type="http://schemas.openxmlformats.org/officeDocument/2006/relationships/oleObject" Target="../embeddings/oleObject46.bin"/><Relationship Id="rId12" Type="http://schemas.openxmlformats.org/officeDocument/2006/relationships/image" Target="../media/image52.wmf"/><Relationship Id="rId17" Type="http://schemas.openxmlformats.org/officeDocument/2006/relationships/oleObject" Target="../embeddings/oleObject51.bin"/><Relationship Id="rId25" Type="http://schemas.openxmlformats.org/officeDocument/2006/relationships/image" Target="../media/image58.wmf"/><Relationship Id="rId33" Type="http://schemas.openxmlformats.org/officeDocument/2006/relationships/oleObject" Target="../embeddings/oleObject60.bin"/><Relationship Id="rId38" Type="http://schemas.openxmlformats.org/officeDocument/2006/relationships/image" Target="../media/image63.wmf"/><Relationship Id="rId2" Type="http://schemas.openxmlformats.org/officeDocument/2006/relationships/slideLayout" Target="../slideLayouts/slideLayout2.xml"/><Relationship Id="rId16" Type="http://schemas.openxmlformats.org/officeDocument/2006/relationships/image" Target="../media/image54.wmf"/><Relationship Id="rId20" Type="http://schemas.openxmlformats.org/officeDocument/2006/relationships/image" Target="../media/image56.wmf"/><Relationship Id="rId29" Type="http://schemas.openxmlformats.org/officeDocument/2006/relationships/oleObject" Target="../embeddings/oleObject58.bin"/><Relationship Id="rId41" Type="http://schemas.openxmlformats.org/officeDocument/2006/relationships/image" Target="../media/image64.wmf"/><Relationship Id="rId1" Type="http://schemas.openxmlformats.org/officeDocument/2006/relationships/vmlDrawing" Target="../drawings/vmlDrawing14.vml"/><Relationship Id="rId6" Type="http://schemas.openxmlformats.org/officeDocument/2006/relationships/image" Target="../media/image49.wmf"/><Relationship Id="rId11" Type="http://schemas.openxmlformats.org/officeDocument/2006/relationships/oleObject" Target="../embeddings/oleObject48.bin"/><Relationship Id="rId24" Type="http://schemas.openxmlformats.org/officeDocument/2006/relationships/oleObject" Target="../embeddings/oleObject55.bin"/><Relationship Id="rId32" Type="http://schemas.openxmlformats.org/officeDocument/2006/relationships/image" Target="../media/image61.wmf"/><Relationship Id="rId37" Type="http://schemas.openxmlformats.org/officeDocument/2006/relationships/oleObject" Target="../embeddings/oleObject63.bin"/><Relationship Id="rId40" Type="http://schemas.openxmlformats.org/officeDocument/2006/relationships/oleObject" Target="../embeddings/oleObject65.bin"/><Relationship Id="rId5" Type="http://schemas.openxmlformats.org/officeDocument/2006/relationships/oleObject" Target="../embeddings/oleObject45.bin"/><Relationship Id="rId15" Type="http://schemas.openxmlformats.org/officeDocument/2006/relationships/oleObject" Target="../embeddings/oleObject50.bin"/><Relationship Id="rId23" Type="http://schemas.openxmlformats.org/officeDocument/2006/relationships/oleObject" Target="../embeddings/oleObject54.bin"/><Relationship Id="rId28" Type="http://schemas.openxmlformats.org/officeDocument/2006/relationships/oleObject" Target="../embeddings/oleObject57.bin"/><Relationship Id="rId36" Type="http://schemas.openxmlformats.org/officeDocument/2006/relationships/oleObject" Target="../embeddings/oleObject62.bin"/><Relationship Id="rId10" Type="http://schemas.openxmlformats.org/officeDocument/2006/relationships/image" Target="../media/image51.wmf"/><Relationship Id="rId19" Type="http://schemas.openxmlformats.org/officeDocument/2006/relationships/oleObject" Target="../embeddings/oleObject52.bin"/><Relationship Id="rId31" Type="http://schemas.openxmlformats.org/officeDocument/2006/relationships/oleObject" Target="../embeddings/oleObject59.bin"/><Relationship Id="rId4" Type="http://schemas.openxmlformats.org/officeDocument/2006/relationships/image" Target="../media/image48.png"/><Relationship Id="rId9" Type="http://schemas.openxmlformats.org/officeDocument/2006/relationships/oleObject" Target="../embeddings/oleObject47.bin"/><Relationship Id="rId14" Type="http://schemas.openxmlformats.org/officeDocument/2006/relationships/image" Target="../media/image53.wmf"/><Relationship Id="rId22" Type="http://schemas.openxmlformats.org/officeDocument/2006/relationships/image" Target="../media/image57.wmf"/><Relationship Id="rId27" Type="http://schemas.openxmlformats.org/officeDocument/2006/relationships/image" Target="../media/image59.wmf"/><Relationship Id="rId30" Type="http://schemas.openxmlformats.org/officeDocument/2006/relationships/image" Target="../media/image60.wmf"/><Relationship Id="rId35" Type="http://schemas.openxmlformats.org/officeDocument/2006/relationships/image" Target="../media/image62.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2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wmf"/><Relationship Id="rId1" Type="http://schemas.openxmlformats.org/officeDocument/2006/relationships/slideLayout" Target="../slideLayouts/slideLayout2.xml"/><Relationship Id="rId5" Type="http://schemas.openxmlformats.org/officeDocument/2006/relationships/image" Target="../media/image71.jpg"/><Relationship Id="rId4" Type="http://schemas.openxmlformats.org/officeDocument/2006/relationships/image" Target="../media/image70.jp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5.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www.iad.gov/COR/index.cfm"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png"/><Relationship Id="rId1" Type="http://schemas.openxmlformats.org/officeDocument/2006/relationships/slideLayout" Target="../slideLayouts/slideLayout2.xml"/><Relationship Id="rId5" Type="http://schemas.openxmlformats.org/officeDocument/2006/relationships/image" Target="../media/image81.jpeg"/><Relationship Id="rId4" Type="http://schemas.openxmlformats.org/officeDocument/2006/relationships/image" Target="../media/image80.png"/></Relationships>
</file>

<file path=ppt/slides/_rels/slide3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png"/><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jpeg"/></Relationships>
</file>

<file path=ppt/slides/_rels/slide3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1.wmf"/><Relationship Id="rId18" Type="http://schemas.openxmlformats.org/officeDocument/2006/relationships/oleObject" Target="../embeddings/oleObject14.bin"/><Relationship Id="rId3" Type="http://schemas.openxmlformats.org/officeDocument/2006/relationships/notesSlide" Target="../notesSlides/notesSlide2.xml"/><Relationship Id="rId21" Type="http://schemas.openxmlformats.org/officeDocument/2006/relationships/image" Target="../media/image15.wmf"/><Relationship Id="rId7" Type="http://schemas.openxmlformats.org/officeDocument/2006/relationships/image" Target="../media/image8.wmf"/><Relationship Id="rId12" Type="http://schemas.openxmlformats.org/officeDocument/2006/relationships/oleObject" Target="../embeddings/oleObject11.bin"/><Relationship Id="rId17" Type="http://schemas.openxmlformats.org/officeDocument/2006/relationships/image" Target="../media/image13.wmf"/><Relationship Id="rId2" Type="http://schemas.openxmlformats.org/officeDocument/2006/relationships/slideLayout" Target="../slideLayouts/slideLayout2.xml"/><Relationship Id="rId16" Type="http://schemas.openxmlformats.org/officeDocument/2006/relationships/oleObject" Target="../embeddings/oleObject13.bin"/><Relationship Id="rId20" Type="http://schemas.openxmlformats.org/officeDocument/2006/relationships/oleObject" Target="../embeddings/oleObject15.bin"/><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0.wmf"/><Relationship Id="rId5" Type="http://schemas.openxmlformats.org/officeDocument/2006/relationships/image" Target="../media/image7.wmf"/><Relationship Id="rId15" Type="http://schemas.openxmlformats.org/officeDocument/2006/relationships/image" Target="../media/image12.wmf"/><Relationship Id="rId23" Type="http://schemas.openxmlformats.org/officeDocument/2006/relationships/image" Target="../media/image16.wmf"/><Relationship Id="rId10" Type="http://schemas.openxmlformats.org/officeDocument/2006/relationships/oleObject" Target="../embeddings/oleObject10.bin"/><Relationship Id="rId19" Type="http://schemas.openxmlformats.org/officeDocument/2006/relationships/image" Target="../media/image14.wmf"/><Relationship Id="rId4" Type="http://schemas.openxmlformats.org/officeDocument/2006/relationships/oleObject" Target="../embeddings/oleObject7.bin"/><Relationship Id="rId9" Type="http://schemas.openxmlformats.org/officeDocument/2006/relationships/image" Target="../media/image9.wmf"/><Relationship Id="rId14" Type="http://schemas.openxmlformats.org/officeDocument/2006/relationships/oleObject" Target="../embeddings/oleObject12.bin"/><Relationship Id="rId22" Type="http://schemas.openxmlformats.org/officeDocument/2006/relationships/oleObject" Target="../embeddings/oleObject16.bin"/></Relationships>
</file>

<file path=ppt/slides/_rels/slide60.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6.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8.wmf"/><Relationship Id="rId5" Type="http://schemas.openxmlformats.org/officeDocument/2006/relationships/oleObject" Target="../embeddings/oleObject67.bin"/><Relationship Id="rId4" Type="http://schemas.openxmlformats.org/officeDocument/2006/relationships/image" Target="../media/image97.wmf"/></Relationships>
</file>

<file path=ppt/slides/_rels/slide65.x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04.wmf"/><Relationship Id="rId4" Type="http://schemas.openxmlformats.org/officeDocument/2006/relationships/oleObject" Target="../embeddings/oleObject69.bin"/></Relationships>
</file>

<file path=ppt/slides/_rels/slide69.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95.wmf"/><Relationship Id="rId1" Type="http://schemas.openxmlformats.org/officeDocument/2006/relationships/slideLayout" Target="../slideLayouts/slideLayout2.xml"/><Relationship Id="rId4" Type="http://schemas.openxmlformats.org/officeDocument/2006/relationships/image" Target="../media/image107.wmf"/></Relationships>
</file>

<file path=ppt/slides/_rels/slide7.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22.bin"/><Relationship Id="rId18" Type="http://schemas.openxmlformats.org/officeDocument/2006/relationships/image" Target="../media/image24.wmf"/><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1.wmf"/><Relationship Id="rId17"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image" Target="../media/image23.wmf"/><Relationship Id="rId1" Type="http://schemas.openxmlformats.org/officeDocument/2006/relationships/vmlDrawing" Target="../drawings/vmlDrawing4.vml"/><Relationship Id="rId6" Type="http://schemas.openxmlformats.org/officeDocument/2006/relationships/image" Target="../media/image18.w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20.wmf"/><Relationship Id="rId19" Type="http://schemas.openxmlformats.org/officeDocument/2006/relationships/image" Target="../media/image25.wmf"/><Relationship Id="rId4" Type="http://schemas.openxmlformats.org/officeDocument/2006/relationships/image" Target="../media/image17.wmf"/><Relationship Id="rId9" Type="http://schemas.openxmlformats.org/officeDocument/2006/relationships/oleObject" Target="../embeddings/oleObject20.bin"/><Relationship Id="rId14" Type="http://schemas.openxmlformats.org/officeDocument/2006/relationships/image" Target="../media/image22.wmf"/></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image" Target="../media/image112.wmf"/><Relationship Id="rId3" Type="http://schemas.openxmlformats.org/officeDocument/2006/relationships/oleObject" Target="../embeddings/oleObject70.bin"/><Relationship Id="rId7" Type="http://schemas.openxmlformats.org/officeDocument/2006/relationships/image" Target="../media/image115.wmf"/><Relationship Id="rId12" Type="http://schemas.openxmlformats.org/officeDocument/2006/relationships/oleObject" Target="../embeddings/oleObject74.bin"/><Relationship Id="rId17" Type="http://schemas.openxmlformats.org/officeDocument/2006/relationships/image" Target="../media/image114.wmf"/><Relationship Id="rId2" Type="http://schemas.openxmlformats.org/officeDocument/2006/relationships/slideLayout" Target="../slideLayouts/slideLayout2.xml"/><Relationship Id="rId16" Type="http://schemas.openxmlformats.org/officeDocument/2006/relationships/oleObject" Target="../embeddings/oleObject76.bin"/><Relationship Id="rId1" Type="http://schemas.openxmlformats.org/officeDocument/2006/relationships/vmlDrawing" Target="../drawings/vmlDrawing17.vml"/><Relationship Id="rId6" Type="http://schemas.openxmlformats.org/officeDocument/2006/relationships/image" Target="../media/image109.wmf"/><Relationship Id="rId11" Type="http://schemas.openxmlformats.org/officeDocument/2006/relationships/image" Target="../media/image111.wmf"/><Relationship Id="rId5" Type="http://schemas.openxmlformats.org/officeDocument/2006/relationships/oleObject" Target="../embeddings/oleObject71.bin"/><Relationship Id="rId15" Type="http://schemas.openxmlformats.org/officeDocument/2006/relationships/image" Target="../media/image113.wmf"/><Relationship Id="rId10" Type="http://schemas.openxmlformats.org/officeDocument/2006/relationships/oleObject" Target="../embeddings/oleObject73.bin"/><Relationship Id="rId4" Type="http://schemas.openxmlformats.org/officeDocument/2006/relationships/image" Target="../media/image108.wmf"/><Relationship Id="rId9" Type="http://schemas.openxmlformats.org/officeDocument/2006/relationships/image" Target="../media/image110.wmf"/><Relationship Id="rId14" Type="http://schemas.openxmlformats.org/officeDocument/2006/relationships/oleObject" Target="../embeddings/oleObject75.bin"/></Relationships>
</file>

<file path=ppt/slides/_rels/slide71.x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slideLayout" Target="../slideLayouts/slideLayout2.xml"/><Relationship Id="rId5" Type="http://schemas.openxmlformats.org/officeDocument/2006/relationships/image" Target="../media/image120.wmf"/><Relationship Id="rId4" Type="http://schemas.openxmlformats.org/officeDocument/2006/relationships/image" Target="../media/image119.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21.wmf"/><Relationship Id="rId4" Type="http://schemas.openxmlformats.org/officeDocument/2006/relationships/oleObject" Target="../embeddings/oleObject77.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slideLayout" Target="../slideLayouts/slideLayout2.xml"/><Relationship Id="rId4" Type="http://schemas.openxmlformats.org/officeDocument/2006/relationships/image" Target="../media/image107.wmf"/></Relationships>
</file>

<file path=ppt/slides/_rels/slide78.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19.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26.wmf"/></Relationships>
</file>

<file path=ppt/slides/_rels/slide8.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oleObject" Target="../embeddings/oleObject79.bin"/><Relationship Id="rId7" Type="http://schemas.openxmlformats.org/officeDocument/2006/relationships/image" Target="../media/image129.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28.wmf"/><Relationship Id="rId11" Type="http://schemas.openxmlformats.org/officeDocument/2006/relationships/image" Target="../media/image131.jpeg"/><Relationship Id="rId5" Type="http://schemas.openxmlformats.org/officeDocument/2006/relationships/oleObject" Target="../embeddings/oleObject80.bin"/><Relationship Id="rId10" Type="http://schemas.openxmlformats.org/officeDocument/2006/relationships/oleObject" Target="../embeddings/oleObject82.bin"/><Relationship Id="rId4" Type="http://schemas.openxmlformats.org/officeDocument/2006/relationships/image" Target="../media/image127.emf"/><Relationship Id="rId9" Type="http://schemas.openxmlformats.org/officeDocument/2006/relationships/image" Target="../media/image130.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4600"/>
            <a:ext cx="7772400" cy="1981200"/>
          </a:xfrm>
        </p:spPr>
        <p:txBody>
          <a:bodyPr>
            <a:normAutofit fontScale="90000"/>
          </a:bodyPr>
          <a:lstStyle/>
          <a:p>
            <a:r>
              <a:rPr lang="en-US" sz="7200" b="1" dirty="0" smtClean="0">
                <a:solidFill>
                  <a:srgbClr val="0000CC"/>
                </a:solidFill>
                <a:latin typeface="Comic Sans MS" panose="030F0702030302020204" pitchFamily="66" charset="0"/>
              </a:rPr>
              <a:t>COMSEC</a:t>
            </a:r>
            <a:br>
              <a:rPr lang="en-US" sz="7200" b="1" dirty="0" smtClean="0">
                <a:solidFill>
                  <a:srgbClr val="0000CC"/>
                </a:solidFill>
                <a:latin typeface="Comic Sans MS" panose="030F0702030302020204" pitchFamily="66" charset="0"/>
              </a:rPr>
            </a:br>
            <a:r>
              <a:rPr lang="en-US" sz="4900" b="1" dirty="0" smtClean="0">
                <a:solidFill>
                  <a:srgbClr val="0000CC"/>
                </a:solidFill>
                <a:latin typeface="Comic Sans MS" panose="030F0702030302020204" pitchFamily="66" charset="0"/>
              </a:rPr>
              <a:t>(Communications Security)</a:t>
            </a:r>
            <a:endParaRPr lang="en-US" sz="4900" b="1" dirty="0">
              <a:solidFill>
                <a:srgbClr val="0000CC"/>
              </a:solidFill>
              <a:latin typeface="Comic Sans MS" panose="030F0702030302020204" pitchFamily="66" charset="0"/>
            </a:endParaRPr>
          </a:p>
        </p:txBody>
      </p:sp>
    </p:spTree>
    <p:extLst>
      <p:ext uri="{BB962C8B-B14F-4D97-AF65-F5344CB8AC3E}">
        <p14:creationId xmlns:p14="http://schemas.microsoft.com/office/powerpoint/2010/main" val="20347943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ryptographic Security</a:t>
            </a:r>
            <a:endParaRPr lang="en-US" sz="4000" dirty="0"/>
          </a:p>
        </p:txBody>
      </p:sp>
      <p:graphicFrame>
        <p:nvGraphicFramePr>
          <p:cNvPr id="4" name="Object 7"/>
          <p:cNvGraphicFramePr>
            <a:graphicFrameLocks noChangeAspect="1"/>
          </p:cNvGraphicFramePr>
          <p:nvPr>
            <p:extLst>
              <p:ext uri="{D42A27DB-BD31-4B8C-83A1-F6EECF244321}">
                <p14:modId xmlns:p14="http://schemas.microsoft.com/office/powerpoint/2010/main" val="3330384360"/>
              </p:ext>
            </p:extLst>
          </p:nvPr>
        </p:nvGraphicFramePr>
        <p:xfrm>
          <a:off x="2895600" y="2819400"/>
          <a:ext cx="1905000" cy="1384300"/>
        </p:xfrm>
        <a:graphic>
          <a:graphicData uri="http://schemas.openxmlformats.org/presentationml/2006/ole">
            <mc:AlternateContent xmlns:mc="http://schemas.openxmlformats.org/markup-compatibility/2006">
              <mc:Choice xmlns:v="urn:schemas-microsoft-com:vml" Requires="v">
                <p:oleObj spid="_x0000_s9656" name="Clip" r:id="rId3" imgW="4582562" imgH="3325640" progId="MS_ClipArt_Gallery.5">
                  <p:embed/>
                </p:oleObj>
              </mc:Choice>
              <mc:Fallback>
                <p:oleObj name="Clip" r:id="rId3" imgW="4582562" imgH="332564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819400"/>
                        <a:ext cx="19050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8"/>
          <p:cNvGraphicFramePr>
            <a:graphicFrameLocks noChangeAspect="1"/>
          </p:cNvGraphicFramePr>
          <p:nvPr>
            <p:extLst>
              <p:ext uri="{D42A27DB-BD31-4B8C-83A1-F6EECF244321}">
                <p14:modId xmlns:p14="http://schemas.microsoft.com/office/powerpoint/2010/main" val="2229583003"/>
              </p:ext>
            </p:extLst>
          </p:nvPr>
        </p:nvGraphicFramePr>
        <p:xfrm>
          <a:off x="3962400" y="1981200"/>
          <a:ext cx="2133600" cy="1530350"/>
        </p:xfrm>
        <a:graphic>
          <a:graphicData uri="http://schemas.openxmlformats.org/presentationml/2006/ole">
            <mc:AlternateContent xmlns:mc="http://schemas.openxmlformats.org/markup-compatibility/2006">
              <mc:Choice xmlns:v="urn:schemas-microsoft-com:vml" Requires="v">
                <p:oleObj spid="_x0000_s9657" name="VISIO" r:id="rId5" imgW="3244596" imgH="2334768" progId="Visio.Drawing.6">
                  <p:embed/>
                </p:oleObj>
              </mc:Choice>
              <mc:Fallback>
                <p:oleObj name="VISIO" r:id="rId5" imgW="3244596" imgH="233476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1981200"/>
                        <a:ext cx="21336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0"/>
          <p:cNvGraphicFramePr>
            <a:graphicFrameLocks noChangeAspect="1"/>
          </p:cNvGraphicFramePr>
          <p:nvPr>
            <p:extLst>
              <p:ext uri="{D42A27DB-BD31-4B8C-83A1-F6EECF244321}">
                <p14:modId xmlns:p14="http://schemas.microsoft.com/office/powerpoint/2010/main" val="2820607092"/>
              </p:ext>
            </p:extLst>
          </p:nvPr>
        </p:nvGraphicFramePr>
        <p:xfrm>
          <a:off x="6629400" y="2438400"/>
          <a:ext cx="1874838" cy="1806575"/>
        </p:xfrm>
        <a:graphic>
          <a:graphicData uri="http://schemas.openxmlformats.org/presentationml/2006/ole">
            <mc:AlternateContent xmlns:mc="http://schemas.openxmlformats.org/markup-compatibility/2006">
              <mc:Choice xmlns:v="urn:schemas-microsoft-com:vml" Requires="v">
                <p:oleObj spid="_x0000_s9658" name="Clip" r:id="rId7" imgW="3598752" imgH="3468986" progId="MS_ClipArt_Gallery.5">
                  <p:embed/>
                </p:oleObj>
              </mc:Choice>
              <mc:Fallback>
                <p:oleObj name="Clip" r:id="rId7" imgW="3598752" imgH="3468986"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2438400"/>
                        <a:ext cx="1874838"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11"/>
          <p:cNvSpPr txBox="1">
            <a:spLocks noChangeArrowheads="1"/>
          </p:cNvSpPr>
          <p:nvPr/>
        </p:nvSpPr>
        <p:spPr bwMode="auto">
          <a:xfrm>
            <a:off x="381000" y="1600200"/>
            <a:ext cx="3581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Cryptographic Security includes correctly applying encryption equipment to protect voice and data communications. </a:t>
            </a:r>
          </a:p>
        </p:txBody>
      </p:sp>
      <p:graphicFrame>
        <p:nvGraphicFramePr>
          <p:cNvPr id="8" name="Object 12"/>
          <p:cNvGraphicFramePr>
            <a:graphicFrameLocks noChangeAspect="1"/>
          </p:cNvGraphicFramePr>
          <p:nvPr>
            <p:extLst>
              <p:ext uri="{D42A27DB-BD31-4B8C-83A1-F6EECF244321}">
                <p14:modId xmlns:p14="http://schemas.microsoft.com/office/powerpoint/2010/main" val="4279296824"/>
              </p:ext>
            </p:extLst>
          </p:nvPr>
        </p:nvGraphicFramePr>
        <p:xfrm>
          <a:off x="7391400" y="1600200"/>
          <a:ext cx="1431925" cy="1241425"/>
        </p:xfrm>
        <a:graphic>
          <a:graphicData uri="http://schemas.openxmlformats.org/presentationml/2006/ole">
            <mc:AlternateContent xmlns:mc="http://schemas.openxmlformats.org/markup-compatibility/2006">
              <mc:Choice xmlns:v="urn:schemas-microsoft-com:vml" Requires="v">
                <p:oleObj spid="_x0000_s9659" name="VISIO" r:id="rId9" imgW="2557272" imgH="2220468" progId="Visio.Drawing.6">
                  <p:embed/>
                </p:oleObj>
              </mc:Choice>
              <mc:Fallback>
                <p:oleObj name="VISIO" r:id="rId9" imgW="2557272" imgH="2220468"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0" y="1600200"/>
                        <a:ext cx="1431925" cy="124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4"/>
          <p:cNvGraphicFramePr>
            <a:graphicFrameLocks noChangeAspect="1"/>
          </p:cNvGraphicFramePr>
          <p:nvPr>
            <p:extLst>
              <p:ext uri="{D42A27DB-BD31-4B8C-83A1-F6EECF244321}">
                <p14:modId xmlns:p14="http://schemas.microsoft.com/office/powerpoint/2010/main" val="776086245"/>
              </p:ext>
            </p:extLst>
          </p:nvPr>
        </p:nvGraphicFramePr>
        <p:xfrm>
          <a:off x="1828800" y="4724400"/>
          <a:ext cx="1344613" cy="1354138"/>
        </p:xfrm>
        <a:graphic>
          <a:graphicData uri="http://schemas.openxmlformats.org/presentationml/2006/ole">
            <mc:AlternateContent xmlns:mc="http://schemas.openxmlformats.org/markup-compatibility/2006">
              <mc:Choice xmlns:v="urn:schemas-microsoft-com:vml" Requires="v">
                <p:oleObj spid="_x0000_s9660" name="Clip" r:id="rId11" imgW="1782166" imgH="1795882" progId="MS_ClipArt_Gallery.5">
                  <p:embed/>
                </p:oleObj>
              </mc:Choice>
              <mc:Fallback>
                <p:oleObj name="Clip" r:id="rId11" imgW="1782166" imgH="1795882" progId="MS_ClipArt_Gallery.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4724400"/>
                        <a:ext cx="1344613" cy="135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5"/>
          <p:cNvGraphicFramePr>
            <a:graphicFrameLocks noChangeAspect="1"/>
          </p:cNvGraphicFramePr>
          <p:nvPr>
            <p:extLst>
              <p:ext uri="{D42A27DB-BD31-4B8C-83A1-F6EECF244321}">
                <p14:modId xmlns:p14="http://schemas.microsoft.com/office/powerpoint/2010/main" val="2477607114"/>
              </p:ext>
            </p:extLst>
          </p:nvPr>
        </p:nvGraphicFramePr>
        <p:xfrm>
          <a:off x="457200" y="3657600"/>
          <a:ext cx="1508125" cy="1308100"/>
        </p:xfrm>
        <a:graphic>
          <a:graphicData uri="http://schemas.openxmlformats.org/presentationml/2006/ole">
            <mc:AlternateContent xmlns:mc="http://schemas.openxmlformats.org/markup-compatibility/2006">
              <mc:Choice xmlns:v="urn:schemas-microsoft-com:vml" Requires="v">
                <p:oleObj spid="_x0000_s9661" name="VISIO" r:id="rId13" imgW="2557272" imgH="2220468" progId="Visio.Drawing.6">
                  <p:embed/>
                </p:oleObj>
              </mc:Choice>
              <mc:Fallback>
                <p:oleObj name="VISIO" r:id="rId13" imgW="2557272" imgH="2220468"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 y="3657600"/>
                        <a:ext cx="1508125"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8"/>
          <p:cNvSpPr txBox="1">
            <a:spLocks noChangeArrowheads="1"/>
          </p:cNvSpPr>
          <p:nvPr/>
        </p:nvSpPr>
        <p:spPr bwMode="auto">
          <a:xfrm>
            <a:off x="5029200" y="4953000"/>
            <a:ext cx="35210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When properly applied, encryption can secure all electronic transmission.</a:t>
            </a:r>
            <a:endParaRPr lang="en-US" altLang="en-US" sz="1800" dirty="0">
              <a:solidFill>
                <a:srgbClr val="0000CC"/>
              </a:solidFill>
            </a:endParaRPr>
          </a:p>
        </p:txBody>
      </p:sp>
      <p:sp>
        <p:nvSpPr>
          <p:cNvPr id="12" name="Line 19"/>
          <p:cNvSpPr>
            <a:spLocks noChangeShapeType="1"/>
          </p:cNvSpPr>
          <p:nvPr/>
        </p:nvSpPr>
        <p:spPr bwMode="auto">
          <a:xfrm>
            <a:off x="4648200" y="4114800"/>
            <a:ext cx="0" cy="6096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20"/>
          <p:cNvSpPr>
            <a:spLocks noChangeShapeType="1"/>
          </p:cNvSpPr>
          <p:nvPr/>
        </p:nvSpPr>
        <p:spPr bwMode="auto">
          <a:xfrm>
            <a:off x="4648200" y="4724400"/>
            <a:ext cx="27432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21"/>
          <p:cNvSpPr>
            <a:spLocks noChangeShapeType="1"/>
          </p:cNvSpPr>
          <p:nvPr/>
        </p:nvSpPr>
        <p:spPr bwMode="auto">
          <a:xfrm flipV="1">
            <a:off x="7391400" y="4191000"/>
            <a:ext cx="0" cy="5334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Line 22"/>
          <p:cNvSpPr>
            <a:spLocks noChangeShapeType="1"/>
          </p:cNvSpPr>
          <p:nvPr/>
        </p:nvSpPr>
        <p:spPr bwMode="auto">
          <a:xfrm>
            <a:off x="4876800" y="4724400"/>
            <a:ext cx="0" cy="114300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Line 23"/>
          <p:cNvSpPr>
            <a:spLocks noChangeShapeType="1"/>
          </p:cNvSpPr>
          <p:nvPr/>
        </p:nvSpPr>
        <p:spPr bwMode="auto">
          <a:xfrm flipH="1">
            <a:off x="3048000" y="5867400"/>
            <a:ext cx="18288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3859375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down)">
                                      <p:cBhvr>
                                        <p:cTn id="23" dur="500"/>
                                        <p:tgtEl>
                                          <p:spTgt spid="14"/>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par>
                          <p:cTn id="28" fill="hold">
                            <p:stCondLst>
                              <p:cond delay="3000"/>
                            </p:stCondLst>
                            <p:childTnLst>
                              <p:par>
                                <p:cTn id="29" presetID="22" presetClass="entr" presetSubtype="8"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left)">
                                      <p:cBhvr>
                                        <p:cTn id="31" dur="500"/>
                                        <p:tgtEl>
                                          <p:spTgt spid="5"/>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wipe(left)">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23" presetClass="entr" presetSubtype="528"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p:cTn id="40" dur="500" fill="hold"/>
                                        <p:tgtEl>
                                          <p:spTgt spid="11"/>
                                        </p:tgtEl>
                                        <p:attrNameLst>
                                          <p:attrName>ppt_w</p:attrName>
                                        </p:attrNameLst>
                                      </p:cBhvr>
                                      <p:tavLst>
                                        <p:tav tm="0">
                                          <p:val>
                                            <p:fltVal val="0"/>
                                          </p:val>
                                        </p:tav>
                                        <p:tav tm="100000">
                                          <p:val>
                                            <p:strVal val="#ppt_w"/>
                                          </p:val>
                                        </p:tav>
                                      </p:tavLst>
                                    </p:anim>
                                    <p:anim calcmode="lin" valueType="num">
                                      <p:cBhvr>
                                        <p:cTn id="41" dur="500" fill="hold"/>
                                        <p:tgtEl>
                                          <p:spTgt spid="11"/>
                                        </p:tgtEl>
                                        <p:attrNameLst>
                                          <p:attrName>ppt_h</p:attrName>
                                        </p:attrNameLst>
                                      </p:cBhvr>
                                      <p:tavLst>
                                        <p:tav tm="0">
                                          <p:val>
                                            <p:fltVal val="0"/>
                                          </p:val>
                                        </p:tav>
                                        <p:tav tm="100000">
                                          <p:val>
                                            <p:strVal val="#ppt_h"/>
                                          </p:val>
                                        </p:tav>
                                      </p:tavLst>
                                    </p:anim>
                                    <p:anim calcmode="lin" valueType="num">
                                      <p:cBhvr>
                                        <p:cTn id="42" dur="500" fill="hold"/>
                                        <p:tgtEl>
                                          <p:spTgt spid="11"/>
                                        </p:tgtEl>
                                        <p:attrNameLst>
                                          <p:attrName>ppt_x</p:attrName>
                                        </p:attrNameLst>
                                      </p:cBhvr>
                                      <p:tavLst>
                                        <p:tav tm="0">
                                          <p:val>
                                            <p:fltVal val="0.5"/>
                                          </p:val>
                                        </p:tav>
                                        <p:tav tm="100000">
                                          <p:val>
                                            <p:strVal val="#ppt_x"/>
                                          </p:val>
                                        </p:tav>
                                      </p:tavLst>
                                    </p:anim>
                                    <p:anim calcmode="lin" valueType="num">
                                      <p:cBhvr>
                                        <p:cTn id="43" dur="500" fill="hold"/>
                                        <p:tgtEl>
                                          <p:spTgt spid="11"/>
                                        </p:tgtEl>
                                        <p:attrNameLst>
                                          <p:attrName>ppt_y</p:attrName>
                                        </p:attrNameLst>
                                      </p:cBhvr>
                                      <p:tavLst>
                                        <p:tav tm="0">
                                          <p:val>
                                            <p:fltVal val="0.5"/>
                                          </p:val>
                                        </p:tav>
                                        <p:tav tm="100000">
                                          <p:val>
                                            <p:strVal val="#ppt_y"/>
                                          </p:val>
                                        </p:tav>
                                      </p:tavLst>
                                    </p:anim>
                                  </p:childTnLst>
                                </p:cTn>
                              </p:par>
                            </p:childTnLst>
                          </p:cTn>
                        </p:par>
                        <p:par>
                          <p:cTn id="44" fill="hold">
                            <p:stCondLst>
                              <p:cond delay="500"/>
                            </p:stCondLst>
                            <p:childTnLst>
                              <p:par>
                                <p:cTn id="45" presetID="22" presetClass="entr" presetSubtype="1" fill="hold" grpId="0" nodeType="after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up)">
                                      <p:cBhvr>
                                        <p:cTn id="47" dur="500"/>
                                        <p:tgtEl>
                                          <p:spTgt spid="15"/>
                                        </p:tgtEl>
                                      </p:cBhvr>
                                    </p:animEffect>
                                  </p:childTnLst>
                                </p:cTn>
                              </p:par>
                            </p:childTnLst>
                          </p:cTn>
                        </p:par>
                        <p:par>
                          <p:cTn id="48" fill="hold">
                            <p:stCondLst>
                              <p:cond delay="1000"/>
                            </p:stCondLst>
                            <p:childTnLst>
                              <p:par>
                                <p:cTn id="49" presetID="22" presetClass="entr" presetSubtype="2" fill="hold" grpId="0"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right)">
                                      <p:cBhvr>
                                        <p:cTn id="51" dur="500"/>
                                        <p:tgtEl>
                                          <p:spTgt spid="16"/>
                                        </p:tgtEl>
                                      </p:cBhvr>
                                    </p:animEffect>
                                  </p:childTnLst>
                                </p:cTn>
                              </p:par>
                            </p:childTnLst>
                          </p:cTn>
                        </p:par>
                        <p:par>
                          <p:cTn id="52" fill="hold">
                            <p:stCondLst>
                              <p:cond delay="1500"/>
                            </p:stCondLst>
                            <p:childTnLst>
                              <p:par>
                                <p:cTn id="53" presetID="9" presetClass="entr" presetSubtype="0" fill="hold" nodeType="afterEffect">
                                  <p:stCondLst>
                                    <p:cond delay="2000"/>
                                  </p:stCondLst>
                                  <p:childTnLst>
                                    <p:set>
                                      <p:cBhvr>
                                        <p:cTn id="54" dur="1" fill="hold">
                                          <p:stCondLst>
                                            <p:cond delay="0"/>
                                          </p:stCondLst>
                                        </p:cTn>
                                        <p:tgtEl>
                                          <p:spTgt spid="9"/>
                                        </p:tgtEl>
                                        <p:attrNameLst>
                                          <p:attrName>style.visibility</p:attrName>
                                        </p:attrNameLst>
                                      </p:cBhvr>
                                      <p:to>
                                        <p:strVal val="visible"/>
                                      </p:to>
                                    </p:set>
                                    <p:animEffect transition="in" filter="dissolve">
                                      <p:cBhvr>
                                        <p:cTn id="55" dur="500"/>
                                        <p:tgtEl>
                                          <p:spTgt spid="9"/>
                                        </p:tgtEl>
                                      </p:cBhvr>
                                    </p:animEffect>
                                  </p:childTnLst>
                                </p:cTn>
                              </p:par>
                            </p:childTnLst>
                          </p:cTn>
                        </p:par>
                        <p:par>
                          <p:cTn id="56" fill="hold">
                            <p:stCondLst>
                              <p:cond delay="4000"/>
                            </p:stCondLst>
                            <p:childTnLst>
                              <p:par>
                                <p:cTn id="57" presetID="22" presetClass="entr" presetSubtype="2"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right)">
                                      <p:cBhvr>
                                        <p:cTn id="5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11" grpId="0" autoUpdateAnimBg="0"/>
      <p:bldP spid="12" grpId="0" animBg="1"/>
      <p:bldP spid="13" grpId="0" animBg="1"/>
      <p:bldP spid="14" grpId="0" animBg="1"/>
      <p:bldP spid="15" grpId="0" animBg="1"/>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ryptographic Security</a:t>
            </a:r>
            <a:endParaRPr lang="en-US" sz="4000" dirty="0"/>
          </a:p>
        </p:txBody>
      </p:sp>
      <p:sp>
        <p:nvSpPr>
          <p:cNvPr id="4" name="Rectangle 5"/>
          <p:cNvSpPr>
            <a:spLocks noChangeArrowheads="1"/>
          </p:cNvSpPr>
          <p:nvPr/>
        </p:nvSpPr>
        <p:spPr bwMode="auto">
          <a:xfrm>
            <a:off x="381000" y="1524000"/>
            <a:ext cx="48768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buClr>
                <a:schemeClr val="tx2"/>
              </a:buClr>
            </a:pPr>
            <a:r>
              <a:rPr lang="en-US" altLang="en-US" b="1" dirty="0">
                <a:solidFill>
                  <a:schemeClr val="tx2"/>
                </a:solidFill>
                <a:latin typeface="Arial" charset="0"/>
              </a:rPr>
              <a:t>	</a:t>
            </a:r>
            <a:r>
              <a:rPr lang="en-US" altLang="en-US" sz="1800" b="1" dirty="0">
                <a:solidFill>
                  <a:srgbClr val="0000CC"/>
                </a:solidFill>
                <a:latin typeface="Arial" charset="0"/>
              </a:rPr>
              <a:t>Includes the development of Key Management Plans and Procedures that provide instructions for the operation and protection of the Cryptographic devices and their key material.</a:t>
            </a:r>
          </a:p>
        </p:txBody>
      </p:sp>
      <p:graphicFrame>
        <p:nvGraphicFramePr>
          <p:cNvPr id="5" name="Object 6"/>
          <p:cNvGraphicFramePr>
            <a:graphicFrameLocks noChangeAspect="1"/>
          </p:cNvGraphicFramePr>
          <p:nvPr>
            <p:extLst>
              <p:ext uri="{D42A27DB-BD31-4B8C-83A1-F6EECF244321}">
                <p14:modId xmlns:p14="http://schemas.microsoft.com/office/powerpoint/2010/main" val="1419614176"/>
              </p:ext>
            </p:extLst>
          </p:nvPr>
        </p:nvGraphicFramePr>
        <p:xfrm>
          <a:off x="5638800" y="1905000"/>
          <a:ext cx="1684338" cy="1558341"/>
        </p:xfrm>
        <a:graphic>
          <a:graphicData uri="http://schemas.openxmlformats.org/presentationml/2006/ole">
            <mc:AlternateContent xmlns:mc="http://schemas.openxmlformats.org/markup-compatibility/2006">
              <mc:Choice xmlns:v="urn:schemas-microsoft-com:vml" Requires="v">
                <p:oleObj spid="_x0000_s10390" name="VISIO" r:id="rId3" imgW="6711696" imgH="6224016" progId="Visio.Drawing.6">
                  <p:embed/>
                </p:oleObj>
              </mc:Choice>
              <mc:Fallback>
                <p:oleObj name="VISIO" r:id="rId3" imgW="6711696" imgH="622401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905000"/>
                        <a:ext cx="1684338" cy="1558341"/>
                      </a:xfrm>
                      <a:prstGeom prst="rect">
                        <a:avLst/>
                      </a:prstGeom>
                      <a:noFill/>
                      <a:ln>
                        <a:noFill/>
                      </a:ln>
                      <a:effectLst/>
                      <a:ex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1793873897"/>
              </p:ext>
            </p:extLst>
          </p:nvPr>
        </p:nvGraphicFramePr>
        <p:xfrm>
          <a:off x="7010400" y="1371600"/>
          <a:ext cx="1629858" cy="1412875"/>
        </p:xfrm>
        <a:graphic>
          <a:graphicData uri="http://schemas.openxmlformats.org/presentationml/2006/ole">
            <mc:AlternateContent xmlns:mc="http://schemas.openxmlformats.org/markup-compatibility/2006">
              <mc:Choice xmlns:v="urn:schemas-microsoft-com:vml" Requires="v">
                <p:oleObj spid="_x0000_s10391" name="VISIO" r:id="rId5" imgW="6766560" imgH="5881116" progId="Visio.Drawing.6">
                  <p:embed/>
                </p:oleObj>
              </mc:Choice>
              <mc:Fallback>
                <p:oleObj name="VISIO" r:id="rId5" imgW="6766560" imgH="58811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1371600"/>
                        <a:ext cx="1629858" cy="1412875"/>
                      </a:xfrm>
                      <a:prstGeom prst="rect">
                        <a:avLst/>
                      </a:prstGeom>
                      <a:noFill/>
                      <a:ln>
                        <a:noFill/>
                      </a:ln>
                      <a:effectLst/>
                      <a:extLst/>
                    </p:spPr>
                  </p:pic>
                </p:oleObj>
              </mc:Fallback>
            </mc:AlternateContent>
          </a:graphicData>
        </a:graphic>
      </p:graphicFrame>
      <p:sp>
        <p:nvSpPr>
          <p:cNvPr id="7" name="Rectangle 5"/>
          <p:cNvSpPr>
            <a:spLocks noChangeArrowheads="1"/>
          </p:cNvSpPr>
          <p:nvPr/>
        </p:nvSpPr>
        <p:spPr bwMode="auto">
          <a:xfrm>
            <a:off x="394860" y="3886200"/>
            <a:ext cx="4114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buClr>
                <a:schemeClr val="tx2"/>
              </a:buClr>
            </a:pPr>
            <a:r>
              <a:rPr lang="en-US" altLang="en-US" b="1" dirty="0">
                <a:solidFill>
                  <a:schemeClr val="tx2"/>
                </a:solidFill>
                <a:latin typeface="Arial" charset="0"/>
              </a:rPr>
              <a:t>	</a:t>
            </a:r>
            <a:r>
              <a:rPr lang="en-US" altLang="en-US" sz="1800" b="1" dirty="0">
                <a:solidFill>
                  <a:srgbClr val="0000CC"/>
                </a:solidFill>
                <a:latin typeface="Arial" charset="0"/>
              </a:rPr>
              <a:t>Includes all measures taken to ensure only authorized personnel install, operate and perform maintenance on cryptographic devices.</a:t>
            </a:r>
          </a:p>
        </p:txBody>
      </p:sp>
      <p:pic>
        <p:nvPicPr>
          <p:cNvPr id="8" name="Picture 7" descr="j027480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27437" y="3619500"/>
            <a:ext cx="2650836"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179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1+#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par>
                          <p:cTn id="18" fill="hold">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0-#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par>
                          <p:cTn id="23" fill="hold">
                            <p:stCondLst>
                              <p:cond delay="2000"/>
                            </p:stCondLst>
                            <p:childTnLst>
                              <p:par>
                                <p:cTn id="24" presetID="23" presetClass="entr" presetSubtype="528"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p:cTn id="26" dur="500" fill="hold"/>
                                        <p:tgtEl>
                                          <p:spTgt spid="8"/>
                                        </p:tgtEl>
                                        <p:attrNameLst>
                                          <p:attrName>ppt_w</p:attrName>
                                        </p:attrNameLst>
                                      </p:cBhvr>
                                      <p:tavLst>
                                        <p:tav tm="0">
                                          <p:val>
                                            <p:fltVal val="0"/>
                                          </p:val>
                                        </p:tav>
                                        <p:tav tm="100000">
                                          <p:val>
                                            <p:strVal val="#ppt_w"/>
                                          </p:val>
                                        </p:tav>
                                      </p:tavLst>
                                    </p:anim>
                                    <p:anim calcmode="lin" valueType="num">
                                      <p:cBhvr>
                                        <p:cTn id="27" dur="500" fill="hold"/>
                                        <p:tgtEl>
                                          <p:spTgt spid="8"/>
                                        </p:tgtEl>
                                        <p:attrNameLst>
                                          <p:attrName>ppt_h</p:attrName>
                                        </p:attrNameLst>
                                      </p:cBhvr>
                                      <p:tavLst>
                                        <p:tav tm="0">
                                          <p:val>
                                            <p:fltVal val="0"/>
                                          </p:val>
                                        </p:tav>
                                        <p:tav tm="100000">
                                          <p:val>
                                            <p:strVal val="#ppt_h"/>
                                          </p:val>
                                        </p:tav>
                                      </p:tavLst>
                                    </p:anim>
                                    <p:anim calcmode="lin" valueType="num">
                                      <p:cBhvr>
                                        <p:cTn id="28" dur="500" fill="hold"/>
                                        <p:tgtEl>
                                          <p:spTgt spid="8"/>
                                        </p:tgtEl>
                                        <p:attrNameLst>
                                          <p:attrName>ppt_x</p:attrName>
                                        </p:attrNameLst>
                                      </p:cBhvr>
                                      <p:tavLst>
                                        <p:tav tm="0">
                                          <p:val>
                                            <p:fltVal val="0.5"/>
                                          </p:val>
                                        </p:tav>
                                        <p:tav tm="100000">
                                          <p:val>
                                            <p:strVal val="#ppt_x"/>
                                          </p:val>
                                        </p:tav>
                                      </p:tavLst>
                                    </p:anim>
                                    <p:anim calcmode="lin" valueType="num">
                                      <p:cBhvr>
                                        <p:cTn id="29" dur="500" fill="hold"/>
                                        <p:tgtEl>
                                          <p:spTgt spid="8"/>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sp>
        <p:nvSpPr>
          <p:cNvPr id="4" name="Rectangle 3"/>
          <p:cNvSpPr txBox="1">
            <a:spLocks noChangeArrowheads="1"/>
          </p:cNvSpPr>
          <p:nvPr/>
        </p:nvSpPr>
        <p:spPr>
          <a:xfrm>
            <a:off x="762000" y="5257800"/>
            <a:ext cx="7391400" cy="1295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80000"/>
              </a:lnSpc>
              <a:spcBef>
                <a:spcPct val="0"/>
              </a:spcBef>
              <a:buFontTx/>
              <a:buNone/>
            </a:pPr>
            <a:r>
              <a:rPr lang="en-US" altLang="en-US" sz="1800" b="1" dirty="0" smtClean="0">
                <a:solidFill>
                  <a:srgbClr val="0000CC"/>
                </a:solidFill>
                <a:latin typeface="Arial" charset="0"/>
              </a:rPr>
              <a:t>     </a:t>
            </a:r>
            <a:r>
              <a:rPr lang="en-US" altLang="en-US" sz="1900" b="1" dirty="0" smtClean="0">
                <a:solidFill>
                  <a:srgbClr val="0000CC"/>
                </a:solidFill>
                <a:latin typeface="Arial" charset="0"/>
              </a:rPr>
              <a:t>Physical security is the component of COMSEC that results from all physical measures to safeguard cryptographic materials, information, documents and equipment from access by unauthorized persons.</a:t>
            </a:r>
            <a:endParaRPr lang="en-US" altLang="en-US" sz="1900" b="1" dirty="0">
              <a:solidFill>
                <a:srgbClr val="0000CC"/>
              </a:solidFill>
              <a:latin typeface="Arial" charset="0"/>
            </a:endParaRPr>
          </a:p>
        </p:txBody>
      </p:sp>
      <p:graphicFrame>
        <p:nvGraphicFramePr>
          <p:cNvPr id="5" name="Object 4"/>
          <p:cNvGraphicFramePr>
            <a:graphicFrameLocks noChangeAspect="1"/>
          </p:cNvGraphicFramePr>
          <p:nvPr/>
        </p:nvGraphicFramePr>
        <p:xfrm>
          <a:off x="2170113" y="1876425"/>
          <a:ext cx="4802187" cy="3103563"/>
        </p:xfrm>
        <a:graphic>
          <a:graphicData uri="http://schemas.openxmlformats.org/presentationml/2006/ole">
            <mc:AlternateContent xmlns:mc="http://schemas.openxmlformats.org/markup-compatibility/2006">
              <mc:Choice xmlns:v="urn:schemas-microsoft-com:vml" Requires="v">
                <p:oleObj spid="_x0000_s11341" name="VISIO" r:id="rId3" imgW="4796028" imgH="3105912" progId="Visio.Drawing.6">
                  <p:embed/>
                </p:oleObj>
              </mc:Choice>
              <mc:Fallback>
                <p:oleObj name="VISIO" r:id="rId3" imgW="4796028" imgH="31059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0113" y="1876425"/>
                        <a:ext cx="4802187"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7791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up)">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sp>
        <p:nvSpPr>
          <p:cNvPr id="4" name="Text Box 3"/>
          <p:cNvSpPr txBox="1">
            <a:spLocks noChangeArrowheads="1"/>
          </p:cNvSpPr>
          <p:nvPr/>
        </p:nvSpPr>
        <p:spPr bwMode="auto">
          <a:xfrm>
            <a:off x="609600" y="2133600"/>
            <a:ext cx="30957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Includes Storage Facilities</a:t>
            </a:r>
          </a:p>
        </p:txBody>
      </p:sp>
      <p:sp>
        <p:nvSpPr>
          <p:cNvPr id="5" name="Text Box 4"/>
          <p:cNvSpPr txBox="1">
            <a:spLocks noChangeArrowheads="1"/>
          </p:cNvSpPr>
          <p:nvPr/>
        </p:nvSpPr>
        <p:spPr bwMode="auto">
          <a:xfrm>
            <a:off x="4800600" y="2743200"/>
            <a:ext cx="287771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And Security Containers</a:t>
            </a:r>
          </a:p>
        </p:txBody>
      </p:sp>
      <p:pic>
        <p:nvPicPr>
          <p:cNvPr id="6" name="Picture 5" descr="do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590800"/>
            <a:ext cx="3233738"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0929" y="3352800"/>
            <a:ext cx="2534879" cy="2381250"/>
          </a:xfrm>
          <a:prstGeom prst="rect">
            <a:avLst/>
          </a:prstGeom>
        </p:spPr>
      </p:pic>
    </p:spTree>
    <p:extLst>
      <p:ext uri="{BB962C8B-B14F-4D97-AF65-F5344CB8AC3E}">
        <p14:creationId xmlns:p14="http://schemas.microsoft.com/office/powerpoint/2010/main" val="187916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1+#ppt_w/2"/>
                                          </p:val>
                                        </p:tav>
                                        <p:tav tm="100000">
                                          <p:val>
                                            <p:strVal val="#ppt_x"/>
                                          </p:val>
                                        </p:tav>
                                      </p:tavLst>
                                    </p:anim>
                                    <p:anim calcmode="lin" valueType="num">
                                      <p:cBhvr additive="base">
                                        <p:cTn id="1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sp>
        <p:nvSpPr>
          <p:cNvPr id="4" name="Text Box 3"/>
          <p:cNvSpPr txBox="1">
            <a:spLocks noChangeArrowheads="1"/>
          </p:cNvSpPr>
          <p:nvPr/>
        </p:nvSpPr>
        <p:spPr bwMode="auto">
          <a:xfrm>
            <a:off x="450276" y="1219200"/>
            <a:ext cx="4800600"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Storage of Classified Materials</a:t>
            </a:r>
            <a:r>
              <a:rPr lang="en-US" altLang="en-US" sz="1800" b="1" dirty="0" smtClean="0">
                <a:solidFill>
                  <a:schemeClr val="tx2"/>
                </a:solidFill>
                <a:latin typeface="Arial" charset="0"/>
              </a:rPr>
              <a:t>:</a:t>
            </a:r>
          </a:p>
          <a:p>
            <a:pPr>
              <a:spcBef>
                <a:spcPct val="50000"/>
              </a:spcBef>
            </a:pPr>
            <a:r>
              <a:rPr lang="en-US" altLang="en-US" sz="1800" b="1" dirty="0" smtClean="0">
                <a:solidFill>
                  <a:srgbClr val="0000CC"/>
                </a:solidFill>
                <a:latin typeface="Arial" charset="0"/>
              </a:rPr>
              <a:t>The preferable storage requirement for items classified as Top Secret, Secret and Confidential is a vault.  When  necessary, such items can be stored in a GSA approved security container.</a:t>
            </a:r>
            <a:endParaRPr lang="en-US" altLang="en-US" sz="1800" b="1" dirty="0">
              <a:solidFill>
                <a:srgbClr val="0000CC"/>
              </a:solidFill>
              <a:latin typeface="Arial" charset="0"/>
            </a:endParaRPr>
          </a:p>
        </p:txBody>
      </p:sp>
      <p:graphicFrame>
        <p:nvGraphicFramePr>
          <p:cNvPr id="9" name="Object 20"/>
          <p:cNvGraphicFramePr>
            <a:graphicFrameLocks noChangeAspect="1"/>
          </p:cNvGraphicFramePr>
          <p:nvPr>
            <p:extLst>
              <p:ext uri="{D42A27DB-BD31-4B8C-83A1-F6EECF244321}">
                <p14:modId xmlns:p14="http://schemas.microsoft.com/office/powerpoint/2010/main" val="1002488413"/>
              </p:ext>
            </p:extLst>
          </p:nvPr>
        </p:nvGraphicFramePr>
        <p:xfrm>
          <a:off x="7010400" y="1322438"/>
          <a:ext cx="771526" cy="2058071"/>
        </p:xfrm>
        <a:graphic>
          <a:graphicData uri="http://schemas.openxmlformats.org/presentationml/2006/ole">
            <mc:AlternateContent xmlns:mc="http://schemas.openxmlformats.org/markup-compatibility/2006">
              <mc:Choice xmlns:v="urn:schemas-microsoft-com:vml" Requires="v">
                <p:oleObj spid="_x0000_s12395" name="VISIO" r:id="rId3" imgW="2330196" imgH="6224016" progId="Visio.Drawing.6">
                  <p:embed/>
                </p:oleObj>
              </mc:Choice>
              <mc:Fallback>
                <p:oleObj name="VISIO" r:id="rId3" imgW="2330196" imgH="622401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1322438"/>
                        <a:ext cx="771526" cy="2058071"/>
                      </a:xfrm>
                      <a:prstGeom prst="rect">
                        <a:avLst/>
                      </a:prstGeom>
                      <a:noFill/>
                      <a:ln>
                        <a:noFill/>
                      </a:ln>
                      <a:effectLst/>
                      <a:extLst/>
                    </p:spPr>
                  </p:pic>
                </p:oleObj>
              </mc:Fallback>
            </mc:AlternateContent>
          </a:graphicData>
        </a:graphic>
      </p:graphicFrame>
      <p:pic>
        <p:nvPicPr>
          <p:cNvPr id="10" name="Picture 15" descr="j014132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75447" y="3810000"/>
            <a:ext cx="1617663" cy="2186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
          <p:cNvSpPr txBox="1">
            <a:spLocks noChangeArrowheads="1"/>
          </p:cNvSpPr>
          <p:nvPr/>
        </p:nvSpPr>
        <p:spPr bwMode="auto">
          <a:xfrm>
            <a:off x="443349" y="3200400"/>
            <a:ext cx="5410200" cy="3277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Storage of FOUO and </a:t>
            </a:r>
            <a:r>
              <a:rPr lang="en-US" altLang="en-US" sz="1800" b="1" dirty="0" smtClean="0">
                <a:solidFill>
                  <a:srgbClr val="0000CC"/>
                </a:solidFill>
                <a:latin typeface="Arial" charset="0"/>
              </a:rPr>
              <a:t>SBU:</a:t>
            </a:r>
          </a:p>
          <a:p>
            <a:pPr>
              <a:spcBef>
                <a:spcPct val="50000"/>
              </a:spcBef>
            </a:pPr>
            <a:r>
              <a:rPr lang="en-US" altLang="en-US" sz="1800" b="1" dirty="0">
                <a:solidFill>
                  <a:srgbClr val="0000CC"/>
                </a:solidFill>
                <a:latin typeface="Arial" charset="0"/>
              </a:rPr>
              <a:t>These items may be stored using the same methods as classified materials.</a:t>
            </a:r>
          </a:p>
          <a:p>
            <a:pPr>
              <a:spcBef>
                <a:spcPct val="50000"/>
              </a:spcBef>
            </a:pPr>
            <a:r>
              <a:rPr lang="en-US" altLang="en-US" sz="1800" b="1" dirty="0">
                <a:solidFill>
                  <a:srgbClr val="0000CC"/>
                </a:solidFill>
                <a:latin typeface="Arial" charset="0"/>
              </a:rPr>
              <a:t>When other methods are not available, a filing cabinet equipped with a locking bar and GSA changeable combination lock is the most preferable.</a:t>
            </a:r>
          </a:p>
          <a:p>
            <a:pPr>
              <a:spcBef>
                <a:spcPct val="50000"/>
              </a:spcBef>
            </a:pPr>
            <a:r>
              <a:rPr lang="en-US" altLang="en-US" sz="1800" b="1" dirty="0">
                <a:solidFill>
                  <a:srgbClr val="0000CC"/>
                </a:solidFill>
                <a:latin typeface="Arial" charset="0"/>
              </a:rPr>
              <a:t>However, in most cases it is acceptable to use any lockable container or room, but you should check with your COMSEC Custodian</a:t>
            </a:r>
            <a:r>
              <a:rPr lang="en-US" altLang="en-US" sz="1800" b="1" dirty="0" smtClean="0">
                <a:solidFill>
                  <a:srgbClr val="0000CC"/>
                </a:solidFill>
                <a:latin typeface="Arial" charset="0"/>
              </a:rPr>
              <a:t>.</a:t>
            </a:r>
            <a:endParaRPr lang="en-US" altLang="en-US" sz="1800" b="1" dirty="0">
              <a:solidFill>
                <a:srgbClr val="0000CC"/>
              </a:solidFill>
              <a:latin typeface="Arial" charset="0"/>
            </a:endParaRPr>
          </a:p>
        </p:txBody>
      </p:sp>
    </p:spTree>
    <p:extLst>
      <p:ext uri="{BB962C8B-B14F-4D97-AF65-F5344CB8AC3E}">
        <p14:creationId xmlns:p14="http://schemas.microsoft.com/office/powerpoint/2010/main" val="386212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0-#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sp>
        <p:nvSpPr>
          <p:cNvPr id="4" name="Text Box 3"/>
          <p:cNvSpPr txBox="1">
            <a:spLocks noChangeArrowheads="1"/>
          </p:cNvSpPr>
          <p:nvPr/>
        </p:nvSpPr>
        <p:spPr bwMode="auto">
          <a:xfrm>
            <a:off x="524164" y="1295400"/>
            <a:ext cx="46482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It includes applying </a:t>
            </a:r>
            <a:r>
              <a:rPr lang="en-US" altLang="en-US" sz="1800" b="1" dirty="0" smtClean="0">
                <a:solidFill>
                  <a:srgbClr val="0000CC"/>
                </a:solidFill>
                <a:latin typeface="Arial" charset="0"/>
              </a:rPr>
              <a:t>methods to ensure only authorized persons </a:t>
            </a:r>
            <a:r>
              <a:rPr lang="en-US" altLang="en-US" sz="1800" b="1" dirty="0">
                <a:solidFill>
                  <a:srgbClr val="0000CC"/>
                </a:solidFill>
                <a:latin typeface="Arial" charset="0"/>
              </a:rPr>
              <a:t>have access to </a:t>
            </a:r>
          </a:p>
          <a:p>
            <a:pPr eaLnBrk="1" hangingPunct="1"/>
            <a:r>
              <a:rPr lang="en-US" altLang="en-US" sz="1800" b="1" dirty="0">
                <a:solidFill>
                  <a:srgbClr val="0000CC"/>
                </a:solidFill>
                <a:latin typeface="Arial" charset="0"/>
              </a:rPr>
              <a:t>classified, sensitive and COMSEC  materials and information</a:t>
            </a:r>
            <a:r>
              <a:rPr lang="en-US" altLang="en-US" sz="1800" b="1" dirty="0" smtClean="0">
                <a:solidFill>
                  <a:srgbClr val="0000CC"/>
                </a:solidFill>
                <a:latin typeface="Arial" charset="0"/>
              </a:rPr>
              <a:t>.</a:t>
            </a:r>
          </a:p>
          <a:p>
            <a:pPr eaLnBrk="1" hangingPunct="1"/>
            <a:r>
              <a:rPr lang="en-US" altLang="en-US" sz="1800" b="1" dirty="0">
                <a:solidFill>
                  <a:srgbClr val="0000CC"/>
                </a:solidFill>
                <a:latin typeface="Arial" charset="0"/>
              </a:rPr>
              <a:t>These methods include but are not limited </a:t>
            </a:r>
            <a:r>
              <a:rPr lang="en-US" altLang="en-US" sz="1800" b="1" dirty="0" smtClean="0">
                <a:solidFill>
                  <a:srgbClr val="0000CC"/>
                </a:solidFill>
                <a:latin typeface="Arial" charset="0"/>
              </a:rPr>
              <a:t>to:</a:t>
            </a:r>
          </a:p>
          <a:p>
            <a:pPr eaLnBrk="1" hangingPunct="1"/>
            <a:endParaRPr lang="en-US" altLang="en-US" sz="1800" b="1" dirty="0" smtClean="0">
              <a:solidFill>
                <a:srgbClr val="0000CC"/>
              </a:solidFill>
              <a:latin typeface="Arial" charset="0"/>
            </a:endParaRPr>
          </a:p>
          <a:p>
            <a:pPr algn="ctr" eaLnBrk="1" hangingPunct="1"/>
            <a:r>
              <a:rPr lang="en-US" altLang="en-US" sz="1800" b="1" dirty="0" smtClean="0">
                <a:solidFill>
                  <a:srgbClr val="FF0066"/>
                </a:solidFill>
                <a:latin typeface="Arial" charset="0"/>
              </a:rPr>
              <a:t> Badges, Guards and Alarm Systems</a:t>
            </a:r>
          </a:p>
          <a:p>
            <a:pPr eaLnBrk="1" hangingPunct="1"/>
            <a:endParaRPr lang="en-US" altLang="en-US" sz="1600" b="1" dirty="0">
              <a:solidFill>
                <a:srgbClr val="0000CC"/>
              </a:solidFill>
              <a:latin typeface="Arial" charset="0"/>
            </a:endParaRPr>
          </a:p>
        </p:txBody>
      </p:sp>
      <p:pic>
        <p:nvPicPr>
          <p:cNvPr id="13" name="Picture 23" descr="IN00048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29400" y="1442378"/>
            <a:ext cx="1283163"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j01396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5600" y="4153638"/>
            <a:ext cx="1676400" cy="170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3"/>
          <p:cNvSpPr txBox="1">
            <a:spLocks noChangeArrowheads="1"/>
          </p:cNvSpPr>
          <p:nvPr/>
        </p:nvSpPr>
        <p:spPr bwMode="auto">
          <a:xfrm>
            <a:off x="533400" y="4038600"/>
            <a:ext cx="51816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It includes the proper handling and accounting for all classified, sensitive or  COMSEC information/materials on a continuous </a:t>
            </a:r>
            <a:r>
              <a:rPr lang="en-US" altLang="en-US" sz="1800" b="1" dirty="0" smtClean="0">
                <a:solidFill>
                  <a:srgbClr val="0000CC"/>
                </a:solidFill>
                <a:latin typeface="Arial" charset="0"/>
              </a:rPr>
              <a:t>basis.</a:t>
            </a:r>
          </a:p>
          <a:p>
            <a:pPr eaLnBrk="1" hangingPunct="1"/>
            <a:endParaRPr lang="en-US" altLang="en-US" sz="1800" b="1" dirty="0">
              <a:solidFill>
                <a:srgbClr val="0000CC"/>
              </a:solidFill>
              <a:latin typeface="Arial" charset="0"/>
            </a:endParaRPr>
          </a:p>
          <a:p>
            <a:pPr eaLnBrk="1" hangingPunct="1"/>
            <a:r>
              <a:rPr lang="en-US" altLang="en-US" sz="1800" b="1" dirty="0" smtClean="0">
                <a:solidFill>
                  <a:srgbClr val="0000CC"/>
                </a:solidFill>
                <a:latin typeface="Arial" charset="0"/>
              </a:rPr>
              <a:t>Inventories of these materials must be taken semi-annually as required by NSA.</a:t>
            </a:r>
            <a:endParaRPr lang="en-US" altLang="en-US" sz="1800" b="1" dirty="0">
              <a:solidFill>
                <a:srgbClr val="0000CC"/>
              </a:solidFill>
              <a:latin typeface="Arial" charset="0"/>
            </a:endParaRPr>
          </a:p>
        </p:txBody>
      </p:sp>
    </p:spTree>
    <p:extLst>
      <p:ext uri="{BB962C8B-B14F-4D97-AF65-F5344CB8AC3E}">
        <p14:creationId xmlns:p14="http://schemas.microsoft.com/office/powerpoint/2010/main" val="2256291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dissolve">
                                      <p:cBhvr>
                                        <p:cTn id="16" dur="500"/>
                                        <p:tgtEl>
                                          <p:spTgt spid="14"/>
                                        </p:tgtEl>
                                      </p:cBhvr>
                                    </p:animEffect>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0-#ppt_w/2"/>
                                          </p:val>
                                        </p:tav>
                                        <p:tav tm="100000">
                                          <p:val>
                                            <p:strVal val="#ppt_x"/>
                                          </p:val>
                                        </p:tav>
                                      </p:tavLst>
                                    </p:anim>
                                    <p:anim calcmode="lin" valueType="num">
                                      <p:cBhvr additive="base">
                                        <p:cTn id="21"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pic>
        <p:nvPicPr>
          <p:cNvPr id="4" name="Picture 3" desc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372601"/>
            <a:ext cx="2050658" cy="1931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381000" y="1676400"/>
            <a:ext cx="48006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Whenever classified, sensitive or COMSEC materials are </a:t>
            </a:r>
            <a:r>
              <a:rPr lang="en-US" altLang="en-US" sz="1800" b="1" dirty="0" smtClean="0">
                <a:solidFill>
                  <a:srgbClr val="0000CC"/>
                </a:solidFill>
                <a:latin typeface="Arial" charset="0"/>
              </a:rPr>
              <a:t>removed </a:t>
            </a:r>
            <a:r>
              <a:rPr lang="en-US" altLang="en-US" sz="1800" b="1" dirty="0">
                <a:solidFill>
                  <a:srgbClr val="0000CC"/>
                </a:solidFill>
                <a:latin typeface="Arial" charset="0"/>
              </a:rPr>
              <a:t>from storage, the person removing these materials or information must maintain constant control or surveillance over </a:t>
            </a:r>
            <a:r>
              <a:rPr lang="en-US" altLang="en-US" sz="1800" b="1" dirty="0" smtClean="0">
                <a:solidFill>
                  <a:srgbClr val="0000CC"/>
                </a:solidFill>
                <a:latin typeface="Arial" charset="0"/>
              </a:rPr>
              <a:t>them.</a:t>
            </a:r>
            <a:endParaRPr lang="en-US" altLang="en-US" sz="1800" b="1" dirty="0">
              <a:solidFill>
                <a:srgbClr val="0000CC"/>
              </a:solidFill>
              <a:latin typeface="Arial" charset="0"/>
            </a:endParaRPr>
          </a:p>
        </p:txBody>
      </p:sp>
      <p:grpSp>
        <p:nvGrpSpPr>
          <p:cNvPr id="8" name="Group 7"/>
          <p:cNvGrpSpPr/>
          <p:nvPr/>
        </p:nvGrpSpPr>
        <p:grpSpPr>
          <a:xfrm>
            <a:off x="6289871" y="3822918"/>
            <a:ext cx="2168329" cy="1803400"/>
            <a:chOff x="4572000" y="1409205"/>
            <a:chExt cx="4425950" cy="4241800"/>
          </a:xfrm>
        </p:grpSpPr>
        <p:graphicFrame>
          <p:nvGraphicFramePr>
            <p:cNvPr id="3" name="Object 2"/>
            <p:cNvGraphicFramePr>
              <a:graphicFrameLocks noChangeAspect="1"/>
            </p:cNvGraphicFramePr>
            <p:nvPr>
              <p:extLst>
                <p:ext uri="{D42A27DB-BD31-4B8C-83A1-F6EECF244321}">
                  <p14:modId xmlns:p14="http://schemas.microsoft.com/office/powerpoint/2010/main" val="2588885597"/>
                </p:ext>
              </p:extLst>
            </p:nvPr>
          </p:nvGraphicFramePr>
          <p:xfrm>
            <a:off x="4754603" y="2338119"/>
            <a:ext cx="3657600" cy="2054225"/>
          </p:xfrm>
          <a:graphic>
            <a:graphicData uri="http://schemas.openxmlformats.org/presentationml/2006/ole">
              <mc:AlternateContent xmlns:mc="http://schemas.openxmlformats.org/markup-compatibility/2006">
                <mc:Choice xmlns:v="urn:schemas-microsoft-com:vml" Requires="v">
                  <p:oleObj spid="_x0000_s30827" name="Clip" r:id="rId4" imgW="4582562" imgH="2572693" progId="MS_ClipArt_Gallery.5">
                    <p:embed/>
                  </p:oleObj>
                </mc:Choice>
                <mc:Fallback>
                  <p:oleObj name="Clip" r:id="rId4" imgW="4582562" imgH="2572693" progId="MS_ClipArt_Gallery.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4603" y="2338119"/>
                          <a:ext cx="3657600" cy="205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69001821"/>
                </p:ext>
              </p:extLst>
            </p:nvPr>
          </p:nvGraphicFramePr>
          <p:xfrm>
            <a:off x="4572000" y="1409205"/>
            <a:ext cx="4425950" cy="4241800"/>
          </p:xfrm>
          <a:graphic>
            <a:graphicData uri="http://schemas.openxmlformats.org/presentationml/2006/ole">
              <mc:AlternateContent xmlns:mc="http://schemas.openxmlformats.org/markup-compatibility/2006">
                <mc:Choice xmlns:v="urn:schemas-microsoft-com:vml" Requires="v">
                  <p:oleObj spid="_x0000_s30828" name="VISIO" r:id="rId6" imgW="6557772" imgH="6342888" progId="Visio.Drawing.6">
                    <p:embed/>
                  </p:oleObj>
                </mc:Choice>
                <mc:Fallback>
                  <p:oleObj name="VISIO" r:id="rId6" imgW="6557772" imgH="6342888"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409205"/>
                          <a:ext cx="4425950" cy="42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 name="Text Box 6"/>
          <p:cNvSpPr txBox="1">
            <a:spLocks noChangeArrowheads="1"/>
          </p:cNvSpPr>
          <p:nvPr/>
        </p:nvSpPr>
        <p:spPr bwMode="auto">
          <a:xfrm>
            <a:off x="422471" y="3657600"/>
            <a:ext cx="487680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No matter how important a task may be, if it involves classified, sensitive or COMSEC materials or information</a:t>
            </a:r>
            <a:r>
              <a:rPr lang="en-US" altLang="en-US" sz="1800" b="1" dirty="0" smtClean="0">
                <a:solidFill>
                  <a:srgbClr val="0000CC"/>
                </a:solidFill>
                <a:latin typeface="Arial" charset="0"/>
              </a:rPr>
              <a:t>:</a:t>
            </a:r>
          </a:p>
          <a:p>
            <a:pPr eaLnBrk="1" hangingPunct="1">
              <a:spcBef>
                <a:spcPct val="50000"/>
              </a:spcBef>
            </a:pPr>
            <a:r>
              <a:rPr lang="en-US" altLang="en-US" sz="1800" b="1" dirty="0">
                <a:solidFill>
                  <a:srgbClr val="0000CC"/>
                </a:solidFill>
                <a:latin typeface="Arial" charset="0"/>
              </a:rPr>
              <a:t>You may NEVER take it home or away from its secure area to be completed</a:t>
            </a:r>
            <a:r>
              <a:rPr lang="en-US" altLang="en-US" sz="1800" b="1" dirty="0" smtClean="0">
                <a:solidFill>
                  <a:srgbClr val="0000CC"/>
                </a:solidFill>
                <a:latin typeface="Arial" charset="0"/>
              </a:rPr>
              <a:t>.</a:t>
            </a:r>
            <a:endParaRPr lang="en-US" altLang="en-US" sz="1800" b="1" dirty="0">
              <a:solidFill>
                <a:srgbClr val="0000CC"/>
              </a:solidFill>
              <a:latin typeface="Arial" charset="0"/>
            </a:endParaRPr>
          </a:p>
        </p:txBody>
      </p:sp>
    </p:spTree>
    <p:extLst>
      <p:ext uri="{BB962C8B-B14F-4D97-AF65-F5344CB8AC3E}">
        <p14:creationId xmlns:p14="http://schemas.microsoft.com/office/powerpoint/2010/main" val="2246641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0-#ppt_w/2"/>
                                          </p:val>
                                        </p:tav>
                                        <p:tav tm="100000">
                                          <p:val>
                                            <p:strVal val="#ppt_x"/>
                                          </p:val>
                                        </p:tav>
                                      </p:tavLst>
                                    </p:anim>
                                    <p:anim calcmode="lin" valueType="num">
                                      <p:cBhvr additive="base">
                                        <p:cTn id="1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9"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sp>
        <p:nvSpPr>
          <p:cNvPr id="4" name="Text Box 3"/>
          <p:cNvSpPr txBox="1">
            <a:spLocks noChangeArrowheads="1"/>
          </p:cNvSpPr>
          <p:nvPr/>
        </p:nvSpPr>
        <p:spPr bwMode="auto">
          <a:xfrm>
            <a:off x="593724" y="1524000"/>
            <a:ext cx="5578476"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Includes the </a:t>
            </a:r>
            <a:r>
              <a:rPr lang="en-US" altLang="en-US" sz="1800" b="1" dirty="0" smtClean="0">
                <a:solidFill>
                  <a:srgbClr val="0000CC"/>
                </a:solidFill>
                <a:latin typeface="Arial" charset="0"/>
              </a:rPr>
              <a:t>proper disposal of classified and sensitive materials and information no longer needed.</a:t>
            </a:r>
          </a:p>
          <a:p>
            <a:pPr eaLnBrk="1" hangingPunct="1"/>
            <a:r>
              <a:rPr lang="en-US" altLang="en-US" sz="1800" b="1" dirty="0" smtClean="0">
                <a:solidFill>
                  <a:srgbClr val="0000CC"/>
                </a:solidFill>
                <a:latin typeface="Arial" charset="0"/>
              </a:rPr>
              <a:t>Some approved methods of destruction are:</a:t>
            </a:r>
          </a:p>
          <a:p>
            <a:pPr marL="342900" indent="-342900" eaLnBrk="1" hangingPunct="1">
              <a:buFont typeface="Arial" panose="020B0604020202020204" pitchFamily="34" charset="0"/>
              <a:buChar char="•"/>
            </a:pPr>
            <a:r>
              <a:rPr lang="en-US" altLang="en-US" sz="1800" b="1" dirty="0">
                <a:solidFill>
                  <a:srgbClr val="0000CC"/>
                </a:solidFill>
                <a:latin typeface="Arial" charset="0"/>
              </a:rPr>
              <a:t>Burning</a:t>
            </a:r>
          </a:p>
          <a:p>
            <a:pPr marL="342900" indent="-342900" eaLnBrk="1" hangingPunct="1">
              <a:buFont typeface="Arial" panose="020B0604020202020204" pitchFamily="34" charset="0"/>
              <a:buChar char="•"/>
            </a:pPr>
            <a:r>
              <a:rPr lang="en-US" altLang="en-US" sz="1800" b="1" dirty="0">
                <a:solidFill>
                  <a:srgbClr val="0000CC"/>
                </a:solidFill>
                <a:latin typeface="Arial" charset="0"/>
              </a:rPr>
              <a:t>Disintegration</a:t>
            </a:r>
          </a:p>
          <a:p>
            <a:pPr marL="342900" indent="-342900" eaLnBrk="1" hangingPunct="1">
              <a:buFont typeface="Arial" panose="020B0604020202020204" pitchFamily="34" charset="0"/>
              <a:buChar char="•"/>
            </a:pPr>
            <a:r>
              <a:rPr lang="en-US" altLang="en-US" sz="1800" b="1" dirty="0">
                <a:solidFill>
                  <a:srgbClr val="0000CC"/>
                </a:solidFill>
                <a:latin typeface="Arial" charset="0"/>
              </a:rPr>
              <a:t>Chopping</a:t>
            </a:r>
          </a:p>
          <a:p>
            <a:pPr marL="342900" indent="-342900" eaLnBrk="1" hangingPunct="1">
              <a:buFont typeface="Arial" panose="020B0604020202020204" pitchFamily="34" charset="0"/>
              <a:buChar char="•"/>
            </a:pPr>
            <a:r>
              <a:rPr lang="en-US" altLang="en-US" sz="1800" b="1" dirty="0">
                <a:solidFill>
                  <a:srgbClr val="0000CC"/>
                </a:solidFill>
                <a:latin typeface="Arial" charset="0"/>
              </a:rPr>
              <a:t>High Security Crosscut Shredding</a:t>
            </a:r>
          </a:p>
          <a:p>
            <a:pPr marL="342900" indent="-342900" eaLnBrk="1" hangingPunct="1">
              <a:buFont typeface="Arial" panose="020B0604020202020204" pitchFamily="34" charset="0"/>
              <a:buChar char="•"/>
            </a:pPr>
            <a:r>
              <a:rPr lang="en-US" altLang="en-US" sz="1800" b="1" dirty="0">
                <a:solidFill>
                  <a:srgbClr val="0000CC"/>
                </a:solidFill>
                <a:latin typeface="Arial" charset="0"/>
              </a:rPr>
              <a:t>Classified Trash </a:t>
            </a:r>
            <a:r>
              <a:rPr lang="en-US" altLang="en-US" sz="1800" b="1" dirty="0" smtClean="0">
                <a:solidFill>
                  <a:srgbClr val="0000CC"/>
                </a:solidFill>
                <a:latin typeface="Arial" charset="0"/>
              </a:rPr>
              <a:t>Receptacle</a:t>
            </a:r>
            <a:endParaRPr lang="en-US" altLang="en-US" sz="1800" b="1" dirty="0">
              <a:solidFill>
                <a:srgbClr val="0000CC"/>
              </a:solidFill>
              <a:latin typeface="Arial" charset="0"/>
            </a:endParaRPr>
          </a:p>
        </p:txBody>
      </p:sp>
      <p:graphicFrame>
        <p:nvGraphicFramePr>
          <p:cNvPr id="12" name="Object 12"/>
          <p:cNvGraphicFramePr>
            <a:graphicFrameLocks noChangeAspect="1"/>
          </p:cNvGraphicFramePr>
          <p:nvPr>
            <p:extLst>
              <p:ext uri="{D42A27DB-BD31-4B8C-83A1-F6EECF244321}">
                <p14:modId xmlns:p14="http://schemas.microsoft.com/office/powerpoint/2010/main" val="445037772"/>
              </p:ext>
            </p:extLst>
          </p:nvPr>
        </p:nvGraphicFramePr>
        <p:xfrm>
          <a:off x="6477000" y="1465701"/>
          <a:ext cx="1541463" cy="1831235"/>
        </p:xfrm>
        <a:graphic>
          <a:graphicData uri="http://schemas.openxmlformats.org/presentationml/2006/ole">
            <mc:AlternateContent xmlns:mc="http://schemas.openxmlformats.org/markup-compatibility/2006">
              <mc:Choice xmlns:v="urn:schemas-microsoft-com:vml" Requires="v">
                <p:oleObj spid="_x0000_s17735" name="VISIO" r:id="rId3" imgW="4712208" imgH="5609844" progId="Visio.Drawing.6">
                  <p:embed/>
                </p:oleObj>
              </mc:Choice>
              <mc:Fallback>
                <p:oleObj name="VISIO" r:id="rId3" imgW="4712208" imgH="56098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465701"/>
                        <a:ext cx="1541463" cy="1831235"/>
                      </a:xfrm>
                      <a:prstGeom prst="rect">
                        <a:avLst/>
                      </a:prstGeom>
                      <a:noFill/>
                      <a:ln>
                        <a:noFill/>
                      </a:ln>
                      <a:effectLs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630685979"/>
              </p:ext>
            </p:extLst>
          </p:nvPr>
        </p:nvGraphicFramePr>
        <p:xfrm>
          <a:off x="7620000" y="3733800"/>
          <a:ext cx="1062607" cy="1739114"/>
        </p:xfrm>
        <a:graphic>
          <a:graphicData uri="http://schemas.openxmlformats.org/presentationml/2006/ole">
            <mc:AlternateContent xmlns:mc="http://schemas.openxmlformats.org/markup-compatibility/2006">
              <mc:Choice xmlns:v="urn:schemas-microsoft-com:vml" Requires="v">
                <p:oleObj spid="_x0000_s17736" name="VISIO" r:id="rId5" imgW="3489960" imgH="5724144" progId="Visio.Drawing.6">
                  <p:embed/>
                </p:oleObj>
              </mc:Choice>
              <mc:Fallback>
                <p:oleObj name="VISIO" r:id="rId5" imgW="3489960" imgH="5724144"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0" y="3733800"/>
                        <a:ext cx="1062607" cy="1739114"/>
                      </a:xfrm>
                      <a:prstGeom prst="rect">
                        <a:avLst/>
                      </a:prstGeom>
                      <a:noFill/>
                      <a:ln>
                        <a:noFill/>
                      </a:ln>
                      <a:effec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635096974"/>
              </p:ext>
            </p:extLst>
          </p:nvPr>
        </p:nvGraphicFramePr>
        <p:xfrm>
          <a:off x="6324600" y="4648200"/>
          <a:ext cx="1165569" cy="1379538"/>
        </p:xfrm>
        <a:graphic>
          <a:graphicData uri="http://schemas.openxmlformats.org/presentationml/2006/ole">
            <mc:AlternateContent xmlns:mc="http://schemas.openxmlformats.org/markup-compatibility/2006">
              <mc:Choice xmlns:v="urn:schemas-microsoft-com:vml" Requires="v">
                <p:oleObj spid="_x0000_s17737" name="VISIO" r:id="rId7" imgW="4712208" imgH="5585460" progId="Visio.Drawing.6">
                  <p:embed/>
                </p:oleObj>
              </mc:Choice>
              <mc:Fallback>
                <p:oleObj name="VISIO" r:id="rId7" imgW="4712208" imgH="558546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4648200"/>
                        <a:ext cx="1165569" cy="1379538"/>
                      </a:xfrm>
                      <a:prstGeom prst="rect">
                        <a:avLst/>
                      </a:prstGeom>
                      <a:noFill/>
                      <a:ln>
                        <a:noFill/>
                      </a:ln>
                      <a:effectLst/>
                    </p:spPr>
                  </p:pic>
                </p:oleObj>
              </mc:Fallback>
            </mc:AlternateContent>
          </a:graphicData>
        </a:graphic>
      </p:graphicFrame>
      <p:sp>
        <p:nvSpPr>
          <p:cNvPr id="15" name="Text Box 3"/>
          <p:cNvSpPr txBox="1">
            <a:spLocks noChangeArrowheads="1"/>
          </p:cNvSpPr>
          <p:nvPr/>
        </p:nvSpPr>
        <p:spPr bwMode="auto">
          <a:xfrm>
            <a:off x="572940" y="4419600"/>
            <a:ext cx="4283075"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Most of you will not be performing the destruction of the </a:t>
            </a:r>
            <a:r>
              <a:rPr lang="en-US" altLang="en-US" sz="1800" b="1" dirty="0" smtClean="0">
                <a:solidFill>
                  <a:srgbClr val="0000CC"/>
                </a:solidFill>
                <a:latin typeface="Arial" charset="0"/>
              </a:rPr>
              <a:t>materials</a:t>
            </a:r>
            <a:r>
              <a:rPr lang="en-US" altLang="en-US" sz="1800" b="1" dirty="0">
                <a:solidFill>
                  <a:srgbClr val="0000CC"/>
                </a:solidFill>
                <a:latin typeface="Arial" charset="0"/>
              </a:rPr>
              <a:t>. Most of you will either shred or burn your COMSEC items that need to be </a:t>
            </a:r>
            <a:r>
              <a:rPr lang="en-US" altLang="en-US" sz="1800" b="1" dirty="0" smtClean="0">
                <a:solidFill>
                  <a:srgbClr val="0000CC"/>
                </a:solidFill>
                <a:latin typeface="Arial" charset="0"/>
              </a:rPr>
              <a:t>destroyed.</a:t>
            </a:r>
            <a:endParaRPr lang="en-US" altLang="en-US" sz="1800" b="1" dirty="0">
              <a:solidFill>
                <a:srgbClr val="0000CC"/>
              </a:solidFill>
              <a:latin typeface="Arial" charset="0"/>
            </a:endParaRPr>
          </a:p>
          <a:p>
            <a:pPr eaLnBrk="1" hangingPunct="1"/>
            <a:endParaRPr lang="en-US" altLang="en-US" b="1" dirty="0">
              <a:solidFill>
                <a:srgbClr val="0000CC"/>
              </a:solidFill>
              <a:latin typeface="Arial" charset="0"/>
            </a:endParaRPr>
          </a:p>
        </p:txBody>
      </p:sp>
    </p:spTree>
    <p:extLst>
      <p:ext uri="{BB962C8B-B14F-4D97-AF65-F5344CB8AC3E}">
        <p14:creationId xmlns:p14="http://schemas.microsoft.com/office/powerpoint/2010/main" val="263044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par>
                          <p:cTn id="17" fill="hold">
                            <p:stCondLst>
                              <p:cond delay="1500"/>
                            </p:stCondLst>
                            <p:childTnLst>
                              <p:par>
                                <p:cTn id="18" presetID="9" presetClass="entr" presetSubtype="0"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ssolve">
                                      <p:cBhvr>
                                        <p:cTn id="20" dur="500"/>
                                        <p:tgtEl>
                                          <p:spTgt spid="14"/>
                                        </p:tgtEl>
                                      </p:cBhvr>
                                    </p:animEffect>
                                  </p:childTnLst>
                                </p:cTn>
                              </p:par>
                            </p:childTnLst>
                          </p:cTn>
                        </p:par>
                        <p:par>
                          <p:cTn id="21" fill="hold">
                            <p:stCondLst>
                              <p:cond delay="2000"/>
                            </p:stCondLst>
                            <p:childTnLst>
                              <p:par>
                                <p:cTn id="22" presetID="2" presetClass="entr" presetSubtype="8" fill="hold" grpId="0" nodeType="afterEffect">
                                  <p:stCondLst>
                                    <p:cond delay="0"/>
                                  </p:stCondLst>
                                  <p:childTnLst>
                                    <p:set>
                                      <p:cBhvr>
                                        <p:cTn id="23" dur="1" fill="hold">
                                          <p:stCondLst>
                                            <p:cond delay="0"/>
                                          </p:stCondLst>
                                        </p:cTn>
                                        <p:tgtEl>
                                          <p:spTgt spid="15"/>
                                        </p:tgtEl>
                                        <p:attrNameLst>
                                          <p:attrName>style.visibility</p:attrName>
                                        </p:attrNameLst>
                                      </p:cBhvr>
                                      <p:to>
                                        <p:strVal val="visible"/>
                                      </p:to>
                                    </p:set>
                                    <p:anim calcmode="lin" valueType="num">
                                      <p:cBhvr additive="base">
                                        <p:cTn id="24" dur="500" fill="hold"/>
                                        <p:tgtEl>
                                          <p:spTgt spid="15"/>
                                        </p:tgtEl>
                                        <p:attrNameLst>
                                          <p:attrName>ppt_x</p:attrName>
                                        </p:attrNameLst>
                                      </p:cBhvr>
                                      <p:tavLst>
                                        <p:tav tm="0">
                                          <p:val>
                                            <p:strVal val="0-#ppt_w/2"/>
                                          </p:val>
                                        </p:tav>
                                        <p:tav tm="100000">
                                          <p:val>
                                            <p:strVal val="#ppt_x"/>
                                          </p:val>
                                        </p:tav>
                                      </p:tavLst>
                                    </p:anim>
                                    <p:anim calcmode="lin" valueType="num">
                                      <p:cBhvr additive="base">
                                        <p:cTn id="25"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a:t>
            </a:r>
            <a:endParaRPr lang="en-US" sz="4000" dirty="0"/>
          </a:p>
        </p:txBody>
      </p:sp>
      <p:sp>
        <p:nvSpPr>
          <p:cNvPr id="4" name="Text Box 3"/>
          <p:cNvSpPr txBox="1">
            <a:spLocks noChangeArrowheads="1"/>
          </p:cNvSpPr>
          <p:nvPr/>
        </p:nvSpPr>
        <p:spPr bwMode="auto">
          <a:xfrm>
            <a:off x="457200" y="1447800"/>
            <a:ext cx="41306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The destruction of COMSEC materials is even more strict than those of other classified </a:t>
            </a:r>
            <a:r>
              <a:rPr lang="en-US" altLang="en-US" sz="1800" b="1" dirty="0" smtClean="0">
                <a:solidFill>
                  <a:srgbClr val="0000CC"/>
                </a:solidFill>
                <a:latin typeface="Arial" charset="0"/>
              </a:rPr>
              <a:t>materials.</a:t>
            </a:r>
            <a:endParaRPr lang="en-US" altLang="en-US" sz="1800" b="1" dirty="0">
              <a:solidFill>
                <a:schemeClr val="tx2"/>
              </a:solidFill>
              <a:latin typeface="Arial" charset="0"/>
            </a:endParaRPr>
          </a:p>
        </p:txBody>
      </p:sp>
      <p:sp>
        <p:nvSpPr>
          <p:cNvPr id="5" name="Text Box 4"/>
          <p:cNvSpPr txBox="1">
            <a:spLocks noChangeArrowheads="1"/>
          </p:cNvSpPr>
          <p:nvPr/>
        </p:nvSpPr>
        <p:spPr bwMode="auto">
          <a:xfrm>
            <a:off x="457200" y="3200400"/>
            <a:ext cx="3886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For this reason, there are even fewer personnel authorized to perform this </a:t>
            </a:r>
            <a:r>
              <a:rPr lang="en-US" altLang="en-US" sz="1800" b="1" dirty="0" smtClean="0">
                <a:solidFill>
                  <a:srgbClr val="0000CC"/>
                </a:solidFill>
                <a:latin typeface="Arial" charset="0"/>
              </a:rPr>
              <a:t>destruction.</a:t>
            </a:r>
            <a:endParaRPr lang="en-US" altLang="en-US" sz="1800" b="1" dirty="0">
              <a:solidFill>
                <a:srgbClr val="0000CC"/>
              </a:solidFill>
              <a:latin typeface="Arial" charset="0"/>
            </a:endParaRPr>
          </a:p>
        </p:txBody>
      </p:sp>
      <p:sp>
        <p:nvSpPr>
          <p:cNvPr id="6" name="Text Box 5"/>
          <p:cNvSpPr txBox="1">
            <a:spLocks noChangeArrowheads="1"/>
          </p:cNvSpPr>
          <p:nvPr/>
        </p:nvSpPr>
        <p:spPr bwMode="auto">
          <a:xfrm>
            <a:off x="457200" y="4876800"/>
            <a:ext cx="4343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For more information contact your </a:t>
            </a:r>
            <a:r>
              <a:rPr lang="en-US" altLang="en-US" sz="1800" b="1" dirty="0" smtClean="0">
                <a:solidFill>
                  <a:srgbClr val="0000CC"/>
                </a:solidFill>
                <a:latin typeface="Arial" charset="0"/>
              </a:rPr>
              <a:t>COMSEC Custodian.</a:t>
            </a:r>
            <a:endParaRPr lang="en-US" altLang="en-US" sz="1800" b="1" dirty="0">
              <a:solidFill>
                <a:srgbClr val="0000CC"/>
              </a:solidFill>
              <a:latin typeface="Arial"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898504664"/>
              </p:ext>
            </p:extLst>
          </p:nvPr>
        </p:nvGraphicFramePr>
        <p:xfrm>
          <a:off x="5943600" y="1468582"/>
          <a:ext cx="2514600" cy="2179638"/>
        </p:xfrm>
        <a:graphic>
          <a:graphicData uri="http://schemas.openxmlformats.org/presentationml/2006/ole">
            <mc:AlternateContent xmlns:mc="http://schemas.openxmlformats.org/markup-compatibility/2006">
              <mc:Choice xmlns:v="urn:schemas-microsoft-com:vml" Requires="v">
                <p:oleObj spid="_x0000_s19608" name="VISIO" r:id="rId3" imgW="6766560" imgH="5881116" progId="Visio.Drawing.6">
                  <p:embed/>
                </p:oleObj>
              </mc:Choice>
              <mc:Fallback>
                <p:oleObj name="VISIO" r:id="rId3" imgW="6766560" imgH="588111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468582"/>
                        <a:ext cx="2514600" cy="217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nvGraphicFramePr>
        <p:xfrm>
          <a:off x="4495800" y="3581400"/>
          <a:ext cx="2819400" cy="2608263"/>
        </p:xfrm>
        <a:graphic>
          <a:graphicData uri="http://schemas.openxmlformats.org/presentationml/2006/ole">
            <mc:AlternateContent xmlns:mc="http://schemas.openxmlformats.org/markup-compatibility/2006">
              <mc:Choice xmlns:v="urn:schemas-microsoft-com:vml" Requires="v">
                <p:oleObj spid="_x0000_s19609" name="VISIO" r:id="rId5" imgW="6711696" imgH="6224016" progId="Visio.Drawing.6">
                  <p:embed/>
                </p:oleObj>
              </mc:Choice>
              <mc:Fallback>
                <p:oleObj name="VISIO" r:id="rId5" imgW="6711696" imgH="62240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3581400"/>
                        <a:ext cx="2819400" cy="260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3917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9" presetClass="entr" presetSubtype="0" fill="hold" nodeType="afterEffect">
                                  <p:stCondLst>
                                    <p:cond delay="200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0-#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missions Security</a:t>
            </a:r>
            <a:endParaRPr lang="en-US" sz="4000" dirty="0"/>
          </a:p>
        </p:txBody>
      </p:sp>
      <p:graphicFrame>
        <p:nvGraphicFramePr>
          <p:cNvPr id="4" name="Object 3"/>
          <p:cNvGraphicFramePr>
            <a:graphicFrameLocks noChangeAspect="1"/>
          </p:cNvGraphicFramePr>
          <p:nvPr>
            <p:extLst>
              <p:ext uri="{D42A27DB-BD31-4B8C-83A1-F6EECF244321}">
                <p14:modId xmlns:p14="http://schemas.microsoft.com/office/powerpoint/2010/main" val="1658873729"/>
              </p:ext>
            </p:extLst>
          </p:nvPr>
        </p:nvGraphicFramePr>
        <p:xfrm>
          <a:off x="2362200" y="1600200"/>
          <a:ext cx="4154488" cy="2693988"/>
        </p:xfrm>
        <a:graphic>
          <a:graphicData uri="http://schemas.openxmlformats.org/presentationml/2006/ole">
            <mc:AlternateContent xmlns:mc="http://schemas.openxmlformats.org/markup-compatibility/2006">
              <mc:Choice xmlns:v="urn:schemas-microsoft-com:vml" Requires="v">
                <p:oleObj spid="_x0000_s20555" name="VISIO" r:id="rId3" imgW="4796028" imgH="3115056" progId="Visio.Drawing.6">
                  <p:embed/>
                </p:oleObj>
              </mc:Choice>
              <mc:Fallback>
                <p:oleObj name="VISIO" r:id="rId3" imgW="4796028" imgH="311505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600200"/>
                        <a:ext cx="4154488" cy="269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457200" y="5181600"/>
            <a:ext cx="83058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Emissions Security is the </a:t>
            </a:r>
            <a:r>
              <a:rPr lang="en-US" altLang="en-US" sz="1800" b="1" dirty="0" smtClean="0">
                <a:solidFill>
                  <a:srgbClr val="0000CC"/>
                </a:solidFill>
                <a:latin typeface="Arial" charset="0"/>
              </a:rPr>
              <a:t>component </a:t>
            </a:r>
            <a:r>
              <a:rPr lang="en-US" altLang="en-US" sz="1800" b="1" dirty="0">
                <a:solidFill>
                  <a:srgbClr val="0000CC"/>
                </a:solidFill>
                <a:latin typeface="Arial" charset="0"/>
              </a:rPr>
              <a:t>of COMSEC </a:t>
            </a:r>
            <a:r>
              <a:rPr lang="en-US" altLang="en-US" sz="1800" b="1" dirty="0" smtClean="0">
                <a:solidFill>
                  <a:srgbClr val="0000CC"/>
                </a:solidFill>
                <a:latin typeface="Arial" charset="0"/>
              </a:rPr>
              <a:t>which results from all measures taken to prevent compromising emanations from cryptographic equipment or telecommunications systems.</a:t>
            </a:r>
            <a:endParaRPr lang="en-US" altLang="en-US" sz="1800" b="1" dirty="0">
              <a:solidFill>
                <a:srgbClr val="0000CC"/>
              </a:solidFill>
              <a:latin typeface="Arial" charset="0"/>
            </a:endParaRPr>
          </a:p>
        </p:txBody>
      </p:sp>
    </p:spTree>
    <p:extLst>
      <p:ext uri="{BB962C8B-B14F-4D97-AF65-F5344CB8AC3E}">
        <p14:creationId xmlns:p14="http://schemas.microsoft.com/office/powerpoint/2010/main" val="3719228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Overview</a:t>
            </a:r>
            <a:endParaRPr lang="en-US" sz="4000" b="1" dirty="0">
              <a:solidFill>
                <a:srgbClr val="0000CC"/>
              </a:solidFill>
            </a:endParaRPr>
          </a:p>
        </p:txBody>
      </p:sp>
      <p:grpSp>
        <p:nvGrpSpPr>
          <p:cNvPr id="5" name="Group 7"/>
          <p:cNvGrpSpPr>
            <a:grpSpLocks noChangeAspect="1"/>
          </p:cNvGrpSpPr>
          <p:nvPr/>
        </p:nvGrpSpPr>
        <p:grpSpPr bwMode="auto">
          <a:xfrm>
            <a:off x="369186" y="1464033"/>
            <a:ext cx="3839718" cy="4143629"/>
            <a:chOff x="880" y="1200"/>
            <a:chExt cx="2000" cy="2217"/>
          </a:xfrm>
        </p:grpSpPr>
        <p:sp>
          <p:nvSpPr>
            <p:cNvPr id="6" name="Freeform 8"/>
            <p:cNvSpPr>
              <a:spLocks noChangeAspect="1"/>
            </p:cNvSpPr>
            <p:nvPr/>
          </p:nvSpPr>
          <p:spPr bwMode="auto">
            <a:xfrm>
              <a:off x="1390" y="1636"/>
              <a:ext cx="419" cy="739"/>
            </a:xfrm>
            <a:custGeom>
              <a:avLst/>
              <a:gdLst/>
              <a:ahLst/>
              <a:cxnLst>
                <a:cxn ang="0">
                  <a:pos x="113" y="244"/>
                </a:cxn>
                <a:cxn ang="0">
                  <a:pos x="162" y="364"/>
                </a:cxn>
                <a:cxn ang="0">
                  <a:pos x="171" y="785"/>
                </a:cxn>
                <a:cxn ang="0">
                  <a:pos x="469" y="452"/>
                </a:cxn>
                <a:cxn ang="0">
                  <a:pos x="10" y="159"/>
                </a:cxn>
                <a:cxn ang="0">
                  <a:pos x="0" y="0"/>
                </a:cxn>
                <a:cxn ang="0">
                  <a:pos x="769" y="442"/>
                </a:cxn>
                <a:cxn ang="0">
                  <a:pos x="20" y="1210"/>
                </a:cxn>
                <a:cxn ang="0">
                  <a:pos x="0" y="244"/>
                </a:cxn>
                <a:cxn ang="0">
                  <a:pos x="113" y="244"/>
                </a:cxn>
              </a:cxnLst>
              <a:rect l="0" t="0" r="r" b="b"/>
              <a:pathLst>
                <a:path w="770" h="1211">
                  <a:moveTo>
                    <a:pt x="113" y="244"/>
                  </a:moveTo>
                  <a:lnTo>
                    <a:pt x="162" y="364"/>
                  </a:lnTo>
                  <a:lnTo>
                    <a:pt x="171" y="785"/>
                  </a:lnTo>
                  <a:lnTo>
                    <a:pt x="469" y="452"/>
                  </a:lnTo>
                  <a:lnTo>
                    <a:pt x="10" y="159"/>
                  </a:lnTo>
                  <a:lnTo>
                    <a:pt x="0" y="0"/>
                  </a:lnTo>
                  <a:lnTo>
                    <a:pt x="769" y="442"/>
                  </a:lnTo>
                  <a:lnTo>
                    <a:pt x="20" y="1210"/>
                  </a:lnTo>
                  <a:lnTo>
                    <a:pt x="0" y="244"/>
                  </a:lnTo>
                  <a:lnTo>
                    <a:pt x="113" y="244"/>
                  </a:lnTo>
                </a:path>
              </a:pathLst>
            </a:custGeom>
            <a:solidFill>
              <a:srgbClr val="339966"/>
            </a:solidFill>
            <a:ln w="12700" cap="rnd" cmpd="sng">
              <a:solidFill>
                <a:srgbClr val="1834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7" name="Freeform 9"/>
            <p:cNvSpPr>
              <a:spLocks noChangeAspect="1"/>
            </p:cNvSpPr>
            <p:nvPr/>
          </p:nvSpPr>
          <p:spPr bwMode="auto">
            <a:xfrm>
              <a:off x="2347" y="1376"/>
              <a:ext cx="209" cy="279"/>
            </a:xfrm>
            <a:custGeom>
              <a:avLst/>
              <a:gdLst/>
              <a:ahLst/>
              <a:cxnLst>
                <a:cxn ang="0">
                  <a:pos x="232" y="435"/>
                </a:cxn>
                <a:cxn ang="0">
                  <a:pos x="125" y="455"/>
                </a:cxn>
                <a:cxn ang="0">
                  <a:pos x="11" y="346"/>
                </a:cxn>
                <a:cxn ang="0">
                  <a:pos x="0" y="206"/>
                </a:cxn>
                <a:cxn ang="0">
                  <a:pos x="72" y="53"/>
                </a:cxn>
                <a:cxn ang="0">
                  <a:pos x="223" y="0"/>
                </a:cxn>
                <a:cxn ang="0">
                  <a:pos x="330" y="9"/>
                </a:cxn>
                <a:cxn ang="0">
                  <a:pos x="383" y="122"/>
                </a:cxn>
                <a:cxn ang="0">
                  <a:pos x="372" y="254"/>
                </a:cxn>
                <a:cxn ang="0">
                  <a:pos x="261" y="325"/>
                </a:cxn>
                <a:cxn ang="0">
                  <a:pos x="242" y="151"/>
                </a:cxn>
                <a:cxn ang="0">
                  <a:pos x="174" y="142"/>
                </a:cxn>
                <a:cxn ang="0">
                  <a:pos x="143" y="245"/>
                </a:cxn>
                <a:cxn ang="0">
                  <a:pos x="164" y="314"/>
                </a:cxn>
                <a:cxn ang="0">
                  <a:pos x="203" y="294"/>
                </a:cxn>
                <a:cxn ang="0">
                  <a:pos x="232" y="435"/>
                </a:cxn>
              </a:cxnLst>
              <a:rect l="0" t="0" r="r" b="b"/>
              <a:pathLst>
                <a:path w="384" h="456">
                  <a:moveTo>
                    <a:pt x="232" y="435"/>
                  </a:moveTo>
                  <a:lnTo>
                    <a:pt x="125" y="455"/>
                  </a:lnTo>
                  <a:lnTo>
                    <a:pt x="11" y="346"/>
                  </a:lnTo>
                  <a:lnTo>
                    <a:pt x="0" y="206"/>
                  </a:lnTo>
                  <a:lnTo>
                    <a:pt x="72" y="53"/>
                  </a:lnTo>
                  <a:lnTo>
                    <a:pt x="223" y="0"/>
                  </a:lnTo>
                  <a:lnTo>
                    <a:pt x="330" y="9"/>
                  </a:lnTo>
                  <a:lnTo>
                    <a:pt x="383" y="122"/>
                  </a:lnTo>
                  <a:lnTo>
                    <a:pt x="372" y="254"/>
                  </a:lnTo>
                  <a:lnTo>
                    <a:pt x="261" y="325"/>
                  </a:lnTo>
                  <a:lnTo>
                    <a:pt x="242" y="151"/>
                  </a:lnTo>
                  <a:lnTo>
                    <a:pt x="174" y="142"/>
                  </a:lnTo>
                  <a:lnTo>
                    <a:pt x="143" y="245"/>
                  </a:lnTo>
                  <a:lnTo>
                    <a:pt x="164" y="314"/>
                  </a:lnTo>
                  <a:lnTo>
                    <a:pt x="203" y="294"/>
                  </a:lnTo>
                  <a:lnTo>
                    <a:pt x="232" y="435"/>
                  </a:lnTo>
                </a:path>
              </a:pathLst>
            </a:custGeom>
            <a:solidFill>
              <a:srgbClr val="D60093"/>
            </a:solidFill>
            <a:ln w="12700" cap="rnd" cmpd="sng">
              <a:solidFill>
                <a:srgbClr val="D60093"/>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8" name="Freeform 10"/>
            <p:cNvSpPr>
              <a:spLocks noChangeAspect="1"/>
            </p:cNvSpPr>
            <p:nvPr/>
          </p:nvSpPr>
          <p:spPr bwMode="auto">
            <a:xfrm>
              <a:off x="2437" y="1469"/>
              <a:ext cx="277" cy="418"/>
            </a:xfrm>
            <a:custGeom>
              <a:avLst/>
              <a:gdLst/>
              <a:ahLst/>
              <a:cxnLst>
                <a:cxn ang="0">
                  <a:pos x="486" y="0"/>
                </a:cxn>
                <a:cxn ang="0">
                  <a:pos x="208" y="103"/>
                </a:cxn>
                <a:cxn ang="0">
                  <a:pos x="0" y="152"/>
                </a:cxn>
                <a:cxn ang="0">
                  <a:pos x="59" y="293"/>
                </a:cxn>
                <a:cxn ang="0">
                  <a:pos x="68" y="686"/>
                </a:cxn>
                <a:cxn ang="0">
                  <a:pos x="219" y="588"/>
                </a:cxn>
                <a:cxn ang="0">
                  <a:pos x="227" y="254"/>
                </a:cxn>
                <a:cxn ang="0">
                  <a:pos x="509" y="122"/>
                </a:cxn>
                <a:cxn ang="0">
                  <a:pos x="486" y="0"/>
                </a:cxn>
              </a:cxnLst>
              <a:rect l="0" t="0" r="r" b="b"/>
              <a:pathLst>
                <a:path w="510" h="687">
                  <a:moveTo>
                    <a:pt x="486" y="0"/>
                  </a:moveTo>
                  <a:lnTo>
                    <a:pt x="208" y="103"/>
                  </a:lnTo>
                  <a:lnTo>
                    <a:pt x="0" y="152"/>
                  </a:lnTo>
                  <a:lnTo>
                    <a:pt x="59" y="293"/>
                  </a:lnTo>
                  <a:lnTo>
                    <a:pt x="68" y="686"/>
                  </a:lnTo>
                  <a:lnTo>
                    <a:pt x="219" y="588"/>
                  </a:lnTo>
                  <a:lnTo>
                    <a:pt x="227" y="254"/>
                  </a:lnTo>
                  <a:lnTo>
                    <a:pt x="509" y="122"/>
                  </a:lnTo>
                  <a:lnTo>
                    <a:pt x="486" y="0"/>
                  </a:lnTo>
                </a:path>
              </a:pathLst>
            </a:custGeom>
            <a:solidFill>
              <a:srgbClr val="D60093"/>
            </a:solidFill>
            <a:ln w="12700" cap="rnd" cmpd="sng">
              <a:solidFill>
                <a:srgbClr val="D60093"/>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9" name="Freeform 11"/>
            <p:cNvSpPr>
              <a:spLocks noChangeAspect="1"/>
            </p:cNvSpPr>
            <p:nvPr/>
          </p:nvSpPr>
          <p:spPr bwMode="auto">
            <a:xfrm>
              <a:off x="1033" y="2287"/>
              <a:ext cx="451" cy="777"/>
            </a:xfrm>
            <a:custGeom>
              <a:avLst/>
              <a:gdLst/>
              <a:ahLst/>
              <a:cxnLst>
                <a:cxn ang="0">
                  <a:pos x="329" y="0"/>
                </a:cxn>
                <a:cxn ang="0">
                  <a:pos x="287" y="55"/>
                </a:cxn>
                <a:cxn ang="0">
                  <a:pos x="287" y="223"/>
                </a:cxn>
                <a:cxn ang="0">
                  <a:pos x="329" y="343"/>
                </a:cxn>
                <a:cxn ang="0">
                  <a:pos x="378" y="404"/>
                </a:cxn>
                <a:cxn ang="0">
                  <a:pos x="303" y="483"/>
                </a:cxn>
                <a:cxn ang="0">
                  <a:pos x="208" y="668"/>
                </a:cxn>
                <a:cxn ang="0">
                  <a:pos x="18" y="962"/>
                </a:cxn>
                <a:cxn ang="0">
                  <a:pos x="0" y="1031"/>
                </a:cxn>
                <a:cxn ang="0">
                  <a:pos x="18" y="1091"/>
                </a:cxn>
                <a:cxn ang="0">
                  <a:pos x="77" y="1091"/>
                </a:cxn>
                <a:cxn ang="0">
                  <a:pos x="126" y="1022"/>
                </a:cxn>
                <a:cxn ang="0">
                  <a:pos x="208" y="857"/>
                </a:cxn>
                <a:cxn ang="0">
                  <a:pos x="256" y="786"/>
                </a:cxn>
                <a:cxn ang="0">
                  <a:pos x="287" y="896"/>
                </a:cxn>
                <a:cxn ang="0">
                  <a:pos x="266" y="1011"/>
                </a:cxn>
                <a:cxn ang="0">
                  <a:pos x="185" y="1179"/>
                </a:cxn>
                <a:cxn ang="0">
                  <a:pos x="208" y="1219"/>
                </a:cxn>
                <a:cxn ang="0">
                  <a:pos x="256" y="1209"/>
                </a:cxn>
                <a:cxn ang="0">
                  <a:pos x="359" y="1121"/>
                </a:cxn>
                <a:cxn ang="0">
                  <a:pos x="438" y="972"/>
                </a:cxn>
                <a:cxn ang="0">
                  <a:pos x="438" y="1229"/>
                </a:cxn>
                <a:cxn ang="0">
                  <a:pos x="538" y="1272"/>
                </a:cxn>
                <a:cxn ang="0">
                  <a:pos x="596" y="1111"/>
                </a:cxn>
                <a:cxn ang="0">
                  <a:pos x="646" y="1260"/>
                </a:cxn>
                <a:cxn ang="0">
                  <a:pos x="686" y="1219"/>
                </a:cxn>
                <a:cxn ang="0">
                  <a:pos x="704" y="925"/>
                </a:cxn>
                <a:cxn ang="0">
                  <a:pos x="826" y="647"/>
                </a:cxn>
                <a:cxn ang="0">
                  <a:pos x="797" y="483"/>
                </a:cxn>
                <a:cxn ang="0">
                  <a:pos x="715" y="424"/>
                </a:cxn>
                <a:cxn ang="0">
                  <a:pos x="626" y="434"/>
                </a:cxn>
                <a:cxn ang="0">
                  <a:pos x="596" y="302"/>
                </a:cxn>
                <a:cxn ang="0">
                  <a:pos x="506" y="274"/>
                </a:cxn>
                <a:cxn ang="0">
                  <a:pos x="427" y="233"/>
                </a:cxn>
                <a:cxn ang="0">
                  <a:pos x="378" y="29"/>
                </a:cxn>
                <a:cxn ang="0">
                  <a:pos x="329" y="0"/>
                </a:cxn>
              </a:cxnLst>
              <a:rect l="0" t="0" r="r" b="b"/>
              <a:pathLst>
                <a:path w="827" h="1273">
                  <a:moveTo>
                    <a:pt x="329" y="0"/>
                  </a:moveTo>
                  <a:lnTo>
                    <a:pt x="287" y="55"/>
                  </a:lnTo>
                  <a:lnTo>
                    <a:pt x="287" y="223"/>
                  </a:lnTo>
                  <a:lnTo>
                    <a:pt x="329" y="343"/>
                  </a:lnTo>
                  <a:lnTo>
                    <a:pt x="378" y="404"/>
                  </a:lnTo>
                  <a:lnTo>
                    <a:pt x="303" y="483"/>
                  </a:lnTo>
                  <a:lnTo>
                    <a:pt x="208" y="668"/>
                  </a:lnTo>
                  <a:lnTo>
                    <a:pt x="18" y="962"/>
                  </a:lnTo>
                  <a:lnTo>
                    <a:pt x="0" y="1031"/>
                  </a:lnTo>
                  <a:lnTo>
                    <a:pt x="18" y="1091"/>
                  </a:lnTo>
                  <a:lnTo>
                    <a:pt x="77" y="1091"/>
                  </a:lnTo>
                  <a:lnTo>
                    <a:pt x="126" y="1022"/>
                  </a:lnTo>
                  <a:lnTo>
                    <a:pt x="208" y="857"/>
                  </a:lnTo>
                  <a:lnTo>
                    <a:pt x="256" y="786"/>
                  </a:lnTo>
                  <a:lnTo>
                    <a:pt x="287" y="896"/>
                  </a:lnTo>
                  <a:lnTo>
                    <a:pt x="266" y="1011"/>
                  </a:lnTo>
                  <a:lnTo>
                    <a:pt x="185" y="1179"/>
                  </a:lnTo>
                  <a:lnTo>
                    <a:pt x="208" y="1219"/>
                  </a:lnTo>
                  <a:lnTo>
                    <a:pt x="256" y="1209"/>
                  </a:lnTo>
                  <a:lnTo>
                    <a:pt x="359" y="1121"/>
                  </a:lnTo>
                  <a:lnTo>
                    <a:pt x="438" y="972"/>
                  </a:lnTo>
                  <a:lnTo>
                    <a:pt x="438" y="1229"/>
                  </a:lnTo>
                  <a:lnTo>
                    <a:pt x="538" y="1272"/>
                  </a:lnTo>
                  <a:lnTo>
                    <a:pt x="596" y="1111"/>
                  </a:lnTo>
                  <a:lnTo>
                    <a:pt x="646" y="1260"/>
                  </a:lnTo>
                  <a:lnTo>
                    <a:pt x="686" y="1219"/>
                  </a:lnTo>
                  <a:lnTo>
                    <a:pt x="704" y="925"/>
                  </a:lnTo>
                  <a:lnTo>
                    <a:pt x="826" y="647"/>
                  </a:lnTo>
                  <a:lnTo>
                    <a:pt x="797" y="483"/>
                  </a:lnTo>
                  <a:lnTo>
                    <a:pt x="715" y="424"/>
                  </a:lnTo>
                  <a:lnTo>
                    <a:pt x="626" y="434"/>
                  </a:lnTo>
                  <a:lnTo>
                    <a:pt x="596" y="302"/>
                  </a:lnTo>
                  <a:lnTo>
                    <a:pt x="506" y="274"/>
                  </a:lnTo>
                  <a:lnTo>
                    <a:pt x="427" y="233"/>
                  </a:lnTo>
                  <a:lnTo>
                    <a:pt x="378" y="29"/>
                  </a:lnTo>
                  <a:lnTo>
                    <a:pt x="329" y="0"/>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0" name="Freeform 12"/>
            <p:cNvSpPr>
              <a:spLocks noChangeAspect="1"/>
            </p:cNvSpPr>
            <p:nvPr/>
          </p:nvSpPr>
          <p:spPr bwMode="auto">
            <a:xfrm>
              <a:off x="1411" y="2602"/>
              <a:ext cx="133" cy="376"/>
            </a:xfrm>
            <a:custGeom>
              <a:avLst/>
              <a:gdLst/>
              <a:ahLst/>
              <a:cxnLst>
                <a:cxn ang="0">
                  <a:pos x="123" y="0"/>
                </a:cxn>
                <a:cxn ang="0">
                  <a:pos x="243" y="161"/>
                </a:cxn>
                <a:cxn ang="0">
                  <a:pos x="184" y="505"/>
                </a:cxn>
                <a:cxn ang="0">
                  <a:pos x="0" y="614"/>
                </a:cxn>
                <a:cxn ang="0">
                  <a:pos x="0" y="439"/>
                </a:cxn>
                <a:cxn ang="0">
                  <a:pos x="74" y="259"/>
                </a:cxn>
                <a:cxn ang="0">
                  <a:pos x="123" y="130"/>
                </a:cxn>
                <a:cxn ang="0">
                  <a:pos x="123" y="0"/>
                </a:cxn>
              </a:cxnLst>
              <a:rect l="0" t="0" r="r" b="b"/>
              <a:pathLst>
                <a:path w="244" h="615">
                  <a:moveTo>
                    <a:pt x="123" y="0"/>
                  </a:moveTo>
                  <a:lnTo>
                    <a:pt x="243" y="161"/>
                  </a:lnTo>
                  <a:lnTo>
                    <a:pt x="184" y="505"/>
                  </a:lnTo>
                  <a:lnTo>
                    <a:pt x="0" y="614"/>
                  </a:lnTo>
                  <a:lnTo>
                    <a:pt x="0" y="439"/>
                  </a:lnTo>
                  <a:lnTo>
                    <a:pt x="74" y="259"/>
                  </a:lnTo>
                  <a:lnTo>
                    <a:pt x="123" y="130"/>
                  </a:lnTo>
                  <a:lnTo>
                    <a:pt x="123" y="0"/>
                  </a:lnTo>
                </a:path>
              </a:pathLst>
            </a:custGeom>
            <a:solidFill>
              <a:srgbClr val="CCFFFF"/>
            </a:solidFill>
            <a:ln w="12700" cap="rnd" cmpd="sng">
              <a:solidFill>
                <a:srgbClr val="CC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1" name="Freeform 13"/>
            <p:cNvSpPr>
              <a:spLocks noChangeAspect="1"/>
            </p:cNvSpPr>
            <p:nvPr/>
          </p:nvSpPr>
          <p:spPr bwMode="auto">
            <a:xfrm>
              <a:off x="2273" y="2387"/>
              <a:ext cx="331" cy="338"/>
            </a:xfrm>
            <a:custGeom>
              <a:avLst/>
              <a:gdLst/>
              <a:ahLst/>
              <a:cxnLst>
                <a:cxn ang="0">
                  <a:pos x="251" y="0"/>
                </a:cxn>
                <a:cxn ang="0">
                  <a:pos x="251" y="89"/>
                </a:cxn>
                <a:cxn ang="0">
                  <a:pos x="272" y="169"/>
                </a:cxn>
                <a:cxn ang="0">
                  <a:pos x="389" y="299"/>
                </a:cxn>
                <a:cxn ang="0">
                  <a:pos x="607" y="374"/>
                </a:cxn>
                <a:cxn ang="0">
                  <a:pos x="578" y="544"/>
                </a:cxn>
                <a:cxn ang="0">
                  <a:pos x="389" y="554"/>
                </a:cxn>
                <a:cxn ang="0">
                  <a:pos x="117" y="433"/>
                </a:cxn>
                <a:cxn ang="0">
                  <a:pos x="0" y="221"/>
                </a:cxn>
                <a:cxn ang="0">
                  <a:pos x="137" y="11"/>
                </a:cxn>
                <a:cxn ang="0">
                  <a:pos x="251" y="0"/>
                </a:cxn>
              </a:cxnLst>
              <a:rect l="0" t="0" r="r" b="b"/>
              <a:pathLst>
                <a:path w="608" h="555">
                  <a:moveTo>
                    <a:pt x="251" y="0"/>
                  </a:moveTo>
                  <a:lnTo>
                    <a:pt x="251" y="89"/>
                  </a:lnTo>
                  <a:lnTo>
                    <a:pt x="272" y="169"/>
                  </a:lnTo>
                  <a:lnTo>
                    <a:pt x="389" y="299"/>
                  </a:lnTo>
                  <a:lnTo>
                    <a:pt x="607" y="374"/>
                  </a:lnTo>
                  <a:lnTo>
                    <a:pt x="578" y="544"/>
                  </a:lnTo>
                  <a:lnTo>
                    <a:pt x="389" y="554"/>
                  </a:lnTo>
                  <a:lnTo>
                    <a:pt x="117" y="433"/>
                  </a:lnTo>
                  <a:lnTo>
                    <a:pt x="0" y="221"/>
                  </a:lnTo>
                  <a:lnTo>
                    <a:pt x="137" y="11"/>
                  </a:lnTo>
                  <a:lnTo>
                    <a:pt x="251" y="0"/>
                  </a:lnTo>
                </a:path>
              </a:pathLst>
            </a:custGeom>
            <a:solidFill>
              <a:srgbClr val="CCFFFF"/>
            </a:solidFill>
            <a:ln w="12700" cap="rnd" cmpd="sng">
              <a:solidFill>
                <a:srgbClr val="CC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2" name="Freeform 14"/>
            <p:cNvSpPr>
              <a:spLocks noChangeAspect="1"/>
            </p:cNvSpPr>
            <p:nvPr/>
          </p:nvSpPr>
          <p:spPr bwMode="auto">
            <a:xfrm>
              <a:off x="2406" y="2005"/>
              <a:ext cx="463" cy="745"/>
            </a:xfrm>
            <a:custGeom>
              <a:avLst/>
              <a:gdLst/>
              <a:ahLst/>
              <a:cxnLst>
                <a:cxn ang="0">
                  <a:pos x="75" y="517"/>
                </a:cxn>
                <a:cxn ang="0">
                  <a:pos x="0" y="606"/>
                </a:cxn>
                <a:cxn ang="0">
                  <a:pos x="17" y="805"/>
                </a:cxn>
                <a:cxn ang="0">
                  <a:pos x="134" y="896"/>
                </a:cxn>
                <a:cxn ang="0">
                  <a:pos x="144" y="1199"/>
                </a:cxn>
                <a:cxn ang="0">
                  <a:pos x="264" y="1199"/>
                </a:cxn>
                <a:cxn ang="0">
                  <a:pos x="254" y="945"/>
                </a:cxn>
                <a:cxn ang="0">
                  <a:pos x="343" y="1210"/>
                </a:cxn>
                <a:cxn ang="0">
                  <a:pos x="403" y="1220"/>
                </a:cxn>
                <a:cxn ang="0">
                  <a:pos x="446" y="1130"/>
                </a:cxn>
                <a:cxn ang="0">
                  <a:pos x="455" y="964"/>
                </a:cxn>
                <a:cxn ang="0">
                  <a:pos x="585" y="1119"/>
                </a:cxn>
                <a:cxn ang="0">
                  <a:pos x="635" y="1109"/>
                </a:cxn>
                <a:cxn ang="0">
                  <a:pos x="624" y="1000"/>
                </a:cxn>
                <a:cxn ang="0">
                  <a:pos x="575" y="847"/>
                </a:cxn>
                <a:cxn ang="0">
                  <a:pos x="523" y="746"/>
                </a:cxn>
                <a:cxn ang="0">
                  <a:pos x="542" y="676"/>
                </a:cxn>
                <a:cxn ang="0">
                  <a:pos x="575" y="685"/>
                </a:cxn>
                <a:cxn ang="0">
                  <a:pos x="693" y="847"/>
                </a:cxn>
                <a:cxn ang="0">
                  <a:pos x="820" y="886"/>
                </a:cxn>
                <a:cxn ang="0">
                  <a:pos x="849" y="836"/>
                </a:cxn>
                <a:cxn ang="0">
                  <a:pos x="831" y="755"/>
                </a:cxn>
                <a:cxn ang="0">
                  <a:pos x="594" y="508"/>
                </a:cxn>
                <a:cxn ang="0">
                  <a:pos x="403" y="431"/>
                </a:cxn>
                <a:cxn ang="0">
                  <a:pos x="381" y="294"/>
                </a:cxn>
                <a:cxn ang="0">
                  <a:pos x="446" y="172"/>
                </a:cxn>
                <a:cxn ang="0">
                  <a:pos x="446" y="38"/>
                </a:cxn>
                <a:cxn ang="0">
                  <a:pos x="392" y="0"/>
                </a:cxn>
                <a:cxn ang="0">
                  <a:pos x="254" y="332"/>
                </a:cxn>
                <a:cxn ang="0">
                  <a:pos x="134" y="382"/>
                </a:cxn>
                <a:cxn ang="0">
                  <a:pos x="104" y="472"/>
                </a:cxn>
                <a:cxn ang="0">
                  <a:pos x="75" y="517"/>
                </a:cxn>
              </a:cxnLst>
              <a:rect l="0" t="0" r="r" b="b"/>
              <a:pathLst>
                <a:path w="850" h="1221">
                  <a:moveTo>
                    <a:pt x="75" y="517"/>
                  </a:moveTo>
                  <a:lnTo>
                    <a:pt x="0" y="606"/>
                  </a:lnTo>
                  <a:lnTo>
                    <a:pt x="17" y="805"/>
                  </a:lnTo>
                  <a:lnTo>
                    <a:pt x="134" y="896"/>
                  </a:lnTo>
                  <a:lnTo>
                    <a:pt x="144" y="1199"/>
                  </a:lnTo>
                  <a:lnTo>
                    <a:pt x="264" y="1199"/>
                  </a:lnTo>
                  <a:lnTo>
                    <a:pt x="254" y="945"/>
                  </a:lnTo>
                  <a:lnTo>
                    <a:pt x="343" y="1210"/>
                  </a:lnTo>
                  <a:lnTo>
                    <a:pt x="403" y="1220"/>
                  </a:lnTo>
                  <a:lnTo>
                    <a:pt x="446" y="1130"/>
                  </a:lnTo>
                  <a:lnTo>
                    <a:pt x="455" y="964"/>
                  </a:lnTo>
                  <a:lnTo>
                    <a:pt x="585" y="1119"/>
                  </a:lnTo>
                  <a:lnTo>
                    <a:pt x="635" y="1109"/>
                  </a:lnTo>
                  <a:lnTo>
                    <a:pt x="624" y="1000"/>
                  </a:lnTo>
                  <a:lnTo>
                    <a:pt x="575" y="847"/>
                  </a:lnTo>
                  <a:lnTo>
                    <a:pt x="523" y="746"/>
                  </a:lnTo>
                  <a:lnTo>
                    <a:pt x="542" y="676"/>
                  </a:lnTo>
                  <a:lnTo>
                    <a:pt x="575" y="685"/>
                  </a:lnTo>
                  <a:lnTo>
                    <a:pt x="693" y="847"/>
                  </a:lnTo>
                  <a:lnTo>
                    <a:pt x="820" y="886"/>
                  </a:lnTo>
                  <a:lnTo>
                    <a:pt x="849" y="836"/>
                  </a:lnTo>
                  <a:lnTo>
                    <a:pt x="831" y="755"/>
                  </a:lnTo>
                  <a:lnTo>
                    <a:pt x="594" y="508"/>
                  </a:lnTo>
                  <a:lnTo>
                    <a:pt x="403" y="431"/>
                  </a:lnTo>
                  <a:lnTo>
                    <a:pt x="381" y="294"/>
                  </a:lnTo>
                  <a:lnTo>
                    <a:pt x="446" y="172"/>
                  </a:lnTo>
                  <a:lnTo>
                    <a:pt x="446" y="38"/>
                  </a:lnTo>
                  <a:lnTo>
                    <a:pt x="392" y="0"/>
                  </a:lnTo>
                  <a:lnTo>
                    <a:pt x="254" y="332"/>
                  </a:lnTo>
                  <a:lnTo>
                    <a:pt x="134" y="382"/>
                  </a:lnTo>
                  <a:lnTo>
                    <a:pt x="104" y="472"/>
                  </a:lnTo>
                  <a:lnTo>
                    <a:pt x="75" y="517"/>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3" name="Freeform 15"/>
            <p:cNvSpPr>
              <a:spLocks noChangeAspect="1"/>
            </p:cNvSpPr>
            <p:nvPr/>
          </p:nvSpPr>
          <p:spPr bwMode="auto">
            <a:xfrm>
              <a:off x="1645" y="1358"/>
              <a:ext cx="506" cy="952"/>
            </a:xfrm>
            <a:custGeom>
              <a:avLst/>
              <a:gdLst/>
              <a:ahLst/>
              <a:cxnLst>
                <a:cxn ang="0">
                  <a:pos x="232" y="216"/>
                </a:cxn>
                <a:cxn ang="0">
                  <a:pos x="163" y="515"/>
                </a:cxn>
                <a:cxn ang="0">
                  <a:pos x="9" y="574"/>
                </a:cxn>
                <a:cxn ang="0">
                  <a:pos x="51" y="669"/>
                </a:cxn>
                <a:cxn ang="0">
                  <a:pos x="0" y="729"/>
                </a:cxn>
                <a:cxn ang="0">
                  <a:pos x="0" y="837"/>
                </a:cxn>
                <a:cxn ang="0">
                  <a:pos x="75" y="937"/>
                </a:cxn>
                <a:cxn ang="0">
                  <a:pos x="144" y="937"/>
                </a:cxn>
                <a:cxn ang="0">
                  <a:pos x="192" y="1282"/>
                </a:cxn>
                <a:cxn ang="0">
                  <a:pos x="251" y="1431"/>
                </a:cxn>
                <a:cxn ang="0">
                  <a:pos x="440" y="1559"/>
                </a:cxn>
                <a:cxn ang="0">
                  <a:pos x="631" y="1540"/>
                </a:cxn>
                <a:cxn ang="0">
                  <a:pos x="722" y="1282"/>
                </a:cxn>
                <a:cxn ang="0">
                  <a:pos x="742" y="888"/>
                </a:cxn>
                <a:cxn ang="0">
                  <a:pos x="927" y="690"/>
                </a:cxn>
                <a:cxn ang="0">
                  <a:pos x="918" y="614"/>
                </a:cxn>
                <a:cxn ang="0">
                  <a:pos x="898" y="574"/>
                </a:cxn>
                <a:cxn ang="0">
                  <a:pos x="800" y="564"/>
                </a:cxn>
                <a:cxn ang="0">
                  <a:pos x="830" y="465"/>
                </a:cxn>
                <a:cxn ang="0">
                  <a:pos x="732" y="396"/>
                </a:cxn>
                <a:cxn ang="0">
                  <a:pos x="692" y="172"/>
                </a:cxn>
                <a:cxn ang="0">
                  <a:pos x="401" y="0"/>
                </a:cxn>
                <a:cxn ang="0">
                  <a:pos x="251" y="161"/>
                </a:cxn>
                <a:cxn ang="0">
                  <a:pos x="232" y="216"/>
                </a:cxn>
              </a:cxnLst>
              <a:rect l="0" t="0" r="r" b="b"/>
              <a:pathLst>
                <a:path w="928" h="1560">
                  <a:moveTo>
                    <a:pt x="232" y="216"/>
                  </a:moveTo>
                  <a:lnTo>
                    <a:pt x="163" y="515"/>
                  </a:lnTo>
                  <a:lnTo>
                    <a:pt x="9" y="574"/>
                  </a:lnTo>
                  <a:lnTo>
                    <a:pt x="51" y="669"/>
                  </a:lnTo>
                  <a:lnTo>
                    <a:pt x="0" y="729"/>
                  </a:lnTo>
                  <a:lnTo>
                    <a:pt x="0" y="837"/>
                  </a:lnTo>
                  <a:lnTo>
                    <a:pt x="75" y="937"/>
                  </a:lnTo>
                  <a:lnTo>
                    <a:pt x="144" y="937"/>
                  </a:lnTo>
                  <a:lnTo>
                    <a:pt x="192" y="1282"/>
                  </a:lnTo>
                  <a:lnTo>
                    <a:pt x="251" y="1431"/>
                  </a:lnTo>
                  <a:lnTo>
                    <a:pt x="440" y="1559"/>
                  </a:lnTo>
                  <a:lnTo>
                    <a:pt x="631" y="1540"/>
                  </a:lnTo>
                  <a:lnTo>
                    <a:pt x="722" y="1282"/>
                  </a:lnTo>
                  <a:lnTo>
                    <a:pt x="742" y="888"/>
                  </a:lnTo>
                  <a:lnTo>
                    <a:pt x="927" y="690"/>
                  </a:lnTo>
                  <a:lnTo>
                    <a:pt x="918" y="614"/>
                  </a:lnTo>
                  <a:lnTo>
                    <a:pt x="898" y="574"/>
                  </a:lnTo>
                  <a:lnTo>
                    <a:pt x="800" y="564"/>
                  </a:lnTo>
                  <a:lnTo>
                    <a:pt x="830" y="465"/>
                  </a:lnTo>
                  <a:lnTo>
                    <a:pt x="732" y="396"/>
                  </a:lnTo>
                  <a:lnTo>
                    <a:pt x="692" y="172"/>
                  </a:lnTo>
                  <a:lnTo>
                    <a:pt x="401" y="0"/>
                  </a:lnTo>
                  <a:lnTo>
                    <a:pt x="251" y="161"/>
                  </a:lnTo>
                  <a:lnTo>
                    <a:pt x="232" y="216"/>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4" name="Freeform 16"/>
            <p:cNvSpPr>
              <a:spLocks noChangeAspect="1"/>
            </p:cNvSpPr>
            <p:nvPr/>
          </p:nvSpPr>
          <p:spPr bwMode="auto">
            <a:xfrm>
              <a:off x="1682" y="2153"/>
              <a:ext cx="464" cy="1138"/>
            </a:xfrm>
            <a:custGeom>
              <a:avLst/>
              <a:gdLst/>
              <a:ahLst/>
              <a:cxnLst>
                <a:cxn ang="0">
                  <a:pos x="174" y="100"/>
                </a:cxn>
                <a:cxn ang="0">
                  <a:pos x="294" y="188"/>
                </a:cxn>
                <a:cxn ang="0">
                  <a:pos x="354" y="285"/>
                </a:cxn>
                <a:cxn ang="0">
                  <a:pos x="693" y="0"/>
                </a:cxn>
                <a:cxn ang="0">
                  <a:pos x="801" y="60"/>
                </a:cxn>
                <a:cxn ang="0">
                  <a:pos x="850" y="353"/>
                </a:cxn>
                <a:cxn ang="0">
                  <a:pos x="602" y="1210"/>
                </a:cxn>
                <a:cxn ang="0">
                  <a:pos x="683" y="1682"/>
                </a:cxn>
                <a:cxn ang="0">
                  <a:pos x="363" y="1862"/>
                </a:cxn>
                <a:cxn ang="0">
                  <a:pos x="114" y="1761"/>
                </a:cxn>
                <a:cxn ang="0">
                  <a:pos x="114" y="1260"/>
                </a:cxn>
                <a:cxn ang="0">
                  <a:pos x="0" y="775"/>
                </a:cxn>
                <a:cxn ang="0">
                  <a:pos x="114" y="188"/>
                </a:cxn>
                <a:cxn ang="0">
                  <a:pos x="174" y="100"/>
                </a:cxn>
              </a:cxnLst>
              <a:rect l="0" t="0" r="r" b="b"/>
              <a:pathLst>
                <a:path w="851" h="1863">
                  <a:moveTo>
                    <a:pt x="174" y="100"/>
                  </a:moveTo>
                  <a:lnTo>
                    <a:pt x="294" y="188"/>
                  </a:lnTo>
                  <a:lnTo>
                    <a:pt x="354" y="285"/>
                  </a:lnTo>
                  <a:lnTo>
                    <a:pt x="693" y="0"/>
                  </a:lnTo>
                  <a:lnTo>
                    <a:pt x="801" y="60"/>
                  </a:lnTo>
                  <a:lnTo>
                    <a:pt x="850" y="353"/>
                  </a:lnTo>
                  <a:lnTo>
                    <a:pt x="602" y="1210"/>
                  </a:lnTo>
                  <a:lnTo>
                    <a:pt x="683" y="1682"/>
                  </a:lnTo>
                  <a:lnTo>
                    <a:pt x="363" y="1862"/>
                  </a:lnTo>
                  <a:lnTo>
                    <a:pt x="114" y="1761"/>
                  </a:lnTo>
                  <a:lnTo>
                    <a:pt x="114" y="1260"/>
                  </a:lnTo>
                  <a:lnTo>
                    <a:pt x="0" y="775"/>
                  </a:lnTo>
                  <a:lnTo>
                    <a:pt x="114" y="188"/>
                  </a:lnTo>
                  <a:lnTo>
                    <a:pt x="174" y="100"/>
                  </a:lnTo>
                </a:path>
              </a:pathLst>
            </a:custGeom>
            <a:solidFill>
              <a:srgbClr val="CCFFFF"/>
            </a:solidFill>
            <a:ln w="12700" cap="rnd" cmpd="sng">
              <a:solidFill>
                <a:srgbClr val="CC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5" name="Freeform 17"/>
            <p:cNvSpPr>
              <a:spLocks noChangeAspect="1"/>
            </p:cNvSpPr>
            <p:nvPr/>
          </p:nvSpPr>
          <p:spPr bwMode="auto">
            <a:xfrm>
              <a:off x="1702" y="1232"/>
              <a:ext cx="433" cy="299"/>
            </a:xfrm>
            <a:custGeom>
              <a:avLst/>
              <a:gdLst/>
              <a:ahLst/>
              <a:cxnLst>
                <a:cxn ang="0">
                  <a:pos x="99" y="470"/>
                </a:cxn>
                <a:cxn ang="0">
                  <a:pos x="215" y="339"/>
                </a:cxn>
                <a:cxn ang="0">
                  <a:pos x="287" y="319"/>
                </a:cxn>
                <a:cxn ang="0">
                  <a:pos x="287" y="329"/>
                </a:cxn>
                <a:cxn ang="0">
                  <a:pos x="327" y="319"/>
                </a:cxn>
                <a:cxn ang="0">
                  <a:pos x="375" y="359"/>
                </a:cxn>
                <a:cxn ang="0">
                  <a:pos x="468" y="379"/>
                </a:cxn>
                <a:cxn ang="0">
                  <a:pos x="546" y="491"/>
                </a:cxn>
                <a:cxn ang="0">
                  <a:pos x="667" y="443"/>
                </a:cxn>
                <a:cxn ang="0">
                  <a:pos x="667" y="388"/>
                </a:cxn>
                <a:cxn ang="0">
                  <a:pos x="794" y="329"/>
                </a:cxn>
                <a:cxn ang="0">
                  <a:pos x="756" y="237"/>
                </a:cxn>
                <a:cxn ang="0">
                  <a:pos x="638" y="228"/>
                </a:cxn>
                <a:cxn ang="0">
                  <a:pos x="657" y="128"/>
                </a:cxn>
                <a:cxn ang="0">
                  <a:pos x="556" y="139"/>
                </a:cxn>
                <a:cxn ang="0">
                  <a:pos x="537" y="69"/>
                </a:cxn>
                <a:cxn ang="0">
                  <a:pos x="468" y="69"/>
                </a:cxn>
                <a:cxn ang="0">
                  <a:pos x="419" y="108"/>
                </a:cxn>
                <a:cxn ang="0">
                  <a:pos x="375" y="108"/>
                </a:cxn>
                <a:cxn ang="0">
                  <a:pos x="385" y="0"/>
                </a:cxn>
                <a:cxn ang="0">
                  <a:pos x="287" y="49"/>
                </a:cxn>
                <a:cxn ang="0">
                  <a:pos x="157" y="228"/>
                </a:cxn>
                <a:cxn ang="0">
                  <a:pos x="147" y="108"/>
                </a:cxn>
                <a:cxn ang="0">
                  <a:pos x="78" y="168"/>
                </a:cxn>
                <a:cxn ang="0">
                  <a:pos x="59" y="319"/>
                </a:cxn>
                <a:cxn ang="0">
                  <a:pos x="0" y="290"/>
                </a:cxn>
                <a:cxn ang="0">
                  <a:pos x="11" y="388"/>
                </a:cxn>
                <a:cxn ang="0">
                  <a:pos x="99" y="470"/>
                </a:cxn>
              </a:cxnLst>
              <a:rect l="0" t="0" r="r" b="b"/>
              <a:pathLst>
                <a:path w="795" h="492">
                  <a:moveTo>
                    <a:pt x="99" y="470"/>
                  </a:moveTo>
                  <a:lnTo>
                    <a:pt x="215" y="339"/>
                  </a:lnTo>
                  <a:lnTo>
                    <a:pt x="287" y="319"/>
                  </a:lnTo>
                  <a:lnTo>
                    <a:pt x="287" y="329"/>
                  </a:lnTo>
                  <a:lnTo>
                    <a:pt x="327" y="319"/>
                  </a:lnTo>
                  <a:lnTo>
                    <a:pt x="375" y="359"/>
                  </a:lnTo>
                  <a:lnTo>
                    <a:pt x="468" y="379"/>
                  </a:lnTo>
                  <a:lnTo>
                    <a:pt x="546" y="491"/>
                  </a:lnTo>
                  <a:lnTo>
                    <a:pt x="667" y="443"/>
                  </a:lnTo>
                  <a:lnTo>
                    <a:pt x="667" y="388"/>
                  </a:lnTo>
                  <a:lnTo>
                    <a:pt x="794" y="329"/>
                  </a:lnTo>
                  <a:lnTo>
                    <a:pt x="756" y="237"/>
                  </a:lnTo>
                  <a:lnTo>
                    <a:pt x="638" y="228"/>
                  </a:lnTo>
                  <a:lnTo>
                    <a:pt x="657" y="128"/>
                  </a:lnTo>
                  <a:lnTo>
                    <a:pt x="556" y="139"/>
                  </a:lnTo>
                  <a:lnTo>
                    <a:pt x="537" y="69"/>
                  </a:lnTo>
                  <a:lnTo>
                    <a:pt x="468" y="69"/>
                  </a:lnTo>
                  <a:lnTo>
                    <a:pt x="419" y="108"/>
                  </a:lnTo>
                  <a:lnTo>
                    <a:pt x="375" y="108"/>
                  </a:lnTo>
                  <a:lnTo>
                    <a:pt x="385" y="0"/>
                  </a:lnTo>
                  <a:lnTo>
                    <a:pt x="287" y="49"/>
                  </a:lnTo>
                  <a:lnTo>
                    <a:pt x="157" y="228"/>
                  </a:lnTo>
                  <a:lnTo>
                    <a:pt x="147" y="108"/>
                  </a:lnTo>
                  <a:lnTo>
                    <a:pt x="78" y="168"/>
                  </a:lnTo>
                  <a:lnTo>
                    <a:pt x="59" y="319"/>
                  </a:lnTo>
                  <a:lnTo>
                    <a:pt x="0" y="290"/>
                  </a:lnTo>
                  <a:lnTo>
                    <a:pt x="11" y="388"/>
                  </a:lnTo>
                  <a:lnTo>
                    <a:pt x="99" y="470"/>
                  </a:lnTo>
                </a:path>
              </a:pathLst>
            </a:custGeom>
            <a:solidFill>
              <a:srgbClr val="800000"/>
            </a:solidFill>
            <a:ln w="12700" cap="rnd" cmpd="sng">
              <a:solidFill>
                <a:srgbClr val="8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6" name="Freeform 18"/>
            <p:cNvSpPr>
              <a:spLocks noChangeAspect="1"/>
            </p:cNvSpPr>
            <p:nvPr/>
          </p:nvSpPr>
          <p:spPr bwMode="auto">
            <a:xfrm>
              <a:off x="1819" y="2363"/>
              <a:ext cx="139" cy="860"/>
            </a:xfrm>
            <a:custGeom>
              <a:avLst/>
              <a:gdLst/>
              <a:ahLst/>
              <a:cxnLst>
                <a:cxn ang="0">
                  <a:pos x="131" y="9"/>
                </a:cxn>
                <a:cxn ang="0">
                  <a:pos x="43" y="69"/>
                </a:cxn>
                <a:cxn ang="0">
                  <a:pos x="43" y="187"/>
                </a:cxn>
                <a:cxn ang="0">
                  <a:pos x="103" y="227"/>
                </a:cxn>
                <a:cxn ang="0">
                  <a:pos x="22" y="413"/>
                </a:cxn>
                <a:cxn ang="0">
                  <a:pos x="0" y="661"/>
                </a:cxn>
                <a:cxn ang="0">
                  <a:pos x="63" y="986"/>
                </a:cxn>
                <a:cxn ang="0">
                  <a:pos x="63" y="1123"/>
                </a:cxn>
                <a:cxn ang="0">
                  <a:pos x="30" y="1226"/>
                </a:cxn>
                <a:cxn ang="0">
                  <a:pos x="160" y="1408"/>
                </a:cxn>
                <a:cxn ang="0">
                  <a:pos x="244" y="1135"/>
                </a:cxn>
                <a:cxn ang="0">
                  <a:pos x="244" y="946"/>
                </a:cxn>
                <a:cxn ang="0">
                  <a:pos x="180" y="771"/>
                </a:cxn>
                <a:cxn ang="0">
                  <a:pos x="152" y="532"/>
                </a:cxn>
                <a:cxn ang="0">
                  <a:pos x="214" y="299"/>
                </a:cxn>
                <a:cxn ang="0">
                  <a:pos x="194" y="208"/>
                </a:cxn>
                <a:cxn ang="0">
                  <a:pos x="253" y="159"/>
                </a:cxn>
                <a:cxn ang="0">
                  <a:pos x="244" y="98"/>
                </a:cxn>
                <a:cxn ang="0">
                  <a:pos x="170" y="0"/>
                </a:cxn>
                <a:cxn ang="0">
                  <a:pos x="131" y="9"/>
                </a:cxn>
              </a:cxnLst>
              <a:rect l="0" t="0" r="r" b="b"/>
              <a:pathLst>
                <a:path w="254" h="1409">
                  <a:moveTo>
                    <a:pt x="131" y="9"/>
                  </a:moveTo>
                  <a:lnTo>
                    <a:pt x="43" y="69"/>
                  </a:lnTo>
                  <a:lnTo>
                    <a:pt x="43" y="187"/>
                  </a:lnTo>
                  <a:lnTo>
                    <a:pt x="103" y="227"/>
                  </a:lnTo>
                  <a:lnTo>
                    <a:pt x="22" y="413"/>
                  </a:lnTo>
                  <a:lnTo>
                    <a:pt x="0" y="661"/>
                  </a:lnTo>
                  <a:lnTo>
                    <a:pt x="63" y="986"/>
                  </a:lnTo>
                  <a:lnTo>
                    <a:pt x="63" y="1123"/>
                  </a:lnTo>
                  <a:lnTo>
                    <a:pt x="30" y="1226"/>
                  </a:lnTo>
                  <a:lnTo>
                    <a:pt x="160" y="1408"/>
                  </a:lnTo>
                  <a:lnTo>
                    <a:pt x="244" y="1135"/>
                  </a:lnTo>
                  <a:lnTo>
                    <a:pt x="244" y="946"/>
                  </a:lnTo>
                  <a:lnTo>
                    <a:pt x="180" y="771"/>
                  </a:lnTo>
                  <a:lnTo>
                    <a:pt x="152" y="532"/>
                  </a:lnTo>
                  <a:lnTo>
                    <a:pt x="214" y="299"/>
                  </a:lnTo>
                  <a:lnTo>
                    <a:pt x="194" y="208"/>
                  </a:lnTo>
                  <a:lnTo>
                    <a:pt x="253" y="159"/>
                  </a:lnTo>
                  <a:lnTo>
                    <a:pt x="244" y="98"/>
                  </a:lnTo>
                  <a:lnTo>
                    <a:pt x="170" y="0"/>
                  </a:lnTo>
                  <a:lnTo>
                    <a:pt x="131" y="9"/>
                  </a:lnTo>
                </a:path>
              </a:pathLst>
            </a:custGeom>
            <a:solidFill>
              <a:srgbClr val="003399"/>
            </a:solidFill>
            <a:ln w="12700" cap="rnd" cmpd="sng">
              <a:solidFill>
                <a:srgbClr val="003399"/>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7" name="Freeform 19"/>
            <p:cNvSpPr>
              <a:spLocks noChangeAspect="1"/>
            </p:cNvSpPr>
            <p:nvPr/>
          </p:nvSpPr>
          <p:spPr bwMode="auto">
            <a:xfrm>
              <a:off x="1814" y="2073"/>
              <a:ext cx="112" cy="80"/>
            </a:xfrm>
            <a:custGeom>
              <a:avLst/>
              <a:gdLst/>
              <a:ahLst/>
              <a:cxnLst>
                <a:cxn ang="0">
                  <a:pos x="0" y="39"/>
                </a:cxn>
                <a:cxn ang="0">
                  <a:pos x="81" y="130"/>
                </a:cxn>
                <a:cxn ang="0">
                  <a:pos x="161" y="121"/>
                </a:cxn>
                <a:cxn ang="0">
                  <a:pos x="203" y="9"/>
                </a:cxn>
                <a:cxn ang="0">
                  <a:pos x="112" y="0"/>
                </a:cxn>
                <a:cxn ang="0">
                  <a:pos x="20" y="9"/>
                </a:cxn>
                <a:cxn ang="0">
                  <a:pos x="0" y="39"/>
                </a:cxn>
              </a:cxnLst>
              <a:rect l="0" t="0" r="r" b="b"/>
              <a:pathLst>
                <a:path w="204" h="131">
                  <a:moveTo>
                    <a:pt x="0" y="39"/>
                  </a:moveTo>
                  <a:lnTo>
                    <a:pt x="81" y="130"/>
                  </a:lnTo>
                  <a:lnTo>
                    <a:pt x="161" y="121"/>
                  </a:lnTo>
                  <a:lnTo>
                    <a:pt x="203" y="9"/>
                  </a:lnTo>
                  <a:lnTo>
                    <a:pt x="112" y="0"/>
                  </a:lnTo>
                  <a:lnTo>
                    <a:pt x="20" y="9"/>
                  </a:lnTo>
                  <a:lnTo>
                    <a:pt x="0" y="39"/>
                  </a:lnTo>
                </a:path>
              </a:pathLst>
            </a:custGeom>
            <a:solidFill>
              <a:srgbClr val="FFFFFF"/>
            </a:solidFill>
            <a:ln w="12700" cap="rnd" cmpd="sng">
              <a:solidFill>
                <a:srgbClr val="FF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8" name="Freeform 20"/>
            <p:cNvSpPr>
              <a:spLocks noChangeAspect="1"/>
            </p:cNvSpPr>
            <p:nvPr/>
          </p:nvSpPr>
          <p:spPr bwMode="auto">
            <a:xfrm>
              <a:off x="1691" y="1678"/>
              <a:ext cx="141" cy="168"/>
            </a:xfrm>
            <a:custGeom>
              <a:avLst/>
              <a:gdLst/>
              <a:ahLst/>
              <a:cxnLst>
                <a:cxn ang="0">
                  <a:pos x="0" y="31"/>
                </a:cxn>
                <a:cxn ang="0">
                  <a:pos x="177" y="274"/>
                </a:cxn>
                <a:cxn ang="0">
                  <a:pos x="257" y="255"/>
                </a:cxn>
                <a:cxn ang="0">
                  <a:pos x="70" y="0"/>
                </a:cxn>
                <a:cxn ang="0">
                  <a:pos x="0" y="31"/>
                </a:cxn>
              </a:cxnLst>
              <a:rect l="0" t="0" r="r" b="b"/>
              <a:pathLst>
                <a:path w="258" h="275">
                  <a:moveTo>
                    <a:pt x="0" y="31"/>
                  </a:moveTo>
                  <a:lnTo>
                    <a:pt x="177" y="274"/>
                  </a:lnTo>
                  <a:lnTo>
                    <a:pt x="257" y="255"/>
                  </a:lnTo>
                  <a:lnTo>
                    <a:pt x="70" y="0"/>
                  </a:lnTo>
                  <a:lnTo>
                    <a:pt x="0" y="31"/>
                  </a:lnTo>
                </a:path>
              </a:pathLst>
            </a:custGeom>
            <a:solidFill>
              <a:srgbClr val="FFFFFF"/>
            </a:solidFill>
            <a:ln w="12700" cap="rnd" cmpd="sng">
              <a:solidFill>
                <a:srgbClr val="FF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9" name="Freeform 21"/>
            <p:cNvSpPr>
              <a:spLocks noChangeAspect="1"/>
            </p:cNvSpPr>
            <p:nvPr/>
          </p:nvSpPr>
          <p:spPr bwMode="auto">
            <a:xfrm>
              <a:off x="1936" y="1642"/>
              <a:ext cx="119" cy="168"/>
            </a:xfrm>
            <a:custGeom>
              <a:avLst/>
              <a:gdLst/>
              <a:ahLst/>
              <a:cxnLst>
                <a:cxn ang="0">
                  <a:pos x="0" y="40"/>
                </a:cxn>
                <a:cxn ang="0">
                  <a:pos x="150" y="275"/>
                </a:cxn>
                <a:cxn ang="0">
                  <a:pos x="218" y="215"/>
                </a:cxn>
                <a:cxn ang="0">
                  <a:pos x="59" y="0"/>
                </a:cxn>
                <a:cxn ang="0">
                  <a:pos x="0" y="40"/>
                </a:cxn>
              </a:cxnLst>
              <a:rect l="0" t="0" r="r" b="b"/>
              <a:pathLst>
                <a:path w="219" h="276">
                  <a:moveTo>
                    <a:pt x="0" y="40"/>
                  </a:moveTo>
                  <a:lnTo>
                    <a:pt x="150" y="275"/>
                  </a:lnTo>
                  <a:lnTo>
                    <a:pt x="218" y="215"/>
                  </a:lnTo>
                  <a:lnTo>
                    <a:pt x="59" y="0"/>
                  </a:lnTo>
                  <a:lnTo>
                    <a:pt x="0" y="40"/>
                  </a:lnTo>
                </a:path>
              </a:pathLst>
            </a:custGeom>
            <a:solidFill>
              <a:srgbClr val="FFFFFF"/>
            </a:solidFill>
            <a:ln w="12700" cap="rnd" cmpd="sng">
              <a:solidFill>
                <a:srgbClr val="FF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0" name="Freeform 22"/>
            <p:cNvSpPr>
              <a:spLocks noChangeAspect="1"/>
            </p:cNvSpPr>
            <p:nvPr/>
          </p:nvSpPr>
          <p:spPr bwMode="auto">
            <a:xfrm>
              <a:off x="1642" y="1424"/>
              <a:ext cx="483" cy="422"/>
            </a:xfrm>
            <a:custGeom>
              <a:avLst/>
              <a:gdLst/>
              <a:ahLst/>
              <a:cxnLst>
                <a:cxn ang="0">
                  <a:pos x="407" y="410"/>
                </a:cxn>
                <a:cxn ang="0">
                  <a:pos x="325" y="383"/>
                </a:cxn>
                <a:cxn ang="0">
                  <a:pos x="395" y="322"/>
                </a:cxn>
                <a:cxn ang="0">
                  <a:pos x="369" y="287"/>
                </a:cxn>
                <a:cxn ang="0">
                  <a:pos x="279" y="368"/>
                </a:cxn>
                <a:cxn ang="0">
                  <a:pos x="111" y="389"/>
                </a:cxn>
                <a:cxn ang="0">
                  <a:pos x="0" y="396"/>
                </a:cxn>
                <a:cxn ang="0">
                  <a:pos x="0" y="490"/>
                </a:cxn>
                <a:cxn ang="0">
                  <a:pos x="107" y="683"/>
                </a:cxn>
                <a:cxn ang="0">
                  <a:pos x="133" y="690"/>
                </a:cxn>
                <a:cxn ang="0">
                  <a:pos x="37" y="477"/>
                </a:cxn>
                <a:cxn ang="0">
                  <a:pos x="185" y="410"/>
                </a:cxn>
                <a:cxn ang="0">
                  <a:pos x="279" y="410"/>
                </a:cxn>
                <a:cxn ang="0">
                  <a:pos x="351" y="450"/>
                </a:cxn>
                <a:cxn ang="0">
                  <a:pos x="369" y="511"/>
                </a:cxn>
                <a:cxn ang="0">
                  <a:pos x="369" y="642"/>
                </a:cxn>
                <a:cxn ang="0">
                  <a:pos x="369" y="683"/>
                </a:cxn>
                <a:cxn ang="0">
                  <a:pos x="411" y="622"/>
                </a:cxn>
                <a:cxn ang="0">
                  <a:pos x="411" y="484"/>
                </a:cxn>
                <a:cxn ang="0">
                  <a:pos x="473" y="484"/>
                </a:cxn>
                <a:cxn ang="0">
                  <a:pos x="504" y="642"/>
                </a:cxn>
                <a:cxn ang="0">
                  <a:pos x="541" y="657"/>
                </a:cxn>
                <a:cxn ang="0">
                  <a:pos x="648" y="657"/>
                </a:cxn>
                <a:cxn ang="0">
                  <a:pos x="755" y="629"/>
                </a:cxn>
                <a:cxn ang="0">
                  <a:pos x="831" y="569"/>
                </a:cxn>
                <a:cxn ang="0">
                  <a:pos x="845" y="428"/>
                </a:cxn>
                <a:cxn ang="0">
                  <a:pos x="886" y="368"/>
                </a:cxn>
                <a:cxn ang="0">
                  <a:pos x="860" y="335"/>
                </a:cxn>
                <a:cxn ang="0">
                  <a:pos x="761" y="294"/>
                </a:cxn>
                <a:cxn ang="0">
                  <a:pos x="746" y="155"/>
                </a:cxn>
                <a:cxn ang="0">
                  <a:pos x="655" y="155"/>
                </a:cxn>
                <a:cxn ang="0">
                  <a:pos x="545" y="0"/>
                </a:cxn>
                <a:cxn ang="0">
                  <a:pos x="644" y="170"/>
                </a:cxn>
                <a:cxn ang="0">
                  <a:pos x="676" y="170"/>
                </a:cxn>
                <a:cxn ang="0">
                  <a:pos x="699" y="287"/>
                </a:cxn>
                <a:cxn ang="0">
                  <a:pos x="573" y="335"/>
                </a:cxn>
                <a:cxn ang="0">
                  <a:pos x="480" y="300"/>
                </a:cxn>
                <a:cxn ang="0">
                  <a:pos x="467" y="335"/>
                </a:cxn>
                <a:cxn ang="0">
                  <a:pos x="516" y="368"/>
                </a:cxn>
                <a:cxn ang="0">
                  <a:pos x="516" y="403"/>
                </a:cxn>
                <a:cxn ang="0">
                  <a:pos x="624" y="349"/>
                </a:cxn>
                <a:cxn ang="0">
                  <a:pos x="710" y="342"/>
                </a:cxn>
                <a:cxn ang="0">
                  <a:pos x="813" y="356"/>
                </a:cxn>
                <a:cxn ang="0">
                  <a:pos x="813" y="376"/>
                </a:cxn>
                <a:cxn ang="0">
                  <a:pos x="765" y="422"/>
                </a:cxn>
                <a:cxn ang="0">
                  <a:pos x="746" y="484"/>
                </a:cxn>
                <a:cxn ang="0">
                  <a:pos x="740" y="569"/>
                </a:cxn>
                <a:cxn ang="0">
                  <a:pos x="684" y="603"/>
                </a:cxn>
                <a:cxn ang="0">
                  <a:pos x="598" y="615"/>
                </a:cxn>
                <a:cxn ang="0">
                  <a:pos x="541" y="615"/>
                </a:cxn>
                <a:cxn ang="0">
                  <a:pos x="520" y="588"/>
                </a:cxn>
                <a:cxn ang="0">
                  <a:pos x="504" y="428"/>
                </a:cxn>
                <a:cxn ang="0">
                  <a:pos x="411" y="428"/>
                </a:cxn>
                <a:cxn ang="0">
                  <a:pos x="407" y="410"/>
                </a:cxn>
              </a:cxnLst>
              <a:rect l="0" t="0" r="r" b="b"/>
              <a:pathLst>
                <a:path w="887" h="691">
                  <a:moveTo>
                    <a:pt x="407" y="410"/>
                  </a:moveTo>
                  <a:lnTo>
                    <a:pt x="325" y="383"/>
                  </a:lnTo>
                  <a:lnTo>
                    <a:pt x="395" y="322"/>
                  </a:lnTo>
                  <a:lnTo>
                    <a:pt x="369" y="287"/>
                  </a:lnTo>
                  <a:lnTo>
                    <a:pt x="279" y="368"/>
                  </a:lnTo>
                  <a:lnTo>
                    <a:pt x="111" y="389"/>
                  </a:lnTo>
                  <a:lnTo>
                    <a:pt x="0" y="396"/>
                  </a:lnTo>
                  <a:lnTo>
                    <a:pt x="0" y="490"/>
                  </a:lnTo>
                  <a:lnTo>
                    <a:pt x="107" y="683"/>
                  </a:lnTo>
                  <a:lnTo>
                    <a:pt x="133" y="690"/>
                  </a:lnTo>
                  <a:lnTo>
                    <a:pt x="37" y="477"/>
                  </a:lnTo>
                  <a:lnTo>
                    <a:pt x="185" y="410"/>
                  </a:lnTo>
                  <a:lnTo>
                    <a:pt x="279" y="410"/>
                  </a:lnTo>
                  <a:lnTo>
                    <a:pt x="351" y="450"/>
                  </a:lnTo>
                  <a:lnTo>
                    <a:pt x="369" y="511"/>
                  </a:lnTo>
                  <a:lnTo>
                    <a:pt x="369" y="642"/>
                  </a:lnTo>
                  <a:lnTo>
                    <a:pt x="369" y="683"/>
                  </a:lnTo>
                  <a:lnTo>
                    <a:pt x="411" y="622"/>
                  </a:lnTo>
                  <a:lnTo>
                    <a:pt x="411" y="484"/>
                  </a:lnTo>
                  <a:lnTo>
                    <a:pt x="473" y="484"/>
                  </a:lnTo>
                  <a:lnTo>
                    <a:pt x="504" y="642"/>
                  </a:lnTo>
                  <a:lnTo>
                    <a:pt x="541" y="657"/>
                  </a:lnTo>
                  <a:lnTo>
                    <a:pt x="648" y="657"/>
                  </a:lnTo>
                  <a:lnTo>
                    <a:pt x="755" y="629"/>
                  </a:lnTo>
                  <a:lnTo>
                    <a:pt x="831" y="569"/>
                  </a:lnTo>
                  <a:lnTo>
                    <a:pt x="845" y="428"/>
                  </a:lnTo>
                  <a:lnTo>
                    <a:pt x="886" y="368"/>
                  </a:lnTo>
                  <a:lnTo>
                    <a:pt x="860" y="335"/>
                  </a:lnTo>
                  <a:lnTo>
                    <a:pt x="761" y="294"/>
                  </a:lnTo>
                  <a:lnTo>
                    <a:pt x="746" y="155"/>
                  </a:lnTo>
                  <a:lnTo>
                    <a:pt x="655" y="155"/>
                  </a:lnTo>
                  <a:lnTo>
                    <a:pt x="545" y="0"/>
                  </a:lnTo>
                  <a:lnTo>
                    <a:pt x="644" y="170"/>
                  </a:lnTo>
                  <a:lnTo>
                    <a:pt x="676" y="170"/>
                  </a:lnTo>
                  <a:lnTo>
                    <a:pt x="699" y="287"/>
                  </a:lnTo>
                  <a:lnTo>
                    <a:pt x="573" y="335"/>
                  </a:lnTo>
                  <a:lnTo>
                    <a:pt x="480" y="300"/>
                  </a:lnTo>
                  <a:lnTo>
                    <a:pt x="467" y="335"/>
                  </a:lnTo>
                  <a:lnTo>
                    <a:pt x="516" y="368"/>
                  </a:lnTo>
                  <a:lnTo>
                    <a:pt x="516" y="403"/>
                  </a:lnTo>
                  <a:lnTo>
                    <a:pt x="624" y="349"/>
                  </a:lnTo>
                  <a:lnTo>
                    <a:pt x="710" y="342"/>
                  </a:lnTo>
                  <a:lnTo>
                    <a:pt x="813" y="356"/>
                  </a:lnTo>
                  <a:lnTo>
                    <a:pt x="813" y="376"/>
                  </a:lnTo>
                  <a:lnTo>
                    <a:pt x="765" y="422"/>
                  </a:lnTo>
                  <a:lnTo>
                    <a:pt x="746" y="484"/>
                  </a:lnTo>
                  <a:lnTo>
                    <a:pt x="740" y="569"/>
                  </a:lnTo>
                  <a:lnTo>
                    <a:pt x="684" y="603"/>
                  </a:lnTo>
                  <a:lnTo>
                    <a:pt x="598" y="615"/>
                  </a:lnTo>
                  <a:lnTo>
                    <a:pt x="541" y="615"/>
                  </a:lnTo>
                  <a:lnTo>
                    <a:pt x="520" y="588"/>
                  </a:lnTo>
                  <a:lnTo>
                    <a:pt x="504" y="428"/>
                  </a:lnTo>
                  <a:lnTo>
                    <a:pt x="411" y="428"/>
                  </a:lnTo>
                  <a:lnTo>
                    <a:pt x="407" y="41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1" name="Freeform 23"/>
            <p:cNvSpPr>
              <a:spLocks noChangeAspect="1"/>
            </p:cNvSpPr>
            <p:nvPr/>
          </p:nvSpPr>
          <p:spPr bwMode="auto">
            <a:xfrm>
              <a:off x="1807" y="1910"/>
              <a:ext cx="156" cy="87"/>
            </a:xfrm>
            <a:custGeom>
              <a:avLst/>
              <a:gdLst/>
              <a:ahLst/>
              <a:cxnLst>
                <a:cxn ang="0">
                  <a:pos x="0" y="0"/>
                </a:cxn>
                <a:cxn ang="0">
                  <a:pos x="47" y="65"/>
                </a:cxn>
                <a:cxn ang="0">
                  <a:pos x="169" y="65"/>
                </a:cxn>
                <a:cxn ang="0">
                  <a:pos x="221" y="20"/>
                </a:cxn>
                <a:cxn ang="0">
                  <a:pos x="285" y="20"/>
                </a:cxn>
                <a:cxn ang="0">
                  <a:pos x="273" y="43"/>
                </a:cxn>
                <a:cxn ang="0">
                  <a:pos x="273" y="65"/>
                </a:cxn>
                <a:cxn ang="0">
                  <a:pos x="158" y="141"/>
                </a:cxn>
                <a:cxn ang="0">
                  <a:pos x="95" y="141"/>
                </a:cxn>
                <a:cxn ang="0">
                  <a:pos x="60" y="113"/>
                </a:cxn>
                <a:cxn ang="0">
                  <a:pos x="27" y="113"/>
                </a:cxn>
                <a:cxn ang="0">
                  <a:pos x="0" y="0"/>
                </a:cxn>
              </a:cxnLst>
              <a:rect l="0" t="0" r="r" b="b"/>
              <a:pathLst>
                <a:path w="286" h="142">
                  <a:moveTo>
                    <a:pt x="0" y="0"/>
                  </a:moveTo>
                  <a:lnTo>
                    <a:pt x="47" y="65"/>
                  </a:lnTo>
                  <a:lnTo>
                    <a:pt x="169" y="65"/>
                  </a:lnTo>
                  <a:lnTo>
                    <a:pt x="221" y="20"/>
                  </a:lnTo>
                  <a:lnTo>
                    <a:pt x="285" y="20"/>
                  </a:lnTo>
                  <a:lnTo>
                    <a:pt x="273" y="43"/>
                  </a:lnTo>
                  <a:lnTo>
                    <a:pt x="273" y="65"/>
                  </a:lnTo>
                  <a:lnTo>
                    <a:pt x="158" y="141"/>
                  </a:lnTo>
                  <a:lnTo>
                    <a:pt x="95" y="141"/>
                  </a:lnTo>
                  <a:lnTo>
                    <a:pt x="60" y="113"/>
                  </a:lnTo>
                  <a:lnTo>
                    <a:pt x="27" y="113"/>
                  </a:lnTo>
                  <a:lnTo>
                    <a:pt x="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2" name="Freeform 24"/>
            <p:cNvSpPr>
              <a:spLocks noChangeAspect="1"/>
            </p:cNvSpPr>
            <p:nvPr/>
          </p:nvSpPr>
          <p:spPr bwMode="auto">
            <a:xfrm>
              <a:off x="1634" y="1771"/>
              <a:ext cx="235" cy="454"/>
            </a:xfrm>
            <a:custGeom>
              <a:avLst/>
              <a:gdLst/>
              <a:ahLst/>
              <a:cxnLst>
                <a:cxn ang="0">
                  <a:pos x="431" y="53"/>
                </a:cxn>
                <a:cxn ang="0">
                  <a:pos x="431" y="66"/>
                </a:cxn>
                <a:cxn ang="0">
                  <a:pos x="354" y="140"/>
                </a:cxn>
                <a:cxn ang="0">
                  <a:pos x="293" y="154"/>
                </a:cxn>
                <a:cxn ang="0">
                  <a:pos x="172" y="134"/>
                </a:cxn>
                <a:cxn ang="0">
                  <a:pos x="194" y="401"/>
                </a:cxn>
                <a:cxn ang="0">
                  <a:pos x="224" y="620"/>
                </a:cxn>
                <a:cxn ang="0">
                  <a:pos x="272" y="742"/>
                </a:cxn>
                <a:cxn ang="0">
                  <a:pos x="224" y="654"/>
                </a:cxn>
                <a:cxn ang="0">
                  <a:pos x="203" y="563"/>
                </a:cxn>
                <a:cxn ang="0">
                  <a:pos x="167" y="313"/>
                </a:cxn>
                <a:cxn ang="0">
                  <a:pos x="132" y="326"/>
                </a:cxn>
                <a:cxn ang="0">
                  <a:pos x="91" y="299"/>
                </a:cxn>
                <a:cxn ang="0">
                  <a:pos x="9" y="167"/>
                </a:cxn>
                <a:cxn ang="0">
                  <a:pos x="0" y="95"/>
                </a:cxn>
                <a:cxn ang="0">
                  <a:pos x="0" y="46"/>
                </a:cxn>
                <a:cxn ang="0">
                  <a:pos x="20" y="13"/>
                </a:cxn>
                <a:cxn ang="0">
                  <a:pos x="69" y="0"/>
                </a:cxn>
                <a:cxn ang="0">
                  <a:pos x="75" y="19"/>
                </a:cxn>
                <a:cxn ang="0">
                  <a:pos x="37" y="34"/>
                </a:cxn>
                <a:cxn ang="0">
                  <a:pos x="26" y="88"/>
                </a:cxn>
                <a:cxn ang="0">
                  <a:pos x="30" y="160"/>
                </a:cxn>
                <a:cxn ang="0">
                  <a:pos x="86" y="221"/>
                </a:cxn>
                <a:cxn ang="0">
                  <a:pos x="110" y="208"/>
                </a:cxn>
                <a:cxn ang="0">
                  <a:pos x="110" y="73"/>
                </a:cxn>
                <a:cxn ang="0">
                  <a:pos x="163" y="100"/>
                </a:cxn>
                <a:cxn ang="0">
                  <a:pos x="240" y="121"/>
                </a:cxn>
                <a:cxn ang="0">
                  <a:pos x="314" y="114"/>
                </a:cxn>
                <a:cxn ang="0">
                  <a:pos x="383" y="73"/>
                </a:cxn>
                <a:cxn ang="0">
                  <a:pos x="431" y="53"/>
                </a:cxn>
              </a:cxnLst>
              <a:rect l="0" t="0" r="r" b="b"/>
              <a:pathLst>
                <a:path w="432" h="743">
                  <a:moveTo>
                    <a:pt x="431" y="53"/>
                  </a:moveTo>
                  <a:lnTo>
                    <a:pt x="431" y="66"/>
                  </a:lnTo>
                  <a:lnTo>
                    <a:pt x="354" y="140"/>
                  </a:lnTo>
                  <a:lnTo>
                    <a:pt x="293" y="154"/>
                  </a:lnTo>
                  <a:lnTo>
                    <a:pt x="172" y="134"/>
                  </a:lnTo>
                  <a:lnTo>
                    <a:pt x="194" y="401"/>
                  </a:lnTo>
                  <a:lnTo>
                    <a:pt x="224" y="620"/>
                  </a:lnTo>
                  <a:lnTo>
                    <a:pt x="272" y="742"/>
                  </a:lnTo>
                  <a:lnTo>
                    <a:pt x="224" y="654"/>
                  </a:lnTo>
                  <a:lnTo>
                    <a:pt x="203" y="563"/>
                  </a:lnTo>
                  <a:lnTo>
                    <a:pt x="167" y="313"/>
                  </a:lnTo>
                  <a:lnTo>
                    <a:pt x="132" y="326"/>
                  </a:lnTo>
                  <a:lnTo>
                    <a:pt x="91" y="299"/>
                  </a:lnTo>
                  <a:lnTo>
                    <a:pt x="9" y="167"/>
                  </a:lnTo>
                  <a:lnTo>
                    <a:pt x="0" y="95"/>
                  </a:lnTo>
                  <a:lnTo>
                    <a:pt x="0" y="46"/>
                  </a:lnTo>
                  <a:lnTo>
                    <a:pt x="20" y="13"/>
                  </a:lnTo>
                  <a:lnTo>
                    <a:pt x="69" y="0"/>
                  </a:lnTo>
                  <a:lnTo>
                    <a:pt x="75" y="19"/>
                  </a:lnTo>
                  <a:lnTo>
                    <a:pt x="37" y="34"/>
                  </a:lnTo>
                  <a:lnTo>
                    <a:pt x="26" y="88"/>
                  </a:lnTo>
                  <a:lnTo>
                    <a:pt x="30" y="160"/>
                  </a:lnTo>
                  <a:lnTo>
                    <a:pt x="86" y="221"/>
                  </a:lnTo>
                  <a:lnTo>
                    <a:pt x="110" y="208"/>
                  </a:lnTo>
                  <a:lnTo>
                    <a:pt x="110" y="73"/>
                  </a:lnTo>
                  <a:lnTo>
                    <a:pt x="163" y="100"/>
                  </a:lnTo>
                  <a:lnTo>
                    <a:pt x="240" y="121"/>
                  </a:lnTo>
                  <a:lnTo>
                    <a:pt x="314" y="114"/>
                  </a:lnTo>
                  <a:lnTo>
                    <a:pt x="383" y="73"/>
                  </a:lnTo>
                  <a:lnTo>
                    <a:pt x="431" y="5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3" name="Freeform 25"/>
            <p:cNvSpPr>
              <a:spLocks noChangeAspect="1"/>
            </p:cNvSpPr>
            <p:nvPr/>
          </p:nvSpPr>
          <p:spPr bwMode="auto">
            <a:xfrm>
              <a:off x="1697" y="1412"/>
              <a:ext cx="72" cy="242"/>
            </a:xfrm>
            <a:custGeom>
              <a:avLst/>
              <a:gdLst/>
              <a:ahLst/>
              <a:cxnLst>
                <a:cxn ang="0">
                  <a:pos x="67" y="395"/>
                </a:cxn>
                <a:cxn ang="0">
                  <a:pos x="130" y="162"/>
                </a:cxn>
                <a:cxn ang="0">
                  <a:pos x="16" y="79"/>
                </a:cxn>
                <a:cxn ang="0">
                  <a:pos x="0" y="0"/>
                </a:cxn>
                <a:cxn ang="0">
                  <a:pos x="9" y="94"/>
                </a:cxn>
                <a:cxn ang="0">
                  <a:pos x="47" y="133"/>
                </a:cxn>
                <a:cxn ang="0">
                  <a:pos x="51" y="251"/>
                </a:cxn>
                <a:cxn ang="0">
                  <a:pos x="78" y="298"/>
                </a:cxn>
                <a:cxn ang="0">
                  <a:pos x="67" y="395"/>
                </a:cxn>
              </a:cxnLst>
              <a:rect l="0" t="0" r="r" b="b"/>
              <a:pathLst>
                <a:path w="131" h="396">
                  <a:moveTo>
                    <a:pt x="67" y="395"/>
                  </a:moveTo>
                  <a:lnTo>
                    <a:pt x="130" y="162"/>
                  </a:lnTo>
                  <a:lnTo>
                    <a:pt x="16" y="79"/>
                  </a:lnTo>
                  <a:lnTo>
                    <a:pt x="0" y="0"/>
                  </a:lnTo>
                  <a:lnTo>
                    <a:pt x="9" y="94"/>
                  </a:lnTo>
                  <a:lnTo>
                    <a:pt x="47" y="133"/>
                  </a:lnTo>
                  <a:lnTo>
                    <a:pt x="51" y="251"/>
                  </a:lnTo>
                  <a:lnTo>
                    <a:pt x="78" y="298"/>
                  </a:lnTo>
                  <a:lnTo>
                    <a:pt x="67" y="395"/>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4" name="Freeform 26"/>
            <p:cNvSpPr>
              <a:spLocks noChangeAspect="1"/>
            </p:cNvSpPr>
            <p:nvPr/>
          </p:nvSpPr>
          <p:spPr bwMode="auto">
            <a:xfrm>
              <a:off x="1694" y="1200"/>
              <a:ext cx="530" cy="319"/>
            </a:xfrm>
            <a:custGeom>
              <a:avLst/>
              <a:gdLst/>
              <a:ahLst/>
              <a:cxnLst>
                <a:cxn ang="0">
                  <a:pos x="11" y="354"/>
                </a:cxn>
                <a:cxn ang="0">
                  <a:pos x="93" y="408"/>
                </a:cxn>
                <a:cxn ang="0">
                  <a:pos x="84" y="339"/>
                </a:cxn>
                <a:cxn ang="0">
                  <a:pos x="99" y="223"/>
                </a:cxn>
                <a:cxn ang="0">
                  <a:pos x="156" y="196"/>
                </a:cxn>
                <a:cxn ang="0">
                  <a:pos x="162" y="321"/>
                </a:cxn>
                <a:cxn ang="0">
                  <a:pos x="326" y="100"/>
                </a:cxn>
                <a:cxn ang="0">
                  <a:pos x="366" y="88"/>
                </a:cxn>
                <a:cxn ang="0">
                  <a:pos x="335" y="175"/>
                </a:cxn>
                <a:cxn ang="0">
                  <a:pos x="439" y="216"/>
                </a:cxn>
                <a:cxn ang="0">
                  <a:pos x="513" y="128"/>
                </a:cxn>
                <a:cxn ang="0">
                  <a:pos x="552" y="154"/>
                </a:cxn>
                <a:cxn ang="0">
                  <a:pos x="517" y="230"/>
                </a:cxn>
                <a:cxn ang="0">
                  <a:pos x="567" y="189"/>
                </a:cxn>
                <a:cxn ang="0">
                  <a:pos x="639" y="223"/>
                </a:cxn>
                <a:cxn ang="0">
                  <a:pos x="580" y="284"/>
                </a:cxn>
                <a:cxn ang="0">
                  <a:pos x="780" y="321"/>
                </a:cxn>
                <a:cxn ang="0">
                  <a:pos x="644" y="367"/>
                </a:cxn>
                <a:cxn ang="0">
                  <a:pos x="812" y="393"/>
                </a:cxn>
                <a:cxn ang="0">
                  <a:pos x="614" y="442"/>
                </a:cxn>
                <a:cxn ang="0">
                  <a:pos x="656" y="481"/>
                </a:cxn>
                <a:cxn ang="0">
                  <a:pos x="597" y="522"/>
                </a:cxn>
                <a:cxn ang="0">
                  <a:pos x="702" y="522"/>
                </a:cxn>
                <a:cxn ang="0">
                  <a:pos x="691" y="490"/>
                </a:cxn>
                <a:cxn ang="0">
                  <a:pos x="795" y="518"/>
                </a:cxn>
                <a:cxn ang="0">
                  <a:pos x="780" y="435"/>
                </a:cxn>
                <a:cxn ang="0">
                  <a:pos x="877" y="399"/>
                </a:cxn>
                <a:cxn ang="0">
                  <a:pos x="806" y="360"/>
                </a:cxn>
                <a:cxn ang="0">
                  <a:pos x="972" y="348"/>
                </a:cxn>
                <a:cxn ang="0">
                  <a:pos x="831" y="264"/>
                </a:cxn>
                <a:cxn ang="0">
                  <a:pos x="669" y="244"/>
                </a:cxn>
                <a:cxn ang="0">
                  <a:pos x="795" y="161"/>
                </a:cxn>
                <a:cxn ang="0">
                  <a:pos x="567" y="161"/>
                </a:cxn>
                <a:cxn ang="0">
                  <a:pos x="676" y="80"/>
                </a:cxn>
                <a:cxn ang="0">
                  <a:pos x="507" y="100"/>
                </a:cxn>
                <a:cxn ang="0">
                  <a:pos x="429" y="140"/>
                </a:cxn>
                <a:cxn ang="0">
                  <a:pos x="497" y="0"/>
                </a:cxn>
                <a:cxn ang="0">
                  <a:pos x="294" y="80"/>
                </a:cxn>
                <a:cxn ang="0">
                  <a:pos x="183" y="250"/>
                </a:cxn>
                <a:cxn ang="0">
                  <a:pos x="162" y="154"/>
                </a:cxn>
                <a:cxn ang="0">
                  <a:pos x="73" y="223"/>
                </a:cxn>
                <a:cxn ang="0">
                  <a:pos x="62" y="348"/>
                </a:cxn>
                <a:cxn ang="0">
                  <a:pos x="0" y="321"/>
                </a:cxn>
                <a:cxn ang="0">
                  <a:pos x="22" y="435"/>
                </a:cxn>
                <a:cxn ang="0">
                  <a:pos x="11" y="354"/>
                </a:cxn>
              </a:cxnLst>
              <a:rect l="0" t="0" r="r" b="b"/>
              <a:pathLst>
                <a:path w="973" h="523">
                  <a:moveTo>
                    <a:pt x="11" y="354"/>
                  </a:moveTo>
                  <a:lnTo>
                    <a:pt x="93" y="408"/>
                  </a:lnTo>
                  <a:lnTo>
                    <a:pt x="84" y="339"/>
                  </a:lnTo>
                  <a:lnTo>
                    <a:pt x="99" y="223"/>
                  </a:lnTo>
                  <a:lnTo>
                    <a:pt x="156" y="196"/>
                  </a:lnTo>
                  <a:lnTo>
                    <a:pt x="162" y="321"/>
                  </a:lnTo>
                  <a:lnTo>
                    <a:pt x="326" y="100"/>
                  </a:lnTo>
                  <a:lnTo>
                    <a:pt x="366" y="88"/>
                  </a:lnTo>
                  <a:lnTo>
                    <a:pt x="335" y="175"/>
                  </a:lnTo>
                  <a:lnTo>
                    <a:pt x="439" y="216"/>
                  </a:lnTo>
                  <a:lnTo>
                    <a:pt x="513" y="128"/>
                  </a:lnTo>
                  <a:lnTo>
                    <a:pt x="552" y="154"/>
                  </a:lnTo>
                  <a:lnTo>
                    <a:pt x="517" y="230"/>
                  </a:lnTo>
                  <a:lnTo>
                    <a:pt x="567" y="189"/>
                  </a:lnTo>
                  <a:lnTo>
                    <a:pt x="639" y="223"/>
                  </a:lnTo>
                  <a:lnTo>
                    <a:pt x="580" y="284"/>
                  </a:lnTo>
                  <a:lnTo>
                    <a:pt x="780" y="321"/>
                  </a:lnTo>
                  <a:lnTo>
                    <a:pt x="644" y="367"/>
                  </a:lnTo>
                  <a:lnTo>
                    <a:pt x="812" y="393"/>
                  </a:lnTo>
                  <a:lnTo>
                    <a:pt x="614" y="442"/>
                  </a:lnTo>
                  <a:lnTo>
                    <a:pt x="656" y="481"/>
                  </a:lnTo>
                  <a:lnTo>
                    <a:pt x="597" y="522"/>
                  </a:lnTo>
                  <a:lnTo>
                    <a:pt x="702" y="522"/>
                  </a:lnTo>
                  <a:lnTo>
                    <a:pt x="691" y="490"/>
                  </a:lnTo>
                  <a:lnTo>
                    <a:pt x="795" y="518"/>
                  </a:lnTo>
                  <a:lnTo>
                    <a:pt x="780" y="435"/>
                  </a:lnTo>
                  <a:lnTo>
                    <a:pt x="877" y="399"/>
                  </a:lnTo>
                  <a:lnTo>
                    <a:pt x="806" y="360"/>
                  </a:lnTo>
                  <a:lnTo>
                    <a:pt x="972" y="348"/>
                  </a:lnTo>
                  <a:lnTo>
                    <a:pt x="831" y="264"/>
                  </a:lnTo>
                  <a:lnTo>
                    <a:pt x="669" y="244"/>
                  </a:lnTo>
                  <a:lnTo>
                    <a:pt x="795" y="161"/>
                  </a:lnTo>
                  <a:lnTo>
                    <a:pt x="567" y="161"/>
                  </a:lnTo>
                  <a:lnTo>
                    <a:pt x="676" y="80"/>
                  </a:lnTo>
                  <a:lnTo>
                    <a:pt x="507" y="100"/>
                  </a:lnTo>
                  <a:lnTo>
                    <a:pt x="429" y="140"/>
                  </a:lnTo>
                  <a:lnTo>
                    <a:pt x="497" y="0"/>
                  </a:lnTo>
                  <a:lnTo>
                    <a:pt x="294" y="80"/>
                  </a:lnTo>
                  <a:lnTo>
                    <a:pt x="183" y="250"/>
                  </a:lnTo>
                  <a:lnTo>
                    <a:pt x="162" y="154"/>
                  </a:lnTo>
                  <a:lnTo>
                    <a:pt x="73" y="223"/>
                  </a:lnTo>
                  <a:lnTo>
                    <a:pt x="62" y="348"/>
                  </a:lnTo>
                  <a:lnTo>
                    <a:pt x="0" y="321"/>
                  </a:lnTo>
                  <a:lnTo>
                    <a:pt x="22" y="435"/>
                  </a:lnTo>
                  <a:lnTo>
                    <a:pt x="11" y="354"/>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5" name="Freeform 27"/>
            <p:cNvSpPr>
              <a:spLocks noChangeAspect="1"/>
            </p:cNvSpPr>
            <p:nvPr/>
          </p:nvSpPr>
          <p:spPr bwMode="auto">
            <a:xfrm>
              <a:off x="1810" y="1368"/>
              <a:ext cx="149" cy="97"/>
            </a:xfrm>
            <a:custGeom>
              <a:avLst/>
              <a:gdLst/>
              <a:ahLst/>
              <a:cxnLst>
                <a:cxn ang="0">
                  <a:pos x="0" y="159"/>
                </a:cxn>
                <a:cxn ang="0">
                  <a:pos x="101" y="0"/>
                </a:cxn>
                <a:cxn ang="0">
                  <a:pos x="101" y="105"/>
                </a:cxn>
                <a:cxn ang="0">
                  <a:pos x="137" y="63"/>
                </a:cxn>
                <a:cxn ang="0">
                  <a:pos x="170" y="123"/>
                </a:cxn>
                <a:cxn ang="0">
                  <a:pos x="272" y="151"/>
                </a:cxn>
                <a:cxn ang="0">
                  <a:pos x="163" y="132"/>
                </a:cxn>
                <a:cxn ang="0">
                  <a:pos x="132" y="91"/>
                </a:cxn>
                <a:cxn ang="0">
                  <a:pos x="85" y="132"/>
                </a:cxn>
                <a:cxn ang="0">
                  <a:pos x="85" y="84"/>
                </a:cxn>
                <a:cxn ang="0">
                  <a:pos x="0" y="159"/>
                </a:cxn>
              </a:cxnLst>
              <a:rect l="0" t="0" r="r" b="b"/>
              <a:pathLst>
                <a:path w="273" h="160">
                  <a:moveTo>
                    <a:pt x="0" y="159"/>
                  </a:moveTo>
                  <a:lnTo>
                    <a:pt x="101" y="0"/>
                  </a:lnTo>
                  <a:lnTo>
                    <a:pt x="101" y="105"/>
                  </a:lnTo>
                  <a:lnTo>
                    <a:pt x="137" y="63"/>
                  </a:lnTo>
                  <a:lnTo>
                    <a:pt x="170" y="123"/>
                  </a:lnTo>
                  <a:lnTo>
                    <a:pt x="272" y="151"/>
                  </a:lnTo>
                  <a:lnTo>
                    <a:pt x="163" y="132"/>
                  </a:lnTo>
                  <a:lnTo>
                    <a:pt x="132" y="91"/>
                  </a:lnTo>
                  <a:lnTo>
                    <a:pt x="85" y="132"/>
                  </a:lnTo>
                  <a:lnTo>
                    <a:pt x="85" y="84"/>
                  </a:lnTo>
                  <a:lnTo>
                    <a:pt x="0" y="15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6" name="Freeform 28"/>
            <p:cNvSpPr>
              <a:spLocks noChangeAspect="1"/>
            </p:cNvSpPr>
            <p:nvPr/>
          </p:nvSpPr>
          <p:spPr bwMode="auto">
            <a:xfrm>
              <a:off x="1796" y="2020"/>
              <a:ext cx="180" cy="143"/>
            </a:xfrm>
            <a:custGeom>
              <a:avLst/>
              <a:gdLst/>
              <a:ahLst/>
              <a:cxnLst>
                <a:cxn ang="0">
                  <a:pos x="64" y="81"/>
                </a:cxn>
                <a:cxn ang="0">
                  <a:pos x="198" y="68"/>
                </a:cxn>
                <a:cxn ang="0">
                  <a:pos x="261" y="87"/>
                </a:cxn>
                <a:cxn ang="0">
                  <a:pos x="293" y="54"/>
                </a:cxn>
                <a:cxn ang="0">
                  <a:pos x="329" y="129"/>
                </a:cxn>
                <a:cxn ang="0">
                  <a:pos x="305" y="143"/>
                </a:cxn>
                <a:cxn ang="0">
                  <a:pos x="277" y="114"/>
                </a:cxn>
                <a:cxn ang="0">
                  <a:pos x="234" y="170"/>
                </a:cxn>
                <a:cxn ang="0">
                  <a:pos x="153" y="233"/>
                </a:cxn>
                <a:cxn ang="0">
                  <a:pos x="115" y="233"/>
                </a:cxn>
                <a:cxn ang="0">
                  <a:pos x="64" y="198"/>
                </a:cxn>
                <a:cxn ang="0">
                  <a:pos x="123" y="227"/>
                </a:cxn>
                <a:cxn ang="0">
                  <a:pos x="147" y="227"/>
                </a:cxn>
                <a:cxn ang="0">
                  <a:pos x="198" y="184"/>
                </a:cxn>
                <a:cxn ang="0">
                  <a:pos x="232" y="108"/>
                </a:cxn>
                <a:cxn ang="0">
                  <a:pos x="178" y="94"/>
                </a:cxn>
                <a:cxn ang="0">
                  <a:pos x="144" y="87"/>
                </a:cxn>
                <a:cxn ang="0">
                  <a:pos x="56" y="101"/>
                </a:cxn>
                <a:cxn ang="0">
                  <a:pos x="52" y="162"/>
                </a:cxn>
                <a:cxn ang="0">
                  <a:pos x="26" y="122"/>
                </a:cxn>
                <a:cxn ang="0">
                  <a:pos x="0" y="177"/>
                </a:cxn>
                <a:cxn ang="0">
                  <a:pos x="4" y="62"/>
                </a:cxn>
                <a:cxn ang="0">
                  <a:pos x="36" y="0"/>
                </a:cxn>
                <a:cxn ang="0">
                  <a:pos x="64" y="62"/>
                </a:cxn>
                <a:cxn ang="0">
                  <a:pos x="64" y="81"/>
                </a:cxn>
              </a:cxnLst>
              <a:rect l="0" t="0" r="r" b="b"/>
              <a:pathLst>
                <a:path w="330" h="234">
                  <a:moveTo>
                    <a:pt x="64" y="81"/>
                  </a:moveTo>
                  <a:lnTo>
                    <a:pt x="198" y="68"/>
                  </a:lnTo>
                  <a:lnTo>
                    <a:pt x="261" y="87"/>
                  </a:lnTo>
                  <a:lnTo>
                    <a:pt x="293" y="54"/>
                  </a:lnTo>
                  <a:lnTo>
                    <a:pt x="329" y="129"/>
                  </a:lnTo>
                  <a:lnTo>
                    <a:pt x="305" y="143"/>
                  </a:lnTo>
                  <a:lnTo>
                    <a:pt x="277" y="114"/>
                  </a:lnTo>
                  <a:lnTo>
                    <a:pt x="234" y="170"/>
                  </a:lnTo>
                  <a:lnTo>
                    <a:pt x="153" y="233"/>
                  </a:lnTo>
                  <a:lnTo>
                    <a:pt x="115" y="233"/>
                  </a:lnTo>
                  <a:lnTo>
                    <a:pt x="64" y="198"/>
                  </a:lnTo>
                  <a:lnTo>
                    <a:pt x="123" y="227"/>
                  </a:lnTo>
                  <a:lnTo>
                    <a:pt x="147" y="227"/>
                  </a:lnTo>
                  <a:lnTo>
                    <a:pt x="198" y="184"/>
                  </a:lnTo>
                  <a:lnTo>
                    <a:pt x="232" y="108"/>
                  </a:lnTo>
                  <a:lnTo>
                    <a:pt x="178" y="94"/>
                  </a:lnTo>
                  <a:lnTo>
                    <a:pt x="144" y="87"/>
                  </a:lnTo>
                  <a:lnTo>
                    <a:pt x="56" y="101"/>
                  </a:lnTo>
                  <a:lnTo>
                    <a:pt x="52" y="162"/>
                  </a:lnTo>
                  <a:lnTo>
                    <a:pt x="26" y="122"/>
                  </a:lnTo>
                  <a:lnTo>
                    <a:pt x="0" y="177"/>
                  </a:lnTo>
                  <a:lnTo>
                    <a:pt x="4" y="62"/>
                  </a:lnTo>
                  <a:lnTo>
                    <a:pt x="36" y="0"/>
                  </a:lnTo>
                  <a:lnTo>
                    <a:pt x="64" y="62"/>
                  </a:lnTo>
                  <a:lnTo>
                    <a:pt x="64" y="8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7" name="Freeform 29"/>
            <p:cNvSpPr>
              <a:spLocks noChangeAspect="1"/>
            </p:cNvSpPr>
            <p:nvPr/>
          </p:nvSpPr>
          <p:spPr bwMode="auto">
            <a:xfrm>
              <a:off x="1773" y="1711"/>
              <a:ext cx="387" cy="660"/>
            </a:xfrm>
            <a:custGeom>
              <a:avLst/>
              <a:gdLst/>
              <a:ahLst/>
              <a:cxnLst>
                <a:cxn ang="0">
                  <a:pos x="596" y="0"/>
                </a:cxn>
                <a:cxn ang="0">
                  <a:pos x="666" y="0"/>
                </a:cxn>
                <a:cxn ang="0">
                  <a:pos x="708" y="54"/>
                </a:cxn>
                <a:cxn ang="0">
                  <a:pos x="708" y="112"/>
                </a:cxn>
                <a:cxn ang="0">
                  <a:pos x="649" y="280"/>
                </a:cxn>
                <a:cxn ang="0">
                  <a:pos x="592" y="361"/>
                </a:cxn>
                <a:cxn ang="0">
                  <a:pos x="530" y="374"/>
                </a:cxn>
                <a:cxn ang="0">
                  <a:pos x="513" y="374"/>
                </a:cxn>
                <a:cxn ang="0">
                  <a:pos x="513" y="588"/>
                </a:cxn>
                <a:cxn ang="0">
                  <a:pos x="541" y="740"/>
                </a:cxn>
                <a:cxn ang="0">
                  <a:pos x="541" y="869"/>
                </a:cxn>
                <a:cxn ang="0">
                  <a:pos x="434" y="993"/>
                </a:cxn>
                <a:cxn ang="0">
                  <a:pos x="288" y="1081"/>
                </a:cxn>
                <a:cxn ang="0">
                  <a:pos x="195" y="1081"/>
                </a:cxn>
                <a:cxn ang="0">
                  <a:pos x="148" y="1055"/>
                </a:cxn>
                <a:cxn ang="0">
                  <a:pos x="83" y="908"/>
                </a:cxn>
                <a:cxn ang="0">
                  <a:pos x="22" y="853"/>
                </a:cxn>
                <a:cxn ang="0">
                  <a:pos x="0" y="813"/>
                </a:cxn>
                <a:cxn ang="0">
                  <a:pos x="78" y="869"/>
                </a:cxn>
                <a:cxn ang="0">
                  <a:pos x="139" y="922"/>
                </a:cxn>
                <a:cxn ang="0">
                  <a:pos x="248" y="930"/>
                </a:cxn>
                <a:cxn ang="0">
                  <a:pos x="351" y="874"/>
                </a:cxn>
                <a:cxn ang="0">
                  <a:pos x="406" y="813"/>
                </a:cxn>
                <a:cxn ang="0">
                  <a:pos x="463" y="705"/>
                </a:cxn>
                <a:cxn ang="0">
                  <a:pos x="472" y="575"/>
                </a:cxn>
                <a:cxn ang="0">
                  <a:pos x="493" y="159"/>
                </a:cxn>
                <a:cxn ang="0">
                  <a:pos x="519" y="220"/>
                </a:cxn>
                <a:cxn ang="0">
                  <a:pos x="589" y="145"/>
                </a:cxn>
                <a:cxn ang="0">
                  <a:pos x="660" y="112"/>
                </a:cxn>
                <a:cxn ang="0">
                  <a:pos x="679" y="67"/>
                </a:cxn>
                <a:cxn ang="0">
                  <a:pos x="670" y="26"/>
                </a:cxn>
                <a:cxn ang="0">
                  <a:pos x="639" y="7"/>
                </a:cxn>
                <a:cxn ang="0">
                  <a:pos x="596" y="0"/>
                </a:cxn>
              </a:cxnLst>
              <a:rect l="0" t="0" r="r" b="b"/>
              <a:pathLst>
                <a:path w="709" h="1082">
                  <a:moveTo>
                    <a:pt x="596" y="0"/>
                  </a:moveTo>
                  <a:lnTo>
                    <a:pt x="666" y="0"/>
                  </a:lnTo>
                  <a:lnTo>
                    <a:pt x="708" y="54"/>
                  </a:lnTo>
                  <a:lnTo>
                    <a:pt x="708" y="112"/>
                  </a:lnTo>
                  <a:lnTo>
                    <a:pt x="649" y="280"/>
                  </a:lnTo>
                  <a:lnTo>
                    <a:pt x="592" y="361"/>
                  </a:lnTo>
                  <a:lnTo>
                    <a:pt x="530" y="374"/>
                  </a:lnTo>
                  <a:lnTo>
                    <a:pt x="513" y="374"/>
                  </a:lnTo>
                  <a:lnTo>
                    <a:pt x="513" y="588"/>
                  </a:lnTo>
                  <a:lnTo>
                    <a:pt x="541" y="740"/>
                  </a:lnTo>
                  <a:lnTo>
                    <a:pt x="541" y="869"/>
                  </a:lnTo>
                  <a:lnTo>
                    <a:pt x="434" y="993"/>
                  </a:lnTo>
                  <a:lnTo>
                    <a:pt x="288" y="1081"/>
                  </a:lnTo>
                  <a:lnTo>
                    <a:pt x="195" y="1081"/>
                  </a:lnTo>
                  <a:lnTo>
                    <a:pt x="148" y="1055"/>
                  </a:lnTo>
                  <a:lnTo>
                    <a:pt x="83" y="908"/>
                  </a:lnTo>
                  <a:lnTo>
                    <a:pt x="22" y="853"/>
                  </a:lnTo>
                  <a:lnTo>
                    <a:pt x="0" y="813"/>
                  </a:lnTo>
                  <a:lnTo>
                    <a:pt x="78" y="869"/>
                  </a:lnTo>
                  <a:lnTo>
                    <a:pt x="139" y="922"/>
                  </a:lnTo>
                  <a:lnTo>
                    <a:pt x="248" y="930"/>
                  </a:lnTo>
                  <a:lnTo>
                    <a:pt x="351" y="874"/>
                  </a:lnTo>
                  <a:lnTo>
                    <a:pt x="406" y="813"/>
                  </a:lnTo>
                  <a:lnTo>
                    <a:pt x="463" y="705"/>
                  </a:lnTo>
                  <a:lnTo>
                    <a:pt x="472" y="575"/>
                  </a:lnTo>
                  <a:lnTo>
                    <a:pt x="493" y="159"/>
                  </a:lnTo>
                  <a:lnTo>
                    <a:pt x="519" y="220"/>
                  </a:lnTo>
                  <a:lnTo>
                    <a:pt x="589" y="145"/>
                  </a:lnTo>
                  <a:lnTo>
                    <a:pt x="660" y="112"/>
                  </a:lnTo>
                  <a:lnTo>
                    <a:pt x="679" y="67"/>
                  </a:lnTo>
                  <a:lnTo>
                    <a:pt x="670" y="26"/>
                  </a:lnTo>
                  <a:lnTo>
                    <a:pt x="639" y="7"/>
                  </a:lnTo>
                  <a:lnTo>
                    <a:pt x="596"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8" name="Freeform 30"/>
            <p:cNvSpPr>
              <a:spLocks noChangeAspect="1"/>
            </p:cNvSpPr>
            <p:nvPr/>
          </p:nvSpPr>
          <p:spPr bwMode="auto">
            <a:xfrm>
              <a:off x="1177" y="2280"/>
              <a:ext cx="311" cy="609"/>
            </a:xfrm>
            <a:custGeom>
              <a:avLst/>
              <a:gdLst/>
              <a:ahLst/>
              <a:cxnLst>
                <a:cxn ang="0">
                  <a:pos x="70" y="0"/>
                </a:cxn>
                <a:cxn ang="0">
                  <a:pos x="137" y="45"/>
                </a:cxn>
                <a:cxn ang="0">
                  <a:pos x="186" y="248"/>
                </a:cxn>
                <a:cxn ang="0">
                  <a:pos x="332" y="293"/>
                </a:cxn>
                <a:cxn ang="0">
                  <a:pos x="374" y="347"/>
                </a:cxn>
                <a:cxn ang="0">
                  <a:pos x="380" y="422"/>
                </a:cxn>
                <a:cxn ang="0">
                  <a:pos x="455" y="412"/>
                </a:cxn>
                <a:cxn ang="0">
                  <a:pos x="540" y="475"/>
                </a:cxn>
                <a:cxn ang="0">
                  <a:pos x="570" y="558"/>
                </a:cxn>
                <a:cxn ang="0">
                  <a:pos x="570" y="696"/>
                </a:cxn>
                <a:cxn ang="0">
                  <a:pos x="455" y="909"/>
                </a:cxn>
                <a:cxn ang="0">
                  <a:pos x="415" y="997"/>
                </a:cxn>
                <a:cxn ang="0">
                  <a:pos x="436" y="883"/>
                </a:cxn>
                <a:cxn ang="0">
                  <a:pos x="415" y="837"/>
                </a:cxn>
                <a:cxn ang="0">
                  <a:pos x="345" y="765"/>
                </a:cxn>
                <a:cxn ang="0">
                  <a:pos x="233" y="677"/>
                </a:cxn>
                <a:cxn ang="0">
                  <a:pos x="367" y="729"/>
                </a:cxn>
                <a:cxn ang="0">
                  <a:pos x="448" y="793"/>
                </a:cxn>
                <a:cxn ang="0">
                  <a:pos x="486" y="785"/>
                </a:cxn>
                <a:cxn ang="0">
                  <a:pos x="512" y="747"/>
                </a:cxn>
                <a:cxn ang="0">
                  <a:pos x="540" y="647"/>
                </a:cxn>
                <a:cxn ang="0">
                  <a:pos x="533" y="550"/>
                </a:cxn>
                <a:cxn ang="0">
                  <a:pos x="492" y="491"/>
                </a:cxn>
                <a:cxn ang="0">
                  <a:pos x="422" y="475"/>
                </a:cxn>
                <a:cxn ang="0">
                  <a:pos x="345" y="475"/>
                </a:cxn>
                <a:cxn ang="0">
                  <a:pos x="320" y="327"/>
                </a:cxn>
                <a:cxn ang="0">
                  <a:pos x="192" y="276"/>
                </a:cxn>
                <a:cxn ang="0">
                  <a:pos x="192" y="319"/>
                </a:cxn>
                <a:cxn ang="0">
                  <a:pos x="137" y="212"/>
                </a:cxn>
                <a:cxn ang="0">
                  <a:pos x="105" y="45"/>
                </a:cxn>
                <a:cxn ang="0">
                  <a:pos x="55" y="28"/>
                </a:cxn>
                <a:cxn ang="0">
                  <a:pos x="27" y="78"/>
                </a:cxn>
                <a:cxn ang="0">
                  <a:pos x="27" y="192"/>
                </a:cxn>
                <a:cxn ang="0">
                  <a:pos x="49" y="319"/>
                </a:cxn>
                <a:cxn ang="0">
                  <a:pos x="118" y="422"/>
                </a:cxn>
                <a:cxn ang="0">
                  <a:pos x="43" y="357"/>
                </a:cxn>
                <a:cxn ang="0">
                  <a:pos x="6" y="248"/>
                </a:cxn>
                <a:cxn ang="0">
                  <a:pos x="0" y="105"/>
                </a:cxn>
                <a:cxn ang="0">
                  <a:pos x="27" y="28"/>
                </a:cxn>
                <a:cxn ang="0">
                  <a:pos x="70" y="0"/>
                </a:cxn>
              </a:cxnLst>
              <a:rect l="0" t="0" r="r" b="b"/>
              <a:pathLst>
                <a:path w="571" h="998">
                  <a:moveTo>
                    <a:pt x="70" y="0"/>
                  </a:moveTo>
                  <a:lnTo>
                    <a:pt x="137" y="45"/>
                  </a:lnTo>
                  <a:lnTo>
                    <a:pt x="186" y="248"/>
                  </a:lnTo>
                  <a:lnTo>
                    <a:pt x="332" y="293"/>
                  </a:lnTo>
                  <a:lnTo>
                    <a:pt x="374" y="347"/>
                  </a:lnTo>
                  <a:lnTo>
                    <a:pt x="380" y="422"/>
                  </a:lnTo>
                  <a:lnTo>
                    <a:pt x="455" y="412"/>
                  </a:lnTo>
                  <a:lnTo>
                    <a:pt x="540" y="475"/>
                  </a:lnTo>
                  <a:lnTo>
                    <a:pt x="570" y="558"/>
                  </a:lnTo>
                  <a:lnTo>
                    <a:pt x="570" y="696"/>
                  </a:lnTo>
                  <a:lnTo>
                    <a:pt x="455" y="909"/>
                  </a:lnTo>
                  <a:lnTo>
                    <a:pt x="415" y="997"/>
                  </a:lnTo>
                  <a:lnTo>
                    <a:pt x="436" y="883"/>
                  </a:lnTo>
                  <a:lnTo>
                    <a:pt x="415" y="837"/>
                  </a:lnTo>
                  <a:lnTo>
                    <a:pt x="345" y="765"/>
                  </a:lnTo>
                  <a:lnTo>
                    <a:pt x="233" y="677"/>
                  </a:lnTo>
                  <a:lnTo>
                    <a:pt x="367" y="729"/>
                  </a:lnTo>
                  <a:lnTo>
                    <a:pt x="448" y="793"/>
                  </a:lnTo>
                  <a:lnTo>
                    <a:pt x="486" y="785"/>
                  </a:lnTo>
                  <a:lnTo>
                    <a:pt x="512" y="747"/>
                  </a:lnTo>
                  <a:lnTo>
                    <a:pt x="540" y="647"/>
                  </a:lnTo>
                  <a:lnTo>
                    <a:pt x="533" y="550"/>
                  </a:lnTo>
                  <a:lnTo>
                    <a:pt x="492" y="491"/>
                  </a:lnTo>
                  <a:lnTo>
                    <a:pt x="422" y="475"/>
                  </a:lnTo>
                  <a:lnTo>
                    <a:pt x="345" y="475"/>
                  </a:lnTo>
                  <a:lnTo>
                    <a:pt x="320" y="327"/>
                  </a:lnTo>
                  <a:lnTo>
                    <a:pt x="192" y="276"/>
                  </a:lnTo>
                  <a:lnTo>
                    <a:pt x="192" y="319"/>
                  </a:lnTo>
                  <a:lnTo>
                    <a:pt x="137" y="212"/>
                  </a:lnTo>
                  <a:lnTo>
                    <a:pt x="105" y="45"/>
                  </a:lnTo>
                  <a:lnTo>
                    <a:pt x="55" y="28"/>
                  </a:lnTo>
                  <a:lnTo>
                    <a:pt x="27" y="78"/>
                  </a:lnTo>
                  <a:lnTo>
                    <a:pt x="27" y="192"/>
                  </a:lnTo>
                  <a:lnTo>
                    <a:pt x="49" y="319"/>
                  </a:lnTo>
                  <a:lnTo>
                    <a:pt x="118" y="422"/>
                  </a:lnTo>
                  <a:lnTo>
                    <a:pt x="43" y="357"/>
                  </a:lnTo>
                  <a:lnTo>
                    <a:pt x="6" y="248"/>
                  </a:lnTo>
                  <a:lnTo>
                    <a:pt x="0" y="105"/>
                  </a:lnTo>
                  <a:lnTo>
                    <a:pt x="27" y="28"/>
                  </a:lnTo>
                  <a:lnTo>
                    <a:pt x="7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9" name="Freeform 31"/>
            <p:cNvSpPr>
              <a:spLocks noChangeAspect="1"/>
            </p:cNvSpPr>
            <p:nvPr/>
          </p:nvSpPr>
          <p:spPr bwMode="auto">
            <a:xfrm>
              <a:off x="1029" y="2548"/>
              <a:ext cx="206" cy="488"/>
            </a:xfrm>
            <a:custGeom>
              <a:avLst/>
              <a:gdLst/>
              <a:ahLst/>
              <a:cxnLst>
                <a:cxn ang="0">
                  <a:pos x="377" y="0"/>
                </a:cxn>
                <a:cxn ang="0">
                  <a:pos x="299" y="52"/>
                </a:cxn>
                <a:cxn ang="0">
                  <a:pos x="208" y="247"/>
                </a:cxn>
                <a:cxn ang="0">
                  <a:pos x="117" y="372"/>
                </a:cxn>
                <a:cxn ang="0">
                  <a:pos x="8" y="525"/>
                </a:cxn>
                <a:cxn ang="0">
                  <a:pos x="0" y="602"/>
                </a:cxn>
                <a:cxn ang="0">
                  <a:pos x="21" y="673"/>
                </a:cxn>
                <a:cxn ang="0">
                  <a:pos x="76" y="673"/>
                </a:cxn>
                <a:cxn ang="0">
                  <a:pos x="144" y="602"/>
                </a:cxn>
                <a:cxn ang="0">
                  <a:pos x="199" y="460"/>
                </a:cxn>
                <a:cxn ang="0">
                  <a:pos x="278" y="372"/>
                </a:cxn>
                <a:cxn ang="0">
                  <a:pos x="278" y="489"/>
                </a:cxn>
                <a:cxn ang="0">
                  <a:pos x="264" y="593"/>
                </a:cxn>
                <a:cxn ang="0">
                  <a:pos x="184" y="735"/>
                </a:cxn>
                <a:cxn ang="0">
                  <a:pos x="184" y="781"/>
                </a:cxn>
                <a:cxn ang="0">
                  <a:pos x="264" y="799"/>
                </a:cxn>
                <a:cxn ang="0">
                  <a:pos x="208" y="762"/>
                </a:cxn>
                <a:cxn ang="0">
                  <a:pos x="216" y="735"/>
                </a:cxn>
                <a:cxn ang="0">
                  <a:pos x="272" y="629"/>
                </a:cxn>
                <a:cxn ang="0">
                  <a:pos x="311" y="444"/>
                </a:cxn>
                <a:cxn ang="0">
                  <a:pos x="285" y="337"/>
                </a:cxn>
                <a:cxn ang="0">
                  <a:pos x="223" y="398"/>
                </a:cxn>
                <a:cxn ang="0">
                  <a:pos x="89" y="637"/>
                </a:cxn>
                <a:cxn ang="0">
                  <a:pos x="55" y="645"/>
                </a:cxn>
                <a:cxn ang="0">
                  <a:pos x="21" y="620"/>
                </a:cxn>
                <a:cxn ang="0">
                  <a:pos x="21" y="547"/>
                </a:cxn>
                <a:cxn ang="0">
                  <a:pos x="76" y="452"/>
                </a:cxn>
                <a:cxn ang="0">
                  <a:pos x="223" y="257"/>
                </a:cxn>
                <a:cxn ang="0">
                  <a:pos x="311" y="71"/>
                </a:cxn>
                <a:cxn ang="0">
                  <a:pos x="377" y="0"/>
                </a:cxn>
              </a:cxnLst>
              <a:rect l="0" t="0" r="r" b="b"/>
              <a:pathLst>
                <a:path w="378" h="800">
                  <a:moveTo>
                    <a:pt x="377" y="0"/>
                  </a:moveTo>
                  <a:lnTo>
                    <a:pt x="299" y="52"/>
                  </a:lnTo>
                  <a:lnTo>
                    <a:pt x="208" y="247"/>
                  </a:lnTo>
                  <a:lnTo>
                    <a:pt x="117" y="372"/>
                  </a:lnTo>
                  <a:lnTo>
                    <a:pt x="8" y="525"/>
                  </a:lnTo>
                  <a:lnTo>
                    <a:pt x="0" y="602"/>
                  </a:lnTo>
                  <a:lnTo>
                    <a:pt x="21" y="673"/>
                  </a:lnTo>
                  <a:lnTo>
                    <a:pt x="76" y="673"/>
                  </a:lnTo>
                  <a:lnTo>
                    <a:pt x="144" y="602"/>
                  </a:lnTo>
                  <a:lnTo>
                    <a:pt x="199" y="460"/>
                  </a:lnTo>
                  <a:lnTo>
                    <a:pt x="278" y="372"/>
                  </a:lnTo>
                  <a:lnTo>
                    <a:pt x="278" y="489"/>
                  </a:lnTo>
                  <a:lnTo>
                    <a:pt x="264" y="593"/>
                  </a:lnTo>
                  <a:lnTo>
                    <a:pt x="184" y="735"/>
                  </a:lnTo>
                  <a:lnTo>
                    <a:pt x="184" y="781"/>
                  </a:lnTo>
                  <a:lnTo>
                    <a:pt x="264" y="799"/>
                  </a:lnTo>
                  <a:lnTo>
                    <a:pt x="208" y="762"/>
                  </a:lnTo>
                  <a:lnTo>
                    <a:pt x="216" y="735"/>
                  </a:lnTo>
                  <a:lnTo>
                    <a:pt x="272" y="629"/>
                  </a:lnTo>
                  <a:lnTo>
                    <a:pt x="311" y="444"/>
                  </a:lnTo>
                  <a:lnTo>
                    <a:pt x="285" y="337"/>
                  </a:lnTo>
                  <a:lnTo>
                    <a:pt x="223" y="398"/>
                  </a:lnTo>
                  <a:lnTo>
                    <a:pt x="89" y="637"/>
                  </a:lnTo>
                  <a:lnTo>
                    <a:pt x="55" y="645"/>
                  </a:lnTo>
                  <a:lnTo>
                    <a:pt x="21" y="620"/>
                  </a:lnTo>
                  <a:lnTo>
                    <a:pt x="21" y="547"/>
                  </a:lnTo>
                  <a:lnTo>
                    <a:pt x="76" y="452"/>
                  </a:lnTo>
                  <a:lnTo>
                    <a:pt x="223" y="257"/>
                  </a:lnTo>
                  <a:lnTo>
                    <a:pt x="311" y="71"/>
                  </a:lnTo>
                  <a:lnTo>
                    <a:pt x="377"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0" name="Freeform 32"/>
            <p:cNvSpPr>
              <a:spLocks noChangeAspect="1"/>
            </p:cNvSpPr>
            <p:nvPr/>
          </p:nvSpPr>
          <p:spPr bwMode="auto">
            <a:xfrm>
              <a:off x="1180" y="2824"/>
              <a:ext cx="128" cy="234"/>
            </a:xfrm>
            <a:custGeom>
              <a:avLst/>
              <a:gdLst/>
              <a:ahLst/>
              <a:cxnLst>
                <a:cxn ang="0">
                  <a:pos x="0" y="339"/>
                </a:cxn>
                <a:cxn ang="0">
                  <a:pos x="76" y="241"/>
                </a:cxn>
                <a:cxn ang="0">
                  <a:pos x="92" y="141"/>
                </a:cxn>
                <a:cxn ang="0">
                  <a:pos x="180" y="0"/>
                </a:cxn>
                <a:cxn ang="0">
                  <a:pos x="200" y="95"/>
                </a:cxn>
                <a:cxn ang="0">
                  <a:pos x="186" y="347"/>
                </a:cxn>
                <a:cxn ang="0">
                  <a:pos x="234" y="383"/>
                </a:cxn>
                <a:cxn ang="0">
                  <a:pos x="165" y="356"/>
                </a:cxn>
                <a:cxn ang="0">
                  <a:pos x="131" y="212"/>
                </a:cxn>
                <a:cxn ang="0">
                  <a:pos x="76" y="283"/>
                </a:cxn>
                <a:cxn ang="0">
                  <a:pos x="0" y="339"/>
                </a:cxn>
              </a:cxnLst>
              <a:rect l="0" t="0" r="r" b="b"/>
              <a:pathLst>
                <a:path w="235" h="384">
                  <a:moveTo>
                    <a:pt x="0" y="339"/>
                  </a:moveTo>
                  <a:lnTo>
                    <a:pt x="76" y="241"/>
                  </a:lnTo>
                  <a:lnTo>
                    <a:pt x="92" y="141"/>
                  </a:lnTo>
                  <a:lnTo>
                    <a:pt x="180" y="0"/>
                  </a:lnTo>
                  <a:lnTo>
                    <a:pt x="200" y="95"/>
                  </a:lnTo>
                  <a:lnTo>
                    <a:pt x="186" y="347"/>
                  </a:lnTo>
                  <a:lnTo>
                    <a:pt x="234" y="383"/>
                  </a:lnTo>
                  <a:lnTo>
                    <a:pt x="165" y="356"/>
                  </a:lnTo>
                  <a:lnTo>
                    <a:pt x="131" y="212"/>
                  </a:lnTo>
                  <a:lnTo>
                    <a:pt x="76" y="283"/>
                  </a:lnTo>
                  <a:lnTo>
                    <a:pt x="0" y="33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1" name="Freeform 33"/>
            <p:cNvSpPr>
              <a:spLocks noChangeAspect="1"/>
            </p:cNvSpPr>
            <p:nvPr/>
          </p:nvSpPr>
          <p:spPr bwMode="auto">
            <a:xfrm>
              <a:off x="1336" y="2835"/>
              <a:ext cx="85" cy="211"/>
            </a:xfrm>
            <a:custGeom>
              <a:avLst/>
              <a:gdLst/>
              <a:ahLst/>
              <a:cxnLst>
                <a:cxn ang="0">
                  <a:pos x="0" y="257"/>
                </a:cxn>
                <a:cxn ang="0">
                  <a:pos x="6" y="132"/>
                </a:cxn>
                <a:cxn ang="0">
                  <a:pos x="40" y="55"/>
                </a:cxn>
                <a:cxn ang="0">
                  <a:pos x="75" y="329"/>
                </a:cxn>
                <a:cxn ang="0">
                  <a:pos x="123" y="329"/>
                </a:cxn>
                <a:cxn ang="0">
                  <a:pos x="144" y="37"/>
                </a:cxn>
                <a:cxn ang="0">
                  <a:pos x="156" y="0"/>
                </a:cxn>
                <a:cxn ang="0">
                  <a:pos x="144" y="223"/>
                </a:cxn>
                <a:cxn ang="0">
                  <a:pos x="123" y="345"/>
                </a:cxn>
                <a:cxn ang="0">
                  <a:pos x="61" y="345"/>
                </a:cxn>
                <a:cxn ang="0">
                  <a:pos x="34" y="106"/>
                </a:cxn>
                <a:cxn ang="0">
                  <a:pos x="19" y="140"/>
                </a:cxn>
                <a:cxn ang="0">
                  <a:pos x="0" y="257"/>
                </a:cxn>
              </a:cxnLst>
              <a:rect l="0" t="0" r="r" b="b"/>
              <a:pathLst>
                <a:path w="157" h="346">
                  <a:moveTo>
                    <a:pt x="0" y="257"/>
                  </a:moveTo>
                  <a:lnTo>
                    <a:pt x="6" y="132"/>
                  </a:lnTo>
                  <a:lnTo>
                    <a:pt x="40" y="55"/>
                  </a:lnTo>
                  <a:lnTo>
                    <a:pt x="75" y="329"/>
                  </a:lnTo>
                  <a:lnTo>
                    <a:pt x="123" y="329"/>
                  </a:lnTo>
                  <a:lnTo>
                    <a:pt x="144" y="37"/>
                  </a:lnTo>
                  <a:lnTo>
                    <a:pt x="156" y="0"/>
                  </a:lnTo>
                  <a:lnTo>
                    <a:pt x="144" y="223"/>
                  </a:lnTo>
                  <a:lnTo>
                    <a:pt x="123" y="345"/>
                  </a:lnTo>
                  <a:lnTo>
                    <a:pt x="61" y="345"/>
                  </a:lnTo>
                  <a:lnTo>
                    <a:pt x="34" y="106"/>
                  </a:lnTo>
                  <a:lnTo>
                    <a:pt x="19" y="140"/>
                  </a:lnTo>
                  <a:lnTo>
                    <a:pt x="0" y="25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2" name="Freeform 34"/>
            <p:cNvSpPr>
              <a:spLocks noChangeAspect="1"/>
            </p:cNvSpPr>
            <p:nvPr/>
          </p:nvSpPr>
          <p:spPr bwMode="auto">
            <a:xfrm>
              <a:off x="2403" y="2009"/>
              <a:ext cx="205" cy="562"/>
            </a:xfrm>
            <a:custGeom>
              <a:avLst/>
              <a:gdLst/>
              <a:ahLst/>
              <a:cxnLst>
                <a:cxn ang="0">
                  <a:pos x="99" y="499"/>
                </a:cxn>
                <a:cxn ang="0">
                  <a:pos x="126" y="355"/>
                </a:cxn>
                <a:cxn ang="0">
                  <a:pos x="252" y="318"/>
                </a:cxn>
                <a:cxn ang="0">
                  <a:pos x="374" y="0"/>
                </a:cxn>
                <a:cxn ang="0">
                  <a:pos x="374" y="92"/>
                </a:cxn>
                <a:cxn ang="0">
                  <a:pos x="272" y="337"/>
                </a:cxn>
                <a:cxn ang="0">
                  <a:pos x="139" y="381"/>
                </a:cxn>
                <a:cxn ang="0">
                  <a:pos x="120" y="499"/>
                </a:cxn>
                <a:cxn ang="0">
                  <a:pos x="167" y="499"/>
                </a:cxn>
                <a:cxn ang="0">
                  <a:pos x="50" y="549"/>
                </a:cxn>
                <a:cxn ang="0">
                  <a:pos x="22" y="646"/>
                </a:cxn>
                <a:cxn ang="0">
                  <a:pos x="29" y="771"/>
                </a:cxn>
                <a:cxn ang="0">
                  <a:pos x="152" y="919"/>
                </a:cxn>
                <a:cxn ang="0">
                  <a:pos x="22" y="791"/>
                </a:cxn>
                <a:cxn ang="0">
                  <a:pos x="0" y="683"/>
                </a:cxn>
                <a:cxn ang="0">
                  <a:pos x="8" y="577"/>
                </a:cxn>
                <a:cxn ang="0">
                  <a:pos x="56" y="502"/>
                </a:cxn>
                <a:cxn ang="0">
                  <a:pos x="99" y="499"/>
                </a:cxn>
              </a:cxnLst>
              <a:rect l="0" t="0" r="r" b="b"/>
              <a:pathLst>
                <a:path w="375" h="920">
                  <a:moveTo>
                    <a:pt x="99" y="499"/>
                  </a:moveTo>
                  <a:lnTo>
                    <a:pt x="126" y="355"/>
                  </a:lnTo>
                  <a:lnTo>
                    <a:pt x="252" y="318"/>
                  </a:lnTo>
                  <a:lnTo>
                    <a:pt x="374" y="0"/>
                  </a:lnTo>
                  <a:lnTo>
                    <a:pt x="374" y="92"/>
                  </a:lnTo>
                  <a:lnTo>
                    <a:pt x="272" y="337"/>
                  </a:lnTo>
                  <a:lnTo>
                    <a:pt x="139" y="381"/>
                  </a:lnTo>
                  <a:lnTo>
                    <a:pt x="120" y="499"/>
                  </a:lnTo>
                  <a:lnTo>
                    <a:pt x="167" y="499"/>
                  </a:lnTo>
                  <a:lnTo>
                    <a:pt x="50" y="549"/>
                  </a:lnTo>
                  <a:lnTo>
                    <a:pt x="22" y="646"/>
                  </a:lnTo>
                  <a:lnTo>
                    <a:pt x="29" y="771"/>
                  </a:lnTo>
                  <a:lnTo>
                    <a:pt x="152" y="919"/>
                  </a:lnTo>
                  <a:lnTo>
                    <a:pt x="22" y="791"/>
                  </a:lnTo>
                  <a:lnTo>
                    <a:pt x="0" y="683"/>
                  </a:lnTo>
                  <a:lnTo>
                    <a:pt x="8" y="577"/>
                  </a:lnTo>
                  <a:lnTo>
                    <a:pt x="56" y="502"/>
                  </a:lnTo>
                  <a:lnTo>
                    <a:pt x="99" y="49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3" name="Freeform 35"/>
            <p:cNvSpPr>
              <a:spLocks noChangeAspect="1"/>
            </p:cNvSpPr>
            <p:nvPr/>
          </p:nvSpPr>
          <p:spPr bwMode="auto">
            <a:xfrm>
              <a:off x="2541" y="2009"/>
              <a:ext cx="339" cy="544"/>
            </a:xfrm>
            <a:custGeom>
              <a:avLst/>
              <a:gdLst/>
              <a:ahLst/>
              <a:cxnLst>
                <a:cxn ang="0">
                  <a:pos x="173" y="0"/>
                </a:cxn>
                <a:cxn ang="0">
                  <a:pos x="209" y="27"/>
                </a:cxn>
                <a:cxn ang="0">
                  <a:pos x="222" y="103"/>
                </a:cxn>
                <a:cxn ang="0">
                  <a:pos x="222" y="174"/>
                </a:cxn>
                <a:cxn ang="0">
                  <a:pos x="151" y="302"/>
                </a:cxn>
                <a:cxn ang="0">
                  <a:pos x="166" y="400"/>
                </a:cxn>
                <a:cxn ang="0">
                  <a:pos x="374" y="502"/>
                </a:cxn>
                <a:cxn ang="0">
                  <a:pos x="617" y="782"/>
                </a:cxn>
                <a:cxn ang="0">
                  <a:pos x="622" y="856"/>
                </a:cxn>
                <a:cxn ang="0">
                  <a:pos x="609" y="891"/>
                </a:cxn>
                <a:cxn ang="0">
                  <a:pos x="519" y="891"/>
                </a:cxn>
                <a:cxn ang="0">
                  <a:pos x="437" y="837"/>
                </a:cxn>
                <a:cxn ang="0">
                  <a:pos x="369" y="745"/>
                </a:cxn>
                <a:cxn ang="0">
                  <a:pos x="334" y="692"/>
                </a:cxn>
                <a:cxn ang="0">
                  <a:pos x="290" y="683"/>
                </a:cxn>
                <a:cxn ang="0">
                  <a:pos x="342" y="683"/>
                </a:cxn>
                <a:cxn ang="0">
                  <a:pos x="443" y="829"/>
                </a:cxn>
                <a:cxn ang="0">
                  <a:pos x="575" y="872"/>
                </a:cxn>
                <a:cxn ang="0">
                  <a:pos x="602" y="829"/>
                </a:cxn>
                <a:cxn ang="0">
                  <a:pos x="588" y="763"/>
                </a:cxn>
                <a:cxn ang="0">
                  <a:pos x="361" y="559"/>
                </a:cxn>
                <a:cxn ang="0">
                  <a:pos x="328" y="502"/>
                </a:cxn>
                <a:cxn ang="0">
                  <a:pos x="151" y="453"/>
                </a:cxn>
                <a:cxn ang="0">
                  <a:pos x="122" y="502"/>
                </a:cxn>
                <a:cxn ang="0">
                  <a:pos x="0" y="586"/>
                </a:cxn>
                <a:cxn ang="0">
                  <a:pos x="115" y="489"/>
                </a:cxn>
                <a:cxn ang="0">
                  <a:pos x="122" y="424"/>
                </a:cxn>
                <a:cxn ang="0">
                  <a:pos x="122" y="283"/>
                </a:cxn>
                <a:cxn ang="0">
                  <a:pos x="201" y="174"/>
                </a:cxn>
                <a:cxn ang="0">
                  <a:pos x="201" y="37"/>
                </a:cxn>
                <a:cxn ang="0">
                  <a:pos x="173" y="0"/>
                </a:cxn>
              </a:cxnLst>
              <a:rect l="0" t="0" r="r" b="b"/>
              <a:pathLst>
                <a:path w="623" h="892">
                  <a:moveTo>
                    <a:pt x="173" y="0"/>
                  </a:moveTo>
                  <a:lnTo>
                    <a:pt x="209" y="27"/>
                  </a:lnTo>
                  <a:lnTo>
                    <a:pt x="222" y="103"/>
                  </a:lnTo>
                  <a:lnTo>
                    <a:pt x="222" y="174"/>
                  </a:lnTo>
                  <a:lnTo>
                    <a:pt x="151" y="302"/>
                  </a:lnTo>
                  <a:lnTo>
                    <a:pt x="166" y="400"/>
                  </a:lnTo>
                  <a:lnTo>
                    <a:pt x="374" y="502"/>
                  </a:lnTo>
                  <a:lnTo>
                    <a:pt x="617" y="782"/>
                  </a:lnTo>
                  <a:lnTo>
                    <a:pt x="622" y="856"/>
                  </a:lnTo>
                  <a:lnTo>
                    <a:pt x="609" y="891"/>
                  </a:lnTo>
                  <a:lnTo>
                    <a:pt x="519" y="891"/>
                  </a:lnTo>
                  <a:lnTo>
                    <a:pt x="437" y="837"/>
                  </a:lnTo>
                  <a:lnTo>
                    <a:pt x="369" y="745"/>
                  </a:lnTo>
                  <a:lnTo>
                    <a:pt x="334" y="692"/>
                  </a:lnTo>
                  <a:lnTo>
                    <a:pt x="290" y="683"/>
                  </a:lnTo>
                  <a:lnTo>
                    <a:pt x="342" y="683"/>
                  </a:lnTo>
                  <a:lnTo>
                    <a:pt x="443" y="829"/>
                  </a:lnTo>
                  <a:lnTo>
                    <a:pt x="575" y="872"/>
                  </a:lnTo>
                  <a:lnTo>
                    <a:pt x="602" y="829"/>
                  </a:lnTo>
                  <a:lnTo>
                    <a:pt x="588" y="763"/>
                  </a:lnTo>
                  <a:lnTo>
                    <a:pt x="361" y="559"/>
                  </a:lnTo>
                  <a:lnTo>
                    <a:pt x="328" y="502"/>
                  </a:lnTo>
                  <a:lnTo>
                    <a:pt x="151" y="453"/>
                  </a:lnTo>
                  <a:lnTo>
                    <a:pt x="122" y="502"/>
                  </a:lnTo>
                  <a:lnTo>
                    <a:pt x="0" y="586"/>
                  </a:lnTo>
                  <a:lnTo>
                    <a:pt x="115" y="489"/>
                  </a:lnTo>
                  <a:lnTo>
                    <a:pt x="122" y="424"/>
                  </a:lnTo>
                  <a:lnTo>
                    <a:pt x="122" y="283"/>
                  </a:lnTo>
                  <a:lnTo>
                    <a:pt x="201" y="174"/>
                  </a:lnTo>
                  <a:lnTo>
                    <a:pt x="201" y="37"/>
                  </a:lnTo>
                  <a:lnTo>
                    <a:pt x="173"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4" name="Freeform 36"/>
            <p:cNvSpPr>
              <a:spLocks noChangeAspect="1"/>
            </p:cNvSpPr>
            <p:nvPr/>
          </p:nvSpPr>
          <p:spPr bwMode="auto">
            <a:xfrm>
              <a:off x="2479" y="2437"/>
              <a:ext cx="289" cy="323"/>
            </a:xfrm>
            <a:custGeom>
              <a:avLst/>
              <a:gdLst/>
              <a:ahLst/>
              <a:cxnLst>
                <a:cxn ang="0">
                  <a:pos x="397" y="0"/>
                </a:cxn>
                <a:cxn ang="0">
                  <a:pos x="383" y="44"/>
                </a:cxn>
                <a:cxn ang="0">
                  <a:pos x="463" y="218"/>
                </a:cxn>
                <a:cxn ang="0">
                  <a:pos x="502" y="399"/>
                </a:cxn>
                <a:cxn ang="0">
                  <a:pos x="455" y="399"/>
                </a:cxn>
                <a:cxn ang="0">
                  <a:pos x="376" y="319"/>
                </a:cxn>
                <a:cxn ang="0">
                  <a:pos x="306" y="155"/>
                </a:cxn>
                <a:cxn ang="0">
                  <a:pos x="249" y="128"/>
                </a:cxn>
                <a:cxn ang="0">
                  <a:pos x="258" y="218"/>
                </a:cxn>
                <a:cxn ang="0">
                  <a:pos x="309" y="283"/>
                </a:cxn>
                <a:cxn ang="0">
                  <a:pos x="309" y="409"/>
                </a:cxn>
                <a:cxn ang="0">
                  <a:pos x="271" y="501"/>
                </a:cxn>
                <a:cxn ang="0">
                  <a:pos x="223" y="465"/>
                </a:cxn>
                <a:cxn ang="0">
                  <a:pos x="161" y="319"/>
                </a:cxn>
                <a:cxn ang="0">
                  <a:pos x="147" y="218"/>
                </a:cxn>
                <a:cxn ang="0">
                  <a:pos x="113" y="190"/>
                </a:cxn>
                <a:cxn ang="0">
                  <a:pos x="103" y="446"/>
                </a:cxn>
                <a:cxn ang="0">
                  <a:pos x="56" y="482"/>
                </a:cxn>
                <a:cxn ang="0">
                  <a:pos x="13" y="446"/>
                </a:cxn>
                <a:cxn ang="0">
                  <a:pos x="6" y="226"/>
                </a:cxn>
                <a:cxn ang="0">
                  <a:pos x="0" y="439"/>
                </a:cxn>
                <a:cxn ang="0">
                  <a:pos x="34" y="519"/>
                </a:cxn>
                <a:cxn ang="0">
                  <a:pos x="103" y="519"/>
                </a:cxn>
                <a:cxn ang="0">
                  <a:pos x="128" y="456"/>
                </a:cxn>
                <a:cxn ang="0">
                  <a:pos x="141" y="258"/>
                </a:cxn>
                <a:cxn ang="0">
                  <a:pos x="153" y="337"/>
                </a:cxn>
                <a:cxn ang="0">
                  <a:pos x="214" y="508"/>
                </a:cxn>
                <a:cxn ang="0">
                  <a:pos x="279" y="528"/>
                </a:cxn>
                <a:cxn ang="0">
                  <a:pos x="328" y="456"/>
                </a:cxn>
                <a:cxn ang="0">
                  <a:pos x="328" y="293"/>
                </a:cxn>
                <a:cxn ang="0">
                  <a:pos x="455" y="429"/>
                </a:cxn>
                <a:cxn ang="0">
                  <a:pos x="522" y="429"/>
                </a:cxn>
                <a:cxn ang="0">
                  <a:pos x="530" y="337"/>
                </a:cxn>
                <a:cxn ang="0">
                  <a:pos x="482" y="171"/>
                </a:cxn>
                <a:cxn ang="0">
                  <a:pos x="397" y="36"/>
                </a:cxn>
                <a:cxn ang="0">
                  <a:pos x="397" y="0"/>
                </a:cxn>
              </a:cxnLst>
              <a:rect l="0" t="0" r="r" b="b"/>
              <a:pathLst>
                <a:path w="531" h="529">
                  <a:moveTo>
                    <a:pt x="397" y="0"/>
                  </a:moveTo>
                  <a:lnTo>
                    <a:pt x="383" y="44"/>
                  </a:lnTo>
                  <a:lnTo>
                    <a:pt x="463" y="218"/>
                  </a:lnTo>
                  <a:lnTo>
                    <a:pt x="502" y="399"/>
                  </a:lnTo>
                  <a:lnTo>
                    <a:pt x="455" y="399"/>
                  </a:lnTo>
                  <a:lnTo>
                    <a:pt x="376" y="319"/>
                  </a:lnTo>
                  <a:lnTo>
                    <a:pt x="306" y="155"/>
                  </a:lnTo>
                  <a:lnTo>
                    <a:pt x="249" y="128"/>
                  </a:lnTo>
                  <a:lnTo>
                    <a:pt x="258" y="218"/>
                  </a:lnTo>
                  <a:lnTo>
                    <a:pt x="309" y="283"/>
                  </a:lnTo>
                  <a:lnTo>
                    <a:pt x="309" y="409"/>
                  </a:lnTo>
                  <a:lnTo>
                    <a:pt x="271" y="501"/>
                  </a:lnTo>
                  <a:lnTo>
                    <a:pt x="223" y="465"/>
                  </a:lnTo>
                  <a:lnTo>
                    <a:pt x="161" y="319"/>
                  </a:lnTo>
                  <a:lnTo>
                    <a:pt x="147" y="218"/>
                  </a:lnTo>
                  <a:lnTo>
                    <a:pt x="113" y="190"/>
                  </a:lnTo>
                  <a:lnTo>
                    <a:pt x="103" y="446"/>
                  </a:lnTo>
                  <a:lnTo>
                    <a:pt x="56" y="482"/>
                  </a:lnTo>
                  <a:lnTo>
                    <a:pt x="13" y="446"/>
                  </a:lnTo>
                  <a:lnTo>
                    <a:pt x="6" y="226"/>
                  </a:lnTo>
                  <a:lnTo>
                    <a:pt x="0" y="439"/>
                  </a:lnTo>
                  <a:lnTo>
                    <a:pt x="34" y="519"/>
                  </a:lnTo>
                  <a:lnTo>
                    <a:pt x="103" y="519"/>
                  </a:lnTo>
                  <a:lnTo>
                    <a:pt x="128" y="456"/>
                  </a:lnTo>
                  <a:lnTo>
                    <a:pt x="141" y="258"/>
                  </a:lnTo>
                  <a:lnTo>
                    <a:pt x="153" y="337"/>
                  </a:lnTo>
                  <a:lnTo>
                    <a:pt x="214" y="508"/>
                  </a:lnTo>
                  <a:lnTo>
                    <a:pt x="279" y="528"/>
                  </a:lnTo>
                  <a:lnTo>
                    <a:pt x="328" y="456"/>
                  </a:lnTo>
                  <a:lnTo>
                    <a:pt x="328" y="293"/>
                  </a:lnTo>
                  <a:lnTo>
                    <a:pt x="455" y="429"/>
                  </a:lnTo>
                  <a:lnTo>
                    <a:pt x="522" y="429"/>
                  </a:lnTo>
                  <a:lnTo>
                    <a:pt x="530" y="337"/>
                  </a:lnTo>
                  <a:lnTo>
                    <a:pt x="482" y="171"/>
                  </a:lnTo>
                  <a:lnTo>
                    <a:pt x="397" y="36"/>
                  </a:lnTo>
                  <a:lnTo>
                    <a:pt x="397"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5" name="Freeform 37"/>
            <p:cNvSpPr>
              <a:spLocks noChangeAspect="1"/>
            </p:cNvSpPr>
            <p:nvPr/>
          </p:nvSpPr>
          <p:spPr bwMode="auto">
            <a:xfrm>
              <a:off x="1313" y="2103"/>
              <a:ext cx="1283" cy="1314"/>
            </a:xfrm>
            <a:custGeom>
              <a:avLst/>
              <a:gdLst/>
              <a:ahLst/>
              <a:cxnLst>
                <a:cxn ang="0">
                  <a:pos x="806" y="192"/>
                </a:cxn>
                <a:cxn ang="0">
                  <a:pos x="717" y="218"/>
                </a:cxn>
                <a:cxn ang="0">
                  <a:pos x="583" y="208"/>
                </a:cxn>
                <a:cxn ang="0">
                  <a:pos x="349" y="519"/>
                </a:cxn>
                <a:cxn ang="0">
                  <a:pos x="313" y="655"/>
                </a:cxn>
                <a:cxn ang="0">
                  <a:pos x="371" y="874"/>
                </a:cxn>
                <a:cxn ang="0">
                  <a:pos x="336" y="1259"/>
                </a:cxn>
                <a:cxn ang="0">
                  <a:pos x="166" y="1527"/>
                </a:cxn>
                <a:cxn ang="0">
                  <a:pos x="96" y="1401"/>
                </a:cxn>
                <a:cxn ang="0">
                  <a:pos x="28" y="1536"/>
                </a:cxn>
                <a:cxn ang="0">
                  <a:pos x="104" y="1756"/>
                </a:cxn>
                <a:cxn ang="0">
                  <a:pos x="313" y="1901"/>
                </a:cxn>
                <a:cxn ang="0">
                  <a:pos x="499" y="1845"/>
                </a:cxn>
                <a:cxn ang="0">
                  <a:pos x="676" y="1937"/>
                </a:cxn>
                <a:cxn ang="0">
                  <a:pos x="2024" y="2151"/>
                </a:cxn>
                <a:cxn ang="0">
                  <a:pos x="1876" y="1720"/>
                </a:cxn>
                <a:cxn ang="0">
                  <a:pos x="1942" y="1490"/>
                </a:cxn>
                <a:cxn ang="0">
                  <a:pos x="2134" y="1411"/>
                </a:cxn>
                <a:cxn ang="0">
                  <a:pos x="2254" y="1321"/>
                </a:cxn>
                <a:cxn ang="0">
                  <a:pos x="2355" y="1036"/>
                </a:cxn>
                <a:cxn ang="0">
                  <a:pos x="2269" y="975"/>
                </a:cxn>
                <a:cxn ang="0">
                  <a:pos x="2189" y="1028"/>
                </a:cxn>
                <a:cxn ang="0">
                  <a:pos x="2085" y="966"/>
                </a:cxn>
                <a:cxn ang="0">
                  <a:pos x="1911" y="811"/>
                </a:cxn>
                <a:cxn ang="0">
                  <a:pos x="1911" y="616"/>
                </a:cxn>
                <a:cxn ang="0">
                  <a:pos x="2010" y="466"/>
                </a:cxn>
                <a:cxn ang="0">
                  <a:pos x="2008" y="254"/>
                </a:cxn>
                <a:cxn ang="0">
                  <a:pos x="1897" y="163"/>
                </a:cxn>
                <a:cxn ang="0">
                  <a:pos x="1814" y="37"/>
                </a:cxn>
                <a:cxn ang="0">
                  <a:pos x="1719" y="0"/>
                </a:cxn>
                <a:cxn ang="0">
                  <a:pos x="1642" y="76"/>
                </a:cxn>
                <a:cxn ang="0">
                  <a:pos x="1534" y="120"/>
                </a:cxn>
                <a:cxn ang="0">
                  <a:pos x="1480" y="226"/>
                </a:cxn>
                <a:cxn ang="0">
                  <a:pos x="1467" y="447"/>
                </a:cxn>
                <a:cxn ang="0">
                  <a:pos x="1336" y="717"/>
                </a:cxn>
                <a:cxn ang="0">
                  <a:pos x="1273" y="1028"/>
                </a:cxn>
                <a:cxn ang="0">
                  <a:pos x="1210" y="1225"/>
                </a:cxn>
                <a:cxn ang="0">
                  <a:pos x="1203" y="1509"/>
                </a:cxn>
                <a:cxn ang="0">
                  <a:pos x="1273" y="1720"/>
                </a:cxn>
                <a:cxn ang="0">
                  <a:pos x="1098" y="1809"/>
                </a:cxn>
                <a:cxn ang="0">
                  <a:pos x="930" y="1818"/>
                </a:cxn>
                <a:cxn ang="0">
                  <a:pos x="888" y="1671"/>
                </a:cxn>
                <a:cxn ang="0">
                  <a:pos x="862" y="1294"/>
                </a:cxn>
                <a:cxn ang="0">
                  <a:pos x="799" y="992"/>
                </a:cxn>
                <a:cxn ang="0">
                  <a:pos x="820" y="636"/>
                </a:cxn>
                <a:cxn ang="0">
                  <a:pos x="868" y="422"/>
                </a:cxn>
                <a:cxn ang="0">
                  <a:pos x="847" y="218"/>
                </a:cxn>
                <a:cxn ang="0">
                  <a:pos x="847" y="182"/>
                </a:cxn>
              </a:cxnLst>
              <a:rect l="0" t="0" r="r" b="b"/>
              <a:pathLst>
                <a:path w="2356" h="2152">
                  <a:moveTo>
                    <a:pt x="847" y="182"/>
                  </a:moveTo>
                  <a:lnTo>
                    <a:pt x="806" y="192"/>
                  </a:lnTo>
                  <a:lnTo>
                    <a:pt x="738" y="298"/>
                  </a:lnTo>
                  <a:lnTo>
                    <a:pt x="717" y="218"/>
                  </a:lnTo>
                  <a:lnTo>
                    <a:pt x="639" y="174"/>
                  </a:lnTo>
                  <a:lnTo>
                    <a:pt x="583" y="208"/>
                  </a:lnTo>
                  <a:lnTo>
                    <a:pt x="562" y="347"/>
                  </a:lnTo>
                  <a:lnTo>
                    <a:pt x="349" y="519"/>
                  </a:lnTo>
                  <a:lnTo>
                    <a:pt x="363" y="590"/>
                  </a:lnTo>
                  <a:lnTo>
                    <a:pt x="313" y="655"/>
                  </a:lnTo>
                  <a:lnTo>
                    <a:pt x="313" y="711"/>
                  </a:lnTo>
                  <a:lnTo>
                    <a:pt x="371" y="874"/>
                  </a:lnTo>
                  <a:lnTo>
                    <a:pt x="377" y="1074"/>
                  </a:lnTo>
                  <a:lnTo>
                    <a:pt x="336" y="1259"/>
                  </a:lnTo>
                  <a:lnTo>
                    <a:pt x="187" y="1373"/>
                  </a:lnTo>
                  <a:lnTo>
                    <a:pt x="166" y="1527"/>
                  </a:lnTo>
                  <a:lnTo>
                    <a:pt x="118" y="1527"/>
                  </a:lnTo>
                  <a:lnTo>
                    <a:pt x="96" y="1401"/>
                  </a:lnTo>
                  <a:lnTo>
                    <a:pt x="49" y="1401"/>
                  </a:lnTo>
                  <a:lnTo>
                    <a:pt x="28" y="1536"/>
                  </a:lnTo>
                  <a:lnTo>
                    <a:pt x="0" y="1572"/>
                  </a:lnTo>
                  <a:lnTo>
                    <a:pt x="104" y="1756"/>
                  </a:lnTo>
                  <a:lnTo>
                    <a:pt x="179" y="1765"/>
                  </a:lnTo>
                  <a:lnTo>
                    <a:pt x="313" y="1901"/>
                  </a:lnTo>
                  <a:lnTo>
                    <a:pt x="432" y="1920"/>
                  </a:lnTo>
                  <a:lnTo>
                    <a:pt x="499" y="1845"/>
                  </a:lnTo>
                  <a:lnTo>
                    <a:pt x="661" y="1582"/>
                  </a:lnTo>
                  <a:lnTo>
                    <a:pt x="676" y="1937"/>
                  </a:lnTo>
                  <a:lnTo>
                    <a:pt x="661" y="2151"/>
                  </a:lnTo>
                  <a:lnTo>
                    <a:pt x="2024" y="2151"/>
                  </a:lnTo>
                  <a:lnTo>
                    <a:pt x="1925" y="1920"/>
                  </a:lnTo>
                  <a:lnTo>
                    <a:pt x="1876" y="1720"/>
                  </a:lnTo>
                  <a:lnTo>
                    <a:pt x="1863" y="1421"/>
                  </a:lnTo>
                  <a:lnTo>
                    <a:pt x="1942" y="1490"/>
                  </a:lnTo>
                  <a:lnTo>
                    <a:pt x="2024" y="1490"/>
                  </a:lnTo>
                  <a:lnTo>
                    <a:pt x="2134" y="1411"/>
                  </a:lnTo>
                  <a:lnTo>
                    <a:pt x="2209" y="1401"/>
                  </a:lnTo>
                  <a:lnTo>
                    <a:pt x="2254" y="1321"/>
                  </a:lnTo>
                  <a:lnTo>
                    <a:pt x="2288" y="1117"/>
                  </a:lnTo>
                  <a:lnTo>
                    <a:pt x="2355" y="1036"/>
                  </a:lnTo>
                  <a:lnTo>
                    <a:pt x="2322" y="975"/>
                  </a:lnTo>
                  <a:lnTo>
                    <a:pt x="2269" y="975"/>
                  </a:lnTo>
                  <a:lnTo>
                    <a:pt x="2229" y="1018"/>
                  </a:lnTo>
                  <a:lnTo>
                    <a:pt x="2189" y="1028"/>
                  </a:lnTo>
                  <a:lnTo>
                    <a:pt x="2141" y="975"/>
                  </a:lnTo>
                  <a:lnTo>
                    <a:pt x="2085" y="966"/>
                  </a:lnTo>
                  <a:lnTo>
                    <a:pt x="1977" y="891"/>
                  </a:lnTo>
                  <a:lnTo>
                    <a:pt x="1911" y="811"/>
                  </a:lnTo>
                  <a:lnTo>
                    <a:pt x="1897" y="711"/>
                  </a:lnTo>
                  <a:lnTo>
                    <a:pt x="1911" y="616"/>
                  </a:lnTo>
                  <a:lnTo>
                    <a:pt x="1953" y="537"/>
                  </a:lnTo>
                  <a:lnTo>
                    <a:pt x="2010" y="466"/>
                  </a:lnTo>
                  <a:lnTo>
                    <a:pt x="2008" y="344"/>
                  </a:lnTo>
                  <a:lnTo>
                    <a:pt x="2008" y="254"/>
                  </a:lnTo>
                  <a:lnTo>
                    <a:pt x="1977" y="192"/>
                  </a:lnTo>
                  <a:lnTo>
                    <a:pt x="1897" y="163"/>
                  </a:lnTo>
                  <a:lnTo>
                    <a:pt x="1869" y="147"/>
                  </a:lnTo>
                  <a:lnTo>
                    <a:pt x="1814" y="37"/>
                  </a:lnTo>
                  <a:lnTo>
                    <a:pt x="1767" y="10"/>
                  </a:lnTo>
                  <a:lnTo>
                    <a:pt x="1719" y="0"/>
                  </a:lnTo>
                  <a:lnTo>
                    <a:pt x="1677" y="19"/>
                  </a:lnTo>
                  <a:lnTo>
                    <a:pt x="1642" y="76"/>
                  </a:lnTo>
                  <a:lnTo>
                    <a:pt x="1592" y="111"/>
                  </a:lnTo>
                  <a:lnTo>
                    <a:pt x="1534" y="120"/>
                  </a:lnTo>
                  <a:lnTo>
                    <a:pt x="1467" y="120"/>
                  </a:lnTo>
                  <a:lnTo>
                    <a:pt x="1480" y="226"/>
                  </a:lnTo>
                  <a:lnTo>
                    <a:pt x="1480" y="358"/>
                  </a:lnTo>
                  <a:lnTo>
                    <a:pt x="1467" y="447"/>
                  </a:lnTo>
                  <a:lnTo>
                    <a:pt x="1410" y="555"/>
                  </a:lnTo>
                  <a:lnTo>
                    <a:pt x="1336" y="717"/>
                  </a:lnTo>
                  <a:lnTo>
                    <a:pt x="1278" y="910"/>
                  </a:lnTo>
                  <a:lnTo>
                    <a:pt x="1273" y="1028"/>
                  </a:lnTo>
                  <a:lnTo>
                    <a:pt x="1245" y="1126"/>
                  </a:lnTo>
                  <a:lnTo>
                    <a:pt x="1210" y="1225"/>
                  </a:lnTo>
                  <a:lnTo>
                    <a:pt x="1195" y="1383"/>
                  </a:lnTo>
                  <a:lnTo>
                    <a:pt x="1203" y="1509"/>
                  </a:lnTo>
                  <a:lnTo>
                    <a:pt x="1245" y="1663"/>
                  </a:lnTo>
                  <a:lnTo>
                    <a:pt x="1273" y="1720"/>
                  </a:lnTo>
                  <a:lnTo>
                    <a:pt x="1195" y="1774"/>
                  </a:lnTo>
                  <a:lnTo>
                    <a:pt x="1098" y="1809"/>
                  </a:lnTo>
                  <a:lnTo>
                    <a:pt x="994" y="1818"/>
                  </a:lnTo>
                  <a:lnTo>
                    <a:pt x="930" y="1818"/>
                  </a:lnTo>
                  <a:lnTo>
                    <a:pt x="888" y="1800"/>
                  </a:lnTo>
                  <a:lnTo>
                    <a:pt x="888" y="1671"/>
                  </a:lnTo>
                  <a:lnTo>
                    <a:pt x="888" y="1482"/>
                  </a:lnTo>
                  <a:lnTo>
                    <a:pt x="862" y="1294"/>
                  </a:lnTo>
                  <a:lnTo>
                    <a:pt x="820" y="1126"/>
                  </a:lnTo>
                  <a:lnTo>
                    <a:pt x="799" y="992"/>
                  </a:lnTo>
                  <a:lnTo>
                    <a:pt x="793" y="799"/>
                  </a:lnTo>
                  <a:lnTo>
                    <a:pt x="820" y="636"/>
                  </a:lnTo>
                  <a:lnTo>
                    <a:pt x="862" y="501"/>
                  </a:lnTo>
                  <a:lnTo>
                    <a:pt x="868" y="422"/>
                  </a:lnTo>
                  <a:lnTo>
                    <a:pt x="847" y="308"/>
                  </a:lnTo>
                  <a:lnTo>
                    <a:pt x="847" y="218"/>
                  </a:lnTo>
                  <a:lnTo>
                    <a:pt x="862" y="192"/>
                  </a:lnTo>
                  <a:lnTo>
                    <a:pt x="847" y="182"/>
                  </a:lnTo>
                </a:path>
              </a:pathLst>
            </a:custGeom>
            <a:solidFill>
              <a:srgbClr val="3E1403"/>
            </a:solidFill>
            <a:ln w="12700" cap="rnd" cmpd="sng">
              <a:solidFill>
                <a:srgbClr val="3E1403"/>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6" name="Freeform 38"/>
            <p:cNvSpPr>
              <a:spLocks noChangeAspect="1"/>
            </p:cNvSpPr>
            <p:nvPr/>
          </p:nvSpPr>
          <p:spPr bwMode="auto">
            <a:xfrm>
              <a:off x="1812" y="2366"/>
              <a:ext cx="165" cy="853"/>
            </a:xfrm>
            <a:custGeom>
              <a:avLst/>
              <a:gdLst/>
              <a:ahLst/>
              <a:cxnLst>
                <a:cxn ang="0">
                  <a:pos x="119" y="16"/>
                </a:cxn>
                <a:cxn ang="0">
                  <a:pos x="39" y="60"/>
                </a:cxn>
                <a:cxn ang="0">
                  <a:pos x="47" y="196"/>
                </a:cxn>
                <a:cxn ang="0">
                  <a:pos x="106" y="234"/>
                </a:cxn>
                <a:cxn ang="0">
                  <a:pos x="35" y="380"/>
                </a:cxn>
                <a:cxn ang="0">
                  <a:pos x="0" y="544"/>
                </a:cxn>
                <a:cxn ang="0">
                  <a:pos x="0" y="695"/>
                </a:cxn>
                <a:cxn ang="0">
                  <a:pos x="35" y="836"/>
                </a:cxn>
                <a:cxn ang="0">
                  <a:pos x="63" y="1006"/>
                </a:cxn>
                <a:cxn ang="0">
                  <a:pos x="63" y="1105"/>
                </a:cxn>
                <a:cxn ang="0">
                  <a:pos x="35" y="1225"/>
                </a:cxn>
                <a:cxn ang="0">
                  <a:pos x="154" y="1396"/>
                </a:cxn>
                <a:cxn ang="0">
                  <a:pos x="205" y="1369"/>
                </a:cxn>
                <a:cxn ang="0">
                  <a:pos x="237" y="1250"/>
                </a:cxn>
                <a:cxn ang="0">
                  <a:pos x="293" y="1096"/>
                </a:cxn>
                <a:cxn ang="0">
                  <a:pos x="299" y="1015"/>
                </a:cxn>
                <a:cxn ang="0">
                  <a:pos x="251" y="863"/>
                </a:cxn>
                <a:cxn ang="0">
                  <a:pos x="196" y="714"/>
                </a:cxn>
                <a:cxn ang="0">
                  <a:pos x="175" y="605"/>
                </a:cxn>
                <a:cxn ang="0">
                  <a:pos x="175" y="505"/>
                </a:cxn>
                <a:cxn ang="0">
                  <a:pos x="196" y="416"/>
                </a:cxn>
                <a:cxn ang="0">
                  <a:pos x="237" y="305"/>
                </a:cxn>
                <a:cxn ang="0">
                  <a:pos x="237" y="261"/>
                </a:cxn>
                <a:cxn ang="0">
                  <a:pos x="217" y="215"/>
                </a:cxn>
                <a:cxn ang="0">
                  <a:pos x="273" y="159"/>
                </a:cxn>
                <a:cxn ang="0">
                  <a:pos x="273" y="106"/>
                </a:cxn>
                <a:cxn ang="0">
                  <a:pos x="196" y="0"/>
                </a:cxn>
                <a:cxn ang="0">
                  <a:pos x="259" y="106"/>
                </a:cxn>
                <a:cxn ang="0">
                  <a:pos x="259" y="151"/>
                </a:cxn>
                <a:cxn ang="0">
                  <a:pos x="203" y="196"/>
                </a:cxn>
                <a:cxn ang="0">
                  <a:pos x="224" y="261"/>
                </a:cxn>
                <a:cxn ang="0">
                  <a:pos x="217" y="305"/>
                </a:cxn>
                <a:cxn ang="0">
                  <a:pos x="160" y="434"/>
                </a:cxn>
                <a:cxn ang="0">
                  <a:pos x="154" y="561"/>
                </a:cxn>
                <a:cxn ang="0">
                  <a:pos x="167" y="677"/>
                </a:cxn>
                <a:cxn ang="0">
                  <a:pos x="205" y="844"/>
                </a:cxn>
                <a:cxn ang="0">
                  <a:pos x="251" y="980"/>
                </a:cxn>
                <a:cxn ang="0">
                  <a:pos x="251" y="1088"/>
                </a:cxn>
                <a:cxn ang="0">
                  <a:pos x="224" y="1225"/>
                </a:cxn>
                <a:cxn ang="0">
                  <a:pos x="167" y="1369"/>
                </a:cxn>
                <a:cxn ang="0">
                  <a:pos x="99" y="1289"/>
                </a:cxn>
                <a:cxn ang="0">
                  <a:pos x="70" y="1225"/>
                </a:cxn>
                <a:cxn ang="0">
                  <a:pos x="77" y="1088"/>
                </a:cxn>
                <a:cxn ang="0">
                  <a:pos x="70" y="952"/>
                </a:cxn>
                <a:cxn ang="0">
                  <a:pos x="35" y="767"/>
                </a:cxn>
                <a:cxn ang="0">
                  <a:pos x="20" y="643"/>
                </a:cxn>
                <a:cxn ang="0">
                  <a:pos x="35" y="496"/>
                </a:cxn>
                <a:cxn ang="0">
                  <a:pos x="63" y="361"/>
                </a:cxn>
                <a:cxn ang="0">
                  <a:pos x="127" y="224"/>
                </a:cxn>
                <a:cxn ang="0">
                  <a:pos x="70" y="168"/>
                </a:cxn>
                <a:cxn ang="0">
                  <a:pos x="63" y="70"/>
                </a:cxn>
                <a:cxn ang="0">
                  <a:pos x="119" y="16"/>
                </a:cxn>
              </a:cxnLst>
              <a:rect l="0" t="0" r="r" b="b"/>
              <a:pathLst>
                <a:path w="300" h="1397">
                  <a:moveTo>
                    <a:pt x="119" y="16"/>
                  </a:moveTo>
                  <a:lnTo>
                    <a:pt x="39" y="60"/>
                  </a:lnTo>
                  <a:lnTo>
                    <a:pt x="47" y="196"/>
                  </a:lnTo>
                  <a:lnTo>
                    <a:pt x="106" y="234"/>
                  </a:lnTo>
                  <a:lnTo>
                    <a:pt x="35" y="380"/>
                  </a:lnTo>
                  <a:lnTo>
                    <a:pt x="0" y="544"/>
                  </a:lnTo>
                  <a:lnTo>
                    <a:pt x="0" y="695"/>
                  </a:lnTo>
                  <a:lnTo>
                    <a:pt x="35" y="836"/>
                  </a:lnTo>
                  <a:lnTo>
                    <a:pt x="63" y="1006"/>
                  </a:lnTo>
                  <a:lnTo>
                    <a:pt x="63" y="1105"/>
                  </a:lnTo>
                  <a:lnTo>
                    <a:pt x="35" y="1225"/>
                  </a:lnTo>
                  <a:lnTo>
                    <a:pt x="154" y="1396"/>
                  </a:lnTo>
                  <a:lnTo>
                    <a:pt x="205" y="1369"/>
                  </a:lnTo>
                  <a:lnTo>
                    <a:pt x="237" y="1250"/>
                  </a:lnTo>
                  <a:lnTo>
                    <a:pt x="293" y="1096"/>
                  </a:lnTo>
                  <a:lnTo>
                    <a:pt x="299" y="1015"/>
                  </a:lnTo>
                  <a:lnTo>
                    <a:pt x="251" y="863"/>
                  </a:lnTo>
                  <a:lnTo>
                    <a:pt x="196" y="714"/>
                  </a:lnTo>
                  <a:lnTo>
                    <a:pt x="175" y="605"/>
                  </a:lnTo>
                  <a:lnTo>
                    <a:pt x="175" y="505"/>
                  </a:lnTo>
                  <a:lnTo>
                    <a:pt x="196" y="416"/>
                  </a:lnTo>
                  <a:lnTo>
                    <a:pt x="237" y="305"/>
                  </a:lnTo>
                  <a:lnTo>
                    <a:pt x="237" y="261"/>
                  </a:lnTo>
                  <a:lnTo>
                    <a:pt x="217" y="215"/>
                  </a:lnTo>
                  <a:lnTo>
                    <a:pt x="273" y="159"/>
                  </a:lnTo>
                  <a:lnTo>
                    <a:pt x="273" y="106"/>
                  </a:lnTo>
                  <a:lnTo>
                    <a:pt x="196" y="0"/>
                  </a:lnTo>
                  <a:lnTo>
                    <a:pt x="259" y="106"/>
                  </a:lnTo>
                  <a:lnTo>
                    <a:pt x="259" y="151"/>
                  </a:lnTo>
                  <a:lnTo>
                    <a:pt x="203" y="196"/>
                  </a:lnTo>
                  <a:lnTo>
                    <a:pt x="224" y="261"/>
                  </a:lnTo>
                  <a:lnTo>
                    <a:pt x="217" y="305"/>
                  </a:lnTo>
                  <a:lnTo>
                    <a:pt x="160" y="434"/>
                  </a:lnTo>
                  <a:lnTo>
                    <a:pt x="154" y="561"/>
                  </a:lnTo>
                  <a:lnTo>
                    <a:pt x="167" y="677"/>
                  </a:lnTo>
                  <a:lnTo>
                    <a:pt x="205" y="844"/>
                  </a:lnTo>
                  <a:lnTo>
                    <a:pt x="251" y="980"/>
                  </a:lnTo>
                  <a:lnTo>
                    <a:pt x="251" y="1088"/>
                  </a:lnTo>
                  <a:lnTo>
                    <a:pt x="224" y="1225"/>
                  </a:lnTo>
                  <a:lnTo>
                    <a:pt x="167" y="1369"/>
                  </a:lnTo>
                  <a:lnTo>
                    <a:pt x="99" y="1289"/>
                  </a:lnTo>
                  <a:lnTo>
                    <a:pt x="70" y="1225"/>
                  </a:lnTo>
                  <a:lnTo>
                    <a:pt x="77" y="1088"/>
                  </a:lnTo>
                  <a:lnTo>
                    <a:pt x="70" y="952"/>
                  </a:lnTo>
                  <a:lnTo>
                    <a:pt x="35" y="767"/>
                  </a:lnTo>
                  <a:lnTo>
                    <a:pt x="20" y="643"/>
                  </a:lnTo>
                  <a:lnTo>
                    <a:pt x="35" y="496"/>
                  </a:lnTo>
                  <a:lnTo>
                    <a:pt x="63" y="361"/>
                  </a:lnTo>
                  <a:lnTo>
                    <a:pt x="127" y="224"/>
                  </a:lnTo>
                  <a:lnTo>
                    <a:pt x="70" y="168"/>
                  </a:lnTo>
                  <a:lnTo>
                    <a:pt x="63" y="70"/>
                  </a:lnTo>
                  <a:lnTo>
                    <a:pt x="119" y="1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7" name="Freeform 39"/>
            <p:cNvSpPr>
              <a:spLocks noChangeAspect="1"/>
            </p:cNvSpPr>
            <p:nvPr/>
          </p:nvSpPr>
          <p:spPr bwMode="auto">
            <a:xfrm>
              <a:off x="880" y="1754"/>
              <a:ext cx="502" cy="219"/>
            </a:xfrm>
            <a:custGeom>
              <a:avLst/>
              <a:gdLst/>
              <a:ahLst/>
              <a:cxnLst>
                <a:cxn ang="0">
                  <a:pos x="0" y="292"/>
                </a:cxn>
                <a:cxn ang="0">
                  <a:pos x="19" y="272"/>
                </a:cxn>
                <a:cxn ang="0">
                  <a:pos x="62" y="234"/>
                </a:cxn>
                <a:cxn ang="0">
                  <a:pos x="108" y="200"/>
                </a:cxn>
                <a:cxn ang="0">
                  <a:pos x="156" y="168"/>
                </a:cxn>
                <a:cxn ang="0">
                  <a:pos x="205" y="138"/>
                </a:cxn>
                <a:cxn ang="0">
                  <a:pos x="254" y="109"/>
                </a:cxn>
                <a:cxn ang="0">
                  <a:pos x="307" y="84"/>
                </a:cxn>
                <a:cxn ang="0">
                  <a:pos x="365" y="64"/>
                </a:cxn>
                <a:cxn ang="0">
                  <a:pos x="418" y="45"/>
                </a:cxn>
                <a:cxn ang="0">
                  <a:pos x="468" y="30"/>
                </a:cxn>
                <a:cxn ang="0">
                  <a:pos x="524" y="16"/>
                </a:cxn>
                <a:cxn ang="0">
                  <a:pos x="580" y="6"/>
                </a:cxn>
                <a:cxn ang="0">
                  <a:pos x="638" y="2"/>
                </a:cxn>
                <a:cxn ang="0">
                  <a:pos x="697" y="0"/>
                </a:cxn>
                <a:cxn ang="0">
                  <a:pos x="755" y="0"/>
                </a:cxn>
                <a:cxn ang="0">
                  <a:pos x="812" y="2"/>
                </a:cxn>
                <a:cxn ang="0">
                  <a:pos x="869" y="6"/>
                </a:cxn>
                <a:cxn ang="0">
                  <a:pos x="920" y="16"/>
                </a:cxn>
                <a:cxn ang="0">
                  <a:pos x="900" y="94"/>
                </a:cxn>
                <a:cxn ang="0">
                  <a:pos x="856" y="87"/>
                </a:cxn>
                <a:cxn ang="0">
                  <a:pos x="807" y="81"/>
                </a:cxn>
                <a:cxn ang="0">
                  <a:pos x="759" y="79"/>
                </a:cxn>
                <a:cxn ang="0">
                  <a:pos x="709" y="80"/>
                </a:cxn>
                <a:cxn ang="0">
                  <a:pos x="659" y="83"/>
                </a:cxn>
                <a:cxn ang="0">
                  <a:pos x="608" y="92"/>
                </a:cxn>
                <a:cxn ang="0">
                  <a:pos x="560" y="101"/>
                </a:cxn>
                <a:cxn ang="0">
                  <a:pos x="511" y="116"/>
                </a:cxn>
                <a:cxn ang="0">
                  <a:pos x="465" y="131"/>
                </a:cxn>
                <a:cxn ang="0">
                  <a:pos x="426" y="152"/>
                </a:cxn>
                <a:cxn ang="0">
                  <a:pos x="382" y="173"/>
                </a:cxn>
                <a:cxn ang="0">
                  <a:pos x="337" y="199"/>
                </a:cxn>
                <a:cxn ang="0">
                  <a:pos x="293" y="226"/>
                </a:cxn>
                <a:cxn ang="0">
                  <a:pos x="254" y="255"/>
                </a:cxn>
                <a:cxn ang="0">
                  <a:pos x="218" y="290"/>
                </a:cxn>
                <a:cxn ang="0">
                  <a:pos x="182" y="328"/>
                </a:cxn>
                <a:cxn ang="0">
                  <a:pos x="156" y="357"/>
                </a:cxn>
                <a:cxn ang="0">
                  <a:pos x="0" y="292"/>
                </a:cxn>
              </a:cxnLst>
              <a:rect l="0" t="0" r="r" b="b"/>
              <a:pathLst>
                <a:path w="921" h="358">
                  <a:moveTo>
                    <a:pt x="0" y="292"/>
                  </a:moveTo>
                  <a:lnTo>
                    <a:pt x="19" y="272"/>
                  </a:lnTo>
                  <a:lnTo>
                    <a:pt x="62" y="234"/>
                  </a:lnTo>
                  <a:lnTo>
                    <a:pt x="108" y="200"/>
                  </a:lnTo>
                  <a:lnTo>
                    <a:pt x="156" y="168"/>
                  </a:lnTo>
                  <a:lnTo>
                    <a:pt x="205" y="138"/>
                  </a:lnTo>
                  <a:lnTo>
                    <a:pt x="254" y="109"/>
                  </a:lnTo>
                  <a:lnTo>
                    <a:pt x="307" y="84"/>
                  </a:lnTo>
                  <a:lnTo>
                    <a:pt x="365" y="64"/>
                  </a:lnTo>
                  <a:lnTo>
                    <a:pt x="418" y="45"/>
                  </a:lnTo>
                  <a:lnTo>
                    <a:pt x="468" y="30"/>
                  </a:lnTo>
                  <a:lnTo>
                    <a:pt x="524" y="16"/>
                  </a:lnTo>
                  <a:lnTo>
                    <a:pt x="580" y="6"/>
                  </a:lnTo>
                  <a:lnTo>
                    <a:pt x="638" y="2"/>
                  </a:lnTo>
                  <a:lnTo>
                    <a:pt x="697" y="0"/>
                  </a:lnTo>
                  <a:lnTo>
                    <a:pt x="755" y="0"/>
                  </a:lnTo>
                  <a:lnTo>
                    <a:pt x="812" y="2"/>
                  </a:lnTo>
                  <a:lnTo>
                    <a:pt x="869" y="6"/>
                  </a:lnTo>
                  <a:lnTo>
                    <a:pt x="920" y="16"/>
                  </a:lnTo>
                  <a:lnTo>
                    <a:pt x="900" y="94"/>
                  </a:lnTo>
                  <a:lnTo>
                    <a:pt x="856" y="87"/>
                  </a:lnTo>
                  <a:lnTo>
                    <a:pt x="807" y="81"/>
                  </a:lnTo>
                  <a:lnTo>
                    <a:pt x="759" y="79"/>
                  </a:lnTo>
                  <a:lnTo>
                    <a:pt x="709" y="80"/>
                  </a:lnTo>
                  <a:lnTo>
                    <a:pt x="659" y="83"/>
                  </a:lnTo>
                  <a:lnTo>
                    <a:pt x="608" y="92"/>
                  </a:lnTo>
                  <a:lnTo>
                    <a:pt x="560" y="101"/>
                  </a:lnTo>
                  <a:lnTo>
                    <a:pt x="511" y="116"/>
                  </a:lnTo>
                  <a:lnTo>
                    <a:pt x="465" y="131"/>
                  </a:lnTo>
                  <a:lnTo>
                    <a:pt x="426" y="152"/>
                  </a:lnTo>
                  <a:lnTo>
                    <a:pt x="382" y="173"/>
                  </a:lnTo>
                  <a:lnTo>
                    <a:pt x="337" y="199"/>
                  </a:lnTo>
                  <a:lnTo>
                    <a:pt x="293" y="226"/>
                  </a:lnTo>
                  <a:lnTo>
                    <a:pt x="254" y="255"/>
                  </a:lnTo>
                  <a:lnTo>
                    <a:pt x="218" y="290"/>
                  </a:lnTo>
                  <a:lnTo>
                    <a:pt x="182" y="328"/>
                  </a:lnTo>
                  <a:lnTo>
                    <a:pt x="156" y="357"/>
                  </a:lnTo>
                  <a:lnTo>
                    <a:pt x="0" y="292"/>
                  </a:lnTo>
                </a:path>
              </a:pathLst>
            </a:custGeom>
            <a:solidFill>
              <a:srgbClr val="FF9966"/>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8" name="Freeform 40"/>
            <p:cNvSpPr>
              <a:spLocks noChangeAspect="1"/>
            </p:cNvSpPr>
            <p:nvPr/>
          </p:nvSpPr>
          <p:spPr bwMode="auto">
            <a:xfrm>
              <a:off x="1067" y="1885"/>
              <a:ext cx="135" cy="370"/>
            </a:xfrm>
            <a:custGeom>
              <a:avLst/>
              <a:gdLst/>
              <a:ahLst/>
              <a:cxnLst>
                <a:cxn ang="0">
                  <a:pos x="0" y="69"/>
                </a:cxn>
                <a:cxn ang="0">
                  <a:pos x="148" y="0"/>
                </a:cxn>
                <a:cxn ang="0">
                  <a:pos x="246" y="493"/>
                </a:cxn>
                <a:cxn ang="0">
                  <a:pos x="88" y="605"/>
                </a:cxn>
                <a:cxn ang="0">
                  <a:pos x="0" y="69"/>
                </a:cxn>
              </a:cxnLst>
              <a:rect l="0" t="0" r="r" b="b"/>
              <a:pathLst>
                <a:path w="247" h="606">
                  <a:moveTo>
                    <a:pt x="0" y="69"/>
                  </a:moveTo>
                  <a:lnTo>
                    <a:pt x="148" y="0"/>
                  </a:lnTo>
                  <a:lnTo>
                    <a:pt x="246" y="493"/>
                  </a:lnTo>
                  <a:lnTo>
                    <a:pt x="88" y="605"/>
                  </a:lnTo>
                  <a:lnTo>
                    <a:pt x="0" y="69"/>
                  </a:lnTo>
                </a:path>
              </a:pathLst>
            </a:custGeom>
            <a:solidFill>
              <a:srgbClr val="FF9966"/>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9" name="Freeform 41"/>
            <p:cNvSpPr>
              <a:spLocks noChangeAspect="1"/>
            </p:cNvSpPr>
            <p:nvPr/>
          </p:nvSpPr>
          <p:spPr bwMode="auto">
            <a:xfrm>
              <a:off x="1206" y="1844"/>
              <a:ext cx="176" cy="306"/>
            </a:xfrm>
            <a:custGeom>
              <a:avLst/>
              <a:gdLst/>
              <a:ahLst/>
              <a:cxnLst>
                <a:cxn ang="0">
                  <a:pos x="0" y="43"/>
                </a:cxn>
                <a:cxn ang="0">
                  <a:pos x="129" y="0"/>
                </a:cxn>
                <a:cxn ang="0">
                  <a:pos x="322" y="463"/>
                </a:cxn>
                <a:cxn ang="0">
                  <a:pos x="156" y="501"/>
                </a:cxn>
                <a:cxn ang="0">
                  <a:pos x="0" y="43"/>
                </a:cxn>
              </a:cxnLst>
              <a:rect l="0" t="0" r="r" b="b"/>
              <a:pathLst>
                <a:path w="323" h="502">
                  <a:moveTo>
                    <a:pt x="0" y="43"/>
                  </a:moveTo>
                  <a:lnTo>
                    <a:pt x="129" y="0"/>
                  </a:lnTo>
                  <a:lnTo>
                    <a:pt x="322" y="463"/>
                  </a:lnTo>
                  <a:lnTo>
                    <a:pt x="156" y="501"/>
                  </a:lnTo>
                  <a:lnTo>
                    <a:pt x="0" y="43"/>
                  </a:lnTo>
                </a:path>
              </a:pathLst>
            </a:custGeom>
            <a:solidFill>
              <a:srgbClr val="FF9966"/>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0" name="Freeform 42"/>
            <p:cNvSpPr>
              <a:spLocks noChangeAspect="1"/>
            </p:cNvSpPr>
            <p:nvPr/>
          </p:nvSpPr>
          <p:spPr bwMode="auto">
            <a:xfrm>
              <a:off x="2186" y="1571"/>
              <a:ext cx="256" cy="416"/>
            </a:xfrm>
            <a:custGeom>
              <a:avLst/>
              <a:gdLst/>
              <a:ahLst/>
              <a:cxnLst>
                <a:cxn ang="0">
                  <a:pos x="78" y="175"/>
                </a:cxn>
                <a:cxn ang="0">
                  <a:pos x="146" y="161"/>
                </a:cxn>
                <a:cxn ang="0">
                  <a:pos x="213" y="167"/>
                </a:cxn>
                <a:cxn ang="0">
                  <a:pos x="269" y="195"/>
                </a:cxn>
                <a:cxn ang="0">
                  <a:pos x="300" y="230"/>
                </a:cxn>
                <a:cxn ang="0">
                  <a:pos x="315" y="267"/>
                </a:cxn>
                <a:cxn ang="0">
                  <a:pos x="312" y="302"/>
                </a:cxn>
                <a:cxn ang="0">
                  <a:pos x="297" y="323"/>
                </a:cxn>
                <a:cxn ang="0">
                  <a:pos x="266" y="339"/>
                </a:cxn>
                <a:cxn ang="0">
                  <a:pos x="230" y="342"/>
                </a:cxn>
                <a:cxn ang="0">
                  <a:pos x="190" y="332"/>
                </a:cxn>
                <a:cxn ang="0">
                  <a:pos x="149" y="303"/>
                </a:cxn>
                <a:cxn ang="0">
                  <a:pos x="116" y="279"/>
                </a:cxn>
                <a:cxn ang="0">
                  <a:pos x="105" y="366"/>
                </a:cxn>
                <a:cxn ang="0">
                  <a:pos x="78" y="428"/>
                </a:cxn>
                <a:cxn ang="0">
                  <a:pos x="0" y="569"/>
                </a:cxn>
                <a:cxn ang="0">
                  <a:pos x="114" y="681"/>
                </a:cxn>
                <a:cxn ang="0">
                  <a:pos x="199" y="496"/>
                </a:cxn>
                <a:cxn ang="0">
                  <a:pos x="297" y="513"/>
                </a:cxn>
                <a:cxn ang="0">
                  <a:pos x="359" y="501"/>
                </a:cxn>
                <a:cxn ang="0">
                  <a:pos x="415" y="457"/>
                </a:cxn>
                <a:cxn ang="0">
                  <a:pos x="452" y="403"/>
                </a:cxn>
                <a:cxn ang="0">
                  <a:pos x="470" y="335"/>
                </a:cxn>
                <a:cxn ang="0">
                  <a:pos x="470" y="260"/>
                </a:cxn>
                <a:cxn ang="0">
                  <a:pos x="452" y="184"/>
                </a:cxn>
                <a:cxn ang="0">
                  <a:pos x="413" y="105"/>
                </a:cxn>
                <a:cxn ang="0">
                  <a:pos x="366" y="48"/>
                </a:cxn>
                <a:cxn ang="0">
                  <a:pos x="309" y="17"/>
                </a:cxn>
                <a:cxn ang="0">
                  <a:pos x="240" y="0"/>
                </a:cxn>
                <a:cxn ang="0">
                  <a:pos x="157" y="0"/>
                </a:cxn>
                <a:cxn ang="0">
                  <a:pos x="62" y="20"/>
                </a:cxn>
                <a:cxn ang="0">
                  <a:pos x="78" y="175"/>
                </a:cxn>
              </a:cxnLst>
              <a:rect l="0" t="0" r="r" b="b"/>
              <a:pathLst>
                <a:path w="471" h="682">
                  <a:moveTo>
                    <a:pt x="78" y="175"/>
                  </a:moveTo>
                  <a:lnTo>
                    <a:pt x="146" y="161"/>
                  </a:lnTo>
                  <a:lnTo>
                    <a:pt x="213" y="167"/>
                  </a:lnTo>
                  <a:lnTo>
                    <a:pt x="269" y="195"/>
                  </a:lnTo>
                  <a:lnTo>
                    <a:pt x="300" y="230"/>
                  </a:lnTo>
                  <a:lnTo>
                    <a:pt x="315" y="267"/>
                  </a:lnTo>
                  <a:lnTo>
                    <a:pt x="312" y="302"/>
                  </a:lnTo>
                  <a:lnTo>
                    <a:pt x="297" y="323"/>
                  </a:lnTo>
                  <a:lnTo>
                    <a:pt x="266" y="339"/>
                  </a:lnTo>
                  <a:lnTo>
                    <a:pt x="230" y="342"/>
                  </a:lnTo>
                  <a:lnTo>
                    <a:pt x="190" y="332"/>
                  </a:lnTo>
                  <a:lnTo>
                    <a:pt x="149" y="303"/>
                  </a:lnTo>
                  <a:lnTo>
                    <a:pt x="116" y="279"/>
                  </a:lnTo>
                  <a:lnTo>
                    <a:pt x="105" y="366"/>
                  </a:lnTo>
                  <a:lnTo>
                    <a:pt x="78" y="428"/>
                  </a:lnTo>
                  <a:lnTo>
                    <a:pt x="0" y="569"/>
                  </a:lnTo>
                  <a:lnTo>
                    <a:pt x="114" y="681"/>
                  </a:lnTo>
                  <a:lnTo>
                    <a:pt x="199" y="496"/>
                  </a:lnTo>
                  <a:lnTo>
                    <a:pt x="297" y="513"/>
                  </a:lnTo>
                  <a:lnTo>
                    <a:pt x="359" y="501"/>
                  </a:lnTo>
                  <a:lnTo>
                    <a:pt x="415" y="457"/>
                  </a:lnTo>
                  <a:lnTo>
                    <a:pt x="452" y="403"/>
                  </a:lnTo>
                  <a:lnTo>
                    <a:pt x="470" y="335"/>
                  </a:lnTo>
                  <a:lnTo>
                    <a:pt x="470" y="260"/>
                  </a:lnTo>
                  <a:lnTo>
                    <a:pt x="452" y="184"/>
                  </a:lnTo>
                  <a:lnTo>
                    <a:pt x="413" y="105"/>
                  </a:lnTo>
                  <a:lnTo>
                    <a:pt x="366" y="48"/>
                  </a:lnTo>
                  <a:lnTo>
                    <a:pt x="309" y="17"/>
                  </a:lnTo>
                  <a:lnTo>
                    <a:pt x="240" y="0"/>
                  </a:lnTo>
                  <a:lnTo>
                    <a:pt x="157" y="0"/>
                  </a:lnTo>
                  <a:lnTo>
                    <a:pt x="62" y="20"/>
                  </a:lnTo>
                  <a:lnTo>
                    <a:pt x="78" y="175"/>
                  </a:lnTo>
                </a:path>
              </a:pathLst>
            </a:custGeom>
            <a:solidFill>
              <a:srgbClr val="33CCCC"/>
            </a:solidFill>
            <a:ln w="12700" cap="rnd" cmpd="sng">
              <a:solidFill>
                <a:srgbClr val="1834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1" name="Freeform 43"/>
            <p:cNvSpPr>
              <a:spLocks noChangeAspect="1"/>
            </p:cNvSpPr>
            <p:nvPr/>
          </p:nvSpPr>
          <p:spPr bwMode="auto">
            <a:xfrm>
              <a:off x="2140" y="1975"/>
              <a:ext cx="93" cy="84"/>
            </a:xfrm>
            <a:custGeom>
              <a:avLst/>
              <a:gdLst/>
              <a:ahLst/>
              <a:cxnLst>
                <a:cxn ang="0">
                  <a:pos x="68" y="0"/>
                </a:cxn>
                <a:cxn ang="0">
                  <a:pos x="24" y="0"/>
                </a:cxn>
                <a:cxn ang="0">
                  <a:pos x="0" y="22"/>
                </a:cxn>
                <a:cxn ang="0">
                  <a:pos x="0" y="69"/>
                </a:cxn>
                <a:cxn ang="0">
                  <a:pos x="35" y="118"/>
                </a:cxn>
                <a:cxn ang="0">
                  <a:pos x="102" y="137"/>
                </a:cxn>
                <a:cxn ang="0">
                  <a:pos x="155" y="134"/>
                </a:cxn>
                <a:cxn ang="0">
                  <a:pos x="170" y="102"/>
                </a:cxn>
                <a:cxn ang="0">
                  <a:pos x="162" y="73"/>
                </a:cxn>
                <a:cxn ang="0">
                  <a:pos x="138" y="35"/>
                </a:cxn>
                <a:cxn ang="0">
                  <a:pos x="96" y="7"/>
                </a:cxn>
                <a:cxn ang="0">
                  <a:pos x="68" y="0"/>
                </a:cxn>
              </a:cxnLst>
              <a:rect l="0" t="0" r="r" b="b"/>
              <a:pathLst>
                <a:path w="171" h="138">
                  <a:moveTo>
                    <a:pt x="68" y="0"/>
                  </a:moveTo>
                  <a:lnTo>
                    <a:pt x="24" y="0"/>
                  </a:lnTo>
                  <a:lnTo>
                    <a:pt x="0" y="22"/>
                  </a:lnTo>
                  <a:lnTo>
                    <a:pt x="0" y="69"/>
                  </a:lnTo>
                  <a:lnTo>
                    <a:pt x="35" y="118"/>
                  </a:lnTo>
                  <a:lnTo>
                    <a:pt x="102" y="137"/>
                  </a:lnTo>
                  <a:lnTo>
                    <a:pt x="155" y="134"/>
                  </a:lnTo>
                  <a:lnTo>
                    <a:pt x="170" y="102"/>
                  </a:lnTo>
                  <a:lnTo>
                    <a:pt x="162" y="73"/>
                  </a:lnTo>
                  <a:lnTo>
                    <a:pt x="138" y="35"/>
                  </a:lnTo>
                  <a:lnTo>
                    <a:pt x="96" y="7"/>
                  </a:lnTo>
                  <a:lnTo>
                    <a:pt x="68" y="0"/>
                  </a:lnTo>
                </a:path>
              </a:pathLst>
            </a:custGeom>
            <a:solidFill>
              <a:srgbClr val="33CCCC"/>
            </a:solidFill>
            <a:ln w="12700" cap="rnd" cmpd="sng">
              <a:solidFill>
                <a:srgbClr val="1834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2" name="Freeform 44"/>
            <p:cNvSpPr>
              <a:spLocks noChangeAspect="1"/>
            </p:cNvSpPr>
            <p:nvPr/>
          </p:nvSpPr>
          <p:spPr bwMode="auto">
            <a:xfrm>
              <a:off x="1472" y="1810"/>
              <a:ext cx="184" cy="319"/>
            </a:xfrm>
            <a:custGeom>
              <a:avLst/>
              <a:gdLst/>
              <a:ahLst/>
              <a:cxnLst>
                <a:cxn ang="0">
                  <a:pos x="11" y="0"/>
                </a:cxn>
                <a:cxn ang="0">
                  <a:pos x="0" y="522"/>
                </a:cxn>
                <a:cxn ang="0">
                  <a:pos x="337" y="177"/>
                </a:cxn>
                <a:cxn ang="0">
                  <a:pos x="72" y="29"/>
                </a:cxn>
                <a:cxn ang="0">
                  <a:pos x="298" y="177"/>
                </a:cxn>
                <a:cxn ang="0">
                  <a:pos x="20" y="481"/>
                </a:cxn>
                <a:cxn ang="0">
                  <a:pos x="11" y="0"/>
                </a:cxn>
              </a:cxnLst>
              <a:rect l="0" t="0" r="r" b="b"/>
              <a:pathLst>
                <a:path w="338" h="523">
                  <a:moveTo>
                    <a:pt x="11" y="0"/>
                  </a:moveTo>
                  <a:lnTo>
                    <a:pt x="0" y="522"/>
                  </a:lnTo>
                  <a:lnTo>
                    <a:pt x="337" y="177"/>
                  </a:lnTo>
                  <a:lnTo>
                    <a:pt x="72" y="29"/>
                  </a:lnTo>
                  <a:lnTo>
                    <a:pt x="298" y="177"/>
                  </a:lnTo>
                  <a:lnTo>
                    <a:pt x="20" y="481"/>
                  </a:lnTo>
                  <a:lnTo>
                    <a:pt x="11"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3" name="Freeform 45"/>
            <p:cNvSpPr>
              <a:spLocks noChangeAspect="1"/>
            </p:cNvSpPr>
            <p:nvPr/>
          </p:nvSpPr>
          <p:spPr bwMode="auto">
            <a:xfrm>
              <a:off x="1390" y="1636"/>
              <a:ext cx="345" cy="758"/>
            </a:xfrm>
            <a:custGeom>
              <a:avLst/>
              <a:gdLst/>
              <a:ahLst/>
              <a:cxnLst>
                <a:cxn ang="0">
                  <a:pos x="0" y="0"/>
                </a:cxn>
                <a:cxn ang="0">
                  <a:pos x="0" y="1241"/>
                </a:cxn>
                <a:cxn ang="0">
                  <a:pos x="632" y="604"/>
                </a:cxn>
                <a:cxn ang="0">
                  <a:pos x="632" y="573"/>
                </a:cxn>
                <a:cxn ang="0">
                  <a:pos x="31" y="1182"/>
                </a:cxn>
                <a:cxn ang="0">
                  <a:pos x="0" y="0"/>
                </a:cxn>
              </a:cxnLst>
              <a:rect l="0" t="0" r="r" b="b"/>
              <a:pathLst>
                <a:path w="633" h="1242">
                  <a:moveTo>
                    <a:pt x="0" y="0"/>
                  </a:moveTo>
                  <a:lnTo>
                    <a:pt x="0" y="1241"/>
                  </a:lnTo>
                  <a:lnTo>
                    <a:pt x="632" y="604"/>
                  </a:lnTo>
                  <a:lnTo>
                    <a:pt x="632" y="573"/>
                  </a:lnTo>
                  <a:lnTo>
                    <a:pt x="31" y="1182"/>
                  </a:lnTo>
                  <a:lnTo>
                    <a:pt x="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4" name="Freeform 46"/>
            <p:cNvSpPr>
              <a:spLocks noChangeAspect="1"/>
            </p:cNvSpPr>
            <p:nvPr/>
          </p:nvSpPr>
          <p:spPr bwMode="auto">
            <a:xfrm>
              <a:off x="1423" y="1654"/>
              <a:ext cx="228" cy="156"/>
            </a:xfrm>
            <a:custGeom>
              <a:avLst/>
              <a:gdLst/>
              <a:ahLst/>
              <a:cxnLst>
                <a:cxn ang="0">
                  <a:pos x="0" y="0"/>
                </a:cxn>
                <a:cxn ang="0">
                  <a:pos x="418" y="223"/>
                </a:cxn>
                <a:cxn ang="0">
                  <a:pos x="409" y="255"/>
                </a:cxn>
                <a:cxn ang="0">
                  <a:pos x="0" y="0"/>
                </a:cxn>
              </a:cxnLst>
              <a:rect l="0" t="0" r="r" b="b"/>
              <a:pathLst>
                <a:path w="419" h="256">
                  <a:moveTo>
                    <a:pt x="0" y="0"/>
                  </a:moveTo>
                  <a:lnTo>
                    <a:pt x="418" y="223"/>
                  </a:lnTo>
                  <a:lnTo>
                    <a:pt x="409" y="255"/>
                  </a:lnTo>
                  <a:lnTo>
                    <a:pt x="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5" name="Freeform 47"/>
            <p:cNvSpPr>
              <a:spLocks noChangeAspect="1"/>
            </p:cNvSpPr>
            <p:nvPr/>
          </p:nvSpPr>
          <p:spPr bwMode="auto">
            <a:xfrm>
              <a:off x="2331" y="1352"/>
              <a:ext cx="383" cy="573"/>
            </a:xfrm>
            <a:custGeom>
              <a:avLst/>
              <a:gdLst/>
              <a:ahLst/>
              <a:cxnLst>
                <a:cxn ang="0">
                  <a:pos x="30" y="396"/>
                </a:cxn>
                <a:cxn ang="0">
                  <a:pos x="0" y="264"/>
                </a:cxn>
                <a:cxn ang="0">
                  <a:pos x="61" y="102"/>
                </a:cxn>
                <a:cxn ang="0">
                  <a:pos x="213" y="0"/>
                </a:cxn>
                <a:cxn ang="0">
                  <a:pos x="370" y="31"/>
                </a:cxn>
                <a:cxn ang="0">
                  <a:pos x="421" y="132"/>
                </a:cxn>
                <a:cxn ang="0">
                  <a:pos x="421" y="285"/>
                </a:cxn>
                <a:cxn ang="0">
                  <a:pos x="692" y="171"/>
                </a:cxn>
                <a:cxn ang="0">
                  <a:pos x="703" y="313"/>
                </a:cxn>
                <a:cxn ang="0">
                  <a:pos x="672" y="207"/>
                </a:cxn>
                <a:cxn ang="0">
                  <a:pos x="402" y="324"/>
                </a:cxn>
                <a:cxn ang="0">
                  <a:pos x="392" y="142"/>
                </a:cxn>
                <a:cxn ang="0">
                  <a:pos x="340" y="49"/>
                </a:cxn>
                <a:cxn ang="0">
                  <a:pos x="213" y="49"/>
                </a:cxn>
                <a:cxn ang="0">
                  <a:pos x="91" y="142"/>
                </a:cxn>
                <a:cxn ang="0">
                  <a:pos x="49" y="304"/>
                </a:cxn>
                <a:cxn ang="0">
                  <a:pos x="102" y="435"/>
                </a:cxn>
                <a:cxn ang="0">
                  <a:pos x="194" y="484"/>
                </a:cxn>
                <a:cxn ang="0">
                  <a:pos x="282" y="456"/>
                </a:cxn>
                <a:cxn ang="0">
                  <a:pos x="272" y="858"/>
                </a:cxn>
                <a:cxn ang="0">
                  <a:pos x="392" y="779"/>
                </a:cxn>
                <a:cxn ang="0">
                  <a:pos x="402" y="445"/>
                </a:cxn>
                <a:cxn ang="0">
                  <a:pos x="622" y="354"/>
                </a:cxn>
                <a:cxn ang="0">
                  <a:pos x="432" y="456"/>
                </a:cxn>
                <a:cxn ang="0">
                  <a:pos x="421" y="799"/>
                </a:cxn>
                <a:cxn ang="0">
                  <a:pos x="233" y="937"/>
                </a:cxn>
                <a:cxn ang="0">
                  <a:pos x="242" y="495"/>
                </a:cxn>
                <a:cxn ang="0">
                  <a:pos x="165" y="525"/>
                </a:cxn>
                <a:cxn ang="0">
                  <a:pos x="30" y="396"/>
                </a:cxn>
              </a:cxnLst>
              <a:rect l="0" t="0" r="r" b="b"/>
              <a:pathLst>
                <a:path w="704" h="938">
                  <a:moveTo>
                    <a:pt x="30" y="396"/>
                  </a:moveTo>
                  <a:lnTo>
                    <a:pt x="0" y="264"/>
                  </a:lnTo>
                  <a:lnTo>
                    <a:pt x="61" y="102"/>
                  </a:lnTo>
                  <a:lnTo>
                    <a:pt x="213" y="0"/>
                  </a:lnTo>
                  <a:lnTo>
                    <a:pt x="370" y="31"/>
                  </a:lnTo>
                  <a:lnTo>
                    <a:pt x="421" y="132"/>
                  </a:lnTo>
                  <a:lnTo>
                    <a:pt x="421" y="285"/>
                  </a:lnTo>
                  <a:lnTo>
                    <a:pt x="692" y="171"/>
                  </a:lnTo>
                  <a:lnTo>
                    <a:pt x="703" y="313"/>
                  </a:lnTo>
                  <a:lnTo>
                    <a:pt x="672" y="207"/>
                  </a:lnTo>
                  <a:lnTo>
                    <a:pt x="402" y="324"/>
                  </a:lnTo>
                  <a:lnTo>
                    <a:pt x="392" y="142"/>
                  </a:lnTo>
                  <a:lnTo>
                    <a:pt x="340" y="49"/>
                  </a:lnTo>
                  <a:lnTo>
                    <a:pt x="213" y="49"/>
                  </a:lnTo>
                  <a:lnTo>
                    <a:pt x="91" y="142"/>
                  </a:lnTo>
                  <a:lnTo>
                    <a:pt x="49" y="304"/>
                  </a:lnTo>
                  <a:lnTo>
                    <a:pt x="102" y="435"/>
                  </a:lnTo>
                  <a:lnTo>
                    <a:pt x="194" y="484"/>
                  </a:lnTo>
                  <a:lnTo>
                    <a:pt x="282" y="456"/>
                  </a:lnTo>
                  <a:lnTo>
                    <a:pt x="272" y="858"/>
                  </a:lnTo>
                  <a:lnTo>
                    <a:pt x="392" y="779"/>
                  </a:lnTo>
                  <a:lnTo>
                    <a:pt x="402" y="445"/>
                  </a:lnTo>
                  <a:lnTo>
                    <a:pt x="622" y="354"/>
                  </a:lnTo>
                  <a:lnTo>
                    <a:pt x="432" y="456"/>
                  </a:lnTo>
                  <a:lnTo>
                    <a:pt x="421" y="799"/>
                  </a:lnTo>
                  <a:lnTo>
                    <a:pt x="233" y="937"/>
                  </a:lnTo>
                  <a:lnTo>
                    <a:pt x="242" y="495"/>
                  </a:lnTo>
                  <a:lnTo>
                    <a:pt x="165" y="525"/>
                  </a:lnTo>
                  <a:lnTo>
                    <a:pt x="30" y="39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46" name="Freeform 48"/>
            <p:cNvSpPr>
              <a:spLocks noChangeAspect="1"/>
            </p:cNvSpPr>
            <p:nvPr/>
          </p:nvSpPr>
          <p:spPr bwMode="auto">
            <a:xfrm>
              <a:off x="2409" y="1451"/>
              <a:ext cx="76" cy="125"/>
            </a:xfrm>
            <a:custGeom>
              <a:avLst/>
              <a:gdLst/>
              <a:ahLst/>
              <a:cxnLst>
                <a:cxn ang="0">
                  <a:pos x="138" y="151"/>
                </a:cxn>
                <a:cxn ang="0">
                  <a:pos x="138" y="29"/>
                </a:cxn>
                <a:cxn ang="0">
                  <a:pos x="60" y="0"/>
                </a:cxn>
                <a:cxn ang="0">
                  <a:pos x="0" y="111"/>
                </a:cxn>
                <a:cxn ang="0">
                  <a:pos x="21" y="203"/>
                </a:cxn>
                <a:cxn ang="0">
                  <a:pos x="78" y="181"/>
                </a:cxn>
                <a:cxn ang="0">
                  <a:pos x="39" y="151"/>
                </a:cxn>
                <a:cxn ang="0">
                  <a:pos x="69" y="29"/>
                </a:cxn>
                <a:cxn ang="0">
                  <a:pos x="109" y="52"/>
                </a:cxn>
                <a:cxn ang="0">
                  <a:pos x="138" y="151"/>
                </a:cxn>
              </a:cxnLst>
              <a:rect l="0" t="0" r="r" b="b"/>
              <a:pathLst>
                <a:path w="139" h="204">
                  <a:moveTo>
                    <a:pt x="138" y="151"/>
                  </a:moveTo>
                  <a:lnTo>
                    <a:pt x="138" y="29"/>
                  </a:lnTo>
                  <a:lnTo>
                    <a:pt x="60" y="0"/>
                  </a:lnTo>
                  <a:lnTo>
                    <a:pt x="0" y="111"/>
                  </a:lnTo>
                  <a:lnTo>
                    <a:pt x="21" y="203"/>
                  </a:lnTo>
                  <a:lnTo>
                    <a:pt x="78" y="181"/>
                  </a:lnTo>
                  <a:lnTo>
                    <a:pt x="39" y="151"/>
                  </a:lnTo>
                  <a:lnTo>
                    <a:pt x="69" y="29"/>
                  </a:lnTo>
                  <a:lnTo>
                    <a:pt x="109" y="52"/>
                  </a:lnTo>
                  <a:lnTo>
                    <a:pt x="138" y="15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grpSp>
      <p:sp>
        <p:nvSpPr>
          <p:cNvPr id="47" name="Rectangle 63"/>
          <p:cNvSpPr txBox="1">
            <a:spLocks noChangeArrowheads="1"/>
          </p:cNvSpPr>
          <p:nvPr/>
        </p:nvSpPr>
        <p:spPr>
          <a:xfrm>
            <a:off x="4373707" y="1523842"/>
            <a:ext cx="4479925" cy="4419758"/>
          </a:xfrm>
          <a:prstGeom prst="rect">
            <a:avLst/>
          </a:prstGeom>
        </p:spPr>
        <p:txBody>
          <a:bodyPr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ts val="0"/>
              </a:spcBef>
              <a:defRPr/>
            </a:pPr>
            <a:r>
              <a:rPr lang="en-US" sz="1800" b="1" dirty="0" smtClean="0">
                <a:solidFill>
                  <a:srgbClr val="0000CC"/>
                </a:solidFill>
                <a:latin typeface="Arial" pitchFamily="34" charset="0"/>
                <a:cs typeface="Arial" pitchFamily="34" charset="0"/>
              </a:rPr>
              <a:t>The types of COMSEC information you may access</a:t>
            </a:r>
          </a:p>
          <a:p>
            <a:pPr>
              <a:spcBef>
                <a:spcPts val="0"/>
              </a:spcBef>
              <a:defRPr/>
            </a:pPr>
            <a:endParaRPr lang="en-US" sz="1800" b="1" dirty="0" smtClean="0">
              <a:solidFill>
                <a:srgbClr val="0000CC"/>
              </a:solidFill>
              <a:latin typeface="Arial" pitchFamily="34" charset="0"/>
              <a:cs typeface="Arial" pitchFamily="34" charset="0"/>
            </a:endParaRPr>
          </a:p>
          <a:p>
            <a:pPr>
              <a:spcBef>
                <a:spcPts val="0"/>
              </a:spcBef>
              <a:defRPr/>
            </a:pPr>
            <a:r>
              <a:rPr lang="en-US" sz="1800" b="1" dirty="0" smtClean="0">
                <a:solidFill>
                  <a:srgbClr val="0000CC"/>
                </a:solidFill>
                <a:latin typeface="Arial" pitchFamily="34" charset="0"/>
                <a:cs typeface="Arial" pitchFamily="34" charset="0"/>
              </a:rPr>
              <a:t>The handling of COMSEC items and keying material</a:t>
            </a:r>
          </a:p>
          <a:p>
            <a:pPr>
              <a:spcBef>
                <a:spcPts val="0"/>
              </a:spcBef>
              <a:defRPr/>
            </a:pPr>
            <a:endParaRPr lang="en-US" sz="1800" b="1" dirty="0" smtClean="0">
              <a:solidFill>
                <a:srgbClr val="0000CC"/>
              </a:solidFill>
              <a:latin typeface="Arial" pitchFamily="34" charset="0"/>
              <a:cs typeface="Arial" pitchFamily="34" charset="0"/>
            </a:endParaRPr>
          </a:p>
          <a:p>
            <a:pPr>
              <a:spcBef>
                <a:spcPts val="0"/>
              </a:spcBef>
              <a:defRPr/>
            </a:pPr>
            <a:r>
              <a:rPr lang="en-US" sz="1800" b="1" dirty="0" smtClean="0">
                <a:solidFill>
                  <a:srgbClr val="0000CC"/>
                </a:solidFill>
                <a:latin typeface="Arial" pitchFamily="34" charset="0"/>
                <a:cs typeface="Arial" pitchFamily="34" charset="0"/>
              </a:rPr>
              <a:t>The directives and rules which prescribe those safeguards</a:t>
            </a:r>
          </a:p>
          <a:p>
            <a:pPr>
              <a:spcBef>
                <a:spcPts val="0"/>
              </a:spcBef>
              <a:defRPr/>
            </a:pPr>
            <a:endParaRPr lang="en-US" sz="1800" b="1" dirty="0" smtClean="0">
              <a:solidFill>
                <a:srgbClr val="0000CC"/>
              </a:solidFill>
              <a:latin typeface="Arial" pitchFamily="34" charset="0"/>
              <a:cs typeface="Arial" pitchFamily="34" charset="0"/>
            </a:endParaRPr>
          </a:p>
          <a:p>
            <a:pPr>
              <a:spcBef>
                <a:spcPts val="0"/>
              </a:spcBef>
              <a:defRPr/>
            </a:pPr>
            <a:r>
              <a:rPr lang="en-US" sz="1800" b="1" dirty="0" smtClean="0">
                <a:solidFill>
                  <a:srgbClr val="0000CC"/>
                </a:solidFill>
                <a:latin typeface="Arial" pitchFamily="34" charset="0"/>
                <a:cs typeface="Arial" pitchFamily="34" charset="0"/>
              </a:rPr>
              <a:t>The penalties you will incur for willful disclosure of COMSEC information to unauthorized persons</a:t>
            </a:r>
          </a:p>
          <a:p>
            <a:pPr>
              <a:spcBef>
                <a:spcPts val="0"/>
              </a:spcBef>
              <a:defRPr/>
            </a:pPr>
            <a:endParaRPr lang="en-US" sz="1800" b="1" dirty="0" smtClean="0">
              <a:solidFill>
                <a:srgbClr val="0000CC"/>
              </a:solidFill>
              <a:latin typeface="Arial" pitchFamily="34" charset="0"/>
              <a:cs typeface="Arial" pitchFamily="34" charset="0"/>
            </a:endParaRPr>
          </a:p>
          <a:p>
            <a:pPr marL="0">
              <a:spcBef>
                <a:spcPts val="0"/>
              </a:spcBef>
              <a:defRPr/>
            </a:pPr>
            <a:r>
              <a:rPr lang="en-US" sz="1800" b="1" dirty="0" smtClean="0">
                <a:solidFill>
                  <a:srgbClr val="0000CC"/>
                </a:solidFill>
                <a:latin typeface="Arial" pitchFamily="34" charset="0"/>
                <a:cs typeface="Arial" pitchFamily="34" charset="0"/>
              </a:rPr>
              <a:t>EKMS/KMI Transition</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387221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4000" b="1" dirty="0" smtClean="0">
                <a:solidFill>
                  <a:srgbClr val="0000CC"/>
                </a:solidFill>
              </a:rPr>
              <a:t>Emissions Security</a:t>
            </a:r>
            <a:endParaRPr lang="en-US" sz="4000" dirty="0"/>
          </a:p>
        </p:txBody>
      </p:sp>
      <p:sp>
        <p:nvSpPr>
          <p:cNvPr id="4" name="Text Box 3"/>
          <p:cNvSpPr txBox="1">
            <a:spLocks noChangeArrowheads="1"/>
          </p:cNvSpPr>
          <p:nvPr/>
        </p:nvSpPr>
        <p:spPr bwMode="auto">
          <a:xfrm>
            <a:off x="685799" y="3276600"/>
            <a:ext cx="4130675" cy="2831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How do we control these </a:t>
            </a:r>
            <a:r>
              <a:rPr lang="en-US" altLang="en-US" sz="1800" b="1" dirty="0">
                <a:solidFill>
                  <a:srgbClr val="00B0F0"/>
                </a:solidFill>
                <a:latin typeface="Arial" charset="0"/>
                <a:cs typeface="Times New Roman" charset="0"/>
              </a:rPr>
              <a:t>radiated</a:t>
            </a:r>
            <a:r>
              <a:rPr lang="en-US" altLang="en-US" sz="1800" b="1" dirty="0">
                <a:solidFill>
                  <a:srgbClr val="0000CC"/>
                </a:solidFill>
                <a:latin typeface="Arial" charset="0"/>
              </a:rPr>
              <a:t> RF signals from being intercepted by unauthorized parties</a:t>
            </a:r>
            <a:r>
              <a:rPr lang="en-US" altLang="en-US" sz="1800" b="1" dirty="0" smtClean="0">
                <a:solidFill>
                  <a:srgbClr val="0000CC"/>
                </a:solidFill>
                <a:latin typeface="Arial" charset="0"/>
              </a:rPr>
              <a:t>?</a:t>
            </a:r>
          </a:p>
          <a:p>
            <a:pPr eaLnBrk="1" hangingPunct="1"/>
            <a:endParaRPr lang="en-US" altLang="en-US" sz="1800" b="1" dirty="0" smtClean="0">
              <a:solidFill>
                <a:srgbClr val="0000CC"/>
              </a:solidFill>
              <a:latin typeface="Arial" charset="0"/>
            </a:endParaRPr>
          </a:p>
          <a:p>
            <a:pPr marL="457200" indent="-457200" eaLnBrk="1" hangingPunct="1">
              <a:buFont typeface="+mj-lt"/>
              <a:buAutoNum type="arabicPeriod"/>
            </a:pPr>
            <a:r>
              <a:rPr lang="en-US" altLang="en-US" sz="1800" b="1" dirty="0">
                <a:solidFill>
                  <a:srgbClr val="0000CC"/>
                </a:solidFill>
                <a:latin typeface="Arial" charset="0"/>
              </a:rPr>
              <a:t>We use TEMPEST rated equipment</a:t>
            </a:r>
          </a:p>
          <a:p>
            <a:pPr marL="457200" indent="-457200" eaLnBrk="1" hangingPunct="1">
              <a:buFont typeface="+mj-lt"/>
              <a:buAutoNum type="arabicPeriod"/>
            </a:pPr>
            <a:r>
              <a:rPr lang="en-US" altLang="en-US" sz="1800" b="1" dirty="0">
                <a:solidFill>
                  <a:srgbClr val="0000CC"/>
                </a:solidFill>
                <a:latin typeface="Arial" charset="0"/>
              </a:rPr>
              <a:t>We use Red/Black separation</a:t>
            </a:r>
          </a:p>
          <a:p>
            <a:pPr marL="457200" indent="-457200" eaLnBrk="1" hangingPunct="1">
              <a:buFont typeface="+mj-lt"/>
              <a:buAutoNum type="arabicPeriod"/>
            </a:pPr>
            <a:r>
              <a:rPr lang="en-US" altLang="en-US" sz="1800" b="1" dirty="0">
                <a:solidFill>
                  <a:srgbClr val="0000CC"/>
                </a:solidFill>
                <a:latin typeface="Arial" charset="0"/>
              </a:rPr>
              <a:t>We shield and filter our facilities and sensitive areas</a:t>
            </a:r>
          </a:p>
          <a:p>
            <a:pPr eaLnBrk="1" hangingPunct="1"/>
            <a:endParaRPr lang="en-US" altLang="en-US" sz="1600" b="1" dirty="0">
              <a:solidFill>
                <a:srgbClr val="0000CC"/>
              </a:solidFill>
              <a:latin typeface="Arial" charset="0"/>
            </a:endParaRPr>
          </a:p>
        </p:txBody>
      </p:sp>
      <p:sp>
        <p:nvSpPr>
          <p:cNvPr id="9" name="Rectangle 9"/>
          <p:cNvSpPr>
            <a:spLocks noChangeArrowheads="1"/>
          </p:cNvSpPr>
          <p:nvPr/>
        </p:nvSpPr>
        <p:spPr bwMode="auto">
          <a:xfrm>
            <a:off x="5943600" y="2590800"/>
            <a:ext cx="14478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a:spcBef>
                <a:spcPct val="50000"/>
              </a:spcBef>
            </a:pPr>
            <a:r>
              <a:rPr lang="en-US" altLang="en-US" sz="2000" b="1" dirty="0">
                <a:solidFill>
                  <a:schemeClr val="bg1"/>
                </a:solidFill>
              </a:rPr>
              <a:t>TEMPEST</a:t>
            </a:r>
          </a:p>
          <a:p>
            <a:pPr algn="ctr">
              <a:spcBef>
                <a:spcPct val="50000"/>
              </a:spcBef>
            </a:pPr>
            <a:r>
              <a:rPr lang="en-US" altLang="en-US" sz="2000" b="1" dirty="0">
                <a:solidFill>
                  <a:schemeClr val="bg1"/>
                </a:solidFill>
              </a:rPr>
              <a:t>Rated</a:t>
            </a:r>
          </a:p>
        </p:txBody>
      </p:sp>
      <p:graphicFrame>
        <p:nvGraphicFramePr>
          <p:cNvPr id="13" name="Object 13"/>
          <p:cNvGraphicFramePr>
            <a:graphicFrameLocks noChangeAspect="1"/>
          </p:cNvGraphicFramePr>
          <p:nvPr>
            <p:extLst>
              <p:ext uri="{D42A27DB-BD31-4B8C-83A1-F6EECF244321}">
                <p14:modId xmlns:p14="http://schemas.microsoft.com/office/powerpoint/2010/main" val="2365863868"/>
              </p:ext>
            </p:extLst>
          </p:nvPr>
        </p:nvGraphicFramePr>
        <p:xfrm>
          <a:off x="6096000" y="3412548"/>
          <a:ext cx="1676400" cy="2534400"/>
        </p:xfrm>
        <a:graphic>
          <a:graphicData uri="http://schemas.openxmlformats.org/presentationml/2006/ole">
            <mc:AlternateContent xmlns:mc="http://schemas.openxmlformats.org/markup-compatibility/2006">
              <mc:Choice xmlns:v="urn:schemas-microsoft-com:vml" Requires="v">
                <p:oleObj spid="_x0000_s31891" name="Clip" r:id="rId3" imgW="5076190" imgH="7676190" progId="MS_ClipArt_Gallery.2">
                  <p:embed/>
                </p:oleObj>
              </mc:Choice>
              <mc:Fallback>
                <p:oleObj name="Clip" r:id="rId3" imgW="5076190" imgH="767619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412548"/>
                        <a:ext cx="1676400" cy="2534400"/>
                      </a:xfrm>
                      <a:prstGeom prst="rect">
                        <a:avLst/>
                      </a:prstGeom>
                      <a:noFill/>
                      <a:ln>
                        <a:noFill/>
                      </a:ln>
                      <a:effectLst/>
                      <a:extLst/>
                    </p:spPr>
                  </p:pic>
                </p:oleObj>
              </mc:Fallback>
            </mc:AlternateContent>
          </a:graphicData>
        </a:graphic>
      </p:graphicFrame>
      <p:grpSp>
        <p:nvGrpSpPr>
          <p:cNvPr id="32" name="Group 31"/>
          <p:cNvGrpSpPr/>
          <p:nvPr/>
        </p:nvGrpSpPr>
        <p:grpSpPr>
          <a:xfrm>
            <a:off x="5943600" y="1316037"/>
            <a:ext cx="2286000" cy="1701800"/>
            <a:chOff x="3516313" y="1676400"/>
            <a:chExt cx="4484687" cy="4546600"/>
          </a:xfrm>
        </p:grpSpPr>
        <p:graphicFrame>
          <p:nvGraphicFramePr>
            <p:cNvPr id="3" name="Object 2"/>
            <p:cNvGraphicFramePr>
              <a:graphicFrameLocks noChangeAspect="1"/>
            </p:cNvGraphicFramePr>
            <p:nvPr>
              <p:extLst>
                <p:ext uri="{D42A27DB-BD31-4B8C-83A1-F6EECF244321}">
                  <p14:modId xmlns:p14="http://schemas.microsoft.com/office/powerpoint/2010/main" val="1686004332"/>
                </p:ext>
              </p:extLst>
            </p:nvPr>
          </p:nvGraphicFramePr>
          <p:xfrm>
            <a:off x="3516313" y="3733800"/>
            <a:ext cx="2441575" cy="2489200"/>
          </p:xfrm>
          <a:graphic>
            <a:graphicData uri="http://schemas.openxmlformats.org/presentationml/2006/ole">
              <mc:AlternateContent xmlns:mc="http://schemas.openxmlformats.org/markup-compatibility/2006">
                <mc:Choice xmlns:v="urn:schemas-microsoft-com:vml" Requires="v">
                  <p:oleObj spid="_x0000_s31892" name="VISIO" r:id="rId5" imgW="1839468" imgH="1882140" progId="Visio.Drawing.6">
                    <p:embed/>
                  </p:oleObj>
                </mc:Choice>
                <mc:Fallback>
                  <p:oleObj name="VISIO" r:id="rId5" imgW="1839468" imgH="188214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6313" y="3733800"/>
                          <a:ext cx="2441575" cy="248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479627911"/>
                </p:ext>
              </p:extLst>
            </p:nvPr>
          </p:nvGraphicFramePr>
          <p:xfrm>
            <a:off x="5421313" y="3505200"/>
            <a:ext cx="723900" cy="723900"/>
          </p:xfrm>
          <a:graphic>
            <a:graphicData uri="http://schemas.openxmlformats.org/presentationml/2006/ole">
              <mc:AlternateContent xmlns:mc="http://schemas.openxmlformats.org/markup-compatibility/2006">
                <mc:Choice xmlns:v="urn:schemas-microsoft-com:vml" Requires="v">
                  <p:oleObj spid="_x0000_s31893" name="VISIO" r:id="rId7" imgW="723900" imgH="725424" progId="Visio.Drawing.6">
                    <p:embed/>
                  </p:oleObj>
                </mc:Choice>
                <mc:Fallback>
                  <p:oleObj name="VISIO" r:id="rId7" imgW="723900" imgH="725424" progId="Visio.Drawing.6">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1313" y="3505200"/>
                          <a:ext cx="723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566864109"/>
                </p:ext>
              </p:extLst>
            </p:nvPr>
          </p:nvGraphicFramePr>
          <p:xfrm>
            <a:off x="5497513" y="2971800"/>
            <a:ext cx="1165225" cy="1249363"/>
          </p:xfrm>
          <a:graphic>
            <a:graphicData uri="http://schemas.openxmlformats.org/presentationml/2006/ole">
              <mc:AlternateContent xmlns:mc="http://schemas.openxmlformats.org/markup-compatibility/2006">
                <mc:Choice xmlns:v="urn:schemas-microsoft-com:vml" Requires="v">
                  <p:oleObj spid="_x0000_s31894" name="VISIO" r:id="rId9" imgW="1164336" imgH="1251204" progId="Visio.Drawing.6">
                    <p:embed/>
                  </p:oleObj>
                </mc:Choice>
                <mc:Fallback>
                  <p:oleObj name="VISIO" r:id="rId9" imgW="1164336" imgH="1251204" progId="Visio.Drawing.6">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97513" y="2971800"/>
                          <a:ext cx="11652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168695415"/>
                </p:ext>
              </p:extLst>
            </p:nvPr>
          </p:nvGraphicFramePr>
          <p:xfrm>
            <a:off x="5649913" y="2286000"/>
            <a:ext cx="1606550" cy="1774825"/>
          </p:xfrm>
          <a:graphic>
            <a:graphicData uri="http://schemas.openxmlformats.org/presentationml/2006/ole">
              <mc:AlternateContent xmlns:mc="http://schemas.openxmlformats.org/markup-compatibility/2006">
                <mc:Choice xmlns:v="urn:schemas-microsoft-com:vml" Requires="v">
                  <p:oleObj spid="_x0000_s31895" name="VISIO" r:id="rId11" imgW="1604772" imgH="1776984" progId="Visio.Drawing.6">
                    <p:embed/>
                  </p:oleObj>
                </mc:Choice>
                <mc:Fallback>
                  <p:oleObj name="VISIO" r:id="rId11" imgW="1604772" imgH="1776984" progId="Visio.Drawing.6">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49913" y="2286000"/>
                          <a:ext cx="16065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879506027"/>
                </p:ext>
              </p:extLst>
            </p:nvPr>
          </p:nvGraphicFramePr>
          <p:xfrm>
            <a:off x="5726113" y="1676400"/>
            <a:ext cx="2046287" cy="2300288"/>
          </p:xfrm>
          <a:graphic>
            <a:graphicData uri="http://schemas.openxmlformats.org/presentationml/2006/ole">
              <mc:AlternateContent xmlns:mc="http://schemas.openxmlformats.org/markup-compatibility/2006">
                <mc:Choice xmlns:v="urn:schemas-microsoft-com:vml" Requires="v">
                  <p:oleObj spid="_x0000_s31896" name="VISIO" r:id="rId13" imgW="2043684" imgH="2302764" progId="Visio.Drawing.6">
                    <p:embed/>
                  </p:oleObj>
                </mc:Choice>
                <mc:Fallback>
                  <p:oleObj name="VISIO" r:id="rId13" imgW="2043684" imgH="2302764" progId="Visio.Drawing.6">
                    <p:embed/>
                    <p:pic>
                      <p:nvPicPr>
                        <p:cNvPr id="0" name="Object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26113" y="1676400"/>
                          <a:ext cx="2046287"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064546668"/>
                </p:ext>
              </p:extLst>
            </p:nvPr>
          </p:nvGraphicFramePr>
          <p:xfrm>
            <a:off x="5421313" y="3505200"/>
            <a:ext cx="723900" cy="723900"/>
          </p:xfrm>
          <a:graphic>
            <a:graphicData uri="http://schemas.openxmlformats.org/presentationml/2006/ole">
              <mc:AlternateContent xmlns:mc="http://schemas.openxmlformats.org/markup-compatibility/2006">
                <mc:Choice xmlns:v="urn:schemas-microsoft-com:vml" Requires="v">
                  <p:oleObj spid="_x0000_s31897" name="VISIO" r:id="rId15" imgW="723900" imgH="725424" progId="Visio.Drawing.6">
                    <p:embed/>
                  </p:oleObj>
                </mc:Choice>
                <mc:Fallback>
                  <p:oleObj name="VISIO" r:id="rId15" imgW="723900" imgH="725424" progId="Visio.Drawing.6">
                    <p:embed/>
                    <p:pic>
                      <p:nvPicPr>
                        <p:cNvPr id="0" name="Object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21313" y="3505200"/>
                          <a:ext cx="723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992268544"/>
                </p:ext>
              </p:extLst>
            </p:nvPr>
          </p:nvGraphicFramePr>
          <p:xfrm>
            <a:off x="5497513" y="2971800"/>
            <a:ext cx="1165225" cy="1249363"/>
          </p:xfrm>
          <a:graphic>
            <a:graphicData uri="http://schemas.openxmlformats.org/presentationml/2006/ole">
              <mc:AlternateContent xmlns:mc="http://schemas.openxmlformats.org/markup-compatibility/2006">
                <mc:Choice xmlns:v="urn:schemas-microsoft-com:vml" Requires="v">
                  <p:oleObj spid="_x0000_s31898" name="VISIO" r:id="rId17" imgW="1164336" imgH="1251204" progId="Visio.Drawing.6">
                    <p:embed/>
                  </p:oleObj>
                </mc:Choice>
                <mc:Fallback>
                  <p:oleObj name="VISIO" r:id="rId17" imgW="1164336" imgH="1251204" progId="Visio.Drawing.6">
                    <p:embed/>
                    <p:pic>
                      <p:nvPicPr>
                        <p:cNvPr id="0"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97513" y="2971800"/>
                          <a:ext cx="11652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792493582"/>
                </p:ext>
              </p:extLst>
            </p:nvPr>
          </p:nvGraphicFramePr>
          <p:xfrm>
            <a:off x="5649913" y="2286000"/>
            <a:ext cx="1606550" cy="1774825"/>
          </p:xfrm>
          <a:graphic>
            <a:graphicData uri="http://schemas.openxmlformats.org/presentationml/2006/ole">
              <mc:AlternateContent xmlns:mc="http://schemas.openxmlformats.org/markup-compatibility/2006">
                <mc:Choice xmlns:v="urn:schemas-microsoft-com:vml" Requires="v">
                  <p:oleObj spid="_x0000_s31899" name="VISIO" r:id="rId19" imgW="1604772" imgH="1776984" progId="Visio.Drawing.6">
                    <p:embed/>
                  </p:oleObj>
                </mc:Choice>
                <mc:Fallback>
                  <p:oleObj name="VISIO" r:id="rId19" imgW="1604772" imgH="1776984" progId="Visio.Drawing.6">
                    <p:embed/>
                    <p:pic>
                      <p:nvPicPr>
                        <p:cNvPr id="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49913" y="2286000"/>
                          <a:ext cx="16065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434859309"/>
                </p:ext>
              </p:extLst>
            </p:nvPr>
          </p:nvGraphicFramePr>
          <p:xfrm>
            <a:off x="5726113" y="1676400"/>
            <a:ext cx="2046287" cy="2300288"/>
          </p:xfrm>
          <a:graphic>
            <a:graphicData uri="http://schemas.openxmlformats.org/presentationml/2006/ole">
              <mc:AlternateContent xmlns:mc="http://schemas.openxmlformats.org/markup-compatibility/2006">
                <mc:Choice xmlns:v="urn:schemas-microsoft-com:vml" Requires="v">
                  <p:oleObj spid="_x0000_s31900" name="VISIO" r:id="rId21" imgW="2043684" imgH="2302764" progId="Visio.Drawing.6">
                    <p:embed/>
                  </p:oleObj>
                </mc:Choice>
                <mc:Fallback>
                  <p:oleObj name="VISIO" r:id="rId21" imgW="2043684" imgH="2302764" progId="Visio.Drawing.6">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26113" y="1676400"/>
                          <a:ext cx="2046287"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493017902"/>
                </p:ext>
              </p:extLst>
            </p:nvPr>
          </p:nvGraphicFramePr>
          <p:xfrm>
            <a:off x="5421313" y="3429000"/>
            <a:ext cx="723900" cy="723900"/>
          </p:xfrm>
          <a:graphic>
            <a:graphicData uri="http://schemas.openxmlformats.org/presentationml/2006/ole">
              <mc:AlternateContent xmlns:mc="http://schemas.openxmlformats.org/markup-compatibility/2006">
                <mc:Choice xmlns:v="urn:schemas-microsoft-com:vml" Requires="v">
                  <p:oleObj spid="_x0000_s31901" name="VISIO" r:id="rId23" imgW="723900" imgH="725424" progId="Visio.Drawing.6">
                    <p:embed/>
                  </p:oleObj>
                </mc:Choice>
                <mc:Fallback>
                  <p:oleObj name="VISIO" r:id="rId23" imgW="723900" imgH="725424" progId="Visio.Drawing.6">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1313" y="3429000"/>
                          <a:ext cx="723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065771422"/>
                </p:ext>
              </p:extLst>
            </p:nvPr>
          </p:nvGraphicFramePr>
          <p:xfrm>
            <a:off x="5573713" y="2819400"/>
            <a:ext cx="1165225" cy="1249363"/>
          </p:xfrm>
          <a:graphic>
            <a:graphicData uri="http://schemas.openxmlformats.org/presentationml/2006/ole">
              <mc:AlternateContent xmlns:mc="http://schemas.openxmlformats.org/markup-compatibility/2006">
                <mc:Choice xmlns:v="urn:schemas-microsoft-com:vml" Requires="v">
                  <p:oleObj spid="_x0000_s31902" name="VISIO" r:id="rId24" imgW="1164336" imgH="1251204" progId="Visio.Drawing.6">
                    <p:embed/>
                  </p:oleObj>
                </mc:Choice>
                <mc:Fallback>
                  <p:oleObj name="VISIO" r:id="rId24" imgW="1164336" imgH="1251204" progId="Visio.Drawing.6">
                    <p:embed/>
                    <p:pic>
                      <p:nvPicPr>
                        <p:cNvPr id="0" name="Object 2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573713" y="2819400"/>
                          <a:ext cx="11652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2726381272"/>
                </p:ext>
              </p:extLst>
            </p:nvPr>
          </p:nvGraphicFramePr>
          <p:xfrm>
            <a:off x="5726113" y="2286000"/>
            <a:ext cx="1606550" cy="1774825"/>
          </p:xfrm>
          <a:graphic>
            <a:graphicData uri="http://schemas.openxmlformats.org/presentationml/2006/ole">
              <mc:AlternateContent xmlns:mc="http://schemas.openxmlformats.org/markup-compatibility/2006">
                <mc:Choice xmlns:v="urn:schemas-microsoft-com:vml" Requires="v">
                  <p:oleObj spid="_x0000_s31903" name="VISIO" r:id="rId26" imgW="1604772" imgH="1776984" progId="Visio.Drawing.6">
                    <p:embed/>
                  </p:oleObj>
                </mc:Choice>
                <mc:Fallback>
                  <p:oleObj name="VISIO" r:id="rId26" imgW="1604772" imgH="1776984" progId="Visio.Drawing.6">
                    <p:embed/>
                    <p:pic>
                      <p:nvPicPr>
                        <p:cNvPr id="0" name="Object 3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726113" y="2286000"/>
                          <a:ext cx="16065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1403474877"/>
                </p:ext>
              </p:extLst>
            </p:nvPr>
          </p:nvGraphicFramePr>
          <p:xfrm>
            <a:off x="5954713" y="1676400"/>
            <a:ext cx="2046287" cy="2300288"/>
          </p:xfrm>
          <a:graphic>
            <a:graphicData uri="http://schemas.openxmlformats.org/presentationml/2006/ole">
              <mc:AlternateContent xmlns:mc="http://schemas.openxmlformats.org/markup-compatibility/2006">
                <mc:Choice xmlns:v="urn:schemas-microsoft-com:vml" Requires="v">
                  <p:oleObj spid="_x0000_s31904" name="VISIO" r:id="rId28" imgW="2043684" imgH="2302764" progId="Visio.Drawing.6">
                    <p:embed/>
                  </p:oleObj>
                </mc:Choice>
                <mc:Fallback>
                  <p:oleObj name="VISIO" r:id="rId28" imgW="2043684" imgH="2302764" progId="Visio.Drawing.6">
                    <p:embed/>
                    <p:pic>
                      <p:nvPicPr>
                        <p:cNvPr id="0" name="Object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54713" y="1676400"/>
                          <a:ext cx="2046287"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2185504536"/>
                </p:ext>
              </p:extLst>
            </p:nvPr>
          </p:nvGraphicFramePr>
          <p:xfrm>
            <a:off x="5421313" y="3429000"/>
            <a:ext cx="723900" cy="723900"/>
          </p:xfrm>
          <a:graphic>
            <a:graphicData uri="http://schemas.openxmlformats.org/presentationml/2006/ole">
              <mc:AlternateContent xmlns:mc="http://schemas.openxmlformats.org/markup-compatibility/2006">
                <mc:Choice xmlns:v="urn:schemas-microsoft-com:vml" Requires="v">
                  <p:oleObj spid="_x0000_s31905" name="VISIO" r:id="rId29" imgW="723900" imgH="725424" progId="Visio.Drawing.6">
                    <p:embed/>
                  </p:oleObj>
                </mc:Choice>
                <mc:Fallback>
                  <p:oleObj name="VISIO" r:id="rId29" imgW="723900" imgH="725424" progId="Visio.Drawing.6">
                    <p:embed/>
                    <p:pic>
                      <p:nvPicPr>
                        <p:cNvPr id="0" name="Object 3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421313" y="3429000"/>
                          <a:ext cx="723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2580778706"/>
                </p:ext>
              </p:extLst>
            </p:nvPr>
          </p:nvGraphicFramePr>
          <p:xfrm>
            <a:off x="5573713" y="2819400"/>
            <a:ext cx="1165225" cy="1249363"/>
          </p:xfrm>
          <a:graphic>
            <a:graphicData uri="http://schemas.openxmlformats.org/presentationml/2006/ole">
              <mc:AlternateContent xmlns:mc="http://schemas.openxmlformats.org/markup-compatibility/2006">
                <mc:Choice xmlns:v="urn:schemas-microsoft-com:vml" Requires="v">
                  <p:oleObj spid="_x0000_s31906" name="VISIO" r:id="rId31" imgW="1164336" imgH="1251204" progId="Visio.Drawing.6">
                    <p:embed/>
                  </p:oleObj>
                </mc:Choice>
                <mc:Fallback>
                  <p:oleObj name="VISIO" r:id="rId31" imgW="1164336" imgH="1251204" progId="Visio.Drawing.6">
                    <p:embed/>
                    <p:pic>
                      <p:nvPicPr>
                        <p:cNvPr id="0" name="Object 3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573713" y="2819400"/>
                          <a:ext cx="11652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73261179"/>
                </p:ext>
              </p:extLst>
            </p:nvPr>
          </p:nvGraphicFramePr>
          <p:xfrm>
            <a:off x="5726113" y="2286000"/>
            <a:ext cx="1606550" cy="1774825"/>
          </p:xfrm>
          <a:graphic>
            <a:graphicData uri="http://schemas.openxmlformats.org/presentationml/2006/ole">
              <mc:AlternateContent xmlns:mc="http://schemas.openxmlformats.org/markup-compatibility/2006">
                <mc:Choice xmlns:v="urn:schemas-microsoft-com:vml" Requires="v">
                  <p:oleObj spid="_x0000_s31907" name="VISIO" r:id="rId33" imgW="1604772" imgH="1776984" progId="Visio.Drawing.6">
                    <p:embed/>
                  </p:oleObj>
                </mc:Choice>
                <mc:Fallback>
                  <p:oleObj name="VISIO" r:id="rId33" imgW="1604772" imgH="1776984" progId="Visio.Drawing.6">
                    <p:embed/>
                    <p:pic>
                      <p:nvPicPr>
                        <p:cNvPr id="0" name="Object 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26113" y="2286000"/>
                          <a:ext cx="16065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653346244"/>
                </p:ext>
              </p:extLst>
            </p:nvPr>
          </p:nvGraphicFramePr>
          <p:xfrm>
            <a:off x="5954713" y="1676400"/>
            <a:ext cx="2046287" cy="2300288"/>
          </p:xfrm>
          <a:graphic>
            <a:graphicData uri="http://schemas.openxmlformats.org/presentationml/2006/ole">
              <mc:AlternateContent xmlns:mc="http://schemas.openxmlformats.org/markup-compatibility/2006">
                <mc:Choice xmlns:v="urn:schemas-microsoft-com:vml" Requires="v">
                  <p:oleObj spid="_x0000_s31908" name="VISIO" r:id="rId34" imgW="2043684" imgH="2302764" progId="Visio.Drawing.6">
                    <p:embed/>
                  </p:oleObj>
                </mc:Choice>
                <mc:Fallback>
                  <p:oleObj name="VISIO" r:id="rId34" imgW="2043684" imgH="2302764" progId="Visio.Drawing.6">
                    <p:embed/>
                    <p:pic>
                      <p:nvPicPr>
                        <p:cNvPr id="0" name="Object 35"/>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954713" y="1676400"/>
                          <a:ext cx="2046287"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752031379"/>
                </p:ext>
              </p:extLst>
            </p:nvPr>
          </p:nvGraphicFramePr>
          <p:xfrm>
            <a:off x="5421313" y="3429000"/>
            <a:ext cx="723900" cy="723900"/>
          </p:xfrm>
          <a:graphic>
            <a:graphicData uri="http://schemas.openxmlformats.org/presentationml/2006/ole">
              <mc:AlternateContent xmlns:mc="http://schemas.openxmlformats.org/markup-compatibility/2006">
                <mc:Choice xmlns:v="urn:schemas-microsoft-com:vml" Requires="v">
                  <p:oleObj spid="_x0000_s31909" name="VISIO" r:id="rId36" imgW="723900" imgH="725424" progId="Visio.Drawing.6">
                    <p:embed/>
                  </p:oleObj>
                </mc:Choice>
                <mc:Fallback>
                  <p:oleObj name="VISIO" r:id="rId36" imgW="723900" imgH="725424" progId="Visio.Drawing.6">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1313" y="3429000"/>
                          <a:ext cx="723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371073167"/>
                </p:ext>
              </p:extLst>
            </p:nvPr>
          </p:nvGraphicFramePr>
          <p:xfrm>
            <a:off x="5573713" y="2819400"/>
            <a:ext cx="1165225" cy="1249363"/>
          </p:xfrm>
          <a:graphic>
            <a:graphicData uri="http://schemas.openxmlformats.org/presentationml/2006/ole">
              <mc:AlternateContent xmlns:mc="http://schemas.openxmlformats.org/markup-compatibility/2006">
                <mc:Choice xmlns:v="urn:schemas-microsoft-com:vml" Requires="v">
                  <p:oleObj spid="_x0000_s31910" name="VISIO" r:id="rId37" imgW="1164336" imgH="1251204" progId="Visio.Drawing.6">
                    <p:embed/>
                  </p:oleObj>
                </mc:Choice>
                <mc:Fallback>
                  <p:oleObj name="VISIO" r:id="rId37" imgW="1164336" imgH="1251204" progId="Visio.Drawing.6">
                    <p:embed/>
                    <p:pic>
                      <p:nvPicPr>
                        <p:cNvPr id="0" name="Object 3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573713" y="2819400"/>
                          <a:ext cx="11652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982783150"/>
                </p:ext>
              </p:extLst>
            </p:nvPr>
          </p:nvGraphicFramePr>
          <p:xfrm>
            <a:off x="5649913" y="2286000"/>
            <a:ext cx="1606550" cy="1774825"/>
          </p:xfrm>
          <a:graphic>
            <a:graphicData uri="http://schemas.openxmlformats.org/presentationml/2006/ole">
              <mc:AlternateContent xmlns:mc="http://schemas.openxmlformats.org/markup-compatibility/2006">
                <mc:Choice xmlns:v="urn:schemas-microsoft-com:vml" Requires="v">
                  <p:oleObj spid="_x0000_s31911" name="VISIO" r:id="rId39" imgW="1604772" imgH="1776984" progId="Visio.Drawing.6">
                    <p:embed/>
                  </p:oleObj>
                </mc:Choice>
                <mc:Fallback>
                  <p:oleObj name="VISIO" r:id="rId39" imgW="1604772" imgH="1776984" progId="Visio.Drawing.6">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49913" y="2286000"/>
                          <a:ext cx="16065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714189667"/>
                </p:ext>
              </p:extLst>
            </p:nvPr>
          </p:nvGraphicFramePr>
          <p:xfrm>
            <a:off x="5802313" y="1752600"/>
            <a:ext cx="2046287" cy="2300288"/>
          </p:xfrm>
          <a:graphic>
            <a:graphicData uri="http://schemas.openxmlformats.org/presentationml/2006/ole">
              <mc:AlternateContent xmlns:mc="http://schemas.openxmlformats.org/markup-compatibility/2006">
                <mc:Choice xmlns:v="urn:schemas-microsoft-com:vml" Requires="v">
                  <p:oleObj spid="_x0000_s31912" name="VISIO" r:id="rId40" imgW="2043684" imgH="2302764" progId="Visio.Drawing.6">
                    <p:embed/>
                  </p:oleObj>
                </mc:Choice>
                <mc:Fallback>
                  <p:oleObj name="VISIO" r:id="rId40" imgW="2043684" imgH="2302764" progId="Visio.Drawing.6">
                    <p:embed/>
                    <p:pic>
                      <p:nvPicPr>
                        <p:cNvPr id="0" name="Object 39"/>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802313" y="1752600"/>
                          <a:ext cx="2046287"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3" name="Text Box 3"/>
          <p:cNvSpPr txBox="1">
            <a:spLocks noChangeArrowheads="1"/>
          </p:cNvSpPr>
          <p:nvPr/>
        </p:nvSpPr>
        <p:spPr bwMode="auto">
          <a:xfrm>
            <a:off x="685799" y="1765012"/>
            <a:ext cx="41306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All electronic equipment produces and </a:t>
            </a:r>
            <a:r>
              <a:rPr lang="en-US" altLang="en-US" sz="1800" b="1" dirty="0">
                <a:solidFill>
                  <a:srgbClr val="0000CC"/>
                </a:solidFill>
                <a:latin typeface="Arial" charset="0"/>
                <a:cs typeface="Times New Roman" charset="0"/>
              </a:rPr>
              <a:t>radiates</a:t>
            </a:r>
            <a:r>
              <a:rPr lang="en-US" altLang="en-US" sz="1800" b="1" dirty="0">
                <a:solidFill>
                  <a:srgbClr val="0000CC"/>
                </a:solidFill>
                <a:latin typeface="Arial" charset="0"/>
              </a:rPr>
              <a:t> RF signals.</a:t>
            </a:r>
          </a:p>
        </p:txBody>
      </p:sp>
    </p:spTree>
    <p:extLst>
      <p:ext uri="{BB962C8B-B14F-4D97-AF65-F5344CB8AC3E}">
        <p14:creationId xmlns:p14="http://schemas.microsoft.com/office/powerpoint/2010/main" val="85604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dissolve">
                                      <p:cBhvr>
                                        <p:cTn id="15" dur="500"/>
                                        <p:tgtEl>
                                          <p:spTgt spid="13"/>
                                        </p:tgtEl>
                                      </p:cBhvr>
                                    </p:animEffect>
                                  </p:childTnLst>
                                </p:cTn>
                              </p:par>
                            </p:childTnLst>
                          </p:cTn>
                        </p:par>
                        <p:par>
                          <p:cTn id="16" fill="hold">
                            <p:stCondLst>
                              <p:cond delay="1500"/>
                            </p:stCondLst>
                            <p:childTnLst>
                              <p:par>
                                <p:cTn id="17" presetID="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fill="hold"/>
                                        <p:tgtEl>
                                          <p:spTgt spid="33"/>
                                        </p:tgtEl>
                                        <p:attrNameLst>
                                          <p:attrName>ppt_x</p:attrName>
                                        </p:attrNameLst>
                                      </p:cBhvr>
                                      <p:tavLst>
                                        <p:tav tm="0">
                                          <p:val>
                                            <p:strVal val="0-#ppt_w/2"/>
                                          </p:val>
                                        </p:tav>
                                        <p:tav tm="100000">
                                          <p:val>
                                            <p:strVal val="#ppt_x"/>
                                          </p:val>
                                        </p:tav>
                                      </p:tavLst>
                                    </p:anim>
                                    <p:anim calcmode="lin" valueType="num">
                                      <p:cBhvr additive="base">
                                        <p:cTn id="20"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9" grpId="0" autoUpdateAnimBg="0"/>
      <p:bldP spid="33"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hree Types of Access</a:t>
            </a:r>
            <a:endParaRPr lang="en-US" sz="4000" dirty="0"/>
          </a:p>
        </p:txBody>
      </p:sp>
      <p:grpSp>
        <p:nvGrpSpPr>
          <p:cNvPr id="4" name="Group 164"/>
          <p:cNvGrpSpPr>
            <a:grpSpLocks/>
          </p:cNvGrpSpPr>
          <p:nvPr/>
        </p:nvGrpSpPr>
        <p:grpSpPr bwMode="auto">
          <a:xfrm>
            <a:off x="1500188" y="1371600"/>
            <a:ext cx="6416675" cy="5046663"/>
            <a:chOff x="1089" y="1112"/>
            <a:chExt cx="4042" cy="3179"/>
          </a:xfrm>
        </p:grpSpPr>
        <p:grpSp>
          <p:nvGrpSpPr>
            <p:cNvPr id="5" name="Group 163"/>
            <p:cNvGrpSpPr>
              <a:grpSpLocks/>
            </p:cNvGrpSpPr>
            <p:nvPr/>
          </p:nvGrpSpPr>
          <p:grpSpPr bwMode="auto">
            <a:xfrm>
              <a:off x="1089" y="1112"/>
              <a:ext cx="4042" cy="3179"/>
              <a:chOff x="1080" y="851"/>
              <a:chExt cx="4042" cy="3469"/>
            </a:xfrm>
          </p:grpSpPr>
          <p:grpSp>
            <p:nvGrpSpPr>
              <p:cNvPr id="8" name="Group 3"/>
              <p:cNvGrpSpPr>
                <a:grpSpLocks noChangeAspect="1"/>
              </p:cNvGrpSpPr>
              <p:nvPr/>
            </p:nvGrpSpPr>
            <p:grpSpPr bwMode="auto">
              <a:xfrm>
                <a:off x="1080" y="851"/>
                <a:ext cx="4042" cy="3469"/>
                <a:chOff x="1920" y="1008"/>
                <a:chExt cx="3168" cy="2679"/>
              </a:xfrm>
            </p:grpSpPr>
            <p:sp>
              <p:nvSpPr>
                <p:cNvPr id="12" name="Freeform 4"/>
                <p:cNvSpPr>
                  <a:spLocks noChangeAspect="1" noEditPoints="1"/>
                </p:cNvSpPr>
                <p:nvPr/>
              </p:nvSpPr>
              <p:spPr bwMode="auto">
                <a:xfrm>
                  <a:off x="1920" y="1008"/>
                  <a:ext cx="3168" cy="2679"/>
                </a:xfrm>
                <a:custGeom>
                  <a:avLst/>
                  <a:gdLst/>
                  <a:ahLst/>
                  <a:cxnLst>
                    <a:cxn ang="0">
                      <a:pos x="17914" y="4404"/>
                    </a:cxn>
                    <a:cxn ang="0">
                      <a:pos x="18015" y="3137"/>
                    </a:cxn>
                    <a:cxn ang="0">
                      <a:pos x="16737" y="1936"/>
                    </a:cxn>
                    <a:cxn ang="0">
                      <a:pos x="15551" y="2698"/>
                    </a:cxn>
                    <a:cxn ang="0">
                      <a:pos x="15526" y="3651"/>
                    </a:cxn>
                    <a:cxn ang="0">
                      <a:pos x="16196" y="4476"/>
                    </a:cxn>
                    <a:cxn ang="0">
                      <a:pos x="14774" y="4705"/>
                    </a:cxn>
                    <a:cxn ang="0">
                      <a:pos x="12785" y="4572"/>
                    </a:cxn>
                    <a:cxn ang="0">
                      <a:pos x="10909" y="5619"/>
                    </a:cxn>
                    <a:cxn ang="0">
                      <a:pos x="7869" y="1407"/>
                    </a:cxn>
                    <a:cxn ang="0">
                      <a:pos x="8011" y="359"/>
                    </a:cxn>
                    <a:cxn ang="0">
                      <a:pos x="1059" y="1478"/>
                    </a:cxn>
                    <a:cxn ang="0">
                      <a:pos x="303" y="1603"/>
                    </a:cxn>
                    <a:cxn ang="0">
                      <a:pos x="781" y="7596"/>
                    </a:cxn>
                    <a:cxn ang="0">
                      <a:pos x="3127" y="8159"/>
                    </a:cxn>
                    <a:cxn ang="0">
                      <a:pos x="3684" y="9360"/>
                    </a:cxn>
                    <a:cxn ang="0">
                      <a:pos x="2469" y="10582"/>
                    </a:cxn>
                    <a:cxn ang="0">
                      <a:pos x="2416" y="12516"/>
                    </a:cxn>
                    <a:cxn ang="0">
                      <a:pos x="2527" y="15784"/>
                    </a:cxn>
                    <a:cxn ang="0">
                      <a:pos x="3199" y="14381"/>
                    </a:cxn>
                    <a:cxn ang="0">
                      <a:pos x="5007" y="15920"/>
                    </a:cxn>
                    <a:cxn ang="0">
                      <a:pos x="5565" y="14662"/>
                    </a:cxn>
                    <a:cxn ang="0">
                      <a:pos x="5495" y="12901"/>
                    </a:cxn>
                    <a:cxn ang="0">
                      <a:pos x="5636" y="10197"/>
                    </a:cxn>
                    <a:cxn ang="0">
                      <a:pos x="4853" y="8901"/>
                    </a:cxn>
                    <a:cxn ang="0">
                      <a:pos x="4899" y="7587"/>
                    </a:cxn>
                    <a:cxn ang="0">
                      <a:pos x="7047" y="7413"/>
                    </a:cxn>
                    <a:cxn ang="0">
                      <a:pos x="7159" y="8937"/>
                    </a:cxn>
                    <a:cxn ang="0">
                      <a:pos x="7406" y="9545"/>
                    </a:cxn>
                    <a:cxn ang="0">
                      <a:pos x="6571" y="11150"/>
                    </a:cxn>
                    <a:cxn ang="0">
                      <a:pos x="6217" y="13197"/>
                    </a:cxn>
                    <a:cxn ang="0">
                      <a:pos x="5726" y="13988"/>
                    </a:cxn>
                    <a:cxn ang="0">
                      <a:pos x="6931" y="15069"/>
                    </a:cxn>
                    <a:cxn ang="0">
                      <a:pos x="7869" y="13916"/>
                    </a:cxn>
                    <a:cxn ang="0">
                      <a:pos x="8434" y="15686"/>
                    </a:cxn>
                    <a:cxn ang="0">
                      <a:pos x="9347" y="13691"/>
                    </a:cxn>
                    <a:cxn ang="0">
                      <a:pos x="10750" y="14950"/>
                    </a:cxn>
                    <a:cxn ang="0">
                      <a:pos x="10222" y="9799"/>
                    </a:cxn>
                    <a:cxn ang="0">
                      <a:pos x="8760" y="8939"/>
                    </a:cxn>
                    <a:cxn ang="0">
                      <a:pos x="8921" y="7227"/>
                    </a:cxn>
                    <a:cxn ang="0">
                      <a:pos x="10735" y="6859"/>
                    </a:cxn>
                    <a:cxn ang="0">
                      <a:pos x="11819" y="8370"/>
                    </a:cxn>
                    <a:cxn ang="0">
                      <a:pos x="13137" y="9237"/>
                    </a:cxn>
                    <a:cxn ang="0">
                      <a:pos x="12331" y="12402"/>
                    </a:cxn>
                    <a:cxn ang="0">
                      <a:pos x="12451" y="13351"/>
                    </a:cxn>
                    <a:cxn ang="0">
                      <a:pos x="13194" y="14123"/>
                    </a:cxn>
                    <a:cxn ang="0">
                      <a:pos x="13388" y="11327"/>
                    </a:cxn>
                    <a:cxn ang="0">
                      <a:pos x="14565" y="13238"/>
                    </a:cxn>
                    <a:cxn ang="0">
                      <a:pos x="13915" y="10478"/>
                    </a:cxn>
                    <a:cxn ang="0">
                      <a:pos x="13901" y="8016"/>
                    </a:cxn>
                    <a:cxn ang="0">
                      <a:pos x="15293" y="8785"/>
                    </a:cxn>
                    <a:cxn ang="0">
                      <a:pos x="14947" y="12160"/>
                    </a:cxn>
                    <a:cxn ang="0">
                      <a:pos x="15056" y="13994"/>
                    </a:cxn>
                    <a:cxn ang="0">
                      <a:pos x="16773" y="14536"/>
                    </a:cxn>
                    <a:cxn ang="0">
                      <a:pos x="18706" y="15020"/>
                    </a:cxn>
                    <a:cxn ang="0">
                      <a:pos x="16504" y="14279"/>
                    </a:cxn>
                    <a:cxn ang="0">
                      <a:pos x="15015" y="13336"/>
                    </a:cxn>
                    <a:cxn ang="0">
                      <a:pos x="16670" y="13424"/>
                    </a:cxn>
                    <a:cxn ang="0">
                      <a:pos x="17426" y="11396"/>
                    </a:cxn>
                    <a:cxn ang="0">
                      <a:pos x="17995" y="8626"/>
                    </a:cxn>
                    <a:cxn ang="0">
                      <a:pos x="18502" y="7629"/>
                    </a:cxn>
                    <a:cxn ang="0">
                      <a:pos x="15288" y="11138"/>
                    </a:cxn>
                    <a:cxn ang="0">
                      <a:pos x="16027" y="11331"/>
                    </a:cxn>
                  </a:cxnLst>
                  <a:rect l="0" t="0" r="r" b="b"/>
                  <a:pathLst>
                    <a:path w="19008" h="16074">
                      <a:moveTo>
                        <a:pt x="18982" y="6947"/>
                      </a:moveTo>
                      <a:lnTo>
                        <a:pt x="19008" y="6718"/>
                      </a:lnTo>
                      <a:lnTo>
                        <a:pt x="19002" y="6666"/>
                      </a:lnTo>
                      <a:lnTo>
                        <a:pt x="18994" y="6613"/>
                      </a:lnTo>
                      <a:lnTo>
                        <a:pt x="18987" y="6562"/>
                      </a:lnTo>
                      <a:lnTo>
                        <a:pt x="18977" y="6511"/>
                      </a:lnTo>
                      <a:lnTo>
                        <a:pt x="18968" y="6460"/>
                      </a:lnTo>
                      <a:lnTo>
                        <a:pt x="18957" y="6409"/>
                      </a:lnTo>
                      <a:lnTo>
                        <a:pt x="18946" y="6359"/>
                      </a:lnTo>
                      <a:lnTo>
                        <a:pt x="18934" y="6309"/>
                      </a:lnTo>
                      <a:lnTo>
                        <a:pt x="18909" y="6211"/>
                      </a:lnTo>
                      <a:lnTo>
                        <a:pt x="18883" y="6112"/>
                      </a:lnTo>
                      <a:lnTo>
                        <a:pt x="18857" y="6013"/>
                      </a:lnTo>
                      <a:lnTo>
                        <a:pt x="18829" y="5916"/>
                      </a:lnTo>
                      <a:lnTo>
                        <a:pt x="18801" y="5817"/>
                      </a:lnTo>
                      <a:lnTo>
                        <a:pt x="18774" y="5720"/>
                      </a:lnTo>
                      <a:lnTo>
                        <a:pt x="18748" y="5621"/>
                      </a:lnTo>
                      <a:lnTo>
                        <a:pt x="18724" y="5522"/>
                      </a:lnTo>
                      <a:lnTo>
                        <a:pt x="18712" y="5472"/>
                      </a:lnTo>
                      <a:lnTo>
                        <a:pt x="18701" y="5422"/>
                      </a:lnTo>
                      <a:lnTo>
                        <a:pt x="18691" y="5371"/>
                      </a:lnTo>
                      <a:lnTo>
                        <a:pt x="18681" y="5321"/>
                      </a:lnTo>
                      <a:lnTo>
                        <a:pt x="18672" y="5270"/>
                      </a:lnTo>
                      <a:lnTo>
                        <a:pt x="18663" y="5217"/>
                      </a:lnTo>
                      <a:lnTo>
                        <a:pt x="18656" y="5166"/>
                      </a:lnTo>
                      <a:lnTo>
                        <a:pt x="18650" y="5114"/>
                      </a:lnTo>
                      <a:lnTo>
                        <a:pt x="18640" y="5102"/>
                      </a:lnTo>
                      <a:lnTo>
                        <a:pt x="18633" y="5092"/>
                      </a:lnTo>
                      <a:lnTo>
                        <a:pt x="18627" y="5080"/>
                      </a:lnTo>
                      <a:lnTo>
                        <a:pt x="18623" y="5067"/>
                      </a:lnTo>
                      <a:lnTo>
                        <a:pt x="18622" y="5055"/>
                      </a:lnTo>
                      <a:lnTo>
                        <a:pt x="18621" y="5040"/>
                      </a:lnTo>
                      <a:lnTo>
                        <a:pt x="18621" y="5027"/>
                      </a:lnTo>
                      <a:lnTo>
                        <a:pt x="18623" y="5014"/>
                      </a:lnTo>
                      <a:lnTo>
                        <a:pt x="18628" y="4987"/>
                      </a:lnTo>
                      <a:lnTo>
                        <a:pt x="18635" y="4961"/>
                      </a:lnTo>
                      <a:lnTo>
                        <a:pt x="18642" y="4935"/>
                      </a:lnTo>
                      <a:lnTo>
                        <a:pt x="18648" y="4911"/>
                      </a:lnTo>
                      <a:lnTo>
                        <a:pt x="18628" y="4898"/>
                      </a:lnTo>
                      <a:lnTo>
                        <a:pt x="18608" y="4885"/>
                      </a:lnTo>
                      <a:lnTo>
                        <a:pt x="18586" y="4873"/>
                      </a:lnTo>
                      <a:lnTo>
                        <a:pt x="18566" y="4862"/>
                      </a:lnTo>
                      <a:lnTo>
                        <a:pt x="18543" y="4853"/>
                      </a:lnTo>
                      <a:lnTo>
                        <a:pt x="18521" y="4844"/>
                      </a:lnTo>
                      <a:lnTo>
                        <a:pt x="18509" y="4842"/>
                      </a:lnTo>
                      <a:lnTo>
                        <a:pt x="18496" y="4840"/>
                      </a:lnTo>
                      <a:lnTo>
                        <a:pt x="18484" y="4837"/>
                      </a:lnTo>
                      <a:lnTo>
                        <a:pt x="18471" y="4837"/>
                      </a:lnTo>
                      <a:lnTo>
                        <a:pt x="18445" y="4815"/>
                      </a:lnTo>
                      <a:lnTo>
                        <a:pt x="18418" y="4793"/>
                      </a:lnTo>
                      <a:lnTo>
                        <a:pt x="18390" y="4773"/>
                      </a:lnTo>
                      <a:lnTo>
                        <a:pt x="18361" y="4755"/>
                      </a:lnTo>
                      <a:lnTo>
                        <a:pt x="18332" y="4737"/>
                      </a:lnTo>
                      <a:lnTo>
                        <a:pt x="18301" y="4721"/>
                      </a:lnTo>
                      <a:lnTo>
                        <a:pt x="18270" y="4704"/>
                      </a:lnTo>
                      <a:lnTo>
                        <a:pt x="18241" y="4689"/>
                      </a:lnTo>
                      <a:lnTo>
                        <a:pt x="18179" y="4658"/>
                      </a:lnTo>
                      <a:lnTo>
                        <a:pt x="18118" y="4626"/>
                      </a:lnTo>
                      <a:lnTo>
                        <a:pt x="18088" y="4609"/>
                      </a:lnTo>
                      <a:lnTo>
                        <a:pt x="18059" y="4593"/>
                      </a:lnTo>
                      <a:lnTo>
                        <a:pt x="18031" y="4575"/>
                      </a:lnTo>
                      <a:lnTo>
                        <a:pt x="18004" y="4556"/>
                      </a:lnTo>
                      <a:lnTo>
                        <a:pt x="17980" y="4465"/>
                      </a:lnTo>
                      <a:lnTo>
                        <a:pt x="17958" y="4445"/>
                      </a:lnTo>
                      <a:lnTo>
                        <a:pt x="17935" y="4424"/>
                      </a:lnTo>
                      <a:lnTo>
                        <a:pt x="17914" y="4404"/>
                      </a:lnTo>
                      <a:lnTo>
                        <a:pt x="17894" y="4382"/>
                      </a:lnTo>
                      <a:lnTo>
                        <a:pt x="17853" y="4340"/>
                      </a:lnTo>
                      <a:lnTo>
                        <a:pt x="17813" y="4299"/>
                      </a:lnTo>
                      <a:lnTo>
                        <a:pt x="17793" y="4279"/>
                      </a:lnTo>
                      <a:lnTo>
                        <a:pt x="17771" y="4260"/>
                      </a:lnTo>
                      <a:lnTo>
                        <a:pt x="17749" y="4241"/>
                      </a:lnTo>
                      <a:lnTo>
                        <a:pt x="17726" y="4223"/>
                      </a:lnTo>
                      <a:lnTo>
                        <a:pt x="17701" y="4205"/>
                      </a:lnTo>
                      <a:lnTo>
                        <a:pt x="17675" y="4190"/>
                      </a:lnTo>
                      <a:lnTo>
                        <a:pt x="17648" y="4174"/>
                      </a:lnTo>
                      <a:lnTo>
                        <a:pt x="17618" y="4160"/>
                      </a:lnTo>
                      <a:lnTo>
                        <a:pt x="17626" y="4141"/>
                      </a:lnTo>
                      <a:lnTo>
                        <a:pt x="17633" y="4122"/>
                      </a:lnTo>
                      <a:lnTo>
                        <a:pt x="17638" y="4101"/>
                      </a:lnTo>
                      <a:lnTo>
                        <a:pt x="17642" y="4079"/>
                      </a:lnTo>
                      <a:lnTo>
                        <a:pt x="17647" y="4035"/>
                      </a:lnTo>
                      <a:lnTo>
                        <a:pt x="17649" y="3990"/>
                      </a:lnTo>
                      <a:lnTo>
                        <a:pt x="17650" y="3969"/>
                      </a:lnTo>
                      <a:lnTo>
                        <a:pt x="17652" y="3946"/>
                      </a:lnTo>
                      <a:lnTo>
                        <a:pt x="17655" y="3925"/>
                      </a:lnTo>
                      <a:lnTo>
                        <a:pt x="17658" y="3905"/>
                      </a:lnTo>
                      <a:lnTo>
                        <a:pt x="17664" y="3885"/>
                      </a:lnTo>
                      <a:lnTo>
                        <a:pt x="17672" y="3867"/>
                      </a:lnTo>
                      <a:lnTo>
                        <a:pt x="17676" y="3857"/>
                      </a:lnTo>
                      <a:lnTo>
                        <a:pt x="17681" y="3849"/>
                      </a:lnTo>
                      <a:lnTo>
                        <a:pt x="17686" y="3841"/>
                      </a:lnTo>
                      <a:lnTo>
                        <a:pt x="17693" y="3832"/>
                      </a:lnTo>
                      <a:lnTo>
                        <a:pt x="17696" y="3814"/>
                      </a:lnTo>
                      <a:lnTo>
                        <a:pt x="17699" y="3795"/>
                      </a:lnTo>
                      <a:lnTo>
                        <a:pt x="17700" y="3776"/>
                      </a:lnTo>
                      <a:lnTo>
                        <a:pt x="17701" y="3757"/>
                      </a:lnTo>
                      <a:lnTo>
                        <a:pt x="17701" y="3738"/>
                      </a:lnTo>
                      <a:lnTo>
                        <a:pt x="17700" y="3719"/>
                      </a:lnTo>
                      <a:lnTo>
                        <a:pt x="17698" y="3700"/>
                      </a:lnTo>
                      <a:lnTo>
                        <a:pt x="17695" y="3683"/>
                      </a:lnTo>
                      <a:lnTo>
                        <a:pt x="17691" y="3664"/>
                      </a:lnTo>
                      <a:lnTo>
                        <a:pt x="17687" y="3646"/>
                      </a:lnTo>
                      <a:lnTo>
                        <a:pt x="17682" y="3628"/>
                      </a:lnTo>
                      <a:lnTo>
                        <a:pt x="17676" y="3610"/>
                      </a:lnTo>
                      <a:lnTo>
                        <a:pt x="17663" y="3576"/>
                      </a:lnTo>
                      <a:lnTo>
                        <a:pt x="17648" y="3542"/>
                      </a:lnTo>
                      <a:lnTo>
                        <a:pt x="17666" y="3528"/>
                      </a:lnTo>
                      <a:lnTo>
                        <a:pt x="17685" y="3516"/>
                      </a:lnTo>
                      <a:lnTo>
                        <a:pt x="17704" y="3506"/>
                      </a:lnTo>
                      <a:lnTo>
                        <a:pt x="17724" y="3495"/>
                      </a:lnTo>
                      <a:lnTo>
                        <a:pt x="17765" y="3476"/>
                      </a:lnTo>
                      <a:lnTo>
                        <a:pt x="17806" y="3458"/>
                      </a:lnTo>
                      <a:lnTo>
                        <a:pt x="17827" y="3449"/>
                      </a:lnTo>
                      <a:lnTo>
                        <a:pt x="17846" y="3439"/>
                      </a:lnTo>
                      <a:lnTo>
                        <a:pt x="17865" y="3428"/>
                      </a:lnTo>
                      <a:lnTo>
                        <a:pt x="17883" y="3415"/>
                      </a:lnTo>
                      <a:lnTo>
                        <a:pt x="17901" y="3402"/>
                      </a:lnTo>
                      <a:lnTo>
                        <a:pt x="17916" y="3388"/>
                      </a:lnTo>
                      <a:lnTo>
                        <a:pt x="17923" y="3380"/>
                      </a:lnTo>
                      <a:lnTo>
                        <a:pt x="17930" y="3370"/>
                      </a:lnTo>
                      <a:lnTo>
                        <a:pt x="17938" y="3362"/>
                      </a:lnTo>
                      <a:lnTo>
                        <a:pt x="17944" y="3351"/>
                      </a:lnTo>
                      <a:lnTo>
                        <a:pt x="17955" y="3338"/>
                      </a:lnTo>
                      <a:lnTo>
                        <a:pt x="17966" y="3321"/>
                      </a:lnTo>
                      <a:lnTo>
                        <a:pt x="17977" y="3305"/>
                      </a:lnTo>
                      <a:lnTo>
                        <a:pt x="17986" y="3286"/>
                      </a:lnTo>
                      <a:lnTo>
                        <a:pt x="17993" y="3267"/>
                      </a:lnTo>
                      <a:lnTo>
                        <a:pt x="18001" y="3247"/>
                      </a:lnTo>
                      <a:lnTo>
                        <a:pt x="18007" y="3228"/>
                      </a:lnTo>
                      <a:lnTo>
                        <a:pt x="18011" y="3207"/>
                      </a:lnTo>
                      <a:lnTo>
                        <a:pt x="18015" y="3137"/>
                      </a:lnTo>
                      <a:lnTo>
                        <a:pt x="18017" y="3065"/>
                      </a:lnTo>
                      <a:lnTo>
                        <a:pt x="18016" y="3028"/>
                      </a:lnTo>
                      <a:lnTo>
                        <a:pt x="18016" y="2992"/>
                      </a:lnTo>
                      <a:lnTo>
                        <a:pt x="18014" y="2957"/>
                      </a:lnTo>
                      <a:lnTo>
                        <a:pt x="18010" y="2921"/>
                      </a:lnTo>
                      <a:lnTo>
                        <a:pt x="18007" y="2887"/>
                      </a:lnTo>
                      <a:lnTo>
                        <a:pt x="18001" y="2852"/>
                      </a:lnTo>
                      <a:lnTo>
                        <a:pt x="17992" y="2818"/>
                      </a:lnTo>
                      <a:lnTo>
                        <a:pt x="17983" y="2786"/>
                      </a:lnTo>
                      <a:lnTo>
                        <a:pt x="17972" y="2754"/>
                      </a:lnTo>
                      <a:lnTo>
                        <a:pt x="17958" y="2723"/>
                      </a:lnTo>
                      <a:lnTo>
                        <a:pt x="17951" y="2709"/>
                      </a:lnTo>
                      <a:lnTo>
                        <a:pt x="17942" y="2694"/>
                      </a:lnTo>
                      <a:lnTo>
                        <a:pt x="17934" y="2680"/>
                      </a:lnTo>
                      <a:lnTo>
                        <a:pt x="17925" y="2666"/>
                      </a:lnTo>
                      <a:lnTo>
                        <a:pt x="17917" y="2647"/>
                      </a:lnTo>
                      <a:lnTo>
                        <a:pt x="17909" y="2629"/>
                      </a:lnTo>
                      <a:lnTo>
                        <a:pt x="17901" y="2613"/>
                      </a:lnTo>
                      <a:lnTo>
                        <a:pt x="17892" y="2598"/>
                      </a:lnTo>
                      <a:lnTo>
                        <a:pt x="17884" y="2584"/>
                      </a:lnTo>
                      <a:lnTo>
                        <a:pt x="17877" y="2568"/>
                      </a:lnTo>
                      <a:lnTo>
                        <a:pt x="17870" y="2551"/>
                      </a:lnTo>
                      <a:lnTo>
                        <a:pt x="17864" y="2531"/>
                      </a:lnTo>
                      <a:lnTo>
                        <a:pt x="17845" y="2504"/>
                      </a:lnTo>
                      <a:lnTo>
                        <a:pt x="17826" y="2476"/>
                      </a:lnTo>
                      <a:lnTo>
                        <a:pt x="17808" y="2447"/>
                      </a:lnTo>
                      <a:lnTo>
                        <a:pt x="17790" y="2419"/>
                      </a:lnTo>
                      <a:lnTo>
                        <a:pt x="17774" y="2390"/>
                      </a:lnTo>
                      <a:lnTo>
                        <a:pt x="17757" y="2363"/>
                      </a:lnTo>
                      <a:lnTo>
                        <a:pt x="17740" y="2335"/>
                      </a:lnTo>
                      <a:lnTo>
                        <a:pt x="17725" y="2311"/>
                      </a:lnTo>
                      <a:lnTo>
                        <a:pt x="17708" y="2281"/>
                      </a:lnTo>
                      <a:lnTo>
                        <a:pt x="17689" y="2252"/>
                      </a:lnTo>
                      <a:lnTo>
                        <a:pt x="17669" y="2225"/>
                      </a:lnTo>
                      <a:lnTo>
                        <a:pt x="17648" y="2199"/>
                      </a:lnTo>
                      <a:lnTo>
                        <a:pt x="17625" y="2174"/>
                      </a:lnTo>
                      <a:lnTo>
                        <a:pt x="17600" y="2151"/>
                      </a:lnTo>
                      <a:lnTo>
                        <a:pt x="17574" y="2129"/>
                      </a:lnTo>
                      <a:lnTo>
                        <a:pt x="17548" y="2107"/>
                      </a:lnTo>
                      <a:lnTo>
                        <a:pt x="17519" y="2086"/>
                      </a:lnTo>
                      <a:lnTo>
                        <a:pt x="17491" y="2067"/>
                      </a:lnTo>
                      <a:lnTo>
                        <a:pt x="17462" y="2048"/>
                      </a:lnTo>
                      <a:lnTo>
                        <a:pt x="17433" y="2030"/>
                      </a:lnTo>
                      <a:lnTo>
                        <a:pt x="17403" y="2014"/>
                      </a:lnTo>
                      <a:lnTo>
                        <a:pt x="17372" y="1997"/>
                      </a:lnTo>
                      <a:lnTo>
                        <a:pt x="17341" y="1981"/>
                      </a:lnTo>
                      <a:lnTo>
                        <a:pt x="17312" y="1966"/>
                      </a:lnTo>
                      <a:lnTo>
                        <a:pt x="17289" y="1947"/>
                      </a:lnTo>
                      <a:lnTo>
                        <a:pt x="17265" y="1930"/>
                      </a:lnTo>
                      <a:lnTo>
                        <a:pt x="17243" y="1916"/>
                      </a:lnTo>
                      <a:lnTo>
                        <a:pt x="17218" y="1904"/>
                      </a:lnTo>
                      <a:lnTo>
                        <a:pt x="17194" y="1895"/>
                      </a:lnTo>
                      <a:lnTo>
                        <a:pt x="17169" y="1888"/>
                      </a:lnTo>
                      <a:lnTo>
                        <a:pt x="17144" y="1882"/>
                      </a:lnTo>
                      <a:lnTo>
                        <a:pt x="17118" y="1877"/>
                      </a:lnTo>
                      <a:lnTo>
                        <a:pt x="17093" y="1875"/>
                      </a:lnTo>
                      <a:lnTo>
                        <a:pt x="17067" y="1875"/>
                      </a:lnTo>
                      <a:lnTo>
                        <a:pt x="17039" y="1875"/>
                      </a:lnTo>
                      <a:lnTo>
                        <a:pt x="17013" y="1877"/>
                      </a:lnTo>
                      <a:lnTo>
                        <a:pt x="16986" y="1879"/>
                      </a:lnTo>
                      <a:lnTo>
                        <a:pt x="16959" y="1884"/>
                      </a:lnTo>
                      <a:lnTo>
                        <a:pt x="16931" y="1889"/>
                      </a:lnTo>
                      <a:lnTo>
                        <a:pt x="16904" y="1894"/>
                      </a:lnTo>
                      <a:lnTo>
                        <a:pt x="16848" y="1907"/>
                      </a:lnTo>
                      <a:lnTo>
                        <a:pt x="16792" y="1921"/>
                      </a:lnTo>
                      <a:lnTo>
                        <a:pt x="16737" y="1936"/>
                      </a:lnTo>
                      <a:lnTo>
                        <a:pt x="16681" y="1951"/>
                      </a:lnTo>
                      <a:lnTo>
                        <a:pt x="16652" y="1957"/>
                      </a:lnTo>
                      <a:lnTo>
                        <a:pt x="16625" y="1962"/>
                      </a:lnTo>
                      <a:lnTo>
                        <a:pt x="16598" y="1968"/>
                      </a:lnTo>
                      <a:lnTo>
                        <a:pt x="16569" y="1973"/>
                      </a:lnTo>
                      <a:lnTo>
                        <a:pt x="16542" y="1977"/>
                      </a:lnTo>
                      <a:lnTo>
                        <a:pt x="16514" y="1979"/>
                      </a:lnTo>
                      <a:lnTo>
                        <a:pt x="16487" y="1980"/>
                      </a:lnTo>
                      <a:lnTo>
                        <a:pt x="16461" y="1980"/>
                      </a:lnTo>
                      <a:lnTo>
                        <a:pt x="16438" y="1985"/>
                      </a:lnTo>
                      <a:lnTo>
                        <a:pt x="16418" y="1991"/>
                      </a:lnTo>
                      <a:lnTo>
                        <a:pt x="16398" y="1998"/>
                      </a:lnTo>
                      <a:lnTo>
                        <a:pt x="16379" y="2005"/>
                      </a:lnTo>
                      <a:lnTo>
                        <a:pt x="16360" y="2015"/>
                      </a:lnTo>
                      <a:lnTo>
                        <a:pt x="16342" y="2024"/>
                      </a:lnTo>
                      <a:lnTo>
                        <a:pt x="16325" y="2035"/>
                      </a:lnTo>
                      <a:lnTo>
                        <a:pt x="16310" y="2047"/>
                      </a:lnTo>
                      <a:lnTo>
                        <a:pt x="16293" y="2059"/>
                      </a:lnTo>
                      <a:lnTo>
                        <a:pt x="16279" y="2072"/>
                      </a:lnTo>
                      <a:lnTo>
                        <a:pt x="16265" y="2085"/>
                      </a:lnTo>
                      <a:lnTo>
                        <a:pt x="16251" y="2099"/>
                      </a:lnTo>
                      <a:lnTo>
                        <a:pt x="16223" y="2128"/>
                      </a:lnTo>
                      <a:lnTo>
                        <a:pt x="16198" y="2160"/>
                      </a:lnTo>
                      <a:lnTo>
                        <a:pt x="16175" y="2192"/>
                      </a:lnTo>
                      <a:lnTo>
                        <a:pt x="16152" y="2225"/>
                      </a:lnTo>
                      <a:lnTo>
                        <a:pt x="16128" y="2258"/>
                      </a:lnTo>
                      <a:lnTo>
                        <a:pt x="16107" y="2292"/>
                      </a:lnTo>
                      <a:lnTo>
                        <a:pt x="16084" y="2325"/>
                      </a:lnTo>
                      <a:lnTo>
                        <a:pt x="16061" y="2356"/>
                      </a:lnTo>
                      <a:lnTo>
                        <a:pt x="16037" y="2387"/>
                      </a:lnTo>
                      <a:lnTo>
                        <a:pt x="16012" y="2415"/>
                      </a:lnTo>
                      <a:lnTo>
                        <a:pt x="16002" y="2428"/>
                      </a:lnTo>
                      <a:lnTo>
                        <a:pt x="15995" y="2441"/>
                      </a:lnTo>
                      <a:lnTo>
                        <a:pt x="15988" y="2455"/>
                      </a:lnTo>
                      <a:lnTo>
                        <a:pt x="15982" y="2471"/>
                      </a:lnTo>
                      <a:lnTo>
                        <a:pt x="15973" y="2501"/>
                      </a:lnTo>
                      <a:lnTo>
                        <a:pt x="15963" y="2531"/>
                      </a:lnTo>
                      <a:lnTo>
                        <a:pt x="15957" y="2547"/>
                      </a:lnTo>
                      <a:lnTo>
                        <a:pt x="15952" y="2561"/>
                      </a:lnTo>
                      <a:lnTo>
                        <a:pt x="15945" y="2575"/>
                      </a:lnTo>
                      <a:lnTo>
                        <a:pt x="15939" y="2589"/>
                      </a:lnTo>
                      <a:lnTo>
                        <a:pt x="15931" y="2602"/>
                      </a:lnTo>
                      <a:lnTo>
                        <a:pt x="15922" y="2612"/>
                      </a:lnTo>
                      <a:lnTo>
                        <a:pt x="15911" y="2623"/>
                      </a:lnTo>
                      <a:lnTo>
                        <a:pt x="15898" y="2631"/>
                      </a:lnTo>
                      <a:lnTo>
                        <a:pt x="15884" y="2621"/>
                      </a:lnTo>
                      <a:lnTo>
                        <a:pt x="15868" y="2612"/>
                      </a:lnTo>
                      <a:lnTo>
                        <a:pt x="15854" y="2605"/>
                      </a:lnTo>
                      <a:lnTo>
                        <a:pt x="15840" y="2599"/>
                      </a:lnTo>
                      <a:lnTo>
                        <a:pt x="15824" y="2594"/>
                      </a:lnTo>
                      <a:lnTo>
                        <a:pt x="15810" y="2591"/>
                      </a:lnTo>
                      <a:lnTo>
                        <a:pt x="15794" y="2589"/>
                      </a:lnTo>
                      <a:lnTo>
                        <a:pt x="15779" y="2586"/>
                      </a:lnTo>
                      <a:lnTo>
                        <a:pt x="15764" y="2585"/>
                      </a:lnTo>
                      <a:lnTo>
                        <a:pt x="15748" y="2585"/>
                      </a:lnTo>
                      <a:lnTo>
                        <a:pt x="15733" y="2586"/>
                      </a:lnTo>
                      <a:lnTo>
                        <a:pt x="15716" y="2586"/>
                      </a:lnTo>
                      <a:lnTo>
                        <a:pt x="15683" y="2590"/>
                      </a:lnTo>
                      <a:lnTo>
                        <a:pt x="15647" y="2594"/>
                      </a:lnTo>
                      <a:lnTo>
                        <a:pt x="15629" y="2606"/>
                      </a:lnTo>
                      <a:lnTo>
                        <a:pt x="15613" y="2621"/>
                      </a:lnTo>
                      <a:lnTo>
                        <a:pt x="15598" y="2635"/>
                      </a:lnTo>
                      <a:lnTo>
                        <a:pt x="15584" y="2649"/>
                      </a:lnTo>
                      <a:lnTo>
                        <a:pt x="15572" y="2666"/>
                      </a:lnTo>
                      <a:lnTo>
                        <a:pt x="15560" y="2681"/>
                      </a:lnTo>
                      <a:lnTo>
                        <a:pt x="15551" y="2698"/>
                      </a:lnTo>
                      <a:lnTo>
                        <a:pt x="15541" y="2716"/>
                      </a:lnTo>
                      <a:lnTo>
                        <a:pt x="15533" y="2733"/>
                      </a:lnTo>
                      <a:lnTo>
                        <a:pt x="15526" y="2751"/>
                      </a:lnTo>
                      <a:lnTo>
                        <a:pt x="15520" y="2770"/>
                      </a:lnTo>
                      <a:lnTo>
                        <a:pt x="15514" y="2789"/>
                      </a:lnTo>
                      <a:lnTo>
                        <a:pt x="15511" y="2809"/>
                      </a:lnTo>
                      <a:lnTo>
                        <a:pt x="15506" y="2828"/>
                      </a:lnTo>
                      <a:lnTo>
                        <a:pt x="15503" y="2849"/>
                      </a:lnTo>
                      <a:lnTo>
                        <a:pt x="15501" y="2869"/>
                      </a:lnTo>
                      <a:lnTo>
                        <a:pt x="15499" y="2910"/>
                      </a:lnTo>
                      <a:lnTo>
                        <a:pt x="15497" y="2952"/>
                      </a:lnTo>
                      <a:lnTo>
                        <a:pt x="15499" y="2994"/>
                      </a:lnTo>
                      <a:lnTo>
                        <a:pt x="15502" y="3036"/>
                      </a:lnTo>
                      <a:lnTo>
                        <a:pt x="15509" y="3120"/>
                      </a:lnTo>
                      <a:lnTo>
                        <a:pt x="15519" y="3198"/>
                      </a:lnTo>
                      <a:lnTo>
                        <a:pt x="15507" y="3210"/>
                      </a:lnTo>
                      <a:lnTo>
                        <a:pt x="15494" y="3221"/>
                      </a:lnTo>
                      <a:lnTo>
                        <a:pt x="15481" y="3231"/>
                      </a:lnTo>
                      <a:lnTo>
                        <a:pt x="15468" y="3242"/>
                      </a:lnTo>
                      <a:lnTo>
                        <a:pt x="15440" y="3260"/>
                      </a:lnTo>
                      <a:lnTo>
                        <a:pt x="15412" y="3278"/>
                      </a:lnTo>
                      <a:lnTo>
                        <a:pt x="15355" y="3308"/>
                      </a:lnTo>
                      <a:lnTo>
                        <a:pt x="15297" y="3338"/>
                      </a:lnTo>
                      <a:lnTo>
                        <a:pt x="15267" y="3354"/>
                      </a:lnTo>
                      <a:lnTo>
                        <a:pt x="15238" y="3369"/>
                      </a:lnTo>
                      <a:lnTo>
                        <a:pt x="15211" y="3387"/>
                      </a:lnTo>
                      <a:lnTo>
                        <a:pt x="15184" y="3406"/>
                      </a:lnTo>
                      <a:lnTo>
                        <a:pt x="15171" y="3415"/>
                      </a:lnTo>
                      <a:lnTo>
                        <a:pt x="15158" y="3426"/>
                      </a:lnTo>
                      <a:lnTo>
                        <a:pt x="15146" y="3438"/>
                      </a:lnTo>
                      <a:lnTo>
                        <a:pt x="15134" y="3450"/>
                      </a:lnTo>
                      <a:lnTo>
                        <a:pt x="15122" y="3463"/>
                      </a:lnTo>
                      <a:lnTo>
                        <a:pt x="15110" y="3476"/>
                      </a:lnTo>
                      <a:lnTo>
                        <a:pt x="15099" y="3490"/>
                      </a:lnTo>
                      <a:lnTo>
                        <a:pt x="15089" y="3506"/>
                      </a:lnTo>
                      <a:lnTo>
                        <a:pt x="15086" y="3522"/>
                      </a:lnTo>
                      <a:lnTo>
                        <a:pt x="15084" y="3541"/>
                      </a:lnTo>
                      <a:lnTo>
                        <a:pt x="15082" y="3561"/>
                      </a:lnTo>
                      <a:lnTo>
                        <a:pt x="15082" y="3580"/>
                      </a:lnTo>
                      <a:lnTo>
                        <a:pt x="15082" y="3590"/>
                      </a:lnTo>
                      <a:lnTo>
                        <a:pt x="15083" y="3599"/>
                      </a:lnTo>
                      <a:lnTo>
                        <a:pt x="15084" y="3609"/>
                      </a:lnTo>
                      <a:lnTo>
                        <a:pt x="15086" y="3618"/>
                      </a:lnTo>
                      <a:lnTo>
                        <a:pt x="15089" y="3627"/>
                      </a:lnTo>
                      <a:lnTo>
                        <a:pt x="15092" y="3635"/>
                      </a:lnTo>
                      <a:lnTo>
                        <a:pt x="15097" y="3642"/>
                      </a:lnTo>
                      <a:lnTo>
                        <a:pt x="15103" y="3649"/>
                      </a:lnTo>
                      <a:lnTo>
                        <a:pt x="15117" y="3661"/>
                      </a:lnTo>
                      <a:lnTo>
                        <a:pt x="15133" y="3672"/>
                      </a:lnTo>
                      <a:lnTo>
                        <a:pt x="15148" y="3681"/>
                      </a:lnTo>
                      <a:lnTo>
                        <a:pt x="15165" y="3689"/>
                      </a:lnTo>
                      <a:lnTo>
                        <a:pt x="15183" y="3693"/>
                      </a:lnTo>
                      <a:lnTo>
                        <a:pt x="15200" y="3698"/>
                      </a:lnTo>
                      <a:lnTo>
                        <a:pt x="15218" y="3702"/>
                      </a:lnTo>
                      <a:lnTo>
                        <a:pt x="15237" y="3703"/>
                      </a:lnTo>
                      <a:lnTo>
                        <a:pt x="15275" y="3705"/>
                      </a:lnTo>
                      <a:lnTo>
                        <a:pt x="15315" y="3705"/>
                      </a:lnTo>
                      <a:lnTo>
                        <a:pt x="15354" y="3705"/>
                      </a:lnTo>
                      <a:lnTo>
                        <a:pt x="15393" y="3705"/>
                      </a:lnTo>
                      <a:lnTo>
                        <a:pt x="15408" y="3700"/>
                      </a:lnTo>
                      <a:lnTo>
                        <a:pt x="15423" y="3696"/>
                      </a:lnTo>
                      <a:lnTo>
                        <a:pt x="15437" y="3690"/>
                      </a:lnTo>
                      <a:lnTo>
                        <a:pt x="15452" y="3683"/>
                      </a:lnTo>
                      <a:lnTo>
                        <a:pt x="15482" y="3670"/>
                      </a:lnTo>
                      <a:lnTo>
                        <a:pt x="15512" y="3656"/>
                      </a:lnTo>
                      <a:lnTo>
                        <a:pt x="15526" y="3651"/>
                      </a:lnTo>
                      <a:lnTo>
                        <a:pt x="15540" y="3645"/>
                      </a:lnTo>
                      <a:lnTo>
                        <a:pt x="15554" y="3641"/>
                      </a:lnTo>
                      <a:lnTo>
                        <a:pt x="15569" y="3637"/>
                      </a:lnTo>
                      <a:lnTo>
                        <a:pt x="15583" y="3635"/>
                      </a:lnTo>
                      <a:lnTo>
                        <a:pt x="15597" y="3635"/>
                      </a:lnTo>
                      <a:lnTo>
                        <a:pt x="15610" y="3636"/>
                      </a:lnTo>
                      <a:lnTo>
                        <a:pt x="15623" y="3640"/>
                      </a:lnTo>
                      <a:lnTo>
                        <a:pt x="15617" y="3652"/>
                      </a:lnTo>
                      <a:lnTo>
                        <a:pt x="15612" y="3665"/>
                      </a:lnTo>
                      <a:lnTo>
                        <a:pt x="15607" y="3677"/>
                      </a:lnTo>
                      <a:lnTo>
                        <a:pt x="15603" y="3690"/>
                      </a:lnTo>
                      <a:lnTo>
                        <a:pt x="15596" y="3717"/>
                      </a:lnTo>
                      <a:lnTo>
                        <a:pt x="15591" y="3744"/>
                      </a:lnTo>
                      <a:lnTo>
                        <a:pt x="15588" y="3772"/>
                      </a:lnTo>
                      <a:lnTo>
                        <a:pt x="15588" y="3800"/>
                      </a:lnTo>
                      <a:lnTo>
                        <a:pt x="15588" y="3828"/>
                      </a:lnTo>
                      <a:lnTo>
                        <a:pt x="15591" y="3856"/>
                      </a:lnTo>
                      <a:lnTo>
                        <a:pt x="15596" y="3885"/>
                      </a:lnTo>
                      <a:lnTo>
                        <a:pt x="15602" y="3912"/>
                      </a:lnTo>
                      <a:lnTo>
                        <a:pt x="15609" y="3939"/>
                      </a:lnTo>
                      <a:lnTo>
                        <a:pt x="15619" y="3965"/>
                      </a:lnTo>
                      <a:lnTo>
                        <a:pt x="15629" y="3991"/>
                      </a:lnTo>
                      <a:lnTo>
                        <a:pt x="15642" y="4015"/>
                      </a:lnTo>
                      <a:lnTo>
                        <a:pt x="15655" y="4039"/>
                      </a:lnTo>
                      <a:lnTo>
                        <a:pt x="15670" y="4060"/>
                      </a:lnTo>
                      <a:lnTo>
                        <a:pt x="15679" y="4065"/>
                      </a:lnTo>
                      <a:lnTo>
                        <a:pt x="15688" y="4068"/>
                      </a:lnTo>
                      <a:lnTo>
                        <a:pt x="15696" y="4070"/>
                      </a:lnTo>
                      <a:lnTo>
                        <a:pt x="15704" y="4071"/>
                      </a:lnTo>
                      <a:lnTo>
                        <a:pt x="15712" y="4071"/>
                      </a:lnTo>
                      <a:lnTo>
                        <a:pt x="15720" y="4071"/>
                      </a:lnTo>
                      <a:lnTo>
                        <a:pt x="15728" y="4069"/>
                      </a:lnTo>
                      <a:lnTo>
                        <a:pt x="15735" y="4068"/>
                      </a:lnTo>
                      <a:lnTo>
                        <a:pt x="15749" y="4060"/>
                      </a:lnTo>
                      <a:lnTo>
                        <a:pt x="15762" y="4052"/>
                      </a:lnTo>
                      <a:lnTo>
                        <a:pt x="15775" y="4041"/>
                      </a:lnTo>
                      <a:lnTo>
                        <a:pt x="15787" y="4029"/>
                      </a:lnTo>
                      <a:lnTo>
                        <a:pt x="15811" y="4002"/>
                      </a:lnTo>
                      <a:lnTo>
                        <a:pt x="15834" y="3977"/>
                      </a:lnTo>
                      <a:lnTo>
                        <a:pt x="15846" y="3965"/>
                      </a:lnTo>
                      <a:lnTo>
                        <a:pt x="15857" y="3955"/>
                      </a:lnTo>
                      <a:lnTo>
                        <a:pt x="15869" y="3946"/>
                      </a:lnTo>
                      <a:lnTo>
                        <a:pt x="15881" y="3939"/>
                      </a:lnTo>
                      <a:lnTo>
                        <a:pt x="15897" y="3970"/>
                      </a:lnTo>
                      <a:lnTo>
                        <a:pt x="15912" y="4000"/>
                      </a:lnTo>
                      <a:lnTo>
                        <a:pt x="15926" y="4031"/>
                      </a:lnTo>
                      <a:lnTo>
                        <a:pt x="15942" y="4062"/>
                      </a:lnTo>
                      <a:lnTo>
                        <a:pt x="15957" y="4092"/>
                      </a:lnTo>
                      <a:lnTo>
                        <a:pt x="15973" y="4125"/>
                      </a:lnTo>
                      <a:lnTo>
                        <a:pt x="15988" y="4157"/>
                      </a:lnTo>
                      <a:lnTo>
                        <a:pt x="16002" y="4189"/>
                      </a:lnTo>
                      <a:lnTo>
                        <a:pt x="16030" y="4223"/>
                      </a:lnTo>
                      <a:lnTo>
                        <a:pt x="16058" y="4259"/>
                      </a:lnTo>
                      <a:lnTo>
                        <a:pt x="16089" y="4293"/>
                      </a:lnTo>
                      <a:lnTo>
                        <a:pt x="16121" y="4328"/>
                      </a:lnTo>
                      <a:lnTo>
                        <a:pt x="16139" y="4344"/>
                      </a:lnTo>
                      <a:lnTo>
                        <a:pt x="16157" y="4360"/>
                      </a:lnTo>
                      <a:lnTo>
                        <a:pt x="16175" y="4375"/>
                      </a:lnTo>
                      <a:lnTo>
                        <a:pt x="16194" y="4389"/>
                      </a:lnTo>
                      <a:lnTo>
                        <a:pt x="16214" y="4403"/>
                      </a:lnTo>
                      <a:lnTo>
                        <a:pt x="16235" y="4416"/>
                      </a:lnTo>
                      <a:lnTo>
                        <a:pt x="16257" y="4427"/>
                      </a:lnTo>
                      <a:lnTo>
                        <a:pt x="16279" y="4437"/>
                      </a:lnTo>
                      <a:lnTo>
                        <a:pt x="16251" y="4465"/>
                      </a:lnTo>
                      <a:lnTo>
                        <a:pt x="16223" y="4470"/>
                      </a:lnTo>
                      <a:lnTo>
                        <a:pt x="16196" y="4476"/>
                      </a:lnTo>
                      <a:lnTo>
                        <a:pt x="16169" y="4486"/>
                      </a:lnTo>
                      <a:lnTo>
                        <a:pt x="16144" y="4495"/>
                      </a:lnTo>
                      <a:lnTo>
                        <a:pt x="16093" y="4519"/>
                      </a:lnTo>
                      <a:lnTo>
                        <a:pt x="16044" y="4544"/>
                      </a:lnTo>
                      <a:lnTo>
                        <a:pt x="16019" y="4557"/>
                      </a:lnTo>
                      <a:lnTo>
                        <a:pt x="15994" y="4570"/>
                      </a:lnTo>
                      <a:lnTo>
                        <a:pt x="15969" y="4582"/>
                      </a:lnTo>
                      <a:lnTo>
                        <a:pt x="15943" y="4593"/>
                      </a:lnTo>
                      <a:lnTo>
                        <a:pt x="15917" y="4602"/>
                      </a:lnTo>
                      <a:lnTo>
                        <a:pt x="15890" y="4609"/>
                      </a:lnTo>
                      <a:lnTo>
                        <a:pt x="15876" y="4613"/>
                      </a:lnTo>
                      <a:lnTo>
                        <a:pt x="15862" y="4615"/>
                      </a:lnTo>
                      <a:lnTo>
                        <a:pt x="15848" y="4618"/>
                      </a:lnTo>
                      <a:lnTo>
                        <a:pt x="15832" y="4619"/>
                      </a:lnTo>
                      <a:lnTo>
                        <a:pt x="15799" y="4620"/>
                      </a:lnTo>
                      <a:lnTo>
                        <a:pt x="15768" y="4623"/>
                      </a:lnTo>
                      <a:lnTo>
                        <a:pt x="15740" y="4629"/>
                      </a:lnTo>
                      <a:lnTo>
                        <a:pt x="15712" y="4638"/>
                      </a:lnTo>
                      <a:lnTo>
                        <a:pt x="15686" y="4647"/>
                      </a:lnTo>
                      <a:lnTo>
                        <a:pt x="15663" y="4659"/>
                      </a:lnTo>
                      <a:lnTo>
                        <a:pt x="15640" y="4672"/>
                      </a:lnTo>
                      <a:lnTo>
                        <a:pt x="15620" y="4686"/>
                      </a:lnTo>
                      <a:lnTo>
                        <a:pt x="15600" y="4703"/>
                      </a:lnTo>
                      <a:lnTo>
                        <a:pt x="15582" y="4721"/>
                      </a:lnTo>
                      <a:lnTo>
                        <a:pt x="15564" y="4740"/>
                      </a:lnTo>
                      <a:lnTo>
                        <a:pt x="15549" y="4760"/>
                      </a:lnTo>
                      <a:lnTo>
                        <a:pt x="15533" y="4781"/>
                      </a:lnTo>
                      <a:lnTo>
                        <a:pt x="15520" y="4804"/>
                      </a:lnTo>
                      <a:lnTo>
                        <a:pt x="15506" y="4827"/>
                      </a:lnTo>
                      <a:lnTo>
                        <a:pt x="15494" y="4850"/>
                      </a:lnTo>
                      <a:lnTo>
                        <a:pt x="15482" y="4875"/>
                      </a:lnTo>
                      <a:lnTo>
                        <a:pt x="15470" y="4900"/>
                      </a:lnTo>
                      <a:lnTo>
                        <a:pt x="15459" y="4926"/>
                      </a:lnTo>
                      <a:lnTo>
                        <a:pt x="15450" y="4951"/>
                      </a:lnTo>
                      <a:lnTo>
                        <a:pt x="15430" y="5005"/>
                      </a:lnTo>
                      <a:lnTo>
                        <a:pt x="15410" y="5057"/>
                      </a:lnTo>
                      <a:lnTo>
                        <a:pt x="15391" y="5109"/>
                      </a:lnTo>
                      <a:lnTo>
                        <a:pt x="15370" y="5160"/>
                      </a:lnTo>
                      <a:lnTo>
                        <a:pt x="15360" y="5185"/>
                      </a:lnTo>
                      <a:lnTo>
                        <a:pt x="15348" y="5209"/>
                      </a:lnTo>
                      <a:lnTo>
                        <a:pt x="15336" y="5233"/>
                      </a:lnTo>
                      <a:lnTo>
                        <a:pt x="15324" y="5255"/>
                      </a:lnTo>
                      <a:lnTo>
                        <a:pt x="15298" y="5258"/>
                      </a:lnTo>
                      <a:lnTo>
                        <a:pt x="15271" y="5259"/>
                      </a:lnTo>
                      <a:lnTo>
                        <a:pt x="15243" y="5259"/>
                      </a:lnTo>
                      <a:lnTo>
                        <a:pt x="15216" y="5259"/>
                      </a:lnTo>
                      <a:lnTo>
                        <a:pt x="15160" y="5255"/>
                      </a:lnTo>
                      <a:lnTo>
                        <a:pt x="15102" y="5251"/>
                      </a:lnTo>
                      <a:lnTo>
                        <a:pt x="15044" y="5244"/>
                      </a:lnTo>
                      <a:lnTo>
                        <a:pt x="14987" y="5235"/>
                      </a:lnTo>
                      <a:lnTo>
                        <a:pt x="14930" y="5226"/>
                      </a:lnTo>
                      <a:lnTo>
                        <a:pt x="14875" y="5216"/>
                      </a:lnTo>
                      <a:lnTo>
                        <a:pt x="14874" y="5177"/>
                      </a:lnTo>
                      <a:lnTo>
                        <a:pt x="14871" y="5139"/>
                      </a:lnTo>
                      <a:lnTo>
                        <a:pt x="14868" y="5101"/>
                      </a:lnTo>
                      <a:lnTo>
                        <a:pt x="14864" y="5063"/>
                      </a:lnTo>
                      <a:lnTo>
                        <a:pt x="14860" y="5026"/>
                      </a:lnTo>
                      <a:lnTo>
                        <a:pt x="14854" y="4989"/>
                      </a:lnTo>
                      <a:lnTo>
                        <a:pt x="14846" y="4953"/>
                      </a:lnTo>
                      <a:lnTo>
                        <a:pt x="14839" y="4916"/>
                      </a:lnTo>
                      <a:lnTo>
                        <a:pt x="14830" y="4880"/>
                      </a:lnTo>
                      <a:lnTo>
                        <a:pt x="14821" y="4844"/>
                      </a:lnTo>
                      <a:lnTo>
                        <a:pt x="14811" y="4809"/>
                      </a:lnTo>
                      <a:lnTo>
                        <a:pt x="14799" y="4773"/>
                      </a:lnTo>
                      <a:lnTo>
                        <a:pt x="14787" y="4739"/>
                      </a:lnTo>
                      <a:lnTo>
                        <a:pt x="14774" y="4705"/>
                      </a:lnTo>
                      <a:lnTo>
                        <a:pt x="14760" y="4671"/>
                      </a:lnTo>
                      <a:lnTo>
                        <a:pt x="14745" y="4638"/>
                      </a:lnTo>
                      <a:lnTo>
                        <a:pt x="14729" y="4606"/>
                      </a:lnTo>
                      <a:lnTo>
                        <a:pt x="14712" y="4574"/>
                      </a:lnTo>
                      <a:lnTo>
                        <a:pt x="14694" y="4541"/>
                      </a:lnTo>
                      <a:lnTo>
                        <a:pt x="14675" y="4511"/>
                      </a:lnTo>
                      <a:lnTo>
                        <a:pt x="14656" y="4480"/>
                      </a:lnTo>
                      <a:lnTo>
                        <a:pt x="14635" y="4450"/>
                      </a:lnTo>
                      <a:lnTo>
                        <a:pt x="14614" y="4420"/>
                      </a:lnTo>
                      <a:lnTo>
                        <a:pt x="14591" y="4392"/>
                      </a:lnTo>
                      <a:lnTo>
                        <a:pt x="14567" y="4364"/>
                      </a:lnTo>
                      <a:lnTo>
                        <a:pt x="14542" y="4336"/>
                      </a:lnTo>
                      <a:lnTo>
                        <a:pt x="14517" y="4310"/>
                      </a:lnTo>
                      <a:lnTo>
                        <a:pt x="14490" y="4284"/>
                      </a:lnTo>
                      <a:lnTo>
                        <a:pt x="14463" y="4258"/>
                      </a:lnTo>
                      <a:lnTo>
                        <a:pt x="14434" y="4234"/>
                      </a:lnTo>
                      <a:lnTo>
                        <a:pt x="14403" y="4209"/>
                      </a:lnTo>
                      <a:lnTo>
                        <a:pt x="14374" y="4186"/>
                      </a:lnTo>
                      <a:lnTo>
                        <a:pt x="14342" y="4167"/>
                      </a:lnTo>
                      <a:lnTo>
                        <a:pt x="14308" y="4151"/>
                      </a:lnTo>
                      <a:lnTo>
                        <a:pt x="14275" y="4134"/>
                      </a:lnTo>
                      <a:lnTo>
                        <a:pt x="14241" y="4119"/>
                      </a:lnTo>
                      <a:lnTo>
                        <a:pt x="14205" y="4104"/>
                      </a:lnTo>
                      <a:lnTo>
                        <a:pt x="14168" y="4091"/>
                      </a:lnTo>
                      <a:lnTo>
                        <a:pt x="14131" y="4079"/>
                      </a:lnTo>
                      <a:lnTo>
                        <a:pt x="14094" y="4069"/>
                      </a:lnTo>
                      <a:lnTo>
                        <a:pt x="14056" y="4059"/>
                      </a:lnTo>
                      <a:lnTo>
                        <a:pt x="14018" y="4051"/>
                      </a:lnTo>
                      <a:lnTo>
                        <a:pt x="13979" y="4044"/>
                      </a:lnTo>
                      <a:lnTo>
                        <a:pt x="13940" y="4038"/>
                      </a:lnTo>
                      <a:lnTo>
                        <a:pt x="13901" y="4033"/>
                      </a:lnTo>
                      <a:lnTo>
                        <a:pt x="13862" y="4029"/>
                      </a:lnTo>
                      <a:lnTo>
                        <a:pt x="13821" y="4026"/>
                      </a:lnTo>
                      <a:lnTo>
                        <a:pt x="13781" y="4025"/>
                      </a:lnTo>
                      <a:lnTo>
                        <a:pt x="13742" y="4024"/>
                      </a:lnTo>
                      <a:lnTo>
                        <a:pt x="13701" y="4025"/>
                      </a:lnTo>
                      <a:lnTo>
                        <a:pt x="13661" y="4026"/>
                      </a:lnTo>
                      <a:lnTo>
                        <a:pt x="13622" y="4029"/>
                      </a:lnTo>
                      <a:lnTo>
                        <a:pt x="13581" y="4033"/>
                      </a:lnTo>
                      <a:lnTo>
                        <a:pt x="13542" y="4038"/>
                      </a:lnTo>
                      <a:lnTo>
                        <a:pt x="13503" y="4044"/>
                      </a:lnTo>
                      <a:lnTo>
                        <a:pt x="13464" y="4052"/>
                      </a:lnTo>
                      <a:lnTo>
                        <a:pt x="13426" y="4060"/>
                      </a:lnTo>
                      <a:lnTo>
                        <a:pt x="13388" y="4069"/>
                      </a:lnTo>
                      <a:lnTo>
                        <a:pt x="13351" y="4079"/>
                      </a:lnTo>
                      <a:lnTo>
                        <a:pt x="13314" y="4091"/>
                      </a:lnTo>
                      <a:lnTo>
                        <a:pt x="13277" y="4104"/>
                      </a:lnTo>
                      <a:lnTo>
                        <a:pt x="13241" y="4119"/>
                      </a:lnTo>
                      <a:lnTo>
                        <a:pt x="13207" y="4133"/>
                      </a:lnTo>
                      <a:lnTo>
                        <a:pt x="13174" y="4149"/>
                      </a:lnTo>
                      <a:lnTo>
                        <a:pt x="13143" y="4170"/>
                      </a:lnTo>
                      <a:lnTo>
                        <a:pt x="13113" y="4191"/>
                      </a:lnTo>
                      <a:lnTo>
                        <a:pt x="13083" y="4212"/>
                      </a:lnTo>
                      <a:lnTo>
                        <a:pt x="13055" y="4236"/>
                      </a:lnTo>
                      <a:lnTo>
                        <a:pt x="13028" y="4260"/>
                      </a:lnTo>
                      <a:lnTo>
                        <a:pt x="13001" y="4285"/>
                      </a:lnTo>
                      <a:lnTo>
                        <a:pt x="12975" y="4310"/>
                      </a:lnTo>
                      <a:lnTo>
                        <a:pt x="12950" y="4337"/>
                      </a:lnTo>
                      <a:lnTo>
                        <a:pt x="12927" y="4363"/>
                      </a:lnTo>
                      <a:lnTo>
                        <a:pt x="12903" y="4392"/>
                      </a:lnTo>
                      <a:lnTo>
                        <a:pt x="12881" y="4420"/>
                      </a:lnTo>
                      <a:lnTo>
                        <a:pt x="12860" y="4450"/>
                      </a:lnTo>
                      <a:lnTo>
                        <a:pt x="12840" y="4480"/>
                      </a:lnTo>
                      <a:lnTo>
                        <a:pt x="12820" y="4511"/>
                      </a:lnTo>
                      <a:lnTo>
                        <a:pt x="12802" y="4541"/>
                      </a:lnTo>
                      <a:lnTo>
                        <a:pt x="12785" y="4572"/>
                      </a:lnTo>
                      <a:lnTo>
                        <a:pt x="12769" y="4606"/>
                      </a:lnTo>
                      <a:lnTo>
                        <a:pt x="12753" y="4638"/>
                      </a:lnTo>
                      <a:lnTo>
                        <a:pt x="12740" y="4671"/>
                      </a:lnTo>
                      <a:lnTo>
                        <a:pt x="12727" y="4704"/>
                      </a:lnTo>
                      <a:lnTo>
                        <a:pt x="12715" y="4739"/>
                      </a:lnTo>
                      <a:lnTo>
                        <a:pt x="12704" y="4773"/>
                      </a:lnTo>
                      <a:lnTo>
                        <a:pt x="12695" y="4809"/>
                      </a:lnTo>
                      <a:lnTo>
                        <a:pt x="12687" y="4843"/>
                      </a:lnTo>
                      <a:lnTo>
                        <a:pt x="12680" y="4879"/>
                      </a:lnTo>
                      <a:lnTo>
                        <a:pt x="12674" y="4915"/>
                      </a:lnTo>
                      <a:lnTo>
                        <a:pt x="12669" y="4951"/>
                      </a:lnTo>
                      <a:lnTo>
                        <a:pt x="12665" y="4987"/>
                      </a:lnTo>
                      <a:lnTo>
                        <a:pt x="12663" y="5024"/>
                      </a:lnTo>
                      <a:lnTo>
                        <a:pt x="12663" y="5061"/>
                      </a:lnTo>
                      <a:lnTo>
                        <a:pt x="12663" y="5097"/>
                      </a:lnTo>
                      <a:lnTo>
                        <a:pt x="12664" y="5134"/>
                      </a:lnTo>
                      <a:lnTo>
                        <a:pt x="12195" y="5219"/>
                      </a:lnTo>
                      <a:lnTo>
                        <a:pt x="12173" y="5225"/>
                      </a:lnTo>
                      <a:lnTo>
                        <a:pt x="12151" y="5229"/>
                      </a:lnTo>
                      <a:lnTo>
                        <a:pt x="12127" y="5233"/>
                      </a:lnTo>
                      <a:lnTo>
                        <a:pt x="12105" y="5235"/>
                      </a:lnTo>
                      <a:lnTo>
                        <a:pt x="12057" y="5240"/>
                      </a:lnTo>
                      <a:lnTo>
                        <a:pt x="12009" y="5244"/>
                      </a:lnTo>
                      <a:lnTo>
                        <a:pt x="11987" y="5245"/>
                      </a:lnTo>
                      <a:lnTo>
                        <a:pt x="11963" y="5248"/>
                      </a:lnTo>
                      <a:lnTo>
                        <a:pt x="11941" y="5252"/>
                      </a:lnTo>
                      <a:lnTo>
                        <a:pt x="11919" y="5257"/>
                      </a:lnTo>
                      <a:lnTo>
                        <a:pt x="11898" y="5263"/>
                      </a:lnTo>
                      <a:lnTo>
                        <a:pt x="11876" y="5271"/>
                      </a:lnTo>
                      <a:lnTo>
                        <a:pt x="11856" y="5280"/>
                      </a:lnTo>
                      <a:lnTo>
                        <a:pt x="11837" y="5292"/>
                      </a:lnTo>
                      <a:lnTo>
                        <a:pt x="11830" y="5374"/>
                      </a:lnTo>
                      <a:lnTo>
                        <a:pt x="11822" y="5456"/>
                      </a:lnTo>
                      <a:lnTo>
                        <a:pt x="11812" y="5537"/>
                      </a:lnTo>
                      <a:lnTo>
                        <a:pt x="11802" y="5618"/>
                      </a:lnTo>
                      <a:lnTo>
                        <a:pt x="11790" y="5699"/>
                      </a:lnTo>
                      <a:lnTo>
                        <a:pt x="11774" y="5777"/>
                      </a:lnTo>
                      <a:lnTo>
                        <a:pt x="11766" y="5816"/>
                      </a:lnTo>
                      <a:lnTo>
                        <a:pt x="11758" y="5855"/>
                      </a:lnTo>
                      <a:lnTo>
                        <a:pt x="11748" y="5893"/>
                      </a:lnTo>
                      <a:lnTo>
                        <a:pt x="11737" y="5931"/>
                      </a:lnTo>
                      <a:lnTo>
                        <a:pt x="11050" y="5797"/>
                      </a:lnTo>
                      <a:lnTo>
                        <a:pt x="11037" y="5797"/>
                      </a:lnTo>
                      <a:lnTo>
                        <a:pt x="11025" y="5796"/>
                      </a:lnTo>
                      <a:lnTo>
                        <a:pt x="11013" y="5794"/>
                      </a:lnTo>
                      <a:lnTo>
                        <a:pt x="11002" y="5789"/>
                      </a:lnTo>
                      <a:lnTo>
                        <a:pt x="10991" y="5783"/>
                      </a:lnTo>
                      <a:lnTo>
                        <a:pt x="10982" y="5776"/>
                      </a:lnTo>
                      <a:lnTo>
                        <a:pt x="10972" y="5767"/>
                      </a:lnTo>
                      <a:lnTo>
                        <a:pt x="10965" y="5759"/>
                      </a:lnTo>
                      <a:lnTo>
                        <a:pt x="10959" y="5748"/>
                      </a:lnTo>
                      <a:lnTo>
                        <a:pt x="10955" y="5739"/>
                      </a:lnTo>
                      <a:lnTo>
                        <a:pt x="10951" y="5727"/>
                      </a:lnTo>
                      <a:lnTo>
                        <a:pt x="10949" y="5715"/>
                      </a:lnTo>
                      <a:lnTo>
                        <a:pt x="10949" y="5703"/>
                      </a:lnTo>
                      <a:lnTo>
                        <a:pt x="10950" y="5691"/>
                      </a:lnTo>
                      <a:lnTo>
                        <a:pt x="10953" y="5680"/>
                      </a:lnTo>
                      <a:lnTo>
                        <a:pt x="10958" y="5666"/>
                      </a:lnTo>
                      <a:lnTo>
                        <a:pt x="10953" y="5658"/>
                      </a:lnTo>
                      <a:lnTo>
                        <a:pt x="10949" y="5651"/>
                      </a:lnTo>
                      <a:lnTo>
                        <a:pt x="10943" y="5644"/>
                      </a:lnTo>
                      <a:lnTo>
                        <a:pt x="10937" y="5638"/>
                      </a:lnTo>
                      <a:lnTo>
                        <a:pt x="10931" y="5632"/>
                      </a:lnTo>
                      <a:lnTo>
                        <a:pt x="10924" y="5627"/>
                      </a:lnTo>
                      <a:lnTo>
                        <a:pt x="10917" y="5623"/>
                      </a:lnTo>
                      <a:lnTo>
                        <a:pt x="10909" y="5619"/>
                      </a:lnTo>
                      <a:lnTo>
                        <a:pt x="10894" y="5612"/>
                      </a:lnTo>
                      <a:lnTo>
                        <a:pt x="10877" y="5606"/>
                      </a:lnTo>
                      <a:lnTo>
                        <a:pt x="10860" y="5602"/>
                      </a:lnTo>
                      <a:lnTo>
                        <a:pt x="10842" y="5599"/>
                      </a:lnTo>
                      <a:lnTo>
                        <a:pt x="10804" y="5593"/>
                      </a:lnTo>
                      <a:lnTo>
                        <a:pt x="10767" y="5587"/>
                      </a:lnTo>
                      <a:lnTo>
                        <a:pt x="10748" y="5583"/>
                      </a:lnTo>
                      <a:lnTo>
                        <a:pt x="10731" y="5577"/>
                      </a:lnTo>
                      <a:lnTo>
                        <a:pt x="10713" y="5570"/>
                      </a:lnTo>
                      <a:lnTo>
                        <a:pt x="10698" y="5562"/>
                      </a:lnTo>
                      <a:lnTo>
                        <a:pt x="10671" y="5561"/>
                      </a:lnTo>
                      <a:lnTo>
                        <a:pt x="10641" y="5561"/>
                      </a:lnTo>
                      <a:lnTo>
                        <a:pt x="10611" y="5563"/>
                      </a:lnTo>
                      <a:lnTo>
                        <a:pt x="10582" y="5568"/>
                      </a:lnTo>
                      <a:lnTo>
                        <a:pt x="10552" y="5573"/>
                      </a:lnTo>
                      <a:lnTo>
                        <a:pt x="10523" y="5580"/>
                      </a:lnTo>
                      <a:lnTo>
                        <a:pt x="10497" y="5588"/>
                      </a:lnTo>
                      <a:lnTo>
                        <a:pt x="10472" y="5598"/>
                      </a:lnTo>
                      <a:lnTo>
                        <a:pt x="10441" y="5555"/>
                      </a:lnTo>
                      <a:lnTo>
                        <a:pt x="10410" y="5512"/>
                      </a:lnTo>
                      <a:lnTo>
                        <a:pt x="10381" y="5469"/>
                      </a:lnTo>
                      <a:lnTo>
                        <a:pt x="10351" y="5427"/>
                      </a:lnTo>
                      <a:lnTo>
                        <a:pt x="10294" y="5340"/>
                      </a:lnTo>
                      <a:lnTo>
                        <a:pt x="10239" y="5251"/>
                      </a:lnTo>
                      <a:lnTo>
                        <a:pt x="10185" y="5163"/>
                      </a:lnTo>
                      <a:lnTo>
                        <a:pt x="10131" y="5074"/>
                      </a:lnTo>
                      <a:lnTo>
                        <a:pt x="10078" y="4983"/>
                      </a:lnTo>
                      <a:lnTo>
                        <a:pt x="10026" y="4894"/>
                      </a:lnTo>
                      <a:lnTo>
                        <a:pt x="9972" y="4805"/>
                      </a:lnTo>
                      <a:lnTo>
                        <a:pt x="9917" y="4717"/>
                      </a:lnTo>
                      <a:lnTo>
                        <a:pt x="9862" y="4631"/>
                      </a:lnTo>
                      <a:lnTo>
                        <a:pt x="9805" y="4544"/>
                      </a:lnTo>
                      <a:lnTo>
                        <a:pt x="9775" y="4501"/>
                      </a:lnTo>
                      <a:lnTo>
                        <a:pt x="9745" y="4460"/>
                      </a:lnTo>
                      <a:lnTo>
                        <a:pt x="9714" y="4418"/>
                      </a:lnTo>
                      <a:lnTo>
                        <a:pt x="9683" y="4376"/>
                      </a:lnTo>
                      <a:lnTo>
                        <a:pt x="9651" y="4336"/>
                      </a:lnTo>
                      <a:lnTo>
                        <a:pt x="9618" y="4296"/>
                      </a:lnTo>
                      <a:lnTo>
                        <a:pt x="9585" y="4255"/>
                      </a:lnTo>
                      <a:lnTo>
                        <a:pt x="9550" y="4216"/>
                      </a:lnTo>
                      <a:lnTo>
                        <a:pt x="9454" y="4054"/>
                      </a:lnTo>
                      <a:lnTo>
                        <a:pt x="9358" y="3893"/>
                      </a:lnTo>
                      <a:lnTo>
                        <a:pt x="9259" y="3731"/>
                      </a:lnTo>
                      <a:lnTo>
                        <a:pt x="9159" y="3570"/>
                      </a:lnTo>
                      <a:lnTo>
                        <a:pt x="9060" y="3408"/>
                      </a:lnTo>
                      <a:lnTo>
                        <a:pt x="8959" y="3247"/>
                      </a:lnTo>
                      <a:lnTo>
                        <a:pt x="8858" y="3085"/>
                      </a:lnTo>
                      <a:lnTo>
                        <a:pt x="8758" y="2924"/>
                      </a:lnTo>
                      <a:lnTo>
                        <a:pt x="8657" y="2762"/>
                      </a:lnTo>
                      <a:lnTo>
                        <a:pt x="8557" y="2600"/>
                      </a:lnTo>
                      <a:lnTo>
                        <a:pt x="8457" y="2438"/>
                      </a:lnTo>
                      <a:lnTo>
                        <a:pt x="8359" y="2275"/>
                      </a:lnTo>
                      <a:lnTo>
                        <a:pt x="8261" y="2111"/>
                      </a:lnTo>
                      <a:lnTo>
                        <a:pt x="8166" y="1947"/>
                      </a:lnTo>
                      <a:lnTo>
                        <a:pt x="8072" y="1783"/>
                      </a:lnTo>
                      <a:lnTo>
                        <a:pt x="7981" y="1618"/>
                      </a:lnTo>
                      <a:lnTo>
                        <a:pt x="7960" y="1580"/>
                      </a:lnTo>
                      <a:lnTo>
                        <a:pt x="7935" y="1543"/>
                      </a:lnTo>
                      <a:lnTo>
                        <a:pt x="7923" y="1524"/>
                      </a:lnTo>
                      <a:lnTo>
                        <a:pt x="7911" y="1505"/>
                      </a:lnTo>
                      <a:lnTo>
                        <a:pt x="7900" y="1486"/>
                      </a:lnTo>
                      <a:lnTo>
                        <a:pt x="7890" y="1467"/>
                      </a:lnTo>
                      <a:lnTo>
                        <a:pt x="7881" y="1447"/>
                      </a:lnTo>
                      <a:lnTo>
                        <a:pt x="7874" y="1427"/>
                      </a:lnTo>
                      <a:lnTo>
                        <a:pt x="7872" y="1417"/>
                      </a:lnTo>
                      <a:lnTo>
                        <a:pt x="7869" y="1407"/>
                      </a:lnTo>
                      <a:lnTo>
                        <a:pt x="7868" y="1397"/>
                      </a:lnTo>
                      <a:lnTo>
                        <a:pt x="7867" y="1386"/>
                      </a:lnTo>
                      <a:lnTo>
                        <a:pt x="7867" y="1376"/>
                      </a:lnTo>
                      <a:lnTo>
                        <a:pt x="7867" y="1365"/>
                      </a:lnTo>
                      <a:lnTo>
                        <a:pt x="7868" y="1354"/>
                      </a:lnTo>
                      <a:lnTo>
                        <a:pt x="7871" y="1342"/>
                      </a:lnTo>
                      <a:lnTo>
                        <a:pt x="7873" y="1332"/>
                      </a:lnTo>
                      <a:lnTo>
                        <a:pt x="7878" y="1320"/>
                      </a:lnTo>
                      <a:lnTo>
                        <a:pt x="7882" y="1309"/>
                      </a:lnTo>
                      <a:lnTo>
                        <a:pt x="7888" y="1297"/>
                      </a:lnTo>
                      <a:lnTo>
                        <a:pt x="7881" y="1270"/>
                      </a:lnTo>
                      <a:lnTo>
                        <a:pt x="7873" y="1243"/>
                      </a:lnTo>
                      <a:lnTo>
                        <a:pt x="7869" y="1230"/>
                      </a:lnTo>
                      <a:lnTo>
                        <a:pt x="7865" y="1216"/>
                      </a:lnTo>
                      <a:lnTo>
                        <a:pt x="7859" y="1205"/>
                      </a:lnTo>
                      <a:lnTo>
                        <a:pt x="7853" y="1193"/>
                      </a:lnTo>
                      <a:lnTo>
                        <a:pt x="7846" y="1182"/>
                      </a:lnTo>
                      <a:lnTo>
                        <a:pt x="7837" y="1172"/>
                      </a:lnTo>
                      <a:lnTo>
                        <a:pt x="7828" y="1164"/>
                      </a:lnTo>
                      <a:lnTo>
                        <a:pt x="7817" y="1157"/>
                      </a:lnTo>
                      <a:lnTo>
                        <a:pt x="7805" y="1151"/>
                      </a:lnTo>
                      <a:lnTo>
                        <a:pt x="7792" y="1148"/>
                      </a:lnTo>
                      <a:lnTo>
                        <a:pt x="7777" y="1145"/>
                      </a:lnTo>
                      <a:lnTo>
                        <a:pt x="7760" y="1146"/>
                      </a:lnTo>
                      <a:lnTo>
                        <a:pt x="7767" y="1146"/>
                      </a:lnTo>
                      <a:lnTo>
                        <a:pt x="7774" y="1146"/>
                      </a:lnTo>
                      <a:lnTo>
                        <a:pt x="7781" y="1145"/>
                      </a:lnTo>
                      <a:lnTo>
                        <a:pt x="7787" y="1144"/>
                      </a:lnTo>
                      <a:lnTo>
                        <a:pt x="7800" y="1139"/>
                      </a:lnTo>
                      <a:lnTo>
                        <a:pt x="7812" y="1133"/>
                      </a:lnTo>
                      <a:lnTo>
                        <a:pt x="7835" y="1119"/>
                      </a:lnTo>
                      <a:lnTo>
                        <a:pt x="7857" y="1104"/>
                      </a:lnTo>
                      <a:lnTo>
                        <a:pt x="7868" y="1096"/>
                      </a:lnTo>
                      <a:lnTo>
                        <a:pt x="7880" y="1089"/>
                      </a:lnTo>
                      <a:lnTo>
                        <a:pt x="7892" y="1083"/>
                      </a:lnTo>
                      <a:lnTo>
                        <a:pt x="7905" y="1079"/>
                      </a:lnTo>
                      <a:lnTo>
                        <a:pt x="7918" y="1077"/>
                      </a:lnTo>
                      <a:lnTo>
                        <a:pt x="7932" y="1077"/>
                      </a:lnTo>
                      <a:lnTo>
                        <a:pt x="7939" y="1077"/>
                      </a:lnTo>
                      <a:lnTo>
                        <a:pt x="7948" y="1080"/>
                      </a:lnTo>
                      <a:lnTo>
                        <a:pt x="7956" y="1082"/>
                      </a:lnTo>
                      <a:lnTo>
                        <a:pt x="7964" y="1086"/>
                      </a:lnTo>
                      <a:lnTo>
                        <a:pt x="7971" y="1082"/>
                      </a:lnTo>
                      <a:lnTo>
                        <a:pt x="7979" y="1079"/>
                      </a:lnTo>
                      <a:lnTo>
                        <a:pt x="7983" y="1074"/>
                      </a:lnTo>
                      <a:lnTo>
                        <a:pt x="7989" y="1069"/>
                      </a:lnTo>
                      <a:lnTo>
                        <a:pt x="7994" y="1063"/>
                      </a:lnTo>
                      <a:lnTo>
                        <a:pt x="7998" y="1058"/>
                      </a:lnTo>
                      <a:lnTo>
                        <a:pt x="8001" y="1051"/>
                      </a:lnTo>
                      <a:lnTo>
                        <a:pt x="8005" y="1045"/>
                      </a:lnTo>
                      <a:lnTo>
                        <a:pt x="8008" y="1032"/>
                      </a:lnTo>
                      <a:lnTo>
                        <a:pt x="8011" y="1018"/>
                      </a:lnTo>
                      <a:lnTo>
                        <a:pt x="8012" y="1003"/>
                      </a:lnTo>
                      <a:lnTo>
                        <a:pt x="8011" y="988"/>
                      </a:lnTo>
                      <a:lnTo>
                        <a:pt x="8008" y="956"/>
                      </a:lnTo>
                      <a:lnTo>
                        <a:pt x="8006" y="924"/>
                      </a:lnTo>
                      <a:lnTo>
                        <a:pt x="8004" y="892"/>
                      </a:lnTo>
                      <a:lnTo>
                        <a:pt x="8002" y="860"/>
                      </a:lnTo>
                      <a:lnTo>
                        <a:pt x="8001" y="797"/>
                      </a:lnTo>
                      <a:lnTo>
                        <a:pt x="8002" y="734"/>
                      </a:lnTo>
                      <a:lnTo>
                        <a:pt x="8005" y="671"/>
                      </a:lnTo>
                      <a:lnTo>
                        <a:pt x="8007" y="608"/>
                      </a:lnTo>
                      <a:lnTo>
                        <a:pt x="8008" y="545"/>
                      </a:lnTo>
                      <a:lnTo>
                        <a:pt x="8011" y="482"/>
                      </a:lnTo>
                      <a:lnTo>
                        <a:pt x="8012" y="421"/>
                      </a:lnTo>
                      <a:lnTo>
                        <a:pt x="8011" y="359"/>
                      </a:lnTo>
                      <a:lnTo>
                        <a:pt x="8009" y="328"/>
                      </a:lnTo>
                      <a:lnTo>
                        <a:pt x="8008" y="298"/>
                      </a:lnTo>
                      <a:lnTo>
                        <a:pt x="8006" y="267"/>
                      </a:lnTo>
                      <a:lnTo>
                        <a:pt x="8002" y="238"/>
                      </a:lnTo>
                      <a:lnTo>
                        <a:pt x="7999" y="207"/>
                      </a:lnTo>
                      <a:lnTo>
                        <a:pt x="7994" y="177"/>
                      </a:lnTo>
                      <a:lnTo>
                        <a:pt x="7989" y="147"/>
                      </a:lnTo>
                      <a:lnTo>
                        <a:pt x="7982" y="118"/>
                      </a:lnTo>
                      <a:lnTo>
                        <a:pt x="7975" y="88"/>
                      </a:lnTo>
                      <a:lnTo>
                        <a:pt x="7967" y="58"/>
                      </a:lnTo>
                      <a:lnTo>
                        <a:pt x="7957" y="29"/>
                      </a:lnTo>
                      <a:lnTo>
                        <a:pt x="7945" y="0"/>
                      </a:lnTo>
                      <a:lnTo>
                        <a:pt x="7298" y="12"/>
                      </a:lnTo>
                      <a:lnTo>
                        <a:pt x="3918" y="141"/>
                      </a:lnTo>
                      <a:lnTo>
                        <a:pt x="2553" y="172"/>
                      </a:lnTo>
                      <a:lnTo>
                        <a:pt x="154" y="321"/>
                      </a:lnTo>
                      <a:lnTo>
                        <a:pt x="29" y="302"/>
                      </a:lnTo>
                      <a:lnTo>
                        <a:pt x="18" y="312"/>
                      </a:lnTo>
                      <a:lnTo>
                        <a:pt x="10" y="323"/>
                      </a:lnTo>
                      <a:lnTo>
                        <a:pt x="4" y="334"/>
                      </a:lnTo>
                      <a:lnTo>
                        <a:pt x="1" y="345"/>
                      </a:lnTo>
                      <a:lnTo>
                        <a:pt x="0" y="355"/>
                      </a:lnTo>
                      <a:lnTo>
                        <a:pt x="1" y="367"/>
                      </a:lnTo>
                      <a:lnTo>
                        <a:pt x="4" y="378"/>
                      </a:lnTo>
                      <a:lnTo>
                        <a:pt x="7" y="390"/>
                      </a:lnTo>
                      <a:lnTo>
                        <a:pt x="29" y="435"/>
                      </a:lnTo>
                      <a:lnTo>
                        <a:pt x="48" y="476"/>
                      </a:lnTo>
                      <a:lnTo>
                        <a:pt x="49" y="525"/>
                      </a:lnTo>
                      <a:lnTo>
                        <a:pt x="51" y="575"/>
                      </a:lnTo>
                      <a:lnTo>
                        <a:pt x="53" y="624"/>
                      </a:lnTo>
                      <a:lnTo>
                        <a:pt x="57" y="672"/>
                      </a:lnTo>
                      <a:lnTo>
                        <a:pt x="64" y="771"/>
                      </a:lnTo>
                      <a:lnTo>
                        <a:pt x="71" y="871"/>
                      </a:lnTo>
                      <a:lnTo>
                        <a:pt x="74" y="919"/>
                      </a:lnTo>
                      <a:lnTo>
                        <a:pt x="76" y="969"/>
                      </a:lnTo>
                      <a:lnTo>
                        <a:pt x="76" y="1018"/>
                      </a:lnTo>
                      <a:lnTo>
                        <a:pt x="76" y="1067"/>
                      </a:lnTo>
                      <a:lnTo>
                        <a:pt x="75" y="1117"/>
                      </a:lnTo>
                      <a:lnTo>
                        <a:pt x="72" y="1165"/>
                      </a:lnTo>
                      <a:lnTo>
                        <a:pt x="68" y="1214"/>
                      </a:lnTo>
                      <a:lnTo>
                        <a:pt x="62" y="1262"/>
                      </a:lnTo>
                      <a:lnTo>
                        <a:pt x="72" y="1279"/>
                      </a:lnTo>
                      <a:lnTo>
                        <a:pt x="82" y="1298"/>
                      </a:lnTo>
                      <a:lnTo>
                        <a:pt x="93" y="1317"/>
                      </a:lnTo>
                      <a:lnTo>
                        <a:pt x="102" y="1336"/>
                      </a:lnTo>
                      <a:lnTo>
                        <a:pt x="120" y="1374"/>
                      </a:lnTo>
                      <a:lnTo>
                        <a:pt x="140" y="1410"/>
                      </a:lnTo>
                      <a:lnTo>
                        <a:pt x="151" y="1428"/>
                      </a:lnTo>
                      <a:lnTo>
                        <a:pt x="163" y="1443"/>
                      </a:lnTo>
                      <a:lnTo>
                        <a:pt x="175" y="1459"/>
                      </a:lnTo>
                      <a:lnTo>
                        <a:pt x="189" y="1472"/>
                      </a:lnTo>
                      <a:lnTo>
                        <a:pt x="196" y="1479"/>
                      </a:lnTo>
                      <a:lnTo>
                        <a:pt x="203" y="1484"/>
                      </a:lnTo>
                      <a:lnTo>
                        <a:pt x="211" y="1490"/>
                      </a:lnTo>
                      <a:lnTo>
                        <a:pt x="220" y="1494"/>
                      </a:lnTo>
                      <a:lnTo>
                        <a:pt x="229" y="1499"/>
                      </a:lnTo>
                      <a:lnTo>
                        <a:pt x="239" y="1503"/>
                      </a:lnTo>
                      <a:lnTo>
                        <a:pt x="248" y="1506"/>
                      </a:lnTo>
                      <a:lnTo>
                        <a:pt x="259" y="1509"/>
                      </a:lnTo>
                      <a:lnTo>
                        <a:pt x="373" y="1507"/>
                      </a:lnTo>
                      <a:lnTo>
                        <a:pt x="487" y="1505"/>
                      </a:lnTo>
                      <a:lnTo>
                        <a:pt x="601" y="1502"/>
                      </a:lnTo>
                      <a:lnTo>
                        <a:pt x="716" y="1497"/>
                      </a:lnTo>
                      <a:lnTo>
                        <a:pt x="830" y="1491"/>
                      </a:lnTo>
                      <a:lnTo>
                        <a:pt x="944" y="1485"/>
                      </a:lnTo>
                      <a:lnTo>
                        <a:pt x="1059" y="1478"/>
                      </a:lnTo>
                      <a:lnTo>
                        <a:pt x="1173" y="1471"/>
                      </a:lnTo>
                      <a:lnTo>
                        <a:pt x="1287" y="1464"/>
                      </a:lnTo>
                      <a:lnTo>
                        <a:pt x="1401" y="1456"/>
                      </a:lnTo>
                      <a:lnTo>
                        <a:pt x="1515" y="1448"/>
                      </a:lnTo>
                      <a:lnTo>
                        <a:pt x="1629" y="1442"/>
                      </a:lnTo>
                      <a:lnTo>
                        <a:pt x="1742" y="1436"/>
                      </a:lnTo>
                      <a:lnTo>
                        <a:pt x="1856" y="1430"/>
                      </a:lnTo>
                      <a:lnTo>
                        <a:pt x="1969" y="1426"/>
                      </a:lnTo>
                      <a:lnTo>
                        <a:pt x="2081" y="1422"/>
                      </a:lnTo>
                      <a:lnTo>
                        <a:pt x="2235" y="1411"/>
                      </a:lnTo>
                      <a:lnTo>
                        <a:pt x="2387" y="1399"/>
                      </a:lnTo>
                      <a:lnTo>
                        <a:pt x="2540" y="1390"/>
                      </a:lnTo>
                      <a:lnTo>
                        <a:pt x="2692" y="1380"/>
                      </a:lnTo>
                      <a:lnTo>
                        <a:pt x="2995" y="1363"/>
                      </a:lnTo>
                      <a:lnTo>
                        <a:pt x="3297" y="1346"/>
                      </a:lnTo>
                      <a:lnTo>
                        <a:pt x="3597" y="1333"/>
                      </a:lnTo>
                      <a:lnTo>
                        <a:pt x="3898" y="1320"/>
                      </a:lnTo>
                      <a:lnTo>
                        <a:pt x="4198" y="1309"/>
                      </a:lnTo>
                      <a:lnTo>
                        <a:pt x="4499" y="1298"/>
                      </a:lnTo>
                      <a:lnTo>
                        <a:pt x="4800" y="1289"/>
                      </a:lnTo>
                      <a:lnTo>
                        <a:pt x="5100" y="1279"/>
                      </a:lnTo>
                      <a:lnTo>
                        <a:pt x="5402" y="1270"/>
                      </a:lnTo>
                      <a:lnTo>
                        <a:pt x="5705" y="1260"/>
                      </a:lnTo>
                      <a:lnTo>
                        <a:pt x="6008" y="1251"/>
                      </a:lnTo>
                      <a:lnTo>
                        <a:pt x="6314" y="1240"/>
                      </a:lnTo>
                      <a:lnTo>
                        <a:pt x="6621" y="1228"/>
                      </a:lnTo>
                      <a:lnTo>
                        <a:pt x="6930" y="1215"/>
                      </a:lnTo>
                      <a:lnTo>
                        <a:pt x="6881" y="1226"/>
                      </a:lnTo>
                      <a:lnTo>
                        <a:pt x="6831" y="1234"/>
                      </a:lnTo>
                      <a:lnTo>
                        <a:pt x="6781" y="1243"/>
                      </a:lnTo>
                      <a:lnTo>
                        <a:pt x="6730" y="1250"/>
                      </a:lnTo>
                      <a:lnTo>
                        <a:pt x="6680" y="1257"/>
                      </a:lnTo>
                      <a:lnTo>
                        <a:pt x="6629" y="1263"/>
                      </a:lnTo>
                      <a:lnTo>
                        <a:pt x="6577" y="1269"/>
                      </a:lnTo>
                      <a:lnTo>
                        <a:pt x="6526" y="1272"/>
                      </a:lnTo>
                      <a:lnTo>
                        <a:pt x="6422" y="1281"/>
                      </a:lnTo>
                      <a:lnTo>
                        <a:pt x="6318" y="1288"/>
                      </a:lnTo>
                      <a:lnTo>
                        <a:pt x="6212" y="1292"/>
                      </a:lnTo>
                      <a:lnTo>
                        <a:pt x="6108" y="1297"/>
                      </a:lnTo>
                      <a:lnTo>
                        <a:pt x="5932" y="1300"/>
                      </a:lnTo>
                      <a:lnTo>
                        <a:pt x="5755" y="1303"/>
                      </a:lnTo>
                      <a:lnTo>
                        <a:pt x="5579" y="1308"/>
                      </a:lnTo>
                      <a:lnTo>
                        <a:pt x="5401" y="1313"/>
                      </a:lnTo>
                      <a:lnTo>
                        <a:pt x="5224" y="1319"/>
                      </a:lnTo>
                      <a:lnTo>
                        <a:pt x="5045" y="1326"/>
                      </a:lnTo>
                      <a:lnTo>
                        <a:pt x="4867" y="1333"/>
                      </a:lnTo>
                      <a:lnTo>
                        <a:pt x="4689" y="1341"/>
                      </a:lnTo>
                      <a:lnTo>
                        <a:pt x="4331" y="1358"/>
                      </a:lnTo>
                      <a:lnTo>
                        <a:pt x="3973" y="1377"/>
                      </a:lnTo>
                      <a:lnTo>
                        <a:pt x="3614" y="1397"/>
                      </a:lnTo>
                      <a:lnTo>
                        <a:pt x="3254" y="1418"/>
                      </a:lnTo>
                      <a:lnTo>
                        <a:pt x="2895" y="1440"/>
                      </a:lnTo>
                      <a:lnTo>
                        <a:pt x="2535" y="1461"/>
                      </a:lnTo>
                      <a:lnTo>
                        <a:pt x="2176" y="1483"/>
                      </a:lnTo>
                      <a:lnTo>
                        <a:pt x="1819" y="1503"/>
                      </a:lnTo>
                      <a:lnTo>
                        <a:pt x="1461" y="1521"/>
                      </a:lnTo>
                      <a:lnTo>
                        <a:pt x="1105" y="1537"/>
                      </a:lnTo>
                      <a:lnTo>
                        <a:pt x="927" y="1546"/>
                      </a:lnTo>
                      <a:lnTo>
                        <a:pt x="750" y="1553"/>
                      </a:lnTo>
                      <a:lnTo>
                        <a:pt x="573" y="1559"/>
                      </a:lnTo>
                      <a:lnTo>
                        <a:pt x="396" y="1565"/>
                      </a:lnTo>
                      <a:lnTo>
                        <a:pt x="373" y="1569"/>
                      </a:lnTo>
                      <a:lnTo>
                        <a:pt x="352" y="1576"/>
                      </a:lnTo>
                      <a:lnTo>
                        <a:pt x="334" y="1584"/>
                      </a:lnTo>
                      <a:lnTo>
                        <a:pt x="317" y="1593"/>
                      </a:lnTo>
                      <a:lnTo>
                        <a:pt x="303" y="1603"/>
                      </a:lnTo>
                      <a:lnTo>
                        <a:pt x="290" y="1614"/>
                      </a:lnTo>
                      <a:lnTo>
                        <a:pt x="279" y="1626"/>
                      </a:lnTo>
                      <a:lnTo>
                        <a:pt x="270" y="1639"/>
                      </a:lnTo>
                      <a:lnTo>
                        <a:pt x="263" y="1654"/>
                      </a:lnTo>
                      <a:lnTo>
                        <a:pt x="257" y="1668"/>
                      </a:lnTo>
                      <a:lnTo>
                        <a:pt x="252" y="1683"/>
                      </a:lnTo>
                      <a:lnTo>
                        <a:pt x="248" y="1700"/>
                      </a:lnTo>
                      <a:lnTo>
                        <a:pt x="246" y="1717"/>
                      </a:lnTo>
                      <a:lnTo>
                        <a:pt x="245" y="1734"/>
                      </a:lnTo>
                      <a:lnTo>
                        <a:pt x="245" y="1752"/>
                      </a:lnTo>
                      <a:lnTo>
                        <a:pt x="245" y="1770"/>
                      </a:lnTo>
                      <a:lnTo>
                        <a:pt x="248" y="1808"/>
                      </a:lnTo>
                      <a:lnTo>
                        <a:pt x="252" y="1847"/>
                      </a:lnTo>
                      <a:lnTo>
                        <a:pt x="258" y="1886"/>
                      </a:lnTo>
                      <a:lnTo>
                        <a:pt x="264" y="1926"/>
                      </a:lnTo>
                      <a:lnTo>
                        <a:pt x="268" y="1964"/>
                      </a:lnTo>
                      <a:lnTo>
                        <a:pt x="271" y="2002"/>
                      </a:lnTo>
                      <a:lnTo>
                        <a:pt x="272" y="2019"/>
                      </a:lnTo>
                      <a:lnTo>
                        <a:pt x="271" y="2037"/>
                      </a:lnTo>
                      <a:lnTo>
                        <a:pt x="271" y="2054"/>
                      </a:lnTo>
                      <a:lnTo>
                        <a:pt x="268" y="2071"/>
                      </a:lnTo>
                      <a:lnTo>
                        <a:pt x="276" y="2150"/>
                      </a:lnTo>
                      <a:lnTo>
                        <a:pt x="282" y="2229"/>
                      </a:lnTo>
                      <a:lnTo>
                        <a:pt x="289" y="2308"/>
                      </a:lnTo>
                      <a:lnTo>
                        <a:pt x="296" y="2387"/>
                      </a:lnTo>
                      <a:lnTo>
                        <a:pt x="302" y="2465"/>
                      </a:lnTo>
                      <a:lnTo>
                        <a:pt x="309" y="2543"/>
                      </a:lnTo>
                      <a:lnTo>
                        <a:pt x="315" y="2623"/>
                      </a:lnTo>
                      <a:lnTo>
                        <a:pt x="322" y="2701"/>
                      </a:lnTo>
                      <a:lnTo>
                        <a:pt x="329" y="2780"/>
                      </a:lnTo>
                      <a:lnTo>
                        <a:pt x="335" y="2859"/>
                      </a:lnTo>
                      <a:lnTo>
                        <a:pt x="342" y="2938"/>
                      </a:lnTo>
                      <a:lnTo>
                        <a:pt x="349" y="3017"/>
                      </a:lnTo>
                      <a:lnTo>
                        <a:pt x="356" y="3098"/>
                      </a:lnTo>
                      <a:lnTo>
                        <a:pt x="364" y="3178"/>
                      </a:lnTo>
                      <a:lnTo>
                        <a:pt x="371" y="3259"/>
                      </a:lnTo>
                      <a:lnTo>
                        <a:pt x="378" y="3340"/>
                      </a:lnTo>
                      <a:lnTo>
                        <a:pt x="403" y="3579"/>
                      </a:lnTo>
                      <a:lnTo>
                        <a:pt x="430" y="3818"/>
                      </a:lnTo>
                      <a:lnTo>
                        <a:pt x="459" y="4058"/>
                      </a:lnTo>
                      <a:lnTo>
                        <a:pt x="488" y="4298"/>
                      </a:lnTo>
                      <a:lnTo>
                        <a:pt x="518" y="4538"/>
                      </a:lnTo>
                      <a:lnTo>
                        <a:pt x="548" y="4779"/>
                      </a:lnTo>
                      <a:lnTo>
                        <a:pt x="576" y="5020"/>
                      </a:lnTo>
                      <a:lnTo>
                        <a:pt x="605" y="5261"/>
                      </a:lnTo>
                      <a:lnTo>
                        <a:pt x="631" y="5504"/>
                      </a:lnTo>
                      <a:lnTo>
                        <a:pt x="657" y="5746"/>
                      </a:lnTo>
                      <a:lnTo>
                        <a:pt x="669" y="5867"/>
                      </a:lnTo>
                      <a:lnTo>
                        <a:pt x="680" y="5988"/>
                      </a:lnTo>
                      <a:lnTo>
                        <a:pt x="690" y="6110"/>
                      </a:lnTo>
                      <a:lnTo>
                        <a:pt x="700" y="6232"/>
                      </a:lnTo>
                      <a:lnTo>
                        <a:pt x="709" y="6353"/>
                      </a:lnTo>
                      <a:lnTo>
                        <a:pt x="718" y="6475"/>
                      </a:lnTo>
                      <a:lnTo>
                        <a:pt x="726" y="6597"/>
                      </a:lnTo>
                      <a:lnTo>
                        <a:pt x="732" y="6719"/>
                      </a:lnTo>
                      <a:lnTo>
                        <a:pt x="738" y="6841"/>
                      </a:lnTo>
                      <a:lnTo>
                        <a:pt x="743" y="6963"/>
                      </a:lnTo>
                      <a:lnTo>
                        <a:pt x="747" y="7085"/>
                      </a:lnTo>
                      <a:lnTo>
                        <a:pt x="750" y="7207"/>
                      </a:lnTo>
                      <a:lnTo>
                        <a:pt x="750" y="7250"/>
                      </a:lnTo>
                      <a:lnTo>
                        <a:pt x="751" y="7293"/>
                      </a:lnTo>
                      <a:lnTo>
                        <a:pt x="753" y="7336"/>
                      </a:lnTo>
                      <a:lnTo>
                        <a:pt x="757" y="7378"/>
                      </a:lnTo>
                      <a:lnTo>
                        <a:pt x="766" y="7465"/>
                      </a:lnTo>
                      <a:lnTo>
                        <a:pt x="777" y="7553"/>
                      </a:lnTo>
                      <a:lnTo>
                        <a:pt x="781" y="7596"/>
                      </a:lnTo>
                      <a:lnTo>
                        <a:pt x="784" y="7640"/>
                      </a:lnTo>
                      <a:lnTo>
                        <a:pt x="786" y="7682"/>
                      </a:lnTo>
                      <a:lnTo>
                        <a:pt x="788" y="7725"/>
                      </a:lnTo>
                      <a:lnTo>
                        <a:pt x="786" y="7768"/>
                      </a:lnTo>
                      <a:lnTo>
                        <a:pt x="784" y="7811"/>
                      </a:lnTo>
                      <a:lnTo>
                        <a:pt x="782" y="7831"/>
                      </a:lnTo>
                      <a:lnTo>
                        <a:pt x="778" y="7852"/>
                      </a:lnTo>
                      <a:lnTo>
                        <a:pt x="775" y="7872"/>
                      </a:lnTo>
                      <a:lnTo>
                        <a:pt x="770" y="7894"/>
                      </a:lnTo>
                      <a:lnTo>
                        <a:pt x="773" y="7903"/>
                      </a:lnTo>
                      <a:lnTo>
                        <a:pt x="777" y="7913"/>
                      </a:lnTo>
                      <a:lnTo>
                        <a:pt x="782" y="7922"/>
                      </a:lnTo>
                      <a:lnTo>
                        <a:pt x="786" y="7931"/>
                      </a:lnTo>
                      <a:lnTo>
                        <a:pt x="794" y="7939"/>
                      </a:lnTo>
                      <a:lnTo>
                        <a:pt x="800" y="7946"/>
                      </a:lnTo>
                      <a:lnTo>
                        <a:pt x="808" y="7953"/>
                      </a:lnTo>
                      <a:lnTo>
                        <a:pt x="816" y="7960"/>
                      </a:lnTo>
                      <a:lnTo>
                        <a:pt x="852" y="7985"/>
                      </a:lnTo>
                      <a:lnTo>
                        <a:pt x="889" y="8009"/>
                      </a:lnTo>
                      <a:lnTo>
                        <a:pt x="962" y="8008"/>
                      </a:lnTo>
                      <a:lnTo>
                        <a:pt x="1036" y="8006"/>
                      </a:lnTo>
                      <a:lnTo>
                        <a:pt x="1108" y="8002"/>
                      </a:lnTo>
                      <a:lnTo>
                        <a:pt x="1182" y="7998"/>
                      </a:lnTo>
                      <a:lnTo>
                        <a:pt x="1255" y="7994"/>
                      </a:lnTo>
                      <a:lnTo>
                        <a:pt x="1327" y="7989"/>
                      </a:lnTo>
                      <a:lnTo>
                        <a:pt x="1399" y="7983"/>
                      </a:lnTo>
                      <a:lnTo>
                        <a:pt x="1472" y="7976"/>
                      </a:lnTo>
                      <a:lnTo>
                        <a:pt x="1616" y="7962"/>
                      </a:lnTo>
                      <a:lnTo>
                        <a:pt x="1759" y="7946"/>
                      </a:lnTo>
                      <a:lnTo>
                        <a:pt x="1903" y="7928"/>
                      </a:lnTo>
                      <a:lnTo>
                        <a:pt x="2047" y="7910"/>
                      </a:lnTo>
                      <a:lnTo>
                        <a:pt x="2189" y="7891"/>
                      </a:lnTo>
                      <a:lnTo>
                        <a:pt x="2332" y="7871"/>
                      </a:lnTo>
                      <a:lnTo>
                        <a:pt x="2475" y="7851"/>
                      </a:lnTo>
                      <a:lnTo>
                        <a:pt x="2617" y="7831"/>
                      </a:lnTo>
                      <a:lnTo>
                        <a:pt x="2760" y="7812"/>
                      </a:lnTo>
                      <a:lnTo>
                        <a:pt x="2903" y="7793"/>
                      </a:lnTo>
                      <a:lnTo>
                        <a:pt x="3046" y="7775"/>
                      </a:lnTo>
                      <a:lnTo>
                        <a:pt x="3190" y="7758"/>
                      </a:lnTo>
                      <a:lnTo>
                        <a:pt x="3199" y="7751"/>
                      </a:lnTo>
                      <a:lnTo>
                        <a:pt x="3210" y="7743"/>
                      </a:lnTo>
                      <a:lnTo>
                        <a:pt x="3222" y="7736"/>
                      </a:lnTo>
                      <a:lnTo>
                        <a:pt x="3234" y="7731"/>
                      </a:lnTo>
                      <a:lnTo>
                        <a:pt x="3240" y="7730"/>
                      </a:lnTo>
                      <a:lnTo>
                        <a:pt x="3246" y="7729"/>
                      </a:lnTo>
                      <a:lnTo>
                        <a:pt x="3252" y="7729"/>
                      </a:lnTo>
                      <a:lnTo>
                        <a:pt x="3257" y="7730"/>
                      </a:lnTo>
                      <a:lnTo>
                        <a:pt x="3262" y="7732"/>
                      </a:lnTo>
                      <a:lnTo>
                        <a:pt x="3268" y="7736"/>
                      </a:lnTo>
                      <a:lnTo>
                        <a:pt x="3273" y="7741"/>
                      </a:lnTo>
                      <a:lnTo>
                        <a:pt x="3279" y="7747"/>
                      </a:lnTo>
                      <a:lnTo>
                        <a:pt x="3259" y="7785"/>
                      </a:lnTo>
                      <a:lnTo>
                        <a:pt x="3241" y="7823"/>
                      </a:lnTo>
                      <a:lnTo>
                        <a:pt x="3225" y="7861"/>
                      </a:lnTo>
                      <a:lnTo>
                        <a:pt x="3210" y="7900"/>
                      </a:lnTo>
                      <a:lnTo>
                        <a:pt x="3197" y="7938"/>
                      </a:lnTo>
                      <a:lnTo>
                        <a:pt x="3184" y="7977"/>
                      </a:lnTo>
                      <a:lnTo>
                        <a:pt x="3171" y="8015"/>
                      </a:lnTo>
                      <a:lnTo>
                        <a:pt x="3158" y="8054"/>
                      </a:lnTo>
                      <a:lnTo>
                        <a:pt x="3153" y="8061"/>
                      </a:lnTo>
                      <a:lnTo>
                        <a:pt x="3148" y="8070"/>
                      </a:lnTo>
                      <a:lnTo>
                        <a:pt x="3145" y="8078"/>
                      </a:lnTo>
                      <a:lnTo>
                        <a:pt x="3141" y="8086"/>
                      </a:lnTo>
                      <a:lnTo>
                        <a:pt x="3136" y="8104"/>
                      </a:lnTo>
                      <a:lnTo>
                        <a:pt x="3133" y="8122"/>
                      </a:lnTo>
                      <a:lnTo>
                        <a:pt x="3127" y="8159"/>
                      </a:lnTo>
                      <a:lnTo>
                        <a:pt x="3122" y="8196"/>
                      </a:lnTo>
                      <a:lnTo>
                        <a:pt x="3120" y="8213"/>
                      </a:lnTo>
                      <a:lnTo>
                        <a:pt x="3115" y="8231"/>
                      </a:lnTo>
                      <a:lnTo>
                        <a:pt x="3109" y="8247"/>
                      </a:lnTo>
                      <a:lnTo>
                        <a:pt x="3102" y="8262"/>
                      </a:lnTo>
                      <a:lnTo>
                        <a:pt x="3097" y="8269"/>
                      </a:lnTo>
                      <a:lnTo>
                        <a:pt x="3091" y="8276"/>
                      </a:lnTo>
                      <a:lnTo>
                        <a:pt x="3085" y="8283"/>
                      </a:lnTo>
                      <a:lnTo>
                        <a:pt x="3079" y="8289"/>
                      </a:lnTo>
                      <a:lnTo>
                        <a:pt x="3071" y="8295"/>
                      </a:lnTo>
                      <a:lnTo>
                        <a:pt x="3063" y="8300"/>
                      </a:lnTo>
                      <a:lnTo>
                        <a:pt x="3054" y="8305"/>
                      </a:lnTo>
                      <a:lnTo>
                        <a:pt x="3044" y="8310"/>
                      </a:lnTo>
                      <a:lnTo>
                        <a:pt x="3034" y="8329"/>
                      </a:lnTo>
                      <a:lnTo>
                        <a:pt x="3026" y="8348"/>
                      </a:lnTo>
                      <a:lnTo>
                        <a:pt x="3021" y="8368"/>
                      </a:lnTo>
                      <a:lnTo>
                        <a:pt x="3018" y="8388"/>
                      </a:lnTo>
                      <a:lnTo>
                        <a:pt x="3016" y="8408"/>
                      </a:lnTo>
                      <a:lnTo>
                        <a:pt x="3016" y="8428"/>
                      </a:lnTo>
                      <a:lnTo>
                        <a:pt x="3018" y="8449"/>
                      </a:lnTo>
                      <a:lnTo>
                        <a:pt x="3021" y="8469"/>
                      </a:lnTo>
                      <a:lnTo>
                        <a:pt x="3026" y="8489"/>
                      </a:lnTo>
                      <a:lnTo>
                        <a:pt x="3032" y="8509"/>
                      </a:lnTo>
                      <a:lnTo>
                        <a:pt x="3038" y="8528"/>
                      </a:lnTo>
                      <a:lnTo>
                        <a:pt x="3046" y="8547"/>
                      </a:lnTo>
                      <a:lnTo>
                        <a:pt x="3056" y="8565"/>
                      </a:lnTo>
                      <a:lnTo>
                        <a:pt x="3065" y="8583"/>
                      </a:lnTo>
                      <a:lnTo>
                        <a:pt x="3075" y="8601"/>
                      </a:lnTo>
                      <a:lnTo>
                        <a:pt x="3085" y="8616"/>
                      </a:lnTo>
                      <a:lnTo>
                        <a:pt x="3099" y="8630"/>
                      </a:lnTo>
                      <a:lnTo>
                        <a:pt x="3114" y="8643"/>
                      </a:lnTo>
                      <a:lnTo>
                        <a:pt x="3128" y="8655"/>
                      </a:lnTo>
                      <a:lnTo>
                        <a:pt x="3143" y="8667"/>
                      </a:lnTo>
                      <a:lnTo>
                        <a:pt x="3159" y="8678"/>
                      </a:lnTo>
                      <a:lnTo>
                        <a:pt x="3174" y="8689"/>
                      </a:lnTo>
                      <a:lnTo>
                        <a:pt x="3190" y="8698"/>
                      </a:lnTo>
                      <a:lnTo>
                        <a:pt x="3205" y="8706"/>
                      </a:lnTo>
                      <a:lnTo>
                        <a:pt x="3222" y="8714"/>
                      </a:lnTo>
                      <a:lnTo>
                        <a:pt x="3238" y="8721"/>
                      </a:lnTo>
                      <a:lnTo>
                        <a:pt x="3255" y="8728"/>
                      </a:lnTo>
                      <a:lnTo>
                        <a:pt x="3273" y="8733"/>
                      </a:lnTo>
                      <a:lnTo>
                        <a:pt x="3290" y="8738"/>
                      </a:lnTo>
                      <a:lnTo>
                        <a:pt x="3307" y="8742"/>
                      </a:lnTo>
                      <a:lnTo>
                        <a:pt x="3325" y="8746"/>
                      </a:lnTo>
                      <a:lnTo>
                        <a:pt x="3343" y="8749"/>
                      </a:lnTo>
                      <a:lnTo>
                        <a:pt x="3351" y="8775"/>
                      </a:lnTo>
                      <a:lnTo>
                        <a:pt x="3361" y="8801"/>
                      </a:lnTo>
                      <a:lnTo>
                        <a:pt x="3370" y="8826"/>
                      </a:lnTo>
                      <a:lnTo>
                        <a:pt x="3380" y="8853"/>
                      </a:lnTo>
                      <a:lnTo>
                        <a:pt x="3401" y="8902"/>
                      </a:lnTo>
                      <a:lnTo>
                        <a:pt x="3423" y="8952"/>
                      </a:lnTo>
                      <a:lnTo>
                        <a:pt x="3444" y="9002"/>
                      </a:lnTo>
                      <a:lnTo>
                        <a:pt x="3465" y="9052"/>
                      </a:lnTo>
                      <a:lnTo>
                        <a:pt x="3475" y="9077"/>
                      </a:lnTo>
                      <a:lnTo>
                        <a:pt x="3484" y="9103"/>
                      </a:lnTo>
                      <a:lnTo>
                        <a:pt x="3494" y="9129"/>
                      </a:lnTo>
                      <a:lnTo>
                        <a:pt x="3501" y="9155"/>
                      </a:lnTo>
                      <a:lnTo>
                        <a:pt x="3527" y="9185"/>
                      </a:lnTo>
                      <a:lnTo>
                        <a:pt x="3556" y="9215"/>
                      </a:lnTo>
                      <a:lnTo>
                        <a:pt x="3585" y="9246"/>
                      </a:lnTo>
                      <a:lnTo>
                        <a:pt x="3615" y="9277"/>
                      </a:lnTo>
                      <a:lnTo>
                        <a:pt x="3631" y="9293"/>
                      </a:lnTo>
                      <a:lnTo>
                        <a:pt x="3645" y="9309"/>
                      </a:lnTo>
                      <a:lnTo>
                        <a:pt x="3658" y="9325"/>
                      </a:lnTo>
                      <a:lnTo>
                        <a:pt x="3671" y="9342"/>
                      </a:lnTo>
                      <a:lnTo>
                        <a:pt x="3684" y="9360"/>
                      </a:lnTo>
                      <a:lnTo>
                        <a:pt x="3695" y="9378"/>
                      </a:lnTo>
                      <a:lnTo>
                        <a:pt x="3704" y="9395"/>
                      </a:lnTo>
                      <a:lnTo>
                        <a:pt x="3714" y="9413"/>
                      </a:lnTo>
                      <a:lnTo>
                        <a:pt x="3703" y="9422"/>
                      </a:lnTo>
                      <a:lnTo>
                        <a:pt x="3693" y="9430"/>
                      </a:lnTo>
                      <a:lnTo>
                        <a:pt x="3685" y="9438"/>
                      </a:lnTo>
                      <a:lnTo>
                        <a:pt x="3677" y="9446"/>
                      </a:lnTo>
                      <a:lnTo>
                        <a:pt x="3664" y="9463"/>
                      </a:lnTo>
                      <a:lnTo>
                        <a:pt x="3652" y="9482"/>
                      </a:lnTo>
                      <a:lnTo>
                        <a:pt x="3641" y="9500"/>
                      </a:lnTo>
                      <a:lnTo>
                        <a:pt x="3633" y="9519"/>
                      </a:lnTo>
                      <a:lnTo>
                        <a:pt x="3625" y="9539"/>
                      </a:lnTo>
                      <a:lnTo>
                        <a:pt x="3617" y="9561"/>
                      </a:lnTo>
                      <a:lnTo>
                        <a:pt x="3614" y="9571"/>
                      </a:lnTo>
                      <a:lnTo>
                        <a:pt x="3609" y="9583"/>
                      </a:lnTo>
                      <a:lnTo>
                        <a:pt x="3603" y="9594"/>
                      </a:lnTo>
                      <a:lnTo>
                        <a:pt x="3597" y="9603"/>
                      </a:lnTo>
                      <a:lnTo>
                        <a:pt x="3591" y="9613"/>
                      </a:lnTo>
                      <a:lnTo>
                        <a:pt x="3584" y="9622"/>
                      </a:lnTo>
                      <a:lnTo>
                        <a:pt x="3577" y="9631"/>
                      </a:lnTo>
                      <a:lnTo>
                        <a:pt x="3570" y="9640"/>
                      </a:lnTo>
                      <a:lnTo>
                        <a:pt x="3553" y="9656"/>
                      </a:lnTo>
                      <a:lnTo>
                        <a:pt x="3534" y="9670"/>
                      </a:lnTo>
                      <a:lnTo>
                        <a:pt x="3515" y="9682"/>
                      </a:lnTo>
                      <a:lnTo>
                        <a:pt x="3495" y="9694"/>
                      </a:lnTo>
                      <a:lnTo>
                        <a:pt x="3474" y="9703"/>
                      </a:lnTo>
                      <a:lnTo>
                        <a:pt x="3451" y="9711"/>
                      </a:lnTo>
                      <a:lnTo>
                        <a:pt x="3429" y="9719"/>
                      </a:lnTo>
                      <a:lnTo>
                        <a:pt x="3405" y="9724"/>
                      </a:lnTo>
                      <a:lnTo>
                        <a:pt x="3381" y="9729"/>
                      </a:lnTo>
                      <a:lnTo>
                        <a:pt x="3357" y="9734"/>
                      </a:lnTo>
                      <a:lnTo>
                        <a:pt x="3335" y="9736"/>
                      </a:lnTo>
                      <a:lnTo>
                        <a:pt x="3311" y="9739"/>
                      </a:lnTo>
                      <a:lnTo>
                        <a:pt x="3273" y="9741"/>
                      </a:lnTo>
                      <a:lnTo>
                        <a:pt x="3236" y="9745"/>
                      </a:lnTo>
                      <a:lnTo>
                        <a:pt x="3200" y="9748"/>
                      </a:lnTo>
                      <a:lnTo>
                        <a:pt x="3164" y="9753"/>
                      </a:lnTo>
                      <a:lnTo>
                        <a:pt x="3092" y="9765"/>
                      </a:lnTo>
                      <a:lnTo>
                        <a:pt x="3022" y="9778"/>
                      </a:lnTo>
                      <a:lnTo>
                        <a:pt x="2987" y="9784"/>
                      </a:lnTo>
                      <a:lnTo>
                        <a:pt x="2951" y="9790"/>
                      </a:lnTo>
                      <a:lnTo>
                        <a:pt x="2915" y="9795"/>
                      </a:lnTo>
                      <a:lnTo>
                        <a:pt x="2880" y="9799"/>
                      </a:lnTo>
                      <a:lnTo>
                        <a:pt x="2843" y="9802"/>
                      </a:lnTo>
                      <a:lnTo>
                        <a:pt x="2806" y="9804"/>
                      </a:lnTo>
                      <a:lnTo>
                        <a:pt x="2768" y="9805"/>
                      </a:lnTo>
                      <a:lnTo>
                        <a:pt x="2730" y="9804"/>
                      </a:lnTo>
                      <a:lnTo>
                        <a:pt x="2715" y="9824"/>
                      </a:lnTo>
                      <a:lnTo>
                        <a:pt x="2700" y="9844"/>
                      </a:lnTo>
                      <a:lnTo>
                        <a:pt x="2687" y="9865"/>
                      </a:lnTo>
                      <a:lnTo>
                        <a:pt x="2675" y="9885"/>
                      </a:lnTo>
                      <a:lnTo>
                        <a:pt x="2662" y="9906"/>
                      </a:lnTo>
                      <a:lnTo>
                        <a:pt x="2652" y="9928"/>
                      </a:lnTo>
                      <a:lnTo>
                        <a:pt x="2641" y="9950"/>
                      </a:lnTo>
                      <a:lnTo>
                        <a:pt x="2630" y="9972"/>
                      </a:lnTo>
                      <a:lnTo>
                        <a:pt x="2611" y="10017"/>
                      </a:lnTo>
                      <a:lnTo>
                        <a:pt x="2595" y="10062"/>
                      </a:lnTo>
                      <a:lnTo>
                        <a:pt x="2579" y="10108"/>
                      </a:lnTo>
                      <a:lnTo>
                        <a:pt x="2565" y="10156"/>
                      </a:lnTo>
                      <a:lnTo>
                        <a:pt x="2552" y="10203"/>
                      </a:lnTo>
                      <a:lnTo>
                        <a:pt x="2540" y="10251"/>
                      </a:lnTo>
                      <a:lnTo>
                        <a:pt x="2529" y="10298"/>
                      </a:lnTo>
                      <a:lnTo>
                        <a:pt x="2517" y="10346"/>
                      </a:lnTo>
                      <a:lnTo>
                        <a:pt x="2496" y="10442"/>
                      </a:lnTo>
                      <a:lnTo>
                        <a:pt x="2472" y="10536"/>
                      </a:lnTo>
                      <a:lnTo>
                        <a:pt x="2469" y="10582"/>
                      </a:lnTo>
                      <a:lnTo>
                        <a:pt x="2464" y="10627"/>
                      </a:lnTo>
                      <a:lnTo>
                        <a:pt x="2459" y="10672"/>
                      </a:lnTo>
                      <a:lnTo>
                        <a:pt x="2453" y="10718"/>
                      </a:lnTo>
                      <a:lnTo>
                        <a:pt x="2443" y="10807"/>
                      </a:lnTo>
                      <a:lnTo>
                        <a:pt x="2434" y="10896"/>
                      </a:lnTo>
                      <a:lnTo>
                        <a:pt x="2431" y="10940"/>
                      </a:lnTo>
                      <a:lnTo>
                        <a:pt x="2429" y="10984"/>
                      </a:lnTo>
                      <a:lnTo>
                        <a:pt x="2429" y="11029"/>
                      </a:lnTo>
                      <a:lnTo>
                        <a:pt x="2432" y="11073"/>
                      </a:lnTo>
                      <a:lnTo>
                        <a:pt x="2435" y="11118"/>
                      </a:lnTo>
                      <a:lnTo>
                        <a:pt x="2441" y="11163"/>
                      </a:lnTo>
                      <a:lnTo>
                        <a:pt x="2446" y="11186"/>
                      </a:lnTo>
                      <a:lnTo>
                        <a:pt x="2451" y="11208"/>
                      </a:lnTo>
                      <a:lnTo>
                        <a:pt x="2456" y="11232"/>
                      </a:lnTo>
                      <a:lnTo>
                        <a:pt x="2463" y="11255"/>
                      </a:lnTo>
                      <a:lnTo>
                        <a:pt x="2434" y="11291"/>
                      </a:lnTo>
                      <a:lnTo>
                        <a:pt x="2451" y="11291"/>
                      </a:lnTo>
                      <a:lnTo>
                        <a:pt x="2458" y="11302"/>
                      </a:lnTo>
                      <a:lnTo>
                        <a:pt x="2463" y="11310"/>
                      </a:lnTo>
                      <a:lnTo>
                        <a:pt x="2465" y="11319"/>
                      </a:lnTo>
                      <a:lnTo>
                        <a:pt x="2465" y="11326"/>
                      </a:lnTo>
                      <a:lnTo>
                        <a:pt x="2464" y="11333"/>
                      </a:lnTo>
                      <a:lnTo>
                        <a:pt x="2460" y="11339"/>
                      </a:lnTo>
                      <a:lnTo>
                        <a:pt x="2457" y="11344"/>
                      </a:lnTo>
                      <a:lnTo>
                        <a:pt x="2451" y="11350"/>
                      </a:lnTo>
                      <a:lnTo>
                        <a:pt x="2439" y="11359"/>
                      </a:lnTo>
                      <a:lnTo>
                        <a:pt x="2425" y="11369"/>
                      </a:lnTo>
                      <a:lnTo>
                        <a:pt x="2419" y="11373"/>
                      </a:lnTo>
                      <a:lnTo>
                        <a:pt x="2413" y="11378"/>
                      </a:lnTo>
                      <a:lnTo>
                        <a:pt x="2408" y="11384"/>
                      </a:lnTo>
                      <a:lnTo>
                        <a:pt x="2405" y="11389"/>
                      </a:lnTo>
                      <a:lnTo>
                        <a:pt x="2405" y="11824"/>
                      </a:lnTo>
                      <a:lnTo>
                        <a:pt x="2408" y="11845"/>
                      </a:lnTo>
                      <a:lnTo>
                        <a:pt x="2414" y="11864"/>
                      </a:lnTo>
                      <a:lnTo>
                        <a:pt x="2421" y="11883"/>
                      </a:lnTo>
                      <a:lnTo>
                        <a:pt x="2431" y="11901"/>
                      </a:lnTo>
                      <a:lnTo>
                        <a:pt x="2440" y="11916"/>
                      </a:lnTo>
                      <a:lnTo>
                        <a:pt x="2452" y="11933"/>
                      </a:lnTo>
                      <a:lnTo>
                        <a:pt x="2464" y="11947"/>
                      </a:lnTo>
                      <a:lnTo>
                        <a:pt x="2478" y="11961"/>
                      </a:lnTo>
                      <a:lnTo>
                        <a:pt x="2492" y="11973"/>
                      </a:lnTo>
                      <a:lnTo>
                        <a:pt x="2508" y="11986"/>
                      </a:lnTo>
                      <a:lnTo>
                        <a:pt x="2523" y="11998"/>
                      </a:lnTo>
                      <a:lnTo>
                        <a:pt x="2540" y="12009"/>
                      </a:lnTo>
                      <a:lnTo>
                        <a:pt x="2574" y="12029"/>
                      </a:lnTo>
                      <a:lnTo>
                        <a:pt x="2609" y="12047"/>
                      </a:lnTo>
                      <a:lnTo>
                        <a:pt x="2609" y="12058"/>
                      </a:lnTo>
                      <a:lnTo>
                        <a:pt x="2608" y="12067"/>
                      </a:lnTo>
                      <a:lnTo>
                        <a:pt x="2605" y="12077"/>
                      </a:lnTo>
                      <a:lnTo>
                        <a:pt x="2602" y="12086"/>
                      </a:lnTo>
                      <a:lnTo>
                        <a:pt x="2595" y="12105"/>
                      </a:lnTo>
                      <a:lnTo>
                        <a:pt x="2585" y="12123"/>
                      </a:lnTo>
                      <a:lnTo>
                        <a:pt x="2565" y="12157"/>
                      </a:lnTo>
                      <a:lnTo>
                        <a:pt x="2546" y="12193"/>
                      </a:lnTo>
                      <a:lnTo>
                        <a:pt x="2529" y="12218"/>
                      </a:lnTo>
                      <a:lnTo>
                        <a:pt x="2514" y="12243"/>
                      </a:lnTo>
                      <a:lnTo>
                        <a:pt x="2498" y="12269"/>
                      </a:lnTo>
                      <a:lnTo>
                        <a:pt x="2485" y="12295"/>
                      </a:lnTo>
                      <a:lnTo>
                        <a:pt x="2473" y="12321"/>
                      </a:lnTo>
                      <a:lnTo>
                        <a:pt x="2463" y="12349"/>
                      </a:lnTo>
                      <a:lnTo>
                        <a:pt x="2452" y="12375"/>
                      </a:lnTo>
                      <a:lnTo>
                        <a:pt x="2443" y="12403"/>
                      </a:lnTo>
                      <a:lnTo>
                        <a:pt x="2435" y="12431"/>
                      </a:lnTo>
                      <a:lnTo>
                        <a:pt x="2428" y="12459"/>
                      </a:lnTo>
                      <a:lnTo>
                        <a:pt x="2421" y="12488"/>
                      </a:lnTo>
                      <a:lnTo>
                        <a:pt x="2416" y="12516"/>
                      </a:lnTo>
                      <a:lnTo>
                        <a:pt x="2412" y="12546"/>
                      </a:lnTo>
                      <a:lnTo>
                        <a:pt x="2408" y="12574"/>
                      </a:lnTo>
                      <a:lnTo>
                        <a:pt x="2405" y="12604"/>
                      </a:lnTo>
                      <a:lnTo>
                        <a:pt x="2402" y="12634"/>
                      </a:lnTo>
                      <a:lnTo>
                        <a:pt x="2400" y="12694"/>
                      </a:lnTo>
                      <a:lnTo>
                        <a:pt x="2399" y="12755"/>
                      </a:lnTo>
                      <a:lnTo>
                        <a:pt x="2400" y="12815"/>
                      </a:lnTo>
                      <a:lnTo>
                        <a:pt x="2403" y="12877"/>
                      </a:lnTo>
                      <a:lnTo>
                        <a:pt x="2407" y="12939"/>
                      </a:lnTo>
                      <a:lnTo>
                        <a:pt x="2413" y="13001"/>
                      </a:lnTo>
                      <a:lnTo>
                        <a:pt x="2419" y="13063"/>
                      </a:lnTo>
                      <a:lnTo>
                        <a:pt x="2426" y="13123"/>
                      </a:lnTo>
                      <a:lnTo>
                        <a:pt x="2428" y="13147"/>
                      </a:lnTo>
                      <a:lnTo>
                        <a:pt x="2432" y="13171"/>
                      </a:lnTo>
                      <a:lnTo>
                        <a:pt x="2437" y="13193"/>
                      </a:lnTo>
                      <a:lnTo>
                        <a:pt x="2443" y="13216"/>
                      </a:lnTo>
                      <a:lnTo>
                        <a:pt x="2450" y="13237"/>
                      </a:lnTo>
                      <a:lnTo>
                        <a:pt x="2458" y="13259"/>
                      </a:lnTo>
                      <a:lnTo>
                        <a:pt x="2466" y="13280"/>
                      </a:lnTo>
                      <a:lnTo>
                        <a:pt x="2476" y="13300"/>
                      </a:lnTo>
                      <a:lnTo>
                        <a:pt x="2486" y="13320"/>
                      </a:lnTo>
                      <a:lnTo>
                        <a:pt x="2497" y="13341"/>
                      </a:lnTo>
                      <a:lnTo>
                        <a:pt x="2509" y="13360"/>
                      </a:lnTo>
                      <a:lnTo>
                        <a:pt x="2522" y="13379"/>
                      </a:lnTo>
                      <a:lnTo>
                        <a:pt x="2548" y="13417"/>
                      </a:lnTo>
                      <a:lnTo>
                        <a:pt x="2576" y="13453"/>
                      </a:lnTo>
                      <a:lnTo>
                        <a:pt x="2635" y="13525"/>
                      </a:lnTo>
                      <a:lnTo>
                        <a:pt x="2697" y="13595"/>
                      </a:lnTo>
                      <a:lnTo>
                        <a:pt x="2728" y="13630"/>
                      </a:lnTo>
                      <a:lnTo>
                        <a:pt x="2757" y="13666"/>
                      </a:lnTo>
                      <a:lnTo>
                        <a:pt x="2786" y="13702"/>
                      </a:lnTo>
                      <a:lnTo>
                        <a:pt x="2813" y="13740"/>
                      </a:lnTo>
                      <a:lnTo>
                        <a:pt x="2801" y="13807"/>
                      </a:lnTo>
                      <a:lnTo>
                        <a:pt x="2791" y="13876"/>
                      </a:lnTo>
                      <a:lnTo>
                        <a:pt x="2781" y="13945"/>
                      </a:lnTo>
                      <a:lnTo>
                        <a:pt x="2772" y="14015"/>
                      </a:lnTo>
                      <a:lnTo>
                        <a:pt x="2763" y="14084"/>
                      </a:lnTo>
                      <a:lnTo>
                        <a:pt x="2755" y="14154"/>
                      </a:lnTo>
                      <a:lnTo>
                        <a:pt x="2747" y="14224"/>
                      </a:lnTo>
                      <a:lnTo>
                        <a:pt x="2740" y="14296"/>
                      </a:lnTo>
                      <a:lnTo>
                        <a:pt x="2731" y="14366"/>
                      </a:lnTo>
                      <a:lnTo>
                        <a:pt x="2724" y="14436"/>
                      </a:lnTo>
                      <a:lnTo>
                        <a:pt x="2716" y="14506"/>
                      </a:lnTo>
                      <a:lnTo>
                        <a:pt x="2707" y="14576"/>
                      </a:lnTo>
                      <a:lnTo>
                        <a:pt x="2698" y="14646"/>
                      </a:lnTo>
                      <a:lnTo>
                        <a:pt x="2688" y="14716"/>
                      </a:lnTo>
                      <a:lnTo>
                        <a:pt x="2679" y="14786"/>
                      </a:lnTo>
                      <a:lnTo>
                        <a:pt x="2667" y="14855"/>
                      </a:lnTo>
                      <a:lnTo>
                        <a:pt x="2660" y="14911"/>
                      </a:lnTo>
                      <a:lnTo>
                        <a:pt x="2652" y="14968"/>
                      </a:lnTo>
                      <a:lnTo>
                        <a:pt x="2643" y="15025"/>
                      </a:lnTo>
                      <a:lnTo>
                        <a:pt x="2635" y="15081"/>
                      </a:lnTo>
                      <a:lnTo>
                        <a:pt x="2627" y="15137"/>
                      </a:lnTo>
                      <a:lnTo>
                        <a:pt x="2618" y="15194"/>
                      </a:lnTo>
                      <a:lnTo>
                        <a:pt x="2610" y="15250"/>
                      </a:lnTo>
                      <a:lnTo>
                        <a:pt x="2602" y="15307"/>
                      </a:lnTo>
                      <a:lnTo>
                        <a:pt x="2592" y="15364"/>
                      </a:lnTo>
                      <a:lnTo>
                        <a:pt x="2585" y="15419"/>
                      </a:lnTo>
                      <a:lnTo>
                        <a:pt x="2577" y="15476"/>
                      </a:lnTo>
                      <a:lnTo>
                        <a:pt x="2570" y="15533"/>
                      </a:lnTo>
                      <a:lnTo>
                        <a:pt x="2563" y="15591"/>
                      </a:lnTo>
                      <a:lnTo>
                        <a:pt x="2555" y="15649"/>
                      </a:lnTo>
                      <a:lnTo>
                        <a:pt x="2549" y="15706"/>
                      </a:lnTo>
                      <a:lnTo>
                        <a:pt x="2544" y="15764"/>
                      </a:lnTo>
                      <a:lnTo>
                        <a:pt x="2535" y="15773"/>
                      </a:lnTo>
                      <a:lnTo>
                        <a:pt x="2527" y="15784"/>
                      </a:lnTo>
                      <a:lnTo>
                        <a:pt x="2521" y="15794"/>
                      </a:lnTo>
                      <a:lnTo>
                        <a:pt x="2515" y="15803"/>
                      </a:lnTo>
                      <a:lnTo>
                        <a:pt x="2511" y="15813"/>
                      </a:lnTo>
                      <a:lnTo>
                        <a:pt x="2509" y="15822"/>
                      </a:lnTo>
                      <a:lnTo>
                        <a:pt x="2508" y="15832"/>
                      </a:lnTo>
                      <a:lnTo>
                        <a:pt x="2508" y="15841"/>
                      </a:lnTo>
                      <a:lnTo>
                        <a:pt x="2508" y="15851"/>
                      </a:lnTo>
                      <a:lnTo>
                        <a:pt x="2509" y="15860"/>
                      </a:lnTo>
                      <a:lnTo>
                        <a:pt x="2513" y="15868"/>
                      </a:lnTo>
                      <a:lnTo>
                        <a:pt x="2515" y="15878"/>
                      </a:lnTo>
                      <a:lnTo>
                        <a:pt x="2523" y="15896"/>
                      </a:lnTo>
                      <a:lnTo>
                        <a:pt x="2534" y="15914"/>
                      </a:lnTo>
                      <a:lnTo>
                        <a:pt x="2561" y="15949"/>
                      </a:lnTo>
                      <a:lnTo>
                        <a:pt x="2590" y="15985"/>
                      </a:lnTo>
                      <a:lnTo>
                        <a:pt x="2604" y="16002"/>
                      </a:lnTo>
                      <a:lnTo>
                        <a:pt x="2616" y="16019"/>
                      </a:lnTo>
                      <a:lnTo>
                        <a:pt x="2628" y="16037"/>
                      </a:lnTo>
                      <a:lnTo>
                        <a:pt x="2637" y="16054"/>
                      </a:lnTo>
                      <a:lnTo>
                        <a:pt x="2660" y="16062"/>
                      </a:lnTo>
                      <a:lnTo>
                        <a:pt x="2685" y="16068"/>
                      </a:lnTo>
                      <a:lnTo>
                        <a:pt x="2711" y="16072"/>
                      </a:lnTo>
                      <a:lnTo>
                        <a:pt x="2737" y="16074"/>
                      </a:lnTo>
                      <a:lnTo>
                        <a:pt x="2763" y="16074"/>
                      </a:lnTo>
                      <a:lnTo>
                        <a:pt x="2791" y="16072"/>
                      </a:lnTo>
                      <a:lnTo>
                        <a:pt x="2816" y="16069"/>
                      </a:lnTo>
                      <a:lnTo>
                        <a:pt x="2839" y="16063"/>
                      </a:lnTo>
                      <a:lnTo>
                        <a:pt x="2860" y="16047"/>
                      </a:lnTo>
                      <a:lnTo>
                        <a:pt x="2879" y="16030"/>
                      </a:lnTo>
                      <a:lnTo>
                        <a:pt x="2896" y="16012"/>
                      </a:lnTo>
                      <a:lnTo>
                        <a:pt x="2914" y="15993"/>
                      </a:lnTo>
                      <a:lnTo>
                        <a:pt x="2930" y="15974"/>
                      </a:lnTo>
                      <a:lnTo>
                        <a:pt x="2945" y="15954"/>
                      </a:lnTo>
                      <a:lnTo>
                        <a:pt x="2959" y="15933"/>
                      </a:lnTo>
                      <a:lnTo>
                        <a:pt x="2972" y="15911"/>
                      </a:lnTo>
                      <a:lnTo>
                        <a:pt x="2984" y="15890"/>
                      </a:lnTo>
                      <a:lnTo>
                        <a:pt x="2996" y="15867"/>
                      </a:lnTo>
                      <a:lnTo>
                        <a:pt x="3007" y="15844"/>
                      </a:lnTo>
                      <a:lnTo>
                        <a:pt x="3016" y="15821"/>
                      </a:lnTo>
                      <a:lnTo>
                        <a:pt x="3026" y="15796"/>
                      </a:lnTo>
                      <a:lnTo>
                        <a:pt x="3034" y="15772"/>
                      </a:lnTo>
                      <a:lnTo>
                        <a:pt x="3042" y="15747"/>
                      </a:lnTo>
                      <a:lnTo>
                        <a:pt x="3050" y="15722"/>
                      </a:lnTo>
                      <a:lnTo>
                        <a:pt x="3063" y="15671"/>
                      </a:lnTo>
                      <a:lnTo>
                        <a:pt x="3075" y="15619"/>
                      </a:lnTo>
                      <a:lnTo>
                        <a:pt x="3084" y="15566"/>
                      </a:lnTo>
                      <a:lnTo>
                        <a:pt x="3092" y="15512"/>
                      </a:lnTo>
                      <a:lnTo>
                        <a:pt x="3105" y="15405"/>
                      </a:lnTo>
                      <a:lnTo>
                        <a:pt x="3119" y="15298"/>
                      </a:lnTo>
                      <a:lnTo>
                        <a:pt x="3128" y="15265"/>
                      </a:lnTo>
                      <a:lnTo>
                        <a:pt x="3136" y="15232"/>
                      </a:lnTo>
                      <a:lnTo>
                        <a:pt x="3145" y="15197"/>
                      </a:lnTo>
                      <a:lnTo>
                        <a:pt x="3151" y="15163"/>
                      </a:lnTo>
                      <a:lnTo>
                        <a:pt x="3157" y="15128"/>
                      </a:lnTo>
                      <a:lnTo>
                        <a:pt x="3161" y="15094"/>
                      </a:lnTo>
                      <a:lnTo>
                        <a:pt x="3165" y="15058"/>
                      </a:lnTo>
                      <a:lnTo>
                        <a:pt x="3168" y="15024"/>
                      </a:lnTo>
                      <a:lnTo>
                        <a:pt x="3173" y="14953"/>
                      </a:lnTo>
                      <a:lnTo>
                        <a:pt x="3176" y="14881"/>
                      </a:lnTo>
                      <a:lnTo>
                        <a:pt x="3178" y="14809"/>
                      </a:lnTo>
                      <a:lnTo>
                        <a:pt x="3178" y="14738"/>
                      </a:lnTo>
                      <a:lnTo>
                        <a:pt x="3180" y="14665"/>
                      </a:lnTo>
                      <a:lnTo>
                        <a:pt x="3181" y="14594"/>
                      </a:lnTo>
                      <a:lnTo>
                        <a:pt x="3185" y="14523"/>
                      </a:lnTo>
                      <a:lnTo>
                        <a:pt x="3191" y="14451"/>
                      </a:lnTo>
                      <a:lnTo>
                        <a:pt x="3195" y="14417"/>
                      </a:lnTo>
                      <a:lnTo>
                        <a:pt x="3199" y="14381"/>
                      </a:lnTo>
                      <a:lnTo>
                        <a:pt x="3204" y="14347"/>
                      </a:lnTo>
                      <a:lnTo>
                        <a:pt x="3210" y="14312"/>
                      </a:lnTo>
                      <a:lnTo>
                        <a:pt x="3217" y="14278"/>
                      </a:lnTo>
                      <a:lnTo>
                        <a:pt x="3225" y="14243"/>
                      </a:lnTo>
                      <a:lnTo>
                        <a:pt x="3235" y="14210"/>
                      </a:lnTo>
                      <a:lnTo>
                        <a:pt x="3246" y="14176"/>
                      </a:lnTo>
                      <a:lnTo>
                        <a:pt x="3257" y="14142"/>
                      </a:lnTo>
                      <a:lnTo>
                        <a:pt x="3267" y="14107"/>
                      </a:lnTo>
                      <a:lnTo>
                        <a:pt x="3275" y="14072"/>
                      </a:lnTo>
                      <a:lnTo>
                        <a:pt x="3281" y="14037"/>
                      </a:lnTo>
                      <a:lnTo>
                        <a:pt x="3287" y="14001"/>
                      </a:lnTo>
                      <a:lnTo>
                        <a:pt x="3294" y="13965"/>
                      </a:lnTo>
                      <a:lnTo>
                        <a:pt x="3300" y="13929"/>
                      </a:lnTo>
                      <a:lnTo>
                        <a:pt x="3309" y="13893"/>
                      </a:lnTo>
                      <a:lnTo>
                        <a:pt x="3350" y="13898"/>
                      </a:lnTo>
                      <a:lnTo>
                        <a:pt x="3391" y="13904"/>
                      </a:lnTo>
                      <a:lnTo>
                        <a:pt x="3432" y="13907"/>
                      </a:lnTo>
                      <a:lnTo>
                        <a:pt x="3473" y="13911"/>
                      </a:lnTo>
                      <a:lnTo>
                        <a:pt x="3556" y="13916"/>
                      </a:lnTo>
                      <a:lnTo>
                        <a:pt x="3638" y="13918"/>
                      </a:lnTo>
                      <a:lnTo>
                        <a:pt x="3721" y="13919"/>
                      </a:lnTo>
                      <a:lnTo>
                        <a:pt x="3804" y="13919"/>
                      </a:lnTo>
                      <a:lnTo>
                        <a:pt x="3887" y="13917"/>
                      </a:lnTo>
                      <a:lnTo>
                        <a:pt x="3970" y="13916"/>
                      </a:lnTo>
                      <a:lnTo>
                        <a:pt x="4053" y="13912"/>
                      </a:lnTo>
                      <a:lnTo>
                        <a:pt x="4138" y="13910"/>
                      </a:lnTo>
                      <a:lnTo>
                        <a:pt x="4221" y="13908"/>
                      </a:lnTo>
                      <a:lnTo>
                        <a:pt x="4305" y="13907"/>
                      </a:lnTo>
                      <a:lnTo>
                        <a:pt x="4390" y="13907"/>
                      </a:lnTo>
                      <a:lnTo>
                        <a:pt x="4475" y="13908"/>
                      </a:lnTo>
                      <a:lnTo>
                        <a:pt x="4560" y="13912"/>
                      </a:lnTo>
                      <a:lnTo>
                        <a:pt x="4645" y="13918"/>
                      </a:lnTo>
                      <a:lnTo>
                        <a:pt x="4658" y="14028"/>
                      </a:lnTo>
                      <a:lnTo>
                        <a:pt x="4671" y="14138"/>
                      </a:lnTo>
                      <a:lnTo>
                        <a:pt x="4683" y="14249"/>
                      </a:lnTo>
                      <a:lnTo>
                        <a:pt x="4696" y="14360"/>
                      </a:lnTo>
                      <a:lnTo>
                        <a:pt x="4709" y="14471"/>
                      </a:lnTo>
                      <a:lnTo>
                        <a:pt x="4722" y="14583"/>
                      </a:lnTo>
                      <a:lnTo>
                        <a:pt x="4737" y="14695"/>
                      </a:lnTo>
                      <a:lnTo>
                        <a:pt x="4751" y="14805"/>
                      </a:lnTo>
                      <a:lnTo>
                        <a:pt x="4766" y="14917"/>
                      </a:lnTo>
                      <a:lnTo>
                        <a:pt x="4783" y="15027"/>
                      </a:lnTo>
                      <a:lnTo>
                        <a:pt x="4801" y="15138"/>
                      </a:lnTo>
                      <a:lnTo>
                        <a:pt x="4819" y="15247"/>
                      </a:lnTo>
                      <a:lnTo>
                        <a:pt x="4839" y="15356"/>
                      </a:lnTo>
                      <a:lnTo>
                        <a:pt x="4860" y="15465"/>
                      </a:lnTo>
                      <a:lnTo>
                        <a:pt x="4883" y="15572"/>
                      </a:lnTo>
                      <a:lnTo>
                        <a:pt x="4908" y="15677"/>
                      </a:lnTo>
                      <a:lnTo>
                        <a:pt x="4904" y="15688"/>
                      </a:lnTo>
                      <a:lnTo>
                        <a:pt x="4902" y="15697"/>
                      </a:lnTo>
                      <a:lnTo>
                        <a:pt x="4901" y="15707"/>
                      </a:lnTo>
                      <a:lnTo>
                        <a:pt x="4899" y="15715"/>
                      </a:lnTo>
                      <a:lnTo>
                        <a:pt x="4899" y="15725"/>
                      </a:lnTo>
                      <a:lnTo>
                        <a:pt x="4899" y="15733"/>
                      </a:lnTo>
                      <a:lnTo>
                        <a:pt x="4901" y="15741"/>
                      </a:lnTo>
                      <a:lnTo>
                        <a:pt x="4902" y="15750"/>
                      </a:lnTo>
                      <a:lnTo>
                        <a:pt x="4906" y="15764"/>
                      </a:lnTo>
                      <a:lnTo>
                        <a:pt x="4912" y="15779"/>
                      </a:lnTo>
                      <a:lnTo>
                        <a:pt x="4920" y="15792"/>
                      </a:lnTo>
                      <a:lnTo>
                        <a:pt x="4929" y="15807"/>
                      </a:lnTo>
                      <a:lnTo>
                        <a:pt x="4949" y="15833"/>
                      </a:lnTo>
                      <a:lnTo>
                        <a:pt x="4971" y="15860"/>
                      </a:lnTo>
                      <a:lnTo>
                        <a:pt x="4981" y="15873"/>
                      </a:lnTo>
                      <a:lnTo>
                        <a:pt x="4991" y="15889"/>
                      </a:lnTo>
                      <a:lnTo>
                        <a:pt x="5000" y="15903"/>
                      </a:lnTo>
                      <a:lnTo>
                        <a:pt x="5007" y="15920"/>
                      </a:lnTo>
                      <a:lnTo>
                        <a:pt x="5022" y="15928"/>
                      </a:lnTo>
                      <a:lnTo>
                        <a:pt x="5037" y="15935"/>
                      </a:lnTo>
                      <a:lnTo>
                        <a:pt x="5053" y="15942"/>
                      </a:lnTo>
                      <a:lnTo>
                        <a:pt x="5068" y="15949"/>
                      </a:lnTo>
                      <a:lnTo>
                        <a:pt x="5085" y="15955"/>
                      </a:lnTo>
                      <a:lnTo>
                        <a:pt x="5101" y="15960"/>
                      </a:lnTo>
                      <a:lnTo>
                        <a:pt x="5118" y="15965"/>
                      </a:lnTo>
                      <a:lnTo>
                        <a:pt x="5135" y="15968"/>
                      </a:lnTo>
                      <a:lnTo>
                        <a:pt x="5152" y="15972"/>
                      </a:lnTo>
                      <a:lnTo>
                        <a:pt x="5170" y="15974"/>
                      </a:lnTo>
                      <a:lnTo>
                        <a:pt x="5187" y="15975"/>
                      </a:lnTo>
                      <a:lnTo>
                        <a:pt x="5205" y="15977"/>
                      </a:lnTo>
                      <a:lnTo>
                        <a:pt x="5222" y="15978"/>
                      </a:lnTo>
                      <a:lnTo>
                        <a:pt x="5239" y="15978"/>
                      </a:lnTo>
                      <a:lnTo>
                        <a:pt x="5256" y="15977"/>
                      </a:lnTo>
                      <a:lnTo>
                        <a:pt x="5272" y="15975"/>
                      </a:lnTo>
                      <a:lnTo>
                        <a:pt x="5290" y="15960"/>
                      </a:lnTo>
                      <a:lnTo>
                        <a:pt x="5306" y="15945"/>
                      </a:lnTo>
                      <a:lnTo>
                        <a:pt x="5320" y="15928"/>
                      </a:lnTo>
                      <a:lnTo>
                        <a:pt x="5333" y="15910"/>
                      </a:lnTo>
                      <a:lnTo>
                        <a:pt x="5345" y="15892"/>
                      </a:lnTo>
                      <a:lnTo>
                        <a:pt x="5357" y="15873"/>
                      </a:lnTo>
                      <a:lnTo>
                        <a:pt x="5366" y="15854"/>
                      </a:lnTo>
                      <a:lnTo>
                        <a:pt x="5375" y="15835"/>
                      </a:lnTo>
                      <a:lnTo>
                        <a:pt x="5382" y="15815"/>
                      </a:lnTo>
                      <a:lnTo>
                        <a:pt x="5389" y="15794"/>
                      </a:lnTo>
                      <a:lnTo>
                        <a:pt x="5395" y="15773"/>
                      </a:lnTo>
                      <a:lnTo>
                        <a:pt x="5399" y="15752"/>
                      </a:lnTo>
                      <a:lnTo>
                        <a:pt x="5403" y="15729"/>
                      </a:lnTo>
                      <a:lnTo>
                        <a:pt x="5407" y="15707"/>
                      </a:lnTo>
                      <a:lnTo>
                        <a:pt x="5409" y="15684"/>
                      </a:lnTo>
                      <a:lnTo>
                        <a:pt x="5411" y="15662"/>
                      </a:lnTo>
                      <a:lnTo>
                        <a:pt x="5413" y="15615"/>
                      </a:lnTo>
                      <a:lnTo>
                        <a:pt x="5413" y="15568"/>
                      </a:lnTo>
                      <a:lnTo>
                        <a:pt x="5411" y="15520"/>
                      </a:lnTo>
                      <a:lnTo>
                        <a:pt x="5409" y="15473"/>
                      </a:lnTo>
                      <a:lnTo>
                        <a:pt x="5401" y="15377"/>
                      </a:lnTo>
                      <a:lnTo>
                        <a:pt x="5394" y="15283"/>
                      </a:lnTo>
                      <a:lnTo>
                        <a:pt x="5378" y="15207"/>
                      </a:lnTo>
                      <a:lnTo>
                        <a:pt x="5363" y="15132"/>
                      </a:lnTo>
                      <a:lnTo>
                        <a:pt x="5346" y="15057"/>
                      </a:lnTo>
                      <a:lnTo>
                        <a:pt x="5331" y="14982"/>
                      </a:lnTo>
                      <a:lnTo>
                        <a:pt x="5315" y="14906"/>
                      </a:lnTo>
                      <a:lnTo>
                        <a:pt x="5302" y="14830"/>
                      </a:lnTo>
                      <a:lnTo>
                        <a:pt x="5290" y="14754"/>
                      </a:lnTo>
                      <a:lnTo>
                        <a:pt x="5279" y="14676"/>
                      </a:lnTo>
                      <a:lnTo>
                        <a:pt x="5288" y="14682"/>
                      </a:lnTo>
                      <a:lnTo>
                        <a:pt x="5296" y="14686"/>
                      </a:lnTo>
                      <a:lnTo>
                        <a:pt x="5304" y="14690"/>
                      </a:lnTo>
                      <a:lnTo>
                        <a:pt x="5314" y="14692"/>
                      </a:lnTo>
                      <a:lnTo>
                        <a:pt x="5325" y="14694"/>
                      </a:lnTo>
                      <a:lnTo>
                        <a:pt x="5334" y="14695"/>
                      </a:lnTo>
                      <a:lnTo>
                        <a:pt x="5345" y="14695"/>
                      </a:lnTo>
                      <a:lnTo>
                        <a:pt x="5357" y="14695"/>
                      </a:lnTo>
                      <a:lnTo>
                        <a:pt x="5378" y="14694"/>
                      </a:lnTo>
                      <a:lnTo>
                        <a:pt x="5401" y="14691"/>
                      </a:lnTo>
                      <a:lnTo>
                        <a:pt x="5423" y="14691"/>
                      </a:lnTo>
                      <a:lnTo>
                        <a:pt x="5445" y="14692"/>
                      </a:lnTo>
                      <a:lnTo>
                        <a:pt x="5462" y="14694"/>
                      </a:lnTo>
                      <a:lnTo>
                        <a:pt x="5479" y="14694"/>
                      </a:lnTo>
                      <a:lnTo>
                        <a:pt x="5496" y="14691"/>
                      </a:lnTo>
                      <a:lnTo>
                        <a:pt x="5511" y="14688"/>
                      </a:lnTo>
                      <a:lnTo>
                        <a:pt x="5525" y="14683"/>
                      </a:lnTo>
                      <a:lnTo>
                        <a:pt x="5540" y="14677"/>
                      </a:lnTo>
                      <a:lnTo>
                        <a:pt x="5553" y="14670"/>
                      </a:lnTo>
                      <a:lnTo>
                        <a:pt x="5565" y="14662"/>
                      </a:lnTo>
                      <a:lnTo>
                        <a:pt x="5576" y="14652"/>
                      </a:lnTo>
                      <a:lnTo>
                        <a:pt x="5588" y="14641"/>
                      </a:lnTo>
                      <a:lnTo>
                        <a:pt x="5598" y="14631"/>
                      </a:lnTo>
                      <a:lnTo>
                        <a:pt x="5609" y="14619"/>
                      </a:lnTo>
                      <a:lnTo>
                        <a:pt x="5618" y="14606"/>
                      </a:lnTo>
                      <a:lnTo>
                        <a:pt x="5628" y="14593"/>
                      </a:lnTo>
                      <a:lnTo>
                        <a:pt x="5636" y="14578"/>
                      </a:lnTo>
                      <a:lnTo>
                        <a:pt x="5644" y="14564"/>
                      </a:lnTo>
                      <a:lnTo>
                        <a:pt x="5648" y="14544"/>
                      </a:lnTo>
                      <a:lnTo>
                        <a:pt x="5651" y="14525"/>
                      </a:lnTo>
                      <a:lnTo>
                        <a:pt x="5654" y="14505"/>
                      </a:lnTo>
                      <a:lnTo>
                        <a:pt x="5655" y="14486"/>
                      </a:lnTo>
                      <a:lnTo>
                        <a:pt x="5656" y="14447"/>
                      </a:lnTo>
                      <a:lnTo>
                        <a:pt x="5655" y="14410"/>
                      </a:lnTo>
                      <a:lnTo>
                        <a:pt x="5653" y="14372"/>
                      </a:lnTo>
                      <a:lnTo>
                        <a:pt x="5648" y="14335"/>
                      </a:lnTo>
                      <a:lnTo>
                        <a:pt x="5643" y="14298"/>
                      </a:lnTo>
                      <a:lnTo>
                        <a:pt x="5637" y="14261"/>
                      </a:lnTo>
                      <a:lnTo>
                        <a:pt x="5623" y="14188"/>
                      </a:lnTo>
                      <a:lnTo>
                        <a:pt x="5610" y="14115"/>
                      </a:lnTo>
                      <a:lnTo>
                        <a:pt x="5604" y="14077"/>
                      </a:lnTo>
                      <a:lnTo>
                        <a:pt x="5599" y="14040"/>
                      </a:lnTo>
                      <a:lnTo>
                        <a:pt x="5595" y="14002"/>
                      </a:lnTo>
                      <a:lnTo>
                        <a:pt x="5593" y="13964"/>
                      </a:lnTo>
                      <a:lnTo>
                        <a:pt x="5585" y="13955"/>
                      </a:lnTo>
                      <a:lnTo>
                        <a:pt x="5578" y="13943"/>
                      </a:lnTo>
                      <a:lnTo>
                        <a:pt x="5572" y="13931"/>
                      </a:lnTo>
                      <a:lnTo>
                        <a:pt x="5567" y="13919"/>
                      </a:lnTo>
                      <a:lnTo>
                        <a:pt x="5561" y="13894"/>
                      </a:lnTo>
                      <a:lnTo>
                        <a:pt x="5559" y="13867"/>
                      </a:lnTo>
                      <a:lnTo>
                        <a:pt x="5555" y="13841"/>
                      </a:lnTo>
                      <a:lnTo>
                        <a:pt x="5550" y="13816"/>
                      </a:lnTo>
                      <a:lnTo>
                        <a:pt x="5546" y="13804"/>
                      </a:lnTo>
                      <a:lnTo>
                        <a:pt x="5541" y="13792"/>
                      </a:lnTo>
                      <a:lnTo>
                        <a:pt x="5535" y="13781"/>
                      </a:lnTo>
                      <a:lnTo>
                        <a:pt x="5527" y="13772"/>
                      </a:lnTo>
                      <a:lnTo>
                        <a:pt x="5528" y="13747"/>
                      </a:lnTo>
                      <a:lnTo>
                        <a:pt x="5528" y="13722"/>
                      </a:lnTo>
                      <a:lnTo>
                        <a:pt x="5528" y="13697"/>
                      </a:lnTo>
                      <a:lnTo>
                        <a:pt x="5527" y="13673"/>
                      </a:lnTo>
                      <a:lnTo>
                        <a:pt x="5524" y="13648"/>
                      </a:lnTo>
                      <a:lnTo>
                        <a:pt x="5521" y="13624"/>
                      </a:lnTo>
                      <a:lnTo>
                        <a:pt x="5518" y="13601"/>
                      </a:lnTo>
                      <a:lnTo>
                        <a:pt x="5514" y="13577"/>
                      </a:lnTo>
                      <a:lnTo>
                        <a:pt x="5495" y="13483"/>
                      </a:lnTo>
                      <a:lnTo>
                        <a:pt x="5473" y="13390"/>
                      </a:lnTo>
                      <a:lnTo>
                        <a:pt x="5464" y="13345"/>
                      </a:lnTo>
                      <a:lnTo>
                        <a:pt x="5455" y="13299"/>
                      </a:lnTo>
                      <a:lnTo>
                        <a:pt x="5453" y="13276"/>
                      </a:lnTo>
                      <a:lnTo>
                        <a:pt x="5449" y="13254"/>
                      </a:lnTo>
                      <a:lnTo>
                        <a:pt x="5448" y="13231"/>
                      </a:lnTo>
                      <a:lnTo>
                        <a:pt x="5447" y="13209"/>
                      </a:lnTo>
                      <a:lnTo>
                        <a:pt x="5447" y="13186"/>
                      </a:lnTo>
                      <a:lnTo>
                        <a:pt x="5447" y="13164"/>
                      </a:lnTo>
                      <a:lnTo>
                        <a:pt x="5448" y="13140"/>
                      </a:lnTo>
                      <a:lnTo>
                        <a:pt x="5452" y="13117"/>
                      </a:lnTo>
                      <a:lnTo>
                        <a:pt x="5455" y="13095"/>
                      </a:lnTo>
                      <a:lnTo>
                        <a:pt x="5460" y="13072"/>
                      </a:lnTo>
                      <a:lnTo>
                        <a:pt x="5467" y="13048"/>
                      </a:lnTo>
                      <a:lnTo>
                        <a:pt x="5475" y="13026"/>
                      </a:lnTo>
                      <a:lnTo>
                        <a:pt x="5480" y="13011"/>
                      </a:lnTo>
                      <a:lnTo>
                        <a:pt x="5484" y="12996"/>
                      </a:lnTo>
                      <a:lnTo>
                        <a:pt x="5487" y="12981"/>
                      </a:lnTo>
                      <a:lnTo>
                        <a:pt x="5490" y="12965"/>
                      </a:lnTo>
                      <a:lnTo>
                        <a:pt x="5492" y="12933"/>
                      </a:lnTo>
                      <a:lnTo>
                        <a:pt x="5495" y="12901"/>
                      </a:lnTo>
                      <a:lnTo>
                        <a:pt x="5498" y="12869"/>
                      </a:lnTo>
                      <a:lnTo>
                        <a:pt x="5503" y="12838"/>
                      </a:lnTo>
                      <a:lnTo>
                        <a:pt x="5506" y="12824"/>
                      </a:lnTo>
                      <a:lnTo>
                        <a:pt x="5512" y="12808"/>
                      </a:lnTo>
                      <a:lnTo>
                        <a:pt x="5518" y="12795"/>
                      </a:lnTo>
                      <a:lnTo>
                        <a:pt x="5527" y="12781"/>
                      </a:lnTo>
                      <a:lnTo>
                        <a:pt x="5528" y="12726"/>
                      </a:lnTo>
                      <a:lnTo>
                        <a:pt x="5530" y="12673"/>
                      </a:lnTo>
                      <a:lnTo>
                        <a:pt x="5533" y="12618"/>
                      </a:lnTo>
                      <a:lnTo>
                        <a:pt x="5536" y="12565"/>
                      </a:lnTo>
                      <a:lnTo>
                        <a:pt x="5540" y="12510"/>
                      </a:lnTo>
                      <a:lnTo>
                        <a:pt x="5544" y="12457"/>
                      </a:lnTo>
                      <a:lnTo>
                        <a:pt x="5549" y="12403"/>
                      </a:lnTo>
                      <a:lnTo>
                        <a:pt x="5554" y="12350"/>
                      </a:lnTo>
                      <a:lnTo>
                        <a:pt x="5559" y="12296"/>
                      </a:lnTo>
                      <a:lnTo>
                        <a:pt x="5563" y="12243"/>
                      </a:lnTo>
                      <a:lnTo>
                        <a:pt x="5568" y="12189"/>
                      </a:lnTo>
                      <a:lnTo>
                        <a:pt x="5572" y="12135"/>
                      </a:lnTo>
                      <a:lnTo>
                        <a:pt x="5575" y="12081"/>
                      </a:lnTo>
                      <a:lnTo>
                        <a:pt x="5579" y="12027"/>
                      </a:lnTo>
                      <a:lnTo>
                        <a:pt x="5580" y="11972"/>
                      </a:lnTo>
                      <a:lnTo>
                        <a:pt x="5582" y="11917"/>
                      </a:lnTo>
                      <a:lnTo>
                        <a:pt x="5595" y="11894"/>
                      </a:lnTo>
                      <a:lnTo>
                        <a:pt x="5610" y="11872"/>
                      </a:lnTo>
                      <a:lnTo>
                        <a:pt x="5625" y="11852"/>
                      </a:lnTo>
                      <a:lnTo>
                        <a:pt x="5639" y="11832"/>
                      </a:lnTo>
                      <a:lnTo>
                        <a:pt x="5654" y="11812"/>
                      </a:lnTo>
                      <a:lnTo>
                        <a:pt x="5667" y="11791"/>
                      </a:lnTo>
                      <a:lnTo>
                        <a:pt x="5673" y="11780"/>
                      </a:lnTo>
                      <a:lnTo>
                        <a:pt x="5677" y="11768"/>
                      </a:lnTo>
                      <a:lnTo>
                        <a:pt x="5682" y="11756"/>
                      </a:lnTo>
                      <a:lnTo>
                        <a:pt x="5687" y="11743"/>
                      </a:lnTo>
                      <a:lnTo>
                        <a:pt x="5680" y="10725"/>
                      </a:lnTo>
                      <a:lnTo>
                        <a:pt x="5672" y="10715"/>
                      </a:lnTo>
                      <a:lnTo>
                        <a:pt x="5664" y="10707"/>
                      </a:lnTo>
                      <a:lnTo>
                        <a:pt x="5658" y="10697"/>
                      </a:lnTo>
                      <a:lnTo>
                        <a:pt x="5654" y="10688"/>
                      </a:lnTo>
                      <a:lnTo>
                        <a:pt x="5650" y="10680"/>
                      </a:lnTo>
                      <a:lnTo>
                        <a:pt x="5648" y="10670"/>
                      </a:lnTo>
                      <a:lnTo>
                        <a:pt x="5647" y="10662"/>
                      </a:lnTo>
                      <a:lnTo>
                        <a:pt x="5647" y="10652"/>
                      </a:lnTo>
                      <a:lnTo>
                        <a:pt x="5647" y="10634"/>
                      </a:lnTo>
                      <a:lnTo>
                        <a:pt x="5650" y="10617"/>
                      </a:lnTo>
                      <a:lnTo>
                        <a:pt x="5655" y="10599"/>
                      </a:lnTo>
                      <a:lnTo>
                        <a:pt x="5661" y="10581"/>
                      </a:lnTo>
                      <a:lnTo>
                        <a:pt x="5667" y="10563"/>
                      </a:lnTo>
                      <a:lnTo>
                        <a:pt x="5673" y="10544"/>
                      </a:lnTo>
                      <a:lnTo>
                        <a:pt x="5677" y="10526"/>
                      </a:lnTo>
                      <a:lnTo>
                        <a:pt x="5681" y="10507"/>
                      </a:lnTo>
                      <a:lnTo>
                        <a:pt x="5682" y="10498"/>
                      </a:lnTo>
                      <a:lnTo>
                        <a:pt x="5682" y="10487"/>
                      </a:lnTo>
                      <a:lnTo>
                        <a:pt x="5681" y="10478"/>
                      </a:lnTo>
                      <a:lnTo>
                        <a:pt x="5680" y="10468"/>
                      </a:lnTo>
                      <a:lnTo>
                        <a:pt x="5679" y="10457"/>
                      </a:lnTo>
                      <a:lnTo>
                        <a:pt x="5675" y="10448"/>
                      </a:lnTo>
                      <a:lnTo>
                        <a:pt x="5670" y="10437"/>
                      </a:lnTo>
                      <a:lnTo>
                        <a:pt x="5666" y="10427"/>
                      </a:lnTo>
                      <a:lnTo>
                        <a:pt x="5669" y="10404"/>
                      </a:lnTo>
                      <a:lnTo>
                        <a:pt x="5670" y="10380"/>
                      </a:lnTo>
                      <a:lnTo>
                        <a:pt x="5670" y="10356"/>
                      </a:lnTo>
                      <a:lnTo>
                        <a:pt x="5668" y="10334"/>
                      </a:lnTo>
                      <a:lnTo>
                        <a:pt x="5666" y="10310"/>
                      </a:lnTo>
                      <a:lnTo>
                        <a:pt x="5661" y="10288"/>
                      </a:lnTo>
                      <a:lnTo>
                        <a:pt x="5656" y="10265"/>
                      </a:lnTo>
                      <a:lnTo>
                        <a:pt x="5650" y="10242"/>
                      </a:lnTo>
                      <a:lnTo>
                        <a:pt x="5636" y="10197"/>
                      </a:lnTo>
                      <a:lnTo>
                        <a:pt x="5623" y="10153"/>
                      </a:lnTo>
                      <a:lnTo>
                        <a:pt x="5610" y="10111"/>
                      </a:lnTo>
                      <a:lnTo>
                        <a:pt x="5600" y="10069"/>
                      </a:lnTo>
                      <a:lnTo>
                        <a:pt x="5580" y="10040"/>
                      </a:lnTo>
                      <a:lnTo>
                        <a:pt x="5559" y="10014"/>
                      </a:lnTo>
                      <a:lnTo>
                        <a:pt x="5535" y="9989"/>
                      </a:lnTo>
                      <a:lnTo>
                        <a:pt x="5511" y="9968"/>
                      </a:lnTo>
                      <a:lnTo>
                        <a:pt x="5485" y="9947"/>
                      </a:lnTo>
                      <a:lnTo>
                        <a:pt x="5459" y="9929"/>
                      </a:lnTo>
                      <a:lnTo>
                        <a:pt x="5432" y="9911"/>
                      </a:lnTo>
                      <a:lnTo>
                        <a:pt x="5404" y="9896"/>
                      </a:lnTo>
                      <a:lnTo>
                        <a:pt x="5375" y="9881"/>
                      </a:lnTo>
                      <a:lnTo>
                        <a:pt x="5346" y="9868"/>
                      </a:lnTo>
                      <a:lnTo>
                        <a:pt x="5315" y="9855"/>
                      </a:lnTo>
                      <a:lnTo>
                        <a:pt x="5284" y="9844"/>
                      </a:lnTo>
                      <a:lnTo>
                        <a:pt x="5222" y="9823"/>
                      </a:lnTo>
                      <a:lnTo>
                        <a:pt x="5158" y="9804"/>
                      </a:lnTo>
                      <a:lnTo>
                        <a:pt x="5094" y="9785"/>
                      </a:lnTo>
                      <a:lnTo>
                        <a:pt x="5030" y="9766"/>
                      </a:lnTo>
                      <a:lnTo>
                        <a:pt x="4998" y="9755"/>
                      </a:lnTo>
                      <a:lnTo>
                        <a:pt x="4967" y="9745"/>
                      </a:lnTo>
                      <a:lnTo>
                        <a:pt x="4936" y="9733"/>
                      </a:lnTo>
                      <a:lnTo>
                        <a:pt x="4905" y="9720"/>
                      </a:lnTo>
                      <a:lnTo>
                        <a:pt x="4874" y="9707"/>
                      </a:lnTo>
                      <a:lnTo>
                        <a:pt x="4845" y="9692"/>
                      </a:lnTo>
                      <a:lnTo>
                        <a:pt x="4816" y="9676"/>
                      </a:lnTo>
                      <a:lnTo>
                        <a:pt x="4788" y="9659"/>
                      </a:lnTo>
                      <a:lnTo>
                        <a:pt x="4760" y="9640"/>
                      </a:lnTo>
                      <a:lnTo>
                        <a:pt x="4734" y="9619"/>
                      </a:lnTo>
                      <a:lnTo>
                        <a:pt x="4709" y="9596"/>
                      </a:lnTo>
                      <a:lnTo>
                        <a:pt x="4684" y="9571"/>
                      </a:lnTo>
                      <a:lnTo>
                        <a:pt x="4672" y="9563"/>
                      </a:lnTo>
                      <a:lnTo>
                        <a:pt x="4663" y="9553"/>
                      </a:lnTo>
                      <a:lnTo>
                        <a:pt x="4655" y="9544"/>
                      </a:lnTo>
                      <a:lnTo>
                        <a:pt x="4647" y="9534"/>
                      </a:lnTo>
                      <a:lnTo>
                        <a:pt x="4642" y="9525"/>
                      </a:lnTo>
                      <a:lnTo>
                        <a:pt x="4638" y="9514"/>
                      </a:lnTo>
                      <a:lnTo>
                        <a:pt x="4634" y="9505"/>
                      </a:lnTo>
                      <a:lnTo>
                        <a:pt x="4633" y="9494"/>
                      </a:lnTo>
                      <a:lnTo>
                        <a:pt x="4632" y="9483"/>
                      </a:lnTo>
                      <a:lnTo>
                        <a:pt x="4632" y="9473"/>
                      </a:lnTo>
                      <a:lnTo>
                        <a:pt x="4633" y="9462"/>
                      </a:lnTo>
                      <a:lnTo>
                        <a:pt x="4636" y="9451"/>
                      </a:lnTo>
                      <a:lnTo>
                        <a:pt x="4642" y="9429"/>
                      </a:lnTo>
                      <a:lnTo>
                        <a:pt x="4650" y="9406"/>
                      </a:lnTo>
                      <a:lnTo>
                        <a:pt x="4671" y="9361"/>
                      </a:lnTo>
                      <a:lnTo>
                        <a:pt x="4693" y="9315"/>
                      </a:lnTo>
                      <a:lnTo>
                        <a:pt x="4701" y="9291"/>
                      </a:lnTo>
                      <a:lnTo>
                        <a:pt x="4709" y="9267"/>
                      </a:lnTo>
                      <a:lnTo>
                        <a:pt x="4712" y="9255"/>
                      </a:lnTo>
                      <a:lnTo>
                        <a:pt x="4714" y="9243"/>
                      </a:lnTo>
                      <a:lnTo>
                        <a:pt x="4715" y="9233"/>
                      </a:lnTo>
                      <a:lnTo>
                        <a:pt x="4715" y="9221"/>
                      </a:lnTo>
                      <a:lnTo>
                        <a:pt x="4727" y="9209"/>
                      </a:lnTo>
                      <a:lnTo>
                        <a:pt x="4738" y="9196"/>
                      </a:lnTo>
                      <a:lnTo>
                        <a:pt x="4747" y="9182"/>
                      </a:lnTo>
                      <a:lnTo>
                        <a:pt x="4756" y="9166"/>
                      </a:lnTo>
                      <a:lnTo>
                        <a:pt x="4764" y="9150"/>
                      </a:lnTo>
                      <a:lnTo>
                        <a:pt x="4771" y="9133"/>
                      </a:lnTo>
                      <a:lnTo>
                        <a:pt x="4778" y="9116"/>
                      </a:lnTo>
                      <a:lnTo>
                        <a:pt x="4784" y="9098"/>
                      </a:lnTo>
                      <a:lnTo>
                        <a:pt x="4808" y="9025"/>
                      </a:lnTo>
                      <a:lnTo>
                        <a:pt x="4832" y="8951"/>
                      </a:lnTo>
                      <a:lnTo>
                        <a:pt x="4838" y="8934"/>
                      </a:lnTo>
                      <a:lnTo>
                        <a:pt x="4845" y="8918"/>
                      </a:lnTo>
                      <a:lnTo>
                        <a:pt x="4853" y="8901"/>
                      </a:lnTo>
                      <a:lnTo>
                        <a:pt x="4861" y="8886"/>
                      </a:lnTo>
                      <a:lnTo>
                        <a:pt x="4871" y="8872"/>
                      </a:lnTo>
                      <a:lnTo>
                        <a:pt x="4881" y="8857"/>
                      </a:lnTo>
                      <a:lnTo>
                        <a:pt x="4893" y="8845"/>
                      </a:lnTo>
                      <a:lnTo>
                        <a:pt x="4905" y="8834"/>
                      </a:lnTo>
                      <a:lnTo>
                        <a:pt x="4920" y="8824"/>
                      </a:lnTo>
                      <a:lnTo>
                        <a:pt x="4935" y="8815"/>
                      </a:lnTo>
                      <a:lnTo>
                        <a:pt x="4952" y="8807"/>
                      </a:lnTo>
                      <a:lnTo>
                        <a:pt x="4969" y="8803"/>
                      </a:lnTo>
                      <a:lnTo>
                        <a:pt x="4990" y="8798"/>
                      </a:lnTo>
                      <a:lnTo>
                        <a:pt x="5011" y="8795"/>
                      </a:lnTo>
                      <a:lnTo>
                        <a:pt x="5034" y="8795"/>
                      </a:lnTo>
                      <a:lnTo>
                        <a:pt x="5059" y="8798"/>
                      </a:lnTo>
                      <a:lnTo>
                        <a:pt x="5081" y="8780"/>
                      </a:lnTo>
                      <a:lnTo>
                        <a:pt x="5102" y="8761"/>
                      </a:lnTo>
                      <a:lnTo>
                        <a:pt x="5124" y="8742"/>
                      </a:lnTo>
                      <a:lnTo>
                        <a:pt x="5144" y="8722"/>
                      </a:lnTo>
                      <a:lnTo>
                        <a:pt x="5163" y="8700"/>
                      </a:lnTo>
                      <a:lnTo>
                        <a:pt x="5181" y="8678"/>
                      </a:lnTo>
                      <a:lnTo>
                        <a:pt x="5198" y="8654"/>
                      </a:lnTo>
                      <a:lnTo>
                        <a:pt x="5213" y="8630"/>
                      </a:lnTo>
                      <a:lnTo>
                        <a:pt x="5227" y="8605"/>
                      </a:lnTo>
                      <a:lnTo>
                        <a:pt x="5239" y="8579"/>
                      </a:lnTo>
                      <a:lnTo>
                        <a:pt x="5249" y="8553"/>
                      </a:lnTo>
                      <a:lnTo>
                        <a:pt x="5256" y="8525"/>
                      </a:lnTo>
                      <a:lnTo>
                        <a:pt x="5259" y="8510"/>
                      </a:lnTo>
                      <a:lnTo>
                        <a:pt x="5262" y="8496"/>
                      </a:lnTo>
                      <a:lnTo>
                        <a:pt x="5263" y="8482"/>
                      </a:lnTo>
                      <a:lnTo>
                        <a:pt x="5264" y="8468"/>
                      </a:lnTo>
                      <a:lnTo>
                        <a:pt x="5264" y="8452"/>
                      </a:lnTo>
                      <a:lnTo>
                        <a:pt x="5264" y="8438"/>
                      </a:lnTo>
                      <a:lnTo>
                        <a:pt x="5263" y="8422"/>
                      </a:lnTo>
                      <a:lnTo>
                        <a:pt x="5262" y="8407"/>
                      </a:lnTo>
                      <a:lnTo>
                        <a:pt x="5246" y="8374"/>
                      </a:lnTo>
                      <a:lnTo>
                        <a:pt x="5231" y="8341"/>
                      </a:lnTo>
                      <a:lnTo>
                        <a:pt x="5224" y="8324"/>
                      </a:lnTo>
                      <a:lnTo>
                        <a:pt x="5215" y="8308"/>
                      </a:lnTo>
                      <a:lnTo>
                        <a:pt x="5207" y="8293"/>
                      </a:lnTo>
                      <a:lnTo>
                        <a:pt x="5198" y="8279"/>
                      </a:lnTo>
                      <a:lnTo>
                        <a:pt x="5187" y="8266"/>
                      </a:lnTo>
                      <a:lnTo>
                        <a:pt x="5176" y="8253"/>
                      </a:lnTo>
                      <a:lnTo>
                        <a:pt x="5163" y="8242"/>
                      </a:lnTo>
                      <a:lnTo>
                        <a:pt x="5149" y="8232"/>
                      </a:lnTo>
                      <a:lnTo>
                        <a:pt x="5135" y="8224"/>
                      </a:lnTo>
                      <a:lnTo>
                        <a:pt x="5117" y="8217"/>
                      </a:lnTo>
                      <a:lnTo>
                        <a:pt x="5098" y="8212"/>
                      </a:lnTo>
                      <a:lnTo>
                        <a:pt x="5078" y="8210"/>
                      </a:lnTo>
                      <a:lnTo>
                        <a:pt x="5067" y="8166"/>
                      </a:lnTo>
                      <a:lnTo>
                        <a:pt x="5059" y="8121"/>
                      </a:lnTo>
                      <a:lnTo>
                        <a:pt x="5050" y="8076"/>
                      </a:lnTo>
                      <a:lnTo>
                        <a:pt x="5043" y="8029"/>
                      </a:lnTo>
                      <a:lnTo>
                        <a:pt x="5036" y="7984"/>
                      </a:lnTo>
                      <a:lnTo>
                        <a:pt x="5029" y="7939"/>
                      </a:lnTo>
                      <a:lnTo>
                        <a:pt x="5022" y="7893"/>
                      </a:lnTo>
                      <a:lnTo>
                        <a:pt x="5012" y="7849"/>
                      </a:lnTo>
                      <a:lnTo>
                        <a:pt x="5003" y="7805"/>
                      </a:lnTo>
                      <a:lnTo>
                        <a:pt x="4991" y="7762"/>
                      </a:lnTo>
                      <a:lnTo>
                        <a:pt x="4984" y="7741"/>
                      </a:lnTo>
                      <a:lnTo>
                        <a:pt x="4975" y="7720"/>
                      </a:lnTo>
                      <a:lnTo>
                        <a:pt x="4967" y="7700"/>
                      </a:lnTo>
                      <a:lnTo>
                        <a:pt x="4959" y="7680"/>
                      </a:lnTo>
                      <a:lnTo>
                        <a:pt x="4948" y="7660"/>
                      </a:lnTo>
                      <a:lnTo>
                        <a:pt x="4937" y="7641"/>
                      </a:lnTo>
                      <a:lnTo>
                        <a:pt x="4925" y="7623"/>
                      </a:lnTo>
                      <a:lnTo>
                        <a:pt x="4914" y="7604"/>
                      </a:lnTo>
                      <a:lnTo>
                        <a:pt x="4899" y="7587"/>
                      </a:lnTo>
                      <a:lnTo>
                        <a:pt x="4885" y="7570"/>
                      </a:lnTo>
                      <a:lnTo>
                        <a:pt x="4870" y="7554"/>
                      </a:lnTo>
                      <a:lnTo>
                        <a:pt x="4852" y="7537"/>
                      </a:lnTo>
                      <a:lnTo>
                        <a:pt x="4953" y="7524"/>
                      </a:lnTo>
                      <a:lnTo>
                        <a:pt x="5054" y="7513"/>
                      </a:lnTo>
                      <a:lnTo>
                        <a:pt x="5155" y="7499"/>
                      </a:lnTo>
                      <a:lnTo>
                        <a:pt x="5255" y="7488"/>
                      </a:lnTo>
                      <a:lnTo>
                        <a:pt x="5356" y="7475"/>
                      </a:lnTo>
                      <a:lnTo>
                        <a:pt x="5456" y="7463"/>
                      </a:lnTo>
                      <a:lnTo>
                        <a:pt x="5557" y="7450"/>
                      </a:lnTo>
                      <a:lnTo>
                        <a:pt x="5657" y="7438"/>
                      </a:lnTo>
                      <a:lnTo>
                        <a:pt x="5758" y="7425"/>
                      </a:lnTo>
                      <a:lnTo>
                        <a:pt x="5858" y="7412"/>
                      </a:lnTo>
                      <a:lnTo>
                        <a:pt x="5958" y="7398"/>
                      </a:lnTo>
                      <a:lnTo>
                        <a:pt x="6059" y="7385"/>
                      </a:lnTo>
                      <a:lnTo>
                        <a:pt x="6159" y="7371"/>
                      </a:lnTo>
                      <a:lnTo>
                        <a:pt x="6257" y="7357"/>
                      </a:lnTo>
                      <a:lnTo>
                        <a:pt x="6357" y="7341"/>
                      </a:lnTo>
                      <a:lnTo>
                        <a:pt x="6456" y="7326"/>
                      </a:lnTo>
                      <a:lnTo>
                        <a:pt x="6515" y="7324"/>
                      </a:lnTo>
                      <a:lnTo>
                        <a:pt x="6573" y="7319"/>
                      </a:lnTo>
                      <a:lnTo>
                        <a:pt x="6631" y="7313"/>
                      </a:lnTo>
                      <a:lnTo>
                        <a:pt x="6688" y="7305"/>
                      </a:lnTo>
                      <a:lnTo>
                        <a:pt x="6744" y="7295"/>
                      </a:lnTo>
                      <a:lnTo>
                        <a:pt x="6801" y="7286"/>
                      </a:lnTo>
                      <a:lnTo>
                        <a:pt x="6856" y="7275"/>
                      </a:lnTo>
                      <a:lnTo>
                        <a:pt x="6912" y="7265"/>
                      </a:lnTo>
                      <a:lnTo>
                        <a:pt x="6968" y="7255"/>
                      </a:lnTo>
                      <a:lnTo>
                        <a:pt x="7023" y="7246"/>
                      </a:lnTo>
                      <a:lnTo>
                        <a:pt x="7079" y="7238"/>
                      </a:lnTo>
                      <a:lnTo>
                        <a:pt x="7135" y="7231"/>
                      </a:lnTo>
                      <a:lnTo>
                        <a:pt x="7192" y="7226"/>
                      </a:lnTo>
                      <a:lnTo>
                        <a:pt x="7249" y="7224"/>
                      </a:lnTo>
                      <a:lnTo>
                        <a:pt x="7278" y="7224"/>
                      </a:lnTo>
                      <a:lnTo>
                        <a:pt x="7306" y="7224"/>
                      </a:lnTo>
                      <a:lnTo>
                        <a:pt x="7336" y="7225"/>
                      </a:lnTo>
                      <a:lnTo>
                        <a:pt x="7364" y="7226"/>
                      </a:lnTo>
                      <a:lnTo>
                        <a:pt x="7353" y="7242"/>
                      </a:lnTo>
                      <a:lnTo>
                        <a:pt x="7343" y="7258"/>
                      </a:lnTo>
                      <a:lnTo>
                        <a:pt x="7334" y="7275"/>
                      </a:lnTo>
                      <a:lnTo>
                        <a:pt x="7326" y="7293"/>
                      </a:lnTo>
                      <a:lnTo>
                        <a:pt x="7319" y="7309"/>
                      </a:lnTo>
                      <a:lnTo>
                        <a:pt x="7313" y="7327"/>
                      </a:lnTo>
                      <a:lnTo>
                        <a:pt x="7307" y="7346"/>
                      </a:lnTo>
                      <a:lnTo>
                        <a:pt x="7303" y="7364"/>
                      </a:lnTo>
                      <a:lnTo>
                        <a:pt x="7293" y="7401"/>
                      </a:lnTo>
                      <a:lnTo>
                        <a:pt x="7282" y="7436"/>
                      </a:lnTo>
                      <a:lnTo>
                        <a:pt x="7277" y="7454"/>
                      </a:lnTo>
                      <a:lnTo>
                        <a:pt x="7269" y="7472"/>
                      </a:lnTo>
                      <a:lnTo>
                        <a:pt x="7262" y="7489"/>
                      </a:lnTo>
                      <a:lnTo>
                        <a:pt x="7253" y="7505"/>
                      </a:lnTo>
                      <a:lnTo>
                        <a:pt x="7223" y="7491"/>
                      </a:lnTo>
                      <a:lnTo>
                        <a:pt x="7192" y="7478"/>
                      </a:lnTo>
                      <a:lnTo>
                        <a:pt x="7177" y="7470"/>
                      </a:lnTo>
                      <a:lnTo>
                        <a:pt x="7161" y="7460"/>
                      </a:lnTo>
                      <a:lnTo>
                        <a:pt x="7154" y="7454"/>
                      </a:lnTo>
                      <a:lnTo>
                        <a:pt x="7147" y="7447"/>
                      </a:lnTo>
                      <a:lnTo>
                        <a:pt x="7141" y="7440"/>
                      </a:lnTo>
                      <a:lnTo>
                        <a:pt x="7135" y="7431"/>
                      </a:lnTo>
                      <a:lnTo>
                        <a:pt x="7124" y="7426"/>
                      </a:lnTo>
                      <a:lnTo>
                        <a:pt x="7113" y="7422"/>
                      </a:lnTo>
                      <a:lnTo>
                        <a:pt x="7101" y="7419"/>
                      </a:lnTo>
                      <a:lnTo>
                        <a:pt x="7088" y="7415"/>
                      </a:lnTo>
                      <a:lnTo>
                        <a:pt x="7075" y="7414"/>
                      </a:lnTo>
                      <a:lnTo>
                        <a:pt x="7061" y="7413"/>
                      </a:lnTo>
                      <a:lnTo>
                        <a:pt x="7047" y="7413"/>
                      </a:lnTo>
                      <a:lnTo>
                        <a:pt x="7034" y="7415"/>
                      </a:lnTo>
                      <a:lnTo>
                        <a:pt x="7021" y="7417"/>
                      </a:lnTo>
                      <a:lnTo>
                        <a:pt x="7009" y="7421"/>
                      </a:lnTo>
                      <a:lnTo>
                        <a:pt x="6997" y="7426"/>
                      </a:lnTo>
                      <a:lnTo>
                        <a:pt x="6985" y="7433"/>
                      </a:lnTo>
                      <a:lnTo>
                        <a:pt x="6976" y="7441"/>
                      </a:lnTo>
                      <a:lnTo>
                        <a:pt x="6966" y="7451"/>
                      </a:lnTo>
                      <a:lnTo>
                        <a:pt x="6959" y="7461"/>
                      </a:lnTo>
                      <a:lnTo>
                        <a:pt x="6953" y="7475"/>
                      </a:lnTo>
                      <a:lnTo>
                        <a:pt x="6949" y="7497"/>
                      </a:lnTo>
                      <a:lnTo>
                        <a:pt x="6945" y="7521"/>
                      </a:lnTo>
                      <a:lnTo>
                        <a:pt x="6940" y="7546"/>
                      </a:lnTo>
                      <a:lnTo>
                        <a:pt x="6938" y="7571"/>
                      </a:lnTo>
                      <a:lnTo>
                        <a:pt x="6937" y="7597"/>
                      </a:lnTo>
                      <a:lnTo>
                        <a:pt x="6936" y="7623"/>
                      </a:lnTo>
                      <a:lnTo>
                        <a:pt x="6937" y="7649"/>
                      </a:lnTo>
                      <a:lnTo>
                        <a:pt x="6939" y="7675"/>
                      </a:lnTo>
                      <a:lnTo>
                        <a:pt x="6943" y="7700"/>
                      </a:lnTo>
                      <a:lnTo>
                        <a:pt x="6949" y="7724"/>
                      </a:lnTo>
                      <a:lnTo>
                        <a:pt x="6952" y="7736"/>
                      </a:lnTo>
                      <a:lnTo>
                        <a:pt x="6957" y="7748"/>
                      </a:lnTo>
                      <a:lnTo>
                        <a:pt x="6962" y="7760"/>
                      </a:lnTo>
                      <a:lnTo>
                        <a:pt x="6968" y="7770"/>
                      </a:lnTo>
                      <a:lnTo>
                        <a:pt x="6974" y="7780"/>
                      </a:lnTo>
                      <a:lnTo>
                        <a:pt x="6981" y="7791"/>
                      </a:lnTo>
                      <a:lnTo>
                        <a:pt x="6988" y="7800"/>
                      </a:lnTo>
                      <a:lnTo>
                        <a:pt x="6996" y="7810"/>
                      </a:lnTo>
                      <a:lnTo>
                        <a:pt x="7006" y="7818"/>
                      </a:lnTo>
                      <a:lnTo>
                        <a:pt x="7015" y="7826"/>
                      </a:lnTo>
                      <a:lnTo>
                        <a:pt x="7026" y="7833"/>
                      </a:lnTo>
                      <a:lnTo>
                        <a:pt x="7037" y="7840"/>
                      </a:lnTo>
                      <a:lnTo>
                        <a:pt x="7031" y="7877"/>
                      </a:lnTo>
                      <a:lnTo>
                        <a:pt x="7022" y="7915"/>
                      </a:lnTo>
                      <a:lnTo>
                        <a:pt x="7014" y="7952"/>
                      </a:lnTo>
                      <a:lnTo>
                        <a:pt x="7004" y="7991"/>
                      </a:lnTo>
                      <a:lnTo>
                        <a:pt x="6995" y="8029"/>
                      </a:lnTo>
                      <a:lnTo>
                        <a:pt x="6985" y="8067"/>
                      </a:lnTo>
                      <a:lnTo>
                        <a:pt x="6977" y="8106"/>
                      </a:lnTo>
                      <a:lnTo>
                        <a:pt x="6969" y="8145"/>
                      </a:lnTo>
                      <a:lnTo>
                        <a:pt x="6963" y="8183"/>
                      </a:lnTo>
                      <a:lnTo>
                        <a:pt x="6958" y="8222"/>
                      </a:lnTo>
                      <a:lnTo>
                        <a:pt x="6957" y="8241"/>
                      </a:lnTo>
                      <a:lnTo>
                        <a:pt x="6956" y="8260"/>
                      </a:lnTo>
                      <a:lnTo>
                        <a:pt x="6956" y="8279"/>
                      </a:lnTo>
                      <a:lnTo>
                        <a:pt x="6956" y="8298"/>
                      </a:lnTo>
                      <a:lnTo>
                        <a:pt x="6957" y="8317"/>
                      </a:lnTo>
                      <a:lnTo>
                        <a:pt x="6959" y="8336"/>
                      </a:lnTo>
                      <a:lnTo>
                        <a:pt x="6962" y="8355"/>
                      </a:lnTo>
                      <a:lnTo>
                        <a:pt x="6966" y="8374"/>
                      </a:lnTo>
                      <a:lnTo>
                        <a:pt x="6970" y="8393"/>
                      </a:lnTo>
                      <a:lnTo>
                        <a:pt x="6976" y="8412"/>
                      </a:lnTo>
                      <a:lnTo>
                        <a:pt x="6983" y="8431"/>
                      </a:lnTo>
                      <a:lnTo>
                        <a:pt x="6990" y="8449"/>
                      </a:lnTo>
                      <a:lnTo>
                        <a:pt x="6995" y="8490"/>
                      </a:lnTo>
                      <a:lnTo>
                        <a:pt x="7001" y="8531"/>
                      </a:lnTo>
                      <a:lnTo>
                        <a:pt x="7008" y="8571"/>
                      </a:lnTo>
                      <a:lnTo>
                        <a:pt x="7016" y="8610"/>
                      </a:lnTo>
                      <a:lnTo>
                        <a:pt x="7027" y="8649"/>
                      </a:lnTo>
                      <a:lnTo>
                        <a:pt x="7039" y="8687"/>
                      </a:lnTo>
                      <a:lnTo>
                        <a:pt x="7051" y="8725"/>
                      </a:lnTo>
                      <a:lnTo>
                        <a:pt x="7066" y="8762"/>
                      </a:lnTo>
                      <a:lnTo>
                        <a:pt x="7082" y="8798"/>
                      </a:lnTo>
                      <a:lnTo>
                        <a:pt x="7098" y="8834"/>
                      </a:lnTo>
                      <a:lnTo>
                        <a:pt x="7117" y="8869"/>
                      </a:lnTo>
                      <a:lnTo>
                        <a:pt x="7138" y="8904"/>
                      </a:lnTo>
                      <a:lnTo>
                        <a:pt x="7159" y="8937"/>
                      </a:lnTo>
                      <a:lnTo>
                        <a:pt x="7181" y="8970"/>
                      </a:lnTo>
                      <a:lnTo>
                        <a:pt x="7205" y="9003"/>
                      </a:lnTo>
                      <a:lnTo>
                        <a:pt x="7230" y="9034"/>
                      </a:lnTo>
                      <a:lnTo>
                        <a:pt x="7247" y="9053"/>
                      </a:lnTo>
                      <a:lnTo>
                        <a:pt x="7263" y="9071"/>
                      </a:lnTo>
                      <a:lnTo>
                        <a:pt x="7281" y="9088"/>
                      </a:lnTo>
                      <a:lnTo>
                        <a:pt x="7299" y="9102"/>
                      </a:lnTo>
                      <a:lnTo>
                        <a:pt x="7317" y="9116"/>
                      </a:lnTo>
                      <a:lnTo>
                        <a:pt x="7336" y="9129"/>
                      </a:lnTo>
                      <a:lnTo>
                        <a:pt x="7356" y="9141"/>
                      </a:lnTo>
                      <a:lnTo>
                        <a:pt x="7376" y="9153"/>
                      </a:lnTo>
                      <a:lnTo>
                        <a:pt x="7396" y="9163"/>
                      </a:lnTo>
                      <a:lnTo>
                        <a:pt x="7417" y="9172"/>
                      </a:lnTo>
                      <a:lnTo>
                        <a:pt x="7438" y="9180"/>
                      </a:lnTo>
                      <a:lnTo>
                        <a:pt x="7459" y="9188"/>
                      </a:lnTo>
                      <a:lnTo>
                        <a:pt x="7481" y="9193"/>
                      </a:lnTo>
                      <a:lnTo>
                        <a:pt x="7502" y="9199"/>
                      </a:lnTo>
                      <a:lnTo>
                        <a:pt x="7525" y="9204"/>
                      </a:lnTo>
                      <a:lnTo>
                        <a:pt x="7547" y="9209"/>
                      </a:lnTo>
                      <a:lnTo>
                        <a:pt x="7570" y="9212"/>
                      </a:lnTo>
                      <a:lnTo>
                        <a:pt x="7593" y="9216"/>
                      </a:lnTo>
                      <a:lnTo>
                        <a:pt x="7615" y="9218"/>
                      </a:lnTo>
                      <a:lnTo>
                        <a:pt x="7639" y="9221"/>
                      </a:lnTo>
                      <a:lnTo>
                        <a:pt x="7685" y="9223"/>
                      </a:lnTo>
                      <a:lnTo>
                        <a:pt x="7732" y="9223"/>
                      </a:lnTo>
                      <a:lnTo>
                        <a:pt x="7779" y="9223"/>
                      </a:lnTo>
                      <a:lnTo>
                        <a:pt x="7825" y="9222"/>
                      </a:lnTo>
                      <a:lnTo>
                        <a:pt x="7872" y="9218"/>
                      </a:lnTo>
                      <a:lnTo>
                        <a:pt x="7918" y="9216"/>
                      </a:lnTo>
                      <a:lnTo>
                        <a:pt x="7899" y="9260"/>
                      </a:lnTo>
                      <a:lnTo>
                        <a:pt x="7881" y="9303"/>
                      </a:lnTo>
                      <a:lnTo>
                        <a:pt x="7871" y="9324"/>
                      </a:lnTo>
                      <a:lnTo>
                        <a:pt x="7861" y="9344"/>
                      </a:lnTo>
                      <a:lnTo>
                        <a:pt x="7849" y="9365"/>
                      </a:lnTo>
                      <a:lnTo>
                        <a:pt x="7837" y="9384"/>
                      </a:lnTo>
                      <a:lnTo>
                        <a:pt x="7838" y="9403"/>
                      </a:lnTo>
                      <a:lnTo>
                        <a:pt x="7838" y="9420"/>
                      </a:lnTo>
                      <a:lnTo>
                        <a:pt x="7837" y="9436"/>
                      </a:lnTo>
                      <a:lnTo>
                        <a:pt x="7834" y="9449"/>
                      </a:lnTo>
                      <a:lnTo>
                        <a:pt x="7830" y="9461"/>
                      </a:lnTo>
                      <a:lnTo>
                        <a:pt x="7824" y="9471"/>
                      </a:lnTo>
                      <a:lnTo>
                        <a:pt x="7817" y="9480"/>
                      </a:lnTo>
                      <a:lnTo>
                        <a:pt x="7809" y="9487"/>
                      </a:lnTo>
                      <a:lnTo>
                        <a:pt x="7800" y="9492"/>
                      </a:lnTo>
                      <a:lnTo>
                        <a:pt x="7790" y="9496"/>
                      </a:lnTo>
                      <a:lnTo>
                        <a:pt x="7779" y="9500"/>
                      </a:lnTo>
                      <a:lnTo>
                        <a:pt x="7767" y="9501"/>
                      </a:lnTo>
                      <a:lnTo>
                        <a:pt x="7754" y="9502"/>
                      </a:lnTo>
                      <a:lnTo>
                        <a:pt x="7741" y="9504"/>
                      </a:lnTo>
                      <a:lnTo>
                        <a:pt x="7728" y="9504"/>
                      </a:lnTo>
                      <a:lnTo>
                        <a:pt x="7714" y="9502"/>
                      </a:lnTo>
                      <a:lnTo>
                        <a:pt x="7654" y="9496"/>
                      </a:lnTo>
                      <a:lnTo>
                        <a:pt x="7594" y="9490"/>
                      </a:lnTo>
                      <a:lnTo>
                        <a:pt x="7579" y="9489"/>
                      </a:lnTo>
                      <a:lnTo>
                        <a:pt x="7565" y="9489"/>
                      </a:lnTo>
                      <a:lnTo>
                        <a:pt x="7551" y="9489"/>
                      </a:lnTo>
                      <a:lnTo>
                        <a:pt x="7538" y="9490"/>
                      </a:lnTo>
                      <a:lnTo>
                        <a:pt x="7526" y="9493"/>
                      </a:lnTo>
                      <a:lnTo>
                        <a:pt x="7514" y="9496"/>
                      </a:lnTo>
                      <a:lnTo>
                        <a:pt x="7502" y="9501"/>
                      </a:lnTo>
                      <a:lnTo>
                        <a:pt x="7493" y="9507"/>
                      </a:lnTo>
                      <a:lnTo>
                        <a:pt x="7475" y="9513"/>
                      </a:lnTo>
                      <a:lnTo>
                        <a:pt x="7457" y="9519"/>
                      </a:lnTo>
                      <a:lnTo>
                        <a:pt x="7439" y="9527"/>
                      </a:lnTo>
                      <a:lnTo>
                        <a:pt x="7423" y="9536"/>
                      </a:lnTo>
                      <a:lnTo>
                        <a:pt x="7406" y="9545"/>
                      </a:lnTo>
                      <a:lnTo>
                        <a:pt x="7391" y="9555"/>
                      </a:lnTo>
                      <a:lnTo>
                        <a:pt x="7375" y="9565"/>
                      </a:lnTo>
                      <a:lnTo>
                        <a:pt x="7360" y="9577"/>
                      </a:lnTo>
                      <a:lnTo>
                        <a:pt x="7345" y="9589"/>
                      </a:lnTo>
                      <a:lnTo>
                        <a:pt x="7332" y="9602"/>
                      </a:lnTo>
                      <a:lnTo>
                        <a:pt x="7318" y="9615"/>
                      </a:lnTo>
                      <a:lnTo>
                        <a:pt x="7305" y="9628"/>
                      </a:lnTo>
                      <a:lnTo>
                        <a:pt x="7293" y="9642"/>
                      </a:lnTo>
                      <a:lnTo>
                        <a:pt x="7281" y="9658"/>
                      </a:lnTo>
                      <a:lnTo>
                        <a:pt x="7269" y="9673"/>
                      </a:lnTo>
                      <a:lnTo>
                        <a:pt x="7259" y="9689"/>
                      </a:lnTo>
                      <a:lnTo>
                        <a:pt x="7238" y="9721"/>
                      </a:lnTo>
                      <a:lnTo>
                        <a:pt x="7219" y="9755"/>
                      </a:lnTo>
                      <a:lnTo>
                        <a:pt x="7203" y="9790"/>
                      </a:lnTo>
                      <a:lnTo>
                        <a:pt x="7189" y="9824"/>
                      </a:lnTo>
                      <a:lnTo>
                        <a:pt x="7176" y="9860"/>
                      </a:lnTo>
                      <a:lnTo>
                        <a:pt x="7165" y="9896"/>
                      </a:lnTo>
                      <a:lnTo>
                        <a:pt x="7155" y="9931"/>
                      </a:lnTo>
                      <a:lnTo>
                        <a:pt x="7148" y="9967"/>
                      </a:lnTo>
                      <a:lnTo>
                        <a:pt x="7143" y="10019"/>
                      </a:lnTo>
                      <a:lnTo>
                        <a:pt x="7139" y="10070"/>
                      </a:lnTo>
                      <a:lnTo>
                        <a:pt x="7132" y="10122"/>
                      </a:lnTo>
                      <a:lnTo>
                        <a:pt x="7124" y="10174"/>
                      </a:lnTo>
                      <a:lnTo>
                        <a:pt x="7109" y="10274"/>
                      </a:lnTo>
                      <a:lnTo>
                        <a:pt x="7092" y="10375"/>
                      </a:lnTo>
                      <a:lnTo>
                        <a:pt x="7077" y="10476"/>
                      </a:lnTo>
                      <a:lnTo>
                        <a:pt x="7061" y="10576"/>
                      </a:lnTo>
                      <a:lnTo>
                        <a:pt x="7054" y="10627"/>
                      </a:lnTo>
                      <a:lnTo>
                        <a:pt x="7047" y="10678"/>
                      </a:lnTo>
                      <a:lnTo>
                        <a:pt x="7042" y="10729"/>
                      </a:lnTo>
                      <a:lnTo>
                        <a:pt x="7037" y="10781"/>
                      </a:lnTo>
                      <a:lnTo>
                        <a:pt x="7035" y="10792"/>
                      </a:lnTo>
                      <a:lnTo>
                        <a:pt x="7033" y="10803"/>
                      </a:lnTo>
                      <a:lnTo>
                        <a:pt x="7029" y="10814"/>
                      </a:lnTo>
                      <a:lnTo>
                        <a:pt x="7025" y="10823"/>
                      </a:lnTo>
                      <a:lnTo>
                        <a:pt x="7019" y="10832"/>
                      </a:lnTo>
                      <a:lnTo>
                        <a:pt x="7012" y="10840"/>
                      </a:lnTo>
                      <a:lnTo>
                        <a:pt x="7004" y="10848"/>
                      </a:lnTo>
                      <a:lnTo>
                        <a:pt x="6996" y="10855"/>
                      </a:lnTo>
                      <a:lnTo>
                        <a:pt x="6988" y="10861"/>
                      </a:lnTo>
                      <a:lnTo>
                        <a:pt x="6978" y="10867"/>
                      </a:lnTo>
                      <a:lnTo>
                        <a:pt x="6970" y="10873"/>
                      </a:lnTo>
                      <a:lnTo>
                        <a:pt x="6960" y="10878"/>
                      </a:lnTo>
                      <a:lnTo>
                        <a:pt x="6940" y="10886"/>
                      </a:lnTo>
                      <a:lnTo>
                        <a:pt x="6921" y="10892"/>
                      </a:lnTo>
                      <a:lnTo>
                        <a:pt x="6914" y="10902"/>
                      </a:lnTo>
                      <a:lnTo>
                        <a:pt x="6906" y="10910"/>
                      </a:lnTo>
                      <a:lnTo>
                        <a:pt x="6898" y="10918"/>
                      </a:lnTo>
                      <a:lnTo>
                        <a:pt x="6889" y="10927"/>
                      </a:lnTo>
                      <a:lnTo>
                        <a:pt x="6873" y="10941"/>
                      </a:lnTo>
                      <a:lnTo>
                        <a:pt x="6854" y="10954"/>
                      </a:lnTo>
                      <a:lnTo>
                        <a:pt x="6833" y="10965"/>
                      </a:lnTo>
                      <a:lnTo>
                        <a:pt x="6813" y="10975"/>
                      </a:lnTo>
                      <a:lnTo>
                        <a:pt x="6792" y="10985"/>
                      </a:lnTo>
                      <a:lnTo>
                        <a:pt x="6770" y="10993"/>
                      </a:lnTo>
                      <a:lnTo>
                        <a:pt x="6726" y="11011"/>
                      </a:lnTo>
                      <a:lnTo>
                        <a:pt x="6684" y="11029"/>
                      </a:lnTo>
                      <a:lnTo>
                        <a:pt x="6662" y="11040"/>
                      </a:lnTo>
                      <a:lnTo>
                        <a:pt x="6642" y="11050"/>
                      </a:lnTo>
                      <a:lnTo>
                        <a:pt x="6623" y="11063"/>
                      </a:lnTo>
                      <a:lnTo>
                        <a:pt x="6605" y="11078"/>
                      </a:lnTo>
                      <a:lnTo>
                        <a:pt x="6597" y="11092"/>
                      </a:lnTo>
                      <a:lnTo>
                        <a:pt x="6589" y="11105"/>
                      </a:lnTo>
                      <a:lnTo>
                        <a:pt x="6583" y="11120"/>
                      </a:lnTo>
                      <a:lnTo>
                        <a:pt x="6577" y="11135"/>
                      </a:lnTo>
                      <a:lnTo>
                        <a:pt x="6571" y="11150"/>
                      </a:lnTo>
                      <a:lnTo>
                        <a:pt x="6567" y="11167"/>
                      </a:lnTo>
                      <a:lnTo>
                        <a:pt x="6563" y="11182"/>
                      </a:lnTo>
                      <a:lnTo>
                        <a:pt x="6559" y="11199"/>
                      </a:lnTo>
                      <a:lnTo>
                        <a:pt x="6553" y="11232"/>
                      </a:lnTo>
                      <a:lnTo>
                        <a:pt x="6548" y="11266"/>
                      </a:lnTo>
                      <a:lnTo>
                        <a:pt x="6544" y="11300"/>
                      </a:lnTo>
                      <a:lnTo>
                        <a:pt x="6540" y="11333"/>
                      </a:lnTo>
                      <a:lnTo>
                        <a:pt x="6526" y="11341"/>
                      </a:lnTo>
                      <a:lnTo>
                        <a:pt x="6513" y="11347"/>
                      </a:lnTo>
                      <a:lnTo>
                        <a:pt x="6498" y="11351"/>
                      </a:lnTo>
                      <a:lnTo>
                        <a:pt x="6485" y="11353"/>
                      </a:lnTo>
                      <a:lnTo>
                        <a:pt x="6471" y="11354"/>
                      </a:lnTo>
                      <a:lnTo>
                        <a:pt x="6457" y="11353"/>
                      </a:lnTo>
                      <a:lnTo>
                        <a:pt x="6443" y="11352"/>
                      </a:lnTo>
                      <a:lnTo>
                        <a:pt x="6428" y="11351"/>
                      </a:lnTo>
                      <a:lnTo>
                        <a:pt x="6400" y="11346"/>
                      </a:lnTo>
                      <a:lnTo>
                        <a:pt x="6370" y="11342"/>
                      </a:lnTo>
                      <a:lnTo>
                        <a:pt x="6356" y="11341"/>
                      </a:lnTo>
                      <a:lnTo>
                        <a:pt x="6342" y="11341"/>
                      </a:lnTo>
                      <a:lnTo>
                        <a:pt x="6326" y="11342"/>
                      </a:lnTo>
                      <a:lnTo>
                        <a:pt x="6312" y="11345"/>
                      </a:lnTo>
                      <a:lnTo>
                        <a:pt x="6283" y="11365"/>
                      </a:lnTo>
                      <a:lnTo>
                        <a:pt x="6256" y="11386"/>
                      </a:lnTo>
                      <a:lnTo>
                        <a:pt x="6233" y="11409"/>
                      </a:lnTo>
                      <a:lnTo>
                        <a:pt x="6212" y="11433"/>
                      </a:lnTo>
                      <a:lnTo>
                        <a:pt x="6194" y="11458"/>
                      </a:lnTo>
                      <a:lnTo>
                        <a:pt x="6178" y="11484"/>
                      </a:lnTo>
                      <a:lnTo>
                        <a:pt x="6163" y="11510"/>
                      </a:lnTo>
                      <a:lnTo>
                        <a:pt x="6151" y="11538"/>
                      </a:lnTo>
                      <a:lnTo>
                        <a:pt x="6142" y="11567"/>
                      </a:lnTo>
                      <a:lnTo>
                        <a:pt x="6134" y="11597"/>
                      </a:lnTo>
                      <a:lnTo>
                        <a:pt x="6127" y="11626"/>
                      </a:lnTo>
                      <a:lnTo>
                        <a:pt x="6122" y="11657"/>
                      </a:lnTo>
                      <a:lnTo>
                        <a:pt x="6118" y="11689"/>
                      </a:lnTo>
                      <a:lnTo>
                        <a:pt x="6116" y="11721"/>
                      </a:lnTo>
                      <a:lnTo>
                        <a:pt x="6115" y="11753"/>
                      </a:lnTo>
                      <a:lnTo>
                        <a:pt x="6115" y="11787"/>
                      </a:lnTo>
                      <a:lnTo>
                        <a:pt x="6115" y="11820"/>
                      </a:lnTo>
                      <a:lnTo>
                        <a:pt x="6117" y="11854"/>
                      </a:lnTo>
                      <a:lnTo>
                        <a:pt x="6118" y="11889"/>
                      </a:lnTo>
                      <a:lnTo>
                        <a:pt x="6122" y="11922"/>
                      </a:lnTo>
                      <a:lnTo>
                        <a:pt x="6128" y="11991"/>
                      </a:lnTo>
                      <a:lnTo>
                        <a:pt x="6134" y="12061"/>
                      </a:lnTo>
                      <a:lnTo>
                        <a:pt x="6140" y="12129"/>
                      </a:lnTo>
                      <a:lnTo>
                        <a:pt x="6143" y="12197"/>
                      </a:lnTo>
                      <a:lnTo>
                        <a:pt x="6144" y="12231"/>
                      </a:lnTo>
                      <a:lnTo>
                        <a:pt x="6144" y="12263"/>
                      </a:lnTo>
                      <a:lnTo>
                        <a:pt x="6144" y="12296"/>
                      </a:lnTo>
                      <a:lnTo>
                        <a:pt x="6142" y="12328"/>
                      </a:lnTo>
                      <a:lnTo>
                        <a:pt x="6150" y="12359"/>
                      </a:lnTo>
                      <a:lnTo>
                        <a:pt x="6156" y="12391"/>
                      </a:lnTo>
                      <a:lnTo>
                        <a:pt x="6162" y="12423"/>
                      </a:lnTo>
                      <a:lnTo>
                        <a:pt x="6167" y="12457"/>
                      </a:lnTo>
                      <a:lnTo>
                        <a:pt x="6172" y="12490"/>
                      </a:lnTo>
                      <a:lnTo>
                        <a:pt x="6175" y="12524"/>
                      </a:lnTo>
                      <a:lnTo>
                        <a:pt x="6179" y="12559"/>
                      </a:lnTo>
                      <a:lnTo>
                        <a:pt x="6181" y="12593"/>
                      </a:lnTo>
                      <a:lnTo>
                        <a:pt x="6185" y="12663"/>
                      </a:lnTo>
                      <a:lnTo>
                        <a:pt x="6187" y="12735"/>
                      </a:lnTo>
                      <a:lnTo>
                        <a:pt x="6189" y="12807"/>
                      </a:lnTo>
                      <a:lnTo>
                        <a:pt x="6192" y="12878"/>
                      </a:lnTo>
                      <a:lnTo>
                        <a:pt x="6195" y="12951"/>
                      </a:lnTo>
                      <a:lnTo>
                        <a:pt x="6199" y="13022"/>
                      </a:lnTo>
                      <a:lnTo>
                        <a:pt x="6204" y="13092"/>
                      </a:lnTo>
                      <a:lnTo>
                        <a:pt x="6212" y="13162"/>
                      </a:lnTo>
                      <a:lnTo>
                        <a:pt x="6217" y="13197"/>
                      </a:lnTo>
                      <a:lnTo>
                        <a:pt x="6223" y="13230"/>
                      </a:lnTo>
                      <a:lnTo>
                        <a:pt x="6229" y="13263"/>
                      </a:lnTo>
                      <a:lnTo>
                        <a:pt x="6237" y="13295"/>
                      </a:lnTo>
                      <a:lnTo>
                        <a:pt x="6245" y="13329"/>
                      </a:lnTo>
                      <a:lnTo>
                        <a:pt x="6255" y="13360"/>
                      </a:lnTo>
                      <a:lnTo>
                        <a:pt x="6266" y="13390"/>
                      </a:lnTo>
                      <a:lnTo>
                        <a:pt x="6277" y="13420"/>
                      </a:lnTo>
                      <a:lnTo>
                        <a:pt x="6274" y="13426"/>
                      </a:lnTo>
                      <a:lnTo>
                        <a:pt x="6270" y="13431"/>
                      </a:lnTo>
                      <a:lnTo>
                        <a:pt x="6268" y="13433"/>
                      </a:lnTo>
                      <a:lnTo>
                        <a:pt x="6264" y="13436"/>
                      </a:lnTo>
                      <a:lnTo>
                        <a:pt x="6261" y="13437"/>
                      </a:lnTo>
                      <a:lnTo>
                        <a:pt x="6257" y="13437"/>
                      </a:lnTo>
                      <a:lnTo>
                        <a:pt x="6254" y="13437"/>
                      </a:lnTo>
                      <a:lnTo>
                        <a:pt x="6249" y="13436"/>
                      </a:lnTo>
                      <a:lnTo>
                        <a:pt x="6242" y="13433"/>
                      </a:lnTo>
                      <a:lnTo>
                        <a:pt x="6233" y="13431"/>
                      </a:lnTo>
                      <a:lnTo>
                        <a:pt x="6225" y="13430"/>
                      </a:lnTo>
                      <a:lnTo>
                        <a:pt x="6217" y="13430"/>
                      </a:lnTo>
                      <a:lnTo>
                        <a:pt x="6204" y="13444"/>
                      </a:lnTo>
                      <a:lnTo>
                        <a:pt x="6191" y="13456"/>
                      </a:lnTo>
                      <a:lnTo>
                        <a:pt x="6178" y="13466"/>
                      </a:lnTo>
                      <a:lnTo>
                        <a:pt x="6165" y="13475"/>
                      </a:lnTo>
                      <a:lnTo>
                        <a:pt x="6150" y="13482"/>
                      </a:lnTo>
                      <a:lnTo>
                        <a:pt x="6137" y="13488"/>
                      </a:lnTo>
                      <a:lnTo>
                        <a:pt x="6123" y="13493"/>
                      </a:lnTo>
                      <a:lnTo>
                        <a:pt x="6109" y="13496"/>
                      </a:lnTo>
                      <a:lnTo>
                        <a:pt x="6094" y="13497"/>
                      </a:lnTo>
                      <a:lnTo>
                        <a:pt x="6080" y="13499"/>
                      </a:lnTo>
                      <a:lnTo>
                        <a:pt x="6066" y="13499"/>
                      </a:lnTo>
                      <a:lnTo>
                        <a:pt x="6052" y="13499"/>
                      </a:lnTo>
                      <a:lnTo>
                        <a:pt x="6022" y="13494"/>
                      </a:lnTo>
                      <a:lnTo>
                        <a:pt x="5992" y="13488"/>
                      </a:lnTo>
                      <a:lnTo>
                        <a:pt x="5930" y="13472"/>
                      </a:lnTo>
                      <a:lnTo>
                        <a:pt x="5869" y="13456"/>
                      </a:lnTo>
                      <a:lnTo>
                        <a:pt x="5838" y="13450"/>
                      </a:lnTo>
                      <a:lnTo>
                        <a:pt x="5807" y="13446"/>
                      </a:lnTo>
                      <a:lnTo>
                        <a:pt x="5792" y="13445"/>
                      </a:lnTo>
                      <a:lnTo>
                        <a:pt x="5776" y="13445"/>
                      </a:lnTo>
                      <a:lnTo>
                        <a:pt x="5761" y="13446"/>
                      </a:lnTo>
                      <a:lnTo>
                        <a:pt x="5745" y="13449"/>
                      </a:lnTo>
                      <a:lnTo>
                        <a:pt x="5727" y="13455"/>
                      </a:lnTo>
                      <a:lnTo>
                        <a:pt x="5712" y="13462"/>
                      </a:lnTo>
                      <a:lnTo>
                        <a:pt x="5699" y="13470"/>
                      </a:lnTo>
                      <a:lnTo>
                        <a:pt x="5686" y="13480"/>
                      </a:lnTo>
                      <a:lnTo>
                        <a:pt x="5674" y="13490"/>
                      </a:lnTo>
                      <a:lnTo>
                        <a:pt x="5663" y="13501"/>
                      </a:lnTo>
                      <a:lnTo>
                        <a:pt x="5655" y="13513"/>
                      </a:lnTo>
                      <a:lnTo>
                        <a:pt x="5647" y="13526"/>
                      </a:lnTo>
                      <a:lnTo>
                        <a:pt x="5639" y="13539"/>
                      </a:lnTo>
                      <a:lnTo>
                        <a:pt x="5633" y="13553"/>
                      </a:lnTo>
                      <a:lnTo>
                        <a:pt x="5629" y="13569"/>
                      </a:lnTo>
                      <a:lnTo>
                        <a:pt x="5625" y="13584"/>
                      </a:lnTo>
                      <a:lnTo>
                        <a:pt x="5623" y="13601"/>
                      </a:lnTo>
                      <a:lnTo>
                        <a:pt x="5622" y="13617"/>
                      </a:lnTo>
                      <a:lnTo>
                        <a:pt x="5622" y="13635"/>
                      </a:lnTo>
                      <a:lnTo>
                        <a:pt x="5622" y="13653"/>
                      </a:lnTo>
                      <a:lnTo>
                        <a:pt x="5624" y="13696"/>
                      </a:lnTo>
                      <a:lnTo>
                        <a:pt x="5629" y="13737"/>
                      </a:lnTo>
                      <a:lnTo>
                        <a:pt x="5636" y="13777"/>
                      </a:lnTo>
                      <a:lnTo>
                        <a:pt x="5647" y="13815"/>
                      </a:lnTo>
                      <a:lnTo>
                        <a:pt x="5658" y="13853"/>
                      </a:lnTo>
                      <a:lnTo>
                        <a:pt x="5673" y="13888"/>
                      </a:lnTo>
                      <a:lnTo>
                        <a:pt x="5688" y="13923"/>
                      </a:lnTo>
                      <a:lnTo>
                        <a:pt x="5707" y="13956"/>
                      </a:lnTo>
                      <a:lnTo>
                        <a:pt x="5726" y="13988"/>
                      </a:lnTo>
                      <a:lnTo>
                        <a:pt x="5749" y="14019"/>
                      </a:lnTo>
                      <a:lnTo>
                        <a:pt x="5771" y="14050"/>
                      </a:lnTo>
                      <a:lnTo>
                        <a:pt x="5796" y="14078"/>
                      </a:lnTo>
                      <a:lnTo>
                        <a:pt x="5822" y="14107"/>
                      </a:lnTo>
                      <a:lnTo>
                        <a:pt x="5850" y="14134"/>
                      </a:lnTo>
                      <a:lnTo>
                        <a:pt x="5878" y="14160"/>
                      </a:lnTo>
                      <a:lnTo>
                        <a:pt x="5909" y="14185"/>
                      </a:lnTo>
                      <a:lnTo>
                        <a:pt x="5939" y="14210"/>
                      </a:lnTo>
                      <a:lnTo>
                        <a:pt x="5971" y="14235"/>
                      </a:lnTo>
                      <a:lnTo>
                        <a:pt x="6003" y="14258"/>
                      </a:lnTo>
                      <a:lnTo>
                        <a:pt x="6036" y="14280"/>
                      </a:lnTo>
                      <a:lnTo>
                        <a:pt x="6069" y="14303"/>
                      </a:lnTo>
                      <a:lnTo>
                        <a:pt x="6104" y="14324"/>
                      </a:lnTo>
                      <a:lnTo>
                        <a:pt x="6138" y="14344"/>
                      </a:lnTo>
                      <a:lnTo>
                        <a:pt x="6173" y="14366"/>
                      </a:lnTo>
                      <a:lnTo>
                        <a:pt x="6243" y="14405"/>
                      </a:lnTo>
                      <a:lnTo>
                        <a:pt x="6312" y="14444"/>
                      </a:lnTo>
                      <a:lnTo>
                        <a:pt x="6381" y="14481"/>
                      </a:lnTo>
                      <a:lnTo>
                        <a:pt x="6446" y="14518"/>
                      </a:lnTo>
                      <a:lnTo>
                        <a:pt x="6445" y="14552"/>
                      </a:lnTo>
                      <a:lnTo>
                        <a:pt x="6444" y="14587"/>
                      </a:lnTo>
                      <a:lnTo>
                        <a:pt x="6445" y="14621"/>
                      </a:lnTo>
                      <a:lnTo>
                        <a:pt x="6446" y="14656"/>
                      </a:lnTo>
                      <a:lnTo>
                        <a:pt x="6448" y="14689"/>
                      </a:lnTo>
                      <a:lnTo>
                        <a:pt x="6451" y="14723"/>
                      </a:lnTo>
                      <a:lnTo>
                        <a:pt x="6454" y="14758"/>
                      </a:lnTo>
                      <a:lnTo>
                        <a:pt x="6459" y="14792"/>
                      </a:lnTo>
                      <a:lnTo>
                        <a:pt x="6469" y="14860"/>
                      </a:lnTo>
                      <a:lnTo>
                        <a:pt x="6478" y="14928"/>
                      </a:lnTo>
                      <a:lnTo>
                        <a:pt x="6488" y="14997"/>
                      </a:lnTo>
                      <a:lnTo>
                        <a:pt x="6496" y="15064"/>
                      </a:lnTo>
                      <a:lnTo>
                        <a:pt x="6520" y="15099"/>
                      </a:lnTo>
                      <a:lnTo>
                        <a:pt x="6547" y="15136"/>
                      </a:lnTo>
                      <a:lnTo>
                        <a:pt x="6563" y="15153"/>
                      </a:lnTo>
                      <a:lnTo>
                        <a:pt x="6578" y="15171"/>
                      </a:lnTo>
                      <a:lnTo>
                        <a:pt x="6595" y="15189"/>
                      </a:lnTo>
                      <a:lnTo>
                        <a:pt x="6611" y="15206"/>
                      </a:lnTo>
                      <a:lnTo>
                        <a:pt x="6630" y="15220"/>
                      </a:lnTo>
                      <a:lnTo>
                        <a:pt x="6649" y="15233"/>
                      </a:lnTo>
                      <a:lnTo>
                        <a:pt x="6660" y="15239"/>
                      </a:lnTo>
                      <a:lnTo>
                        <a:pt x="6669" y="15245"/>
                      </a:lnTo>
                      <a:lnTo>
                        <a:pt x="6680" y="15250"/>
                      </a:lnTo>
                      <a:lnTo>
                        <a:pt x="6692" y="15253"/>
                      </a:lnTo>
                      <a:lnTo>
                        <a:pt x="6703" y="15257"/>
                      </a:lnTo>
                      <a:lnTo>
                        <a:pt x="6715" y="15260"/>
                      </a:lnTo>
                      <a:lnTo>
                        <a:pt x="6726" y="15261"/>
                      </a:lnTo>
                      <a:lnTo>
                        <a:pt x="6738" y="15263"/>
                      </a:lnTo>
                      <a:lnTo>
                        <a:pt x="6751" y="15264"/>
                      </a:lnTo>
                      <a:lnTo>
                        <a:pt x="6764" y="15263"/>
                      </a:lnTo>
                      <a:lnTo>
                        <a:pt x="6778" y="15261"/>
                      </a:lnTo>
                      <a:lnTo>
                        <a:pt x="6791" y="15259"/>
                      </a:lnTo>
                      <a:lnTo>
                        <a:pt x="6804" y="15253"/>
                      </a:lnTo>
                      <a:lnTo>
                        <a:pt x="6816" y="15246"/>
                      </a:lnTo>
                      <a:lnTo>
                        <a:pt x="6827" y="15238"/>
                      </a:lnTo>
                      <a:lnTo>
                        <a:pt x="6838" y="15229"/>
                      </a:lnTo>
                      <a:lnTo>
                        <a:pt x="6849" y="15221"/>
                      </a:lnTo>
                      <a:lnTo>
                        <a:pt x="6858" y="15212"/>
                      </a:lnTo>
                      <a:lnTo>
                        <a:pt x="6868" y="15201"/>
                      </a:lnTo>
                      <a:lnTo>
                        <a:pt x="6876" y="15191"/>
                      </a:lnTo>
                      <a:lnTo>
                        <a:pt x="6883" y="15181"/>
                      </a:lnTo>
                      <a:lnTo>
                        <a:pt x="6890" y="15169"/>
                      </a:lnTo>
                      <a:lnTo>
                        <a:pt x="6898" y="15158"/>
                      </a:lnTo>
                      <a:lnTo>
                        <a:pt x="6903" y="15146"/>
                      </a:lnTo>
                      <a:lnTo>
                        <a:pt x="6914" y="15121"/>
                      </a:lnTo>
                      <a:lnTo>
                        <a:pt x="6924" y="15095"/>
                      </a:lnTo>
                      <a:lnTo>
                        <a:pt x="6931" y="15069"/>
                      </a:lnTo>
                      <a:lnTo>
                        <a:pt x="6937" y="15040"/>
                      </a:lnTo>
                      <a:lnTo>
                        <a:pt x="6941" y="15013"/>
                      </a:lnTo>
                      <a:lnTo>
                        <a:pt x="6946" y="14985"/>
                      </a:lnTo>
                      <a:lnTo>
                        <a:pt x="6952" y="14926"/>
                      </a:lnTo>
                      <a:lnTo>
                        <a:pt x="6958" y="14868"/>
                      </a:lnTo>
                      <a:lnTo>
                        <a:pt x="6964" y="14856"/>
                      </a:lnTo>
                      <a:lnTo>
                        <a:pt x="6968" y="14842"/>
                      </a:lnTo>
                      <a:lnTo>
                        <a:pt x="6971" y="14828"/>
                      </a:lnTo>
                      <a:lnTo>
                        <a:pt x="6972" y="14814"/>
                      </a:lnTo>
                      <a:lnTo>
                        <a:pt x="6975" y="14784"/>
                      </a:lnTo>
                      <a:lnTo>
                        <a:pt x="6975" y="14753"/>
                      </a:lnTo>
                      <a:lnTo>
                        <a:pt x="6975" y="14722"/>
                      </a:lnTo>
                      <a:lnTo>
                        <a:pt x="6977" y="14692"/>
                      </a:lnTo>
                      <a:lnTo>
                        <a:pt x="6978" y="14678"/>
                      </a:lnTo>
                      <a:lnTo>
                        <a:pt x="6982" y="14664"/>
                      </a:lnTo>
                      <a:lnTo>
                        <a:pt x="6987" y="14651"/>
                      </a:lnTo>
                      <a:lnTo>
                        <a:pt x="6993" y="14639"/>
                      </a:lnTo>
                      <a:lnTo>
                        <a:pt x="7235" y="14595"/>
                      </a:lnTo>
                      <a:lnTo>
                        <a:pt x="7247" y="14590"/>
                      </a:lnTo>
                      <a:lnTo>
                        <a:pt x="7257" y="14584"/>
                      </a:lnTo>
                      <a:lnTo>
                        <a:pt x="7268" y="14580"/>
                      </a:lnTo>
                      <a:lnTo>
                        <a:pt x="7278" y="14572"/>
                      </a:lnTo>
                      <a:lnTo>
                        <a:pt x="7286" y="14567"/>
                      </a:lnTo>
                      <a:lnTo>
                        <a:pt x="7294" y="14559"/>
                      </a:lnTo>
                      <a:lnTo>
                        <a:pt x="7303" y="14551"/>
                      </a:lnTo>
                      <a:lnTo>
                        <a:pt x="7309" y="14544"/>
                      </a:lnTo>
                      <a:lnTo>
                        <a:pt x="7322" y="14526"/>
                      </a:lnTo>
                      <a:lnTo>
                        <a:pt x="7331" y="14508"/>
                      </a:lnTo>
                      <a:lnTo>
                        <a:pt x="7339" y="14489"/>
                      </a:lnTo>
                      <a:lnTo>
                        <a:pt x="7347" y="14469"/>
                      </a:lnTo>
                      <a:lnTo>
                        <a:pt x="7358" y="14428"/>
                      </a:lnTo>
                      <a:lnTo>
                        <a:pt x="7368" y="14384"/>
                      </a:lnTo>
                      <a:lnTo>
                        <a:pt x="7373" y="14362"/>
                      </a:lnTo>
                      <a:lnTo>
                        <a:pt x="7379" y="14342"/>
                      </a:lnTo>
                      <a:lnTo>
                        <a:pt x="7385" y="14322"/>
                      </a:lnTo>
                      <a:lnTo>
                        <a:pt x="7393" y="14302"/>
                      </a:lnTo>
                      <a:lnTo>
                        <a:pt x="7413" y="14309"/>
                      </a:lnTo>
                      <a:lnTo>
                        <a:pt x="7433" y="14313"/>
                      </a:lnTo>
                      <a:lnTo>
                        <a:pt x="7454" y="14317"/>
                      </a:lnTo>
                      <a:lnTo>
                        <a:pt x="7475" y="14319"/>
                      </a:lnTo>
                      <a:lnTo>
                        <a:pt x="7495" y="14321"/>
                      </a:lnTo>
                      <a:lnTo>
                        <a:pt x="7516" y="14321"/>
                      </a:lnTo>
                      <a:lnTo>
                        <a:pt x="7538" y="14319"/>
                      </a:lnTo>
                      <a:lnTo>
                        <a:pt x="7559" y="14318"/>
                      </a:lnTo>
                      <a:lnTo>
                        <a:pt x="7602" y="14312"/>
                      </a:lnTo>
                      <a:lnTo>
                        <a:pt x="7644" y="14305"/>
                      </a:lnTo>
                      <a:lnTo>
                        <a:pt x="7684" y="14297"/>
                      </a:lnTo>
                      <a:lnTo>
                        <a:pt x="7723" y="14287"/>
                      </a:lnTo>
                      <a:lnTo>
                        <a:pt x="7743" y="14272"/>
                      </a:lnTo>
                      <a:lnTo>
                        <a:pt x="7764" y="14255"/>
                      </a:lnTo>
                      <a:lnTo>
                        <a:pt x="7781" y="14237"/>
                      </a:lnTo>
                      <a:lnTo>
                        <a:pt x="7797" y="14218"/>
                      </a:lnTo>
                      <a:lnTo>
                        <a:pt x="7811" y="14198"/>
                      </a:lnTo>
                      <a:lnTo>
                        <a:pt x="7824" y="14178"/>
                      </a:lnTo>
                      <a:lnTo>
                        <a:pt x="7836" y="14155"/>
                      </a:lnTo>
                      <a:lnTo>
                        <a:pt x="7846" y="14134"/>
                      </a:lnTo>
                      <a:lnTo>
                        <a:pt x="7854" y="14110"/>
                      </a:lnTo>
                      <a:lnTo>
                        <a:pt x="7861" y="14087"/>
                      </a:lnTo>
                      <a:lnTo>
                        <a:pt x="7866" y="14063"/>
                      </a:lnTo>
                      <a:lnTo>
                        <a:pt x="7869" y="14038"/>
                      </a:lnTo>
                      <a:lnTo>
                        <a:pt x="7872" y="14013"/>
                      </a:lnTo>
                      <a:lnTo>
                        <a:pt x="7873" y="13987"/>
                      </a:lnTo>
                      <a:lnTo>
                        <a:pt x="7872" y="13961"/>
                      </a:lnTo>
                      <a:lnTo>
                        <a:pt x="7869" y="13935"/>
                      </a:lnTo>
                      <a:lnTo>
                        <a:pt x="7871" y="13925"/>
                      </a:lnTo>
                      <a:lnTo>
                        <a:pt x="7869" y="13916"/>
                      </a:lnTo>
                      <a:lnTo>
                        <a:pt x="7868" y="13906"/>
                      </a:lnTo>
                      <a:lnTo>
                        <a:pt x="7865" y="13897"/>
                      </a:lnTo>
                      <a:lnTo>
                        <a:pt x="7857" y="13878"/>
                      </a:lnTo>
                      <a:lnTo>
                        <a:pt x="7848" y="13860"/>
                      </a:lnTo>
                      <a:lnTo>
                        <a:pt x="7844" y="13850"/>
                      </a:lnTo>
                      <a:lnTo>
                        <a:pt x="7841" y="13842"/>
                      </a:lnTo>
                      <a:lnTo>
                        <a:pt x="7838" y="13834"/>
                      </a:lnTo>
                      <a:lnTo>
                        <a:pt x="7837" y="13824"/>
                      </a:lnTo>
                      <a:lnTo>
                        <a:pt x="7837" y="13816"/>
                      </a:lnTo>
                      <a:lnTo>
                        <a:pt x="7838" y="13807"/>
                      </a:lnTo>
                      <a:lnTo>
                        <a:pt x="7842" y="13799"/>
                      </a:lnTo>
                      <a:lnTo>
                        <a:pt x="7848" y="13791"/>
                      </a:lnTo>
                      <a:lnTo>
                        <a:pt x="7898" y="13793"/>
                      </a:lnTo>
                      <a:lnTo>
                        <a:pt x="7948" y="13797"/>
                      </a:lnTo>
                      <a:lnTo>
                        <a:pt x="7998" y="13800"/>
                      </a:lnTo>
                      <a:lnTo>
                        <a:pt x="8048" y="13803"/>
                      </a:lnTo>
                      <a:lnTo>
                        <a:pt x="8097" y="13805"/>
                      </a:lnTo>
                      <a:lnTo>
                        <a:pt x="8147" y="13807"/>
                      </a:lnTo>
                      <a:lnTo>
                        <a:pt x="8197" y="13810"/>
                      </a:lnTo>
                      <a:lnTo>
                        <a:pt x="8248" y="13811"/>
                      </a:lnTo>
                      <a:lnTo>
                        <a:pt x="8244" y="13849"/>
                      </a:lnTo>
                      <a:lnTo>
                        <a:pt x="8239" y="13886"/>
                      </a:lnTo>
                      <a:lnTo>
                        <a:pt x="8235" y="13924"/>
                      </a:lnTo>
                      <a:lnTo>
                        <a:pt x="8232" y="13961"/>
                      </a:lnTo>
                      <a:lnTo>
                        <a:pt x="8228" y="14035"/>
                      </a:lnTo>
                      <a:lnTo>
                        <a:pt x="8226" y="14112"/>
                      </a:lnTo>
                      <a:lnTo>
                        <a:pt x="8225" y="14186"/>
                      </a:lnTo>
                      <a:lnTo>
                        <a:pt x="8225" y="14262"/>
                      </a:lnTo>
                      <a:lnTo>
                        <a:pt x="8226" y="14337"/>
                      </a:lnTo>
                      <a:lnTo>
                        <a:pt x="8227" y="14413"/>
                      </a:lnTo>
                      <a:lnTo>
                        <a:pt x="8228" y="14489"/>
                      </a:lnTo>
                      <a:lnTo>
                        <a:pt x="8229" y="14564"/>
                      </a:lnTo>
                      <a:lnTo>
                        <a:pt x="8230" y="14640"/>
                      </a:lnTo>
                      <a:lnTo>
                        <a:pt x="8229" y="14715"/>
                      </a:lnTo>
                      <a:lnTo>
                        <a:pt x="8227" y="14791"/>
                      </a:lnTo>
                      <a:lnTo>
                        <a:pt x="8222" y="14866"/>
                      </a:lnTo>
                      <a:lnTo>
                        <a:pt x="8220" y="14903"/>
                      </a:lnTo>
                      <a:lnTo>
                        <a:pt x="8216" y="14941"/>
                      </a:lnTo>
                      <a:lnTo>
                        <a:pt x="8211" y="14978"/>
                      </a:lnTo>
                      <a:lnTo>
                        <a:pt x="8207" y="15016"/>
                      </a:lnTo>
                      <a:lnTo>
                        <a:pt x="8208" y="15101"/>
                      </a:lnTo>
                      <a:lnTo>
                        <a:pt x="8209" y="15190"/>
                      </a:lnTo>
                      <a:lnTo>
                        <a:pt x="8211" y="15234"/>
                      </a:lnTo>
                      <a:lnTo>
                        <a:pt x="8214" y="15278"/>
                      </a:lnTo>
                      <a:lnTo>
                        <a:pt x="8219" y="15322"/>
                      </a:lnTo>
                      <a:lnTo>
                        <a:pt x="8225" y="15365"/>
                      </a:lnTo>
                      <a:lnTo>
                        <a:pt x="8228" y="15386"/>
                      </a:lnTo>
                      <a:lnTo>
                        <a:pt x="8233" y="15408"/>
                      </a:lnTo>
                      <a:lnTo>
                        <a:pt x="8238" y="15429"/>
                      </a:lnTo>
                      <a:lnTo>
                        <a:pt x="8244" y="15449"/>
                      </a:lnTo>
                      <a:lnTo>
                        <a:pt x="8249" y="15469"/>
                      </a:lnTo>
                      <a:lnTo>
                        <a:pt x="8257" y="15490"/>
                      </a:lnTo>
                      <a:lnTo>
                        <a:pt x="8264" y="15509"/>
                      </a:lnTo>
                      <a:lnTo>
                        <a:pt x="8272" y="15528"/>
                      </a:lnTo>
                      <a:lnTo>
                        <a:pt x="8282" y="15547"/>
                      </a:lnTo>
                      <a:lnTo>
                        <a:pt x="8292" y="15564"/>
                      </a:lnTo>
                      <a:lnTo>
                        <a:pt x="8303" y="15582"/>
                      </a:lnTo>
                      <a:lnTo>
                        <a:pt x="8315" y="15599"/>
                      </a:lnTo>
                      <a:lnTo>
                        <a:pt x="8328" y="15615"/>
                      </a:lnTo>
                      <a:lnTo>
                        <a:pt x="8342" y="15631"/>
                      </a:lnTo>
                      <a:lnTo>
                        <a:pt x="8358" y="15646"/>
                      </a:lnTo>
                      <a:lnTo>
                        <a:pt x="8374" y="15662"/>
                      </a:lnTo>
                      <a:lnTo>
                        <a:pt x="8387" y="15669"/>
                      </a:lnTo>
                      <a:lnTo>
                        <a:pt x="8403" y="15675"/>
                      </a:lnTo>
                      <a:lnTo>
                        <a:pt x="8418" y="15681"/>
                      </a:lnTo>
                      <a:lnTo>
                        <a:pt x="8434" y="15686"/>
                      </a:lnTo>
                      <a:lnTo>
                        <a:pt x="8449" y="15689"/>
                      </a:lnTo>
                      <a:lnTo>
                        <a:pt x="8466" y="15691"/>
                      </a:lnTo>
                      <a:lnTo>
                        <a:pt x="8481" y="15693"/>
                      </a:lnTo>
                      <a:lnTo>
                        <a:pt x="8498" y="15694"/>
                      </a:lnTo>
                      <a:lnTo>
                        <a:pt x="8513" y="15693"/>
                      </a:lnTo>
                      <a:lnTo>
                        <a:pt x="8530" y="15690"/>
                      </a:lnTo>
                      <a:lnTo>
                        <a:pt x="8545" y="15687"/>
                      </a:lnTo>
                      <a:lnTo>
                        <a:pt x="8561" y="15682"/>
                      </a:lnTo>
                      <a:lnTo>
                        <a:pt x="8576" y="15675"/>
                      </a:lnTo>
                      <a:lnTo>
                        <a:pt x="8590" y="15667"/>
                      </a:lnTo>
                      <a:lnTo>
                        <a:pt x="8605" y="15657"/>
                      </a:lnTo>
                      <a:lnTo>
                        <a:pt x="8618" y="15645"/>
                      </a:lnTo>
                      <a:lnTo>
                        <a:pt x="8642" y="15608"/>
                      </a:lnTo>
                      <a:lnTo>
                        <a:pt x="8663" y="15570"/>
                      </a:lnTo>
                      <a:lnTo>
                        <a:pt x="8682" y="15532"/>
                      </a:lnTo>
                      <a:lnTo>
                        <a:pt x="8700" y="15494"/>
                      </a:lnTo>
                      <a:lnTo>
                        <a:pt x="8716" y="15455"/>
                      </a:lnTo>
                      <a:lnTo>
                        <a:pt x="8731" y="15416"/>
                      </a:lnTo>
                      <a:lnTo>
                        <a:pt x="8742" y="15375"/>
                      </a:lnTo>
                      <a:lnTo>
                        <a:pt x="8754" y="15335"/>
                      </a:lnTo>
                      <a:lnTo>
                        <a:pt x="8764" y="15295"/>
                      </a:lnTo>
                      <a:lnTo>
                        <a:pt x="8772" y="15253"/>
                      </a:lnTo>
                      <a:lnTo>
                        <a:pt x="8778" y="15212"/>
                      </a:lnTo>
                      <a:lnTo>
                        <a:pt x="8784" y="15170"/>
                      </a:lnTo>
                      <a:lnTo>
                        <a:pt x="8789" y="15127"/>
                      </a:lnTo>
                      <a:lnTo>
                        <a:pt x="8792" y="15084"/>
                      </a:lnTo>
                      <a:lnTo>
                        <a:pt x="8795" y="15042"/>
                      </a:lnTo>
                      <a:lnTo>
                        <a:pt x="8797" y="14999"/>
                      </a:lnTo>
                      <a:lnTo>
                        <a:pt x="8798" y="14955"/>
                      </a:lnTo>
                      <a:lnTo>
                        <a:pt x="8798" y="14911"/>
                      </a:lnTo>
                      <a:lnTo>
                        <a:pt x="8798" y="14868"/>
                      </a:lnTo>
                      <a:lnTo>
                        <a:pt x="8797" y="14823"/>
                      </a:lnTo>
                      <a:lnTo>
                        <a:pt x="8794" y="14735"/>
                      </a:lnTo>
                      <a:lnTo>
                        <a:pt x="8790" y="14646"/>
                      </a:lnTo>
                      <a:lnTo>
                        <a:pt x="8785" y="14557"/>
                      </a:lnTo>
                      <a:lnTo>
                        <a:pt x="8781" y="14467"/>
                      </a:lnTo>
                      <a:lnTo>
                        <a:pt x="8778" y="14378"/>
                      </a:lnTo>
                      <a:lnTo>
                        <a:pt x="8776" y="14287"/>
                      </a:lnTo>
                      <a:lnTo>
                        <a:pt x="8771" y="14226"/>
                      </a:lnTo>
                      <a:lnTo>
                        <a:pt x="8766" y="14163"/>
                      </a:lnTo>
                      <a:lnTo>
                        <a:pt x="8765" y="14129"/>
                      </a:lnTo>
                      <a:lnTo>
                        <a:pt x="8764" y="14097"/>
                      </a:lnTo>
                      <a:lnTo>
                        <a:pt x="8764" y="14065"/>
                      </a:lnTo>
                      <a:lnTo>
                        <a:pt x="8764" y="14033"/>
                      </a:lnTo>
                      <a:lnTo>
                        <a:pt x="8766" y="14002"/>
                      </a:lnTo>
                      <a:lnTo>
                        <a:pt x="8769" y="13970"/>
                      </a:lnTo>
                      <a:lnTo>
                        <a:pt x="8773" y="13939"/>
                      </a:lnTo>
                      <a:lnTo>
                        <a:pt x="8778" y="13908"/>
                      </a:lnTo>
                      <a:lnTo>
                        <a:pt x="8785" y="13879"/>
                      </a:lnTo>
                      <a:lnTo>
                        <a:pt x="8795" y="13850"/>
                      </a:lnTo>
                      <a:lnTo>
                        <a:pt x="8805" y="13822"/>
                      </a:lnTo>
                      <a:lnTo>
                        <a:pt x="8817" y="13796"/>
                      </a:lnTo>
                      <a:lnTo>
                        <a:pt x="8841" y="13798"/>
                      </a:lnTo>
                      <a:lnTo>
                        <a:pt x="8865" y="13799"/>
                      </a:lnTo>
                      <a:lnTo>
                        <a:pt x="8889" y="13800"/>
                      </a:lnTo>
                      <a:lnTo>
                        <a:pt x="8912" y="13799"/>
                      </a:lnTo>
                      <a:lnTo>
                        <a:pt x="8935" y="13799"/>
                      </a:lnTo>
                      <a:lnTo>
                        <a:pt x="8958" y="13797"/>
                      </a:lnTo>
                      <a:lnTo>
                        <a:pt x="8980" y="13794"/>
                      </a:lnTo>
                      <a:lnTo>
                        <a:pt x="9003" y="13791"/>
                      </a:lnTo>
                      <a:lnTo>
                        <a:pt x="9047" y="13782"/>
                      </a:lnTo>
                      <a:lnTo>
                        <a:pt x="9091" y="13773"/>
                      </a:lnTo>
                      <a:lnTo>
                        <a:pt x="9133" y="13761"/>
                      </a:lnTo>
                      <a:lnTo>
                        <a:pt x="9177" y="13748"/>
                      </a:lnTo>
                      <a:lnTo>
                        <a:pt x="9262" y="13720"/>
                      </a:lnTo>
                      <a:lnTo>
                        <a:pt x="9347" y="13691"/>
                      </a:lnTo>
                      <a:lnTo>
                        <a:pt x="9390" y="13678"/>
                      </a:lnTo>
                      <a:lnTo>
                        <a:pt x="9434" y="13665"/>
                      </a:lnTo>
                      <a:lnTo>
                        <a:pt x="9478" y="13654"/>
                      </a:lnTo>
                      <a:lnTo>
                        <a:pt x="9522" y="13646"/>
                      </a:lnTo>
                      <a:lnTo>
                        <a:pt x="9556" y="13635"/>
                      </a:lnTo>
                      <a:lnTo>
                        <a:pt x="9590" y="13623"/>
                      </a:lnTo>
                      <a:lnTo>
                        <a:pt x="9624" y="13610"/>
                      </a:lnTo>
                      <a:lnTo>
                        <a:pt x="9657" y="13597"/>
                      </a:lnTo>
                      <a:lnTo>
                        <a:pt x="9724" y="13570"/>
                      </a:lnTo>
                      <a:lnTo>
                        <a:pt x="9791" y="13541"/>
                      </a:lnTo>
                      <a:lnTo>
                        <a:pt x="9825" y="13528"/>
                      </a:lnTo>
                      <a:lnTo>
                        <a:pt x="9858" y="13514"/>
                      </a:lnTo>
                      <a:lnTo>
                        <a:pt x="9891" y="13502"/>
                      </a:lnTo>
                      <a:lnTo>
                        <a:pt x="9925" y="13490"/>
                      </a:lnTo>
                      <a:lnTo>
                        <a:pt x="9958" y="13480"/>
                      </a:lnTo>
                      <a:lnTo>
                        <a:pt x="9992" y="13470"/>
                      </a:lnTo>
                      <a:lnTo>
                        <a:pt x="10026" y="13462"/>
                      </a:lnTo>
                      <a:lnTo>
                        <a:pt x="10059" y="13456"/>
                      </a:lnTo>
                      <a:lnTo>
                        <a:pt x="10072" y="13503"/>
                      </a:lnTo>
                      <a:lnTo>
                        <a:pt x="10085" y="13552"/>
                      </a:lnTo>
                      <a:lnTo>
                        <a:pt x="10094" y="13601"/>
                      </a:lnTo>
                      <a:lnTo>
                        <a:pt x="10104" y="13651"/>
                      </a:lnTo>
                      <a:lnTo>
                        <a:pt x="10112" y="13702"/>
                      </a:lnTo>
                      <a:lnTo>
                        <a:pt x="10119" y="13752"/>
                      </a:lnTo>
                      <a:lnTo>
                        <a:pt x="10127" y="13803"/>
                      </a:lnTo>
                      <a:lnTo>
                        <a:pt x="10132" y="13854"/>
                      </a:lnTo>
                      <a:lnTo>
                        <a:pt x="10142" y="13958"/>
                      </a:lnTo>
                      <a:lnTo>
                        <a:pt x="10151" y="14062"/>
                      </a:lnTo>
                      <a:lnTo>
                        <a:pt x="10160" y="14166"/>
                      </a:lnTo>
                      <a:lnTo>
                        <a:pt x="10170" y="14270"/>
                      </a:lnTo>
                      <a:lnTo>
                        <a:pt x="10176" y="14321"/>
                      </a:lnTo>
                      <a:lnTo>
                        <a:pt x="10182" y="14372"/>
                      </a:lnTo>
                      <a:lnTo>
                        <a:pt x="10191" y="14423"/>
                      </a:lnTo>
                      <a:lnTo>
                        <a:pt x="10199" y="14473"/>
                      </a:lnTo>
                      <a:lnTo>
                        <a:pt x="10208" y="14523"/>
                      </a:lnTo>
                      <a:lnTo>
                        <a:pt x="10219" y="14571"/>
                      </a:lnTo>
                      <a:lnTo>
                        <a:pt x="10232" y="14620"/>
                      </a:lnTo>
                      <a:lnTo>
                        <a:pt x="10247" y="14669"/>
                      </a:lnTo>
                      <a:lnTo>
                        <a:pt x="10262" y="14715"/>
                      </a:lnTo>
                      <a:lnTo>
                        <a:pt x="10280" y="14761"/>
                      </a:lnTo>
                      <a:lnTo>
                        <a:pt x="10299" y="14808"/>
                      </a:lnTo>
                      <a:lnTo>
                        <a:pt x="10321" y="14852"/>
                      </a:lnTo>
                      <a:lnTo>
                        <a:pt x="10345" y="14896"/>
                      </a:lnTo>
                      <a:lnTo>
                        <a:pt x="10372" y="14938"/>
                      </a:lnTo>
                      <a:lnTo>
                        <a:pt x="10401" y="14980"/>
                      </a:lnTo>
                      <a:lnTo>
                        <a:pt x="10433" y="15020"/>
                      </a:lnTo>
                      <a:lnTo>
                        <a:pt x="10456" y="15035"/>
                      </a:lnTo>
                      <a:lnTo>
                        <a:pt x="10479" y="15049"/>
                      </a:lnTo>
                      <a:lnTo>
                        <a:pt x="10491" y="15055"/>
                      </a:lnTo>
                      <a:lnTo>
                        <a:pt x="10504" y="15061"/>
                      </a:lnTo>
                      <a:lnTo>
                        <a:pt x="10517" y="15065"/>
                      </a:lnTo>
                      <a:lnTo>
                        <a:pt x="10530" y="15069"/>
                      </a:lnTo>
                      <a:lnTo>
                        <a:pt x="10544" y="15073"/>
                      </a:lnTo>
                      <a:lnTo>
                        <a:pt x="10558" y="15075"/>
                      </a:lnTo>
                      <a:lnTo>
                        <a:pt x="10571" y="15076"/>
                      </a:lnTo>
                      <a:lnTo>
                        <a:pt x="10585" y="15076"/>
                      </a:lnTo>
                      <a:lnTo>
                        <a:pt x="10599" y="15075"/>
                      </a:lnTo>
                      <a:lnTo>
                        <a:pt x="10612" y="15073"/>
                      </a:lnTo>
                      <a:lnTo>
                        <a:pt x="10627" y="15069"/>
                      </a:lnTo>
                      <a:lnTo>
                        <a:pt x="10640" y="15064"/>
                      </a:lnTo>
                      <a:lnTo>
                        <a:pt x="10663" y="15044"/>
                      </a:lnTo>
                      <a:lnTo>
                        <a:pt x="10687" y="15021"/>
                      </a:lnTo>
                      <a:lnTo>
                        <a:pt x="10710" y="14999"/>
                      </a:lnTo>
                      <a:lnTo>
                        <a:pt x="10731" y="14975"/>
                      </a:lnTo>
                      <a:lnTo>
                        <a:pt x="10741" y="14963"/>
                      </a:lnTo>
                      <a:lnTo>
                        <a:pt x="10750" y="14950"/>
                      </a:lnTo>
                      <a:lnTo>
                        <a:pt x="10759" y="14937"/>
                      </a:lnTo>
                      <a:lnTo>
                        <a:pt x="10767" y="14924"/>
                      </a:lnTo>
                      <a:lnTo>
                        <a:pt x="10774" y="14911"/>
                      </a:lnTo>
                      <a:lnTo>
                        <a:pt x="10780" y="14897"/>
                      </a:lnTo>
                      <a:lnTo>
                        <a:pt x="10785" y="14882"/>
                      </a:lnTo>
                      <a:lnTo>
                        <a:pt x="10788" y="14868"/>
                      </a:lnTo>
                      <a:lnTo>
                        <a:pt x="10775" y="14767"/>
                      </a:lnTo>
                      <a:lnTo>
                        <a:pt x="10759" y="14666"/>
                      </a:lnTo>
                      <a:lnTo>
                        <a:pt x="10742" y="14565"/>
                      </a:lnTo>
                      <a:lnTo>
                        <a:pt x="10724" y="14464"/>
                      </a:lnTo>
                      <a:lnTo>
                        <a:pt x="10705" y="14365"/>
                      </a:lnTo>
                      <a:lnTo>
                        <a:pt x="10686" y="14265"/>
                      </a:lnTo>
                      <a:lnTo>
                        <a:pt x="10666" y="14165"/>
                      </a:lnTo>
                      <a:lnTo>
                        <a:pt x="10647" y="14065"/>
                      </a:lnTo>
                      <a:lnTo>
                        <a:pt x="10628" y="13967"/>
                      </a:lnTo>
                      <a:lnTo>
                        <a:pt x="10610" y="13867"/>
                      </a:lnTo>
                      <a:lnTo>
                        <a:pt x="10592" y="13767"/>
                      </a:lnTo>
                      <a:lnTo>
                        <a:pt x="10577" y="13666"/>
                      </a:lnTo>
                      <a:lnTo>
                        <a:pt x="10563" y="13566"/>
                      </a:lnTo>
                      <a:lnTo>
                        <a:pt x="10551" y="13465"/>
                      </a:lnTo>
                      <a:lnTo>
                        <a:pt x="10545" y="13415"/>
                      </a:lnTo>
                      <a:lnTo>
                        <a:pt x="10540" y="13364"/>
                      </a:lnTo>
                      <a:lnTo>
                        <a:pt x="10536" y="13313"/>
                      </a:lnTo>
                      <a:lnTo>
                        <a:pt x="10533" y="13262"/>
                      </a:lnTo>
                      <a:lnTo>
                        <a:pt x="10538" y="13251"/>
                      </a:lnTo>
                      <a:lnTo>
                        <a:pt x="10545" y="13243"/>
                      </a:lnTo>
                      <a:lnTo>
                        <a:pt x="10552" y="13235"/>
                      </a:lnTo>
                      <a:lnTo>
                        <a:pt x="10560" y="13229"/>
                      </a:lnTo>
                      <a:lnTo>
                        <a:pt x="10579" y="13221"/>
                      </a:lnTo>
                      <a:lnTo>
                        <a:pt x="10601" y="13213"/>
                      </a:lnTo>
                      <a:lnTo>
                        <a:pt x="10610" y="13210"/>
                      </a:lnTo>
                      <a:lnTo>
                        <a:pt x="10621" y="13206"/>
                      </a:lnTo>
                      <a:lnTo>
                        <a:pt x="10630" y="13202"/>
                      </a:lnTo>
                      <a:lnTo>
                        <a:pt x="10640" y="13196"/>
                      </a:lnTo>
                      <a:lnTo>
                        <a:pt x="10648" y="13188"/>
                      </a:lnTo>
                      <a:lnTo>
                        <a:pt x="10655" y="13180"/>
                      </a:lnTo>
                      <a:lnTo>
                        <a:pt x="10661" y="13169"/>
                      </a:lnTo>
                      <a:lnTo>
                        <a:pt x="10666" y="13155"/>
                      </a:lnTo>
                      <a:lnTo>
                        <a:pt x="10648" y="12969"/>
                      </a:lnTo>
                      <a:lnTo>
                        <a:pt x="10633" y="12781"/>
                      </a:lnTo>
                      <a:lnTo>
                        <a:pt x="10617" y="12593"/>
                      </a:lnTo>
                      <a:lnTo>
                        <a:pt x="10602" y="12403"/>
                      </a:lnTo>
                      <a:lnTo>
                        <a:pt x="10587" y="12214"/>
                      </a:lnTo>
                      <a:lnTo>
                        <a:pt x="10573" y="12023"/>
                      </a:lnTo>
                      <a:lnTo>
                        <a:pt x="10559" y="11833"/>
                      </a:lnTo>
                      <a:lnTo>
                        <a:pt x="10545" y="11642"/>
                      </a:lnTo>
                      <a:lnTo>
                        <a:pt x="10530" y="11452"/>
                      </a:lnTo>
                      <a:lnTo>
                        <a:pt x="10516" y="11260"/>
                      </a:lnTo>
                      <a:lnTo>
                        <a:pt x="10502" y="11070"/>
                      </a:lnTo>
                      <a:lnTo>
                        <a:pt x="10485" y="10880"/>
                      </a:lnTo>
                      <a:lnTo>
                        <a:pt x="10470" y="10691"/>
                      </a:lnTo>
                      <a:lnTo>
                        <a:pt x="10452" y="10503"/>
                      </a:lnTo>
                      <a:lnTo>
                        <a:pt x="10434" y="10314"/>
                      </a:lnTo>
                      <a:lnTo>
                        <a:pt x="10414" y="10127"/>
                      </a:lnTo>
                      <a:lnTo>
                        <a:pt x="10395" y="10084"/>
                      </a:lnTo>
                      <a:lnTo>
                        <a:pt x="10376" y="10042"/>
                      </a:lnTo>
                      <a:lnTo>
                        <a:pt x="10357" y="9999"/>
                      </a:lnTo>
                      <a:lnTo>
                        <a:pt x="10337" y="9956"/>
                      </a:lnTo>
                      <a:lnTo>
                        <a:pt x="10326" y="9935"/>
                      </a:lnTo>
                      <a:lnTo>
                        <a:pt x="10315" y="9915"/>
                      </a:lnTo>
                      <a:lnTo>
                        <a:pt x="10302" y="9894"/>
                      </a:lnTo>
                      <a:lnTo>
                        <a:pt x="10289" y="9874"/>
                      </a:lnTo>
                      <a:lnTo>
                        <a:pt x="10274" y="9855"/>
                      </a:lnTo>
                      <a:lnTo>
                        <a:pt x="10258" y="9836"/>
                      </a:lnTo>
                      <a:lnTo>
                        <a:pt x="10241" y="9817"/>
                      </a:lnTo>
                      <a:lnTo>
                        <a:pt x="10222" y="9799"/>
                      </a:lnTo>
                      <a:lnTo>
                        <a:pt x="10211" y="9790"/>
                      </a:lnTo>
                      <a:lnTo>
                        <a:pt x="10199" y="9781"/>
                      </a:lnTo>
                      <a:lnTo>
                        <a:pt x="10188" y="9773"/>
                      </a:lnTo>
                      <a:lnTo>
                        <a:pt x="10176" y="9766"/>
                      </a:lnTo>
                      <a:lnTo>
                        <a:pt x="10163" y="9759"/>
                      </a:lnTo>
                      <a:lnTo>
                        <a:pt x="10151" y="9753"/>
                      </a:lnTo>
                      <a:lnTo>
                        <a:pt x="10138" y="9748"/>
                      </a:lnTo>
                      <a:lnTo>
                        <a:pt x="10125" y="9743"/>
                      </a:lnTo>
                      <a:lnTo>
                        <a:pt x="10098" y="9736"/>
                      </a:lnTo>
                      <a:lnTo>
                        <a:pt x="10071" y="9732"/>
                      </a:lnTo>
                      <a:lnTo>
                        <a:pt x="10042" y="9728"/>
                      </a:lnTo>
                      <a:lnTo>
                        <a:pt x="10012" y="9727"/>
                      </a:lnTo>
                      <a:lnTo>
                        <a:pt x="9983" y="9726"/>
                      </a:lnTo>
                      <a:lnTo>
                        <a:pt x="9953" y="9727"/>
                      </a:lnTo>
                      <a:lnTo>
                        <a:pt x="9923" y="9728"/>
                      </a:lnTo>
                      <a:lnTo>
                        <a:pt x="9894" y="9730"/>
                      </a:lnTo>
                      <a:lnTo>
                        <a:pt x="9834" y="9735"/>
                      </a:lnTo>
                      <a:lnTo>
                        <a:pt x="9777" y="9739"/>
                      </a:lnTo>
                      <a:lnTo>
                        <a:pt x="9750" y="9719"/>
                      </a:lnTo>
                      <a:lnTo>
                        <a:pt x="9648" y="9393"/>
                      </a:lnTo>
                      <a:lnTo>
                        <a:pt x="9635" y="9357"/>
                      </a:lnTo>
                      <a:lnTo>
                        <a:pt x="9620" y="9327"/>
                      </a:lnTo>
                      <a:lnTo>
                        <a:pt x="9604" y="9298"/>
                      </a:lnTo>
                      <a:lnTo>
                        <a:pt x="9585" y="9274"/>
                      </a:lnTo>
                      <a:lnTo>
                        <a:pt x="9565" y="9253"/>
                      </a:lnTo>
                      <a:lnTo>
                        <a:pt x="9543" y="9235"/>
                      </a:lnTo>
                      <a:lnTo>
                        <a:pt x="9521" y="9221"/>
                      </a:lnTo>
                      <a:lnTo>
                        <a:pt x="9496" y="9208"/>
                      </a:lnTo>
                      <a:lnTo>
                        <a:pt x="9471" y="9197"/>
                      </a:lnTo>
                      <a:lnTo>
                        <a:pt x="9443" y="9189"/>
                      </a:lnTo>
                      <a:lnTo>
                        <a:pt x="9416" y="9182"/>
                      </a:lnTo>
                      <a:lnTo>
                        <a:pt x="9388" y="9177"/>
                      </a:lnTo>
                      <a:lnTo>
                        <a:pt x="9359" y="9172"/>
                      </a:lnTo>
                      <a:lnTo>
                        <a:pt x="9329" y="9170"/>
                      </a:lnTo>
                      <a:lnTo>
                        <a:pt x="9300" y="9167"/>
                      </a:lnTo>
                      <a:lnTo>
                        <a:pt x="9270" y="9165"/>
                      </a:lnTo>
                      <a:lnTo>
                        <a:pt x="9209" y="9161"/>
                      </a:lnTo>
                      <a:lnTo>
                        <a:pt x="9149" y="9155"/>
                      </a:lnTo>
                      <a:lnTo>
                        <a:pt x="9119" y="9152"/>
                      </a:lnTo>
                      <a:lnTo>
                        <a:pt x="9091" y="9147"/>
                      </a:lnTo>
                      <a:lnTo>
                        <a:pt x="9062" y="9140"/>
                      </a:lnTo>
                      <a:lnTo>
                        <a:pt x="9034" y="9133"/>
                      </a:lnTo>
                      <a:lnTo>
                        <a:pt x="9007" y="9122"/>
                      </a:lnTo>
                      <a:lnTo>
                        <a:pt x="8981" y="9110"/>
                      </a:lnTo>
                      <a:lnTo>
                        <a:pt x="8956" y="9096"/>
                      </a:lnTo>
                      <a:lnTo>
                        <a:pt x="8934" y="9079"/>
                      </a:lnTo>
                      <a:lnTo>
                        <a:pt x="8911" y="9059"/>
                      </a:lnTo>
                      <a:lnTo>
                        <a:pt x="8891" y="9035"/>
                      </a:lnTo>
                      <a:lnTo>
                        <a:pt x="8872" y="9009"/>
                      </a:lnTo>
                      <a:lnTo>
                        <a:pt x="8855" y="8978"/>
                      </a:lnTo>
                      <a:lnTo>
                        <a:pt x="8848" y="8978"/>
                      </a:lnTo>
                      <a:lnTo>
                        <a:pt x="8842" y="8978"/>
                      </a:lnTo>
                      <a:lnTo>
                        <a:pt x="8836" y="8980"/>
                      </a:lnTo>
                      <a:lnTo>
                        <a:pt x="8830" y="8981"/>
                      </a:lnTo>
                      <a:lnTo>
                        <a:pt x="8820" y="8984"/>
                      </a:lnTo>
                      <a:lnTo>
                        <a:pt x="8809" y="8988"/>
                      </a:lnTo>
                      <a:lnTo>
                        <a:pt x="8803" y="8989"/>
                      </a:lnTo>
                      <a:lnTo>
                        <a:pt x="8798" y="8989"/>
                      </a:lnTo>
                      <a:lnTo>
                        <a:pt x="8794" y="8989"/>
                      </a:lnTo>
                      <a:lnTo>
                        <a:pt x="8789" y="8989"/>
                      </a:lnTo>
                      <a:lnTo>
                        <a:pt x="8784" y="8987"/>
                      </a:lnTo>
                      <a:lnTo>
                        <a:pt x="8779" y="8983"/>
                      </a:lnTo>
                      <a:lnTo>
                        <a:pt x="8775" y="8978"/>
                      </a:lnTo>
                      <a:lnTo>
                        <a:pt x="8771" y="8973"/>
                      </a:lnTo>
                      <a:lnTo>
                        <a:pt x="8766" y="8955"/>
                      </a:lnTo>
                      <a:lnTo>
                        <a:pt x="8760" y="8939"/>
                      </a:lnTo>
                      <a:lnTo>
                        <a:pt x="8751" y="8924"/>
                      </a:lnTo>
                      <a:lnTo>
                        <a:pt x="8741" y="8908"/>
                      </a:lnTo>
                      <a:lnTo>
                        <a:pt x="8729" y="8895"/>
                      </a:lnTo>
                      <a:lnTo>
                        <a:pt x="8716" y="8882"/>
                      </a:lnTo>
                      <a:lnTo>
                        <a:pt x="8702" y="8869"/>
                      </a:lnTo>
                      <a:lnTo>
                        <a:pt x="8687" y="8857"/>
                      </a:lnTo>
                      <a:lnTo>
                        <a:pt x="8671" y="8847"/>
                      </a:lnTo>
                      <a:lnTo>
                        <a:pt x="8655" y="8837"/>
                      </a:lnTo>
                      <a:lnTo>
                        <a:pt x="8638" y="8828"/>
                      </a:lnTo>
                      <a:lnTo>
                        <a:pt x="8620" y="8819"/>
                      </a:lnTo>
                      <a:lnTo>
                        <a:pt x="8586" y="8804"/>
                      </a:lnTo>
                      <a:lnTo>
                        <a:pt x="8552" y="8791"/>
                      </a:lnTo>
                      <a:lnTo>
                        <a:pt x="8554" y="8762"/>
                      </a:lnTo>
                      <a:lnTo>
                        <a:pt x="8554" y="8734"/>
                      </a:lnTo>
                      <a:lnTo>
                        <a:pt x="8552" y="8705"/>
                      </a:lnTo>
                      <a:lnTo>
                        <a:pt x="8551" y="8678"/>
                      </a:lnTo>
                      <a:lnTo>
                        <a:pt x="8551" y="8649"/>
                      </a:lnTo>
                      <a:lnTo>
                        <a:pt x="8551" y="8621"/>
                      </a:lnTo>
                      <a:lnTo>
                        <a:pt x="8554" y="8594"/>
                      </a:lnTo>
                      <a:lnTo>
                        <a:pt x="8557" y="8567"/>
                      </a:lnTo>
                      <a:lnTo>
                        <a:pt x="8555" y="8540"/>
                      </a:lnTo>
                      <a:lnTo>
                        <a:pt x="8554" y="8514"/>
                      </a:lnTo>
                      <a:lnTo>
                        <a:pt x="8555" y="8488"/>
                      </a:lnTo>
                      <a:lnTo>
                        <a:pt x="8558" y="8463"/>
                      </a:lnTo>
                      <a:lnTo>
                        <a:pt x="8562" y="8438"/>
                      </a:lnTo>
                      <a:lnTo>
                        <a:pt x="8568" y="8415"/>
                      </a:lnTo>
                      <a:lnTo>
                        <a:pt x="8575" y="8392"/>
                      </a:lnTo>
                      <a:lnTo>
                        <a:pt x="8583" y="8369"/>
                      </a:lnTo>
                      <a:lnTo>
                        <a:pt x="8593" y="8348"/>
                      </a:lnTo>
                      <a:lnTo>
                        <a:pt x="8603" y="8326"/>
                      </a:lnTo>
                      <a:lnTo>
                        <a:pt x="8614" y="8306"/>
                      </a:lnTo>
                      <a:lnTo>
                        <a:pt x="8627" y="8285"/>
                      </a:lnTo>
                      <a:lnTo>
                        <a:pt x="8640" y="8264"/>
                      </a:lnTo>
                      <a:lnTo>
                        <a:pt x="8655" y="8245"/>
                      </a:lnTo>
                      <a:lnTo>
                        <a:pt x="8669" y="8225"/>
                      </a:lnTo>
                      <a:lnTo>
                        <a:pt x="8684" y="8206"/>
                      </a:lnTo>
                      <a:lnTo>
                        <a:pt x="8747" y="8130"/>
                      </a:lnTo>
                      <a:lnTo>
                        <a:pt x="8811" y="8053"/>
                      </a:lnTo>
                      <a:lnTo>
                        <a:pt x="8826" y="8034"/>
                      </a:lnTo>
                      <a:lnTo>
                        <a:pt x="8841" y="8014"/>
                      </a:lnTo>
                      <a:lnTo>
                        <a:pt x="8855" y="7994"/>
                      </a:lnTo>
                      <a:lnTo>
                        <a:pt x="8868" y="7973"/>
                      </a:lnTo>
                      <a:lnTo>
                        <a:pt x="8881" y="7952"/>
                      </a:lnTo>
                      <a:lnTo>
                        <a:pt x="8893" y="7931"/>
                      </a:lnTo>
                      <a:lnTo>
                        <a:pt x="8905" y="7909"/>
                      </a:lnTo>
                      <a:lnTo>
                        <a:pt x="8915" y="7887"/>
                      </a:lnTo>
                      <a:lnTo>
                        <a:pt x="8929" y="7837"/>
                      </a:lnTo>
                      <a:lnTo>
                        <a:pt x="8942" y="7787"/>
                      </a:lnTo>
                      <a:lnTo>
                        <a:pt x="8953" y="7736"/>
                      </a:lnTo>
                      <a:lnTo>
                        <a:pt x="8961" y="7685"/>
                      </a:lnTo>
                      <a:lnTo>
                        <a:pt x="8968" y="7633"/>
                      </a:lnTo>
                      <a:lnTo>
                        <a:pt x="8972" y="7580"/>
                      </a:lnTo>
                      <a:lnTo>
                        <a:pt x="8973" y="7554"/>
                      </a:lnTo>
                      <a:lnTo>
                        <a:pt x="8974" y="7529"/>
                      </a:lnTo>
                      <a:lnTo>
                        <a:pt x="8974" y="7503"/>
                      </a:lnTo>
                      <a:lnTo>
                        <a:pt x="8973" y="7477"/>
                      </a:lnTo>
                      <a:lnTo>
                        <a:pt x="8971" y="7451"/>
                      </a:lnTo>
                      <a:lnTo>
                        <a:pt x="8969" y="7426"/>
                      </a:lnTo>
                      <a:lnTo>
                        <a:pt x="8966" y="7400"/>
                      </a:lnTo>
                      <a:lnTo>
                        <a:pt x="8962" y="7375"/>
                      </a:lnTo>
                      <a:lnTo>
                        <a:pt x="8958" y="7350"/>
                      </a:lnTo>
                      <a:lnTo>
                        <a:pt x="8952" y="7325"/>
                      </a:lnTo>
                      <a:lnTo>
                        <a:pt x="8946" y="7300"/>
                      </a:lnTo>
                      <a:lnTo>
                        <a:pt x="8939" y="7275"/>
                      </a:lnTo>
                      <a:lnTo>
                        <a:pt x="8930" y="7251"/>
                      </a:lnTo>
                      <a:lnTo>
                        <a:pt x="8921" y="7227"/>
                      </a:lnTo>
                      <a:lnTo>
                        <a:pt x="8911" y="7204"/>
                      </a:lnTo>
                      <a:lnTo>
                        <a:pt x="8899" y="7180"/>
                      </a:lnTo>
                      <a:lnTo>
                        <a:pt x="8887" y="7157"/>
                      </a:lnTo>
                      <a:lnTo>
                        <a:pt x="8874" y="7135"/>
                      </a:lnTo>
                      <a:lnTo>
                        <a:pt x="8860" y="7113"/>
                      </a:lnTo>
                      <a:lnTo>
                        <a:pt x="8846" y="7092"/>
                      </a:lnTo>
                      <a:lnTo>
                        <a:pt x="8838" y="7079"/>
                      </a:lnTo>
                      <a:lnTo>
                        <a:pt x="8828" y="7068"/>
                      </a:lnTo>
                      <a:lnTo>
                        <a:pt x="8820" y="7058"/>
                      </a:lnTo>
                      <a:lnTo>
                        <a:pt x="8809" y="7048"/>
                      </a:lnTo>
                      <a:lnTo>
                        <a:pt x="8790" y="7030"/>
                      </a:lnTo>
                      <a:lnTo>
                        <a:pt x="8770" y="7012"/>
                      </a:lnTo>
                      <a:lnTo>
                        <a:pt x="8762" y="7004"/>
                      </a:lnTo>
                      <a:lnTo>
                        <a:pt x="8752" y="6996"/>
                      </a:lnTo>
                      <a:lnTo>
                        <a:pt x="8744" y="6986"/>
                      </a:lnTo>
                      <a:lnTo>
                        <a:pt x="8737" y="6977"/>
                      </a:lnTo>
                      <a:lnTo>
                        <a:pt x="8731" y="6967"/>
                      </a:lnTo>
                      <a:lnTo>
                        <a:pt x="8725" y="6957"/>
                      </a:lnTo>
                      <a:lnTo>
                        <a:pt x="8721" y="6946"/>
                      </a:lnTo>
                      <a:lnTo>
                        <a:pt x="8718" y="6934"/>
                      </a:lnTo>
                      <a:lnTo>
                        <a:pt x="8814" y="6921"/>
                      </a:lnTo>
                      <a:lnTo>
                        <a:pt x="8910" y="6907"/>
                      </a:lnTo>
                      <a:lnTo>
                        <a:pt x="9006" y="6892"/>
                      </a:lnTo>
                      <a:lnTo>
                        <a:pt x="9102" y="6877"/>
                      </a:lnTo>
                      <a:lnTo>
                        <a:pt x="9197" y="6862"/>
                      </a:lnTo>
                      <a:lnTo>
                        <a:pt x="9294" y="6846"/>
                      </a:lnTo>
                      <a:lnTo>
                        <a:pt x="9389" y="6831"/>
                      </a:lnTo>
                      <a:lnTo>
                        <a:pt x="9485" y="6815"/>
                      </a:lnTo>
                      <a:lnTo>
                        <a:pt x="9581" y="6801"/>
                      </a:lnTo>
                      <a:lnTo>
                        <a:pt x="9677" y="6788"/>
                      </a:lnTo>
                      <a:lnTo>
                        <a:pt x="9774" y="6776"/>
                      </a:lnTo>
                      <a:lnTo>
                        <a:pt x="9870" y="6765"/>
                      </a:lnTo>
                      <a:lnTo>
                        <a:pt x="9967" y="6757"/>
                      </a:lnTo>
                      <a:lnTo>
                        <a:pt x="10065" y="6750"/>
                      </a:lnTo>
                      <a:lnTo>
                        <a:pt x="10113" y="6747"/>
                      </a:lnTo>
                      <a:lnTo>
                        <a:pt x="10162" y="6745"/>
                      </a:lnTo>
                      <a:lnTo>
                        <a:pt x="10212" y="6744"/>
                      </a:lnTo>
                      <a:lnTo>
                        <a:pt x="10261" y="6743"/>
                      </a:lnTo>
                      <a:lnTo>
                        <a:pt x="10275" y="6763"/>
                      </a:lnTo>
                      <a:lnTo>
                        <a:pt x="10290" y="6786"/>
                      </a:lnTo>
                      <a:lnTo>
                        <a:pt x="10307" y="6808"/>
                      </a:lnTo>
                      <a:lnTo>
                        <a:pt x="10326" y="6831"/>
                      </a:lnTo>
                      <a:lnTo>
                        <a:pt x="10346" y="6852"/>
                      </a:lnTo>
                      <a:lnTo>
                        <a:pt x="10366" y="6872"/>
                      </a:lnTo>
                      <a:lnTo>
                        <a:pt x="10377" y="6882"/>
                      </a:lnTo>
                      <a:lnTo>
                        <a:pt x="10388" y="6891"/>
                      </a:lnTo>
                      <a:lnTo>
                        <a:pt x="10399" y="6898"/>
                      </a:lnTo>
                      <a:lnTo>
                        <a:pt x="10409" y="6905"/>
                      </a:lnTo>
                      <a:lnTo>
                        <a:pt x="10448" y="6911"/>
                      </a:lnTo>
                      <a:lnTo>
                        <a:pt x="10492" y="6919"/>
                      </a:lnTo>
                      <a:lnTo>
                        <a:pt x="10515" y="6922"/>
                      </a:lnTo>
                      <a:lnTo>
                        <a:pt x="10538" y="6924"/>
                      </a:lnTo>
                      <a:lnTo>
                        <a:pt x="10560" y="6926"/>
                      </a:lnTo>
                      <a:lnTo>
                        <a:pt x="10583" y="6926"/>
                      </a:lnTo>
                      <a:lnTo>
                        <a:pt x="10605" y="6924"/>
                      </a:lnTo>
                      <a:lnTo>
                        <a:pt x="10628" y="6922"/>
                      </a:lnTo>
                      <a:lnTo>
                        <a:pt x="10648" y="6919"/>
                      </a:lnTo>
                      <a:lnTo>
                        <a:pt x="10668" y="6911"/>
                      </a:lnTo>
                      <a:lnTo>
                        <a:pt x="10679" y="6908"/>
                      </a:lnTo>
                      <a:lnTo>
                        <a:pt x="10687" y="6903"/>
                      </a:lnTo>
                      <a:lnTo>
                        <a:pt x="10697" y="6897"/>
                      </a:lnTo>
                      <a:lnTo>
                        <a:pt x="10705" y="6891"/>
                      </a:lnTo>
                      <a:lnTo>
                        <a:pt x="10713" y="6884"/>
                      </a:lnTo>
                      <a:lnTo>
                        <a:pt x="10722" y="6877"/>
                      </a:lnTo>
                      <a:lnTo>
                        <a:pt x="10729" y="6869"/>
                      </a:lnTo>
                      <a:lnTo>
                        <a:pt x="10735" y="6859"/>
                      </a:lnTo>
                      <a:lnTo>
                        <a:pt x="11172" y="6922"/>
                      </a:lnTo>
                      <a:lnTo>
                        <a:pt x="11181" y="6924"/>
                      </a:lnTo>
                      <a:lnTo>
                        <a:pt x="11189" y="6928"/>
                      </a:lnTo>
                      <a:lnTo>
                        <a:pt x="11196" y="6932"/>
                      </a:lnTo>
                      <a:lnTo>
                        <a:pt x="11200" y="6934"/>
                      </a:lnTo>
                      <a:lnTo>
                        <a:pt x="11205" y="6938"/>
                      </a:lnTo>
                      <a:lnTo>
                        <a:pt x="11209" y="6941"/>
                      </a:lnTo>
                      <a:lnTo>
                        <a:pt x="11211" y="6946"/>
                      </a:lnTo>
                      <a:lnTo>
                        <a:pt x="11212" y="6949"/>
                      </a:lnTo>
                      <a:lnTo>
                        <a:pt x="11214" y="6953"/>
                      </a:lnTo>
                      <a:lnTo>
                        <a:pt x="11214" y="6958"/>
                      </a:lnTo>
                      <a:lnTo>
                        <a:pt x="11214" y="6961"/>
                      </a:lnTo>
                      <a:lnTo>
                        <a:pt x="11212" y="6966"/>
                      </a:lnTo>
                      <a:lnTo>
                        <a:pt x="11209" y="6976"/>
                      </a:lnTo>
                      <a:lnTo>
                        <a:pt x="11203" y="6984"/>
                      </a:lnTo>
                      <a:lnTo>
                        <a:pt x="11190" y="7004"/>
                      </a:lnTo>
                      <a:lnTo>
                        <a:pt x="11177" y="7024"/>
                      </a:lnTo>
                      <a:lnTo>
                        <a:pt x="11172" y="7035"/>
                      </a:lnTo>
                      <a:lnTo>
                        <a:pt x="11168" y="7044"/>
                      </a:lnTo>
                      <a:lnTo>
                        <a:pt x="11167" y="7050"/>
                      </a:lnTo>
                      <a:lnTo>
                        <a:pt x="11166" y="7055"/>
                      </a:lnTo>
                      <a:lnTo>
                        <a:pt x="11167" y="7061"/>
                      </a:lnTo>
                      <a:lnTo>
                        <a:pt x="11167" y="7066"/>
                      </a:lnTo>
                      <a:lnTo>
                        <a:pt x="11159" y="7100"/>
                      </a:lnTo>
                      <a:lnTo>
                        <a:pt x="11152" y="7135"/>
                      </a:lnTo>
                      <a:lnTo>
                        <a:pt x="11145" y="7169"/>
                      </a:lnTo>
                      <a:lnTo>
                        <a:pt x="11139" y="7205"/>
                      </a:lnTo>
                      <a:lnTo>
                        <a:pt x="11134" y="7239"/>
                      </a:lnTo>
                      <a:lnTo>
                        <a:pt x="11130" y="7275"/>
                      </a:lnTo>
                      <a:lnTo>
                        <a:pt x="11128" y="7311"/>
                      </a:lnTo>
                      <a:lnTo>
                        <a:pt x="11126" y="7346"/>
                      </a:lnTo>
                      <a:lnTo>
                        <a:pt x="11124" y="7381"/>
                      </a:lnTo>
                      <a:lnTo>
                        <a:pt x="11124" y="7416"/>
                      </a:lnTo>
                      <a:lnTo>
                        <a:pt x="11126" y="7452"/>
                      </a:lnTo>
                      <a:lnTo>
                        <a:pt x="11128" y="7488"/>
                      </a:lnTo>
                      <a:lnTo>
                        <a:pt x="11132" y="7522"/>
                      </a:lnTo>
                      <a:lnTo>
                        <a:pt x="11135" y="7558"/>
                      </a:lnTo>
                      <a:lnTo>
                        <a:pt x="11140" y="7592"/>
                      </a:lnTo>
                      <a:lnTo>
                        <a:pt x="11147" y="7627"/>
                      </a:lnTo>
                      <a:lnTo>
                        <a:pt x="11154" y="7661"/>
                      </a:lnTo>
                      <a:lnTo>
                        <a:pt x="11162" y="7694"/>
                      </a:lnTo>
                      <a:lnTo>
                        <a:pt x="11172" y="7728"/>
                      </a:lnTo>
                      <a:lnTo>
                        <a:pt x="11183" y="7761"/>
                      </a:lnTo>
                      <a:lnTo>
                        <a:pt x="11195" y="7794"/>
                      </a:lnTo>
                      <a:lnTo>
                        <a:pt x="11206" y="7825"/>
                      </a:lnTo>
                      <a:lnTo>
                        <a:pt x="11221" y="7857"/>
                      </a:lnTo>
                      <a:lnTo>
                        <a:pt x="11236" y="7888"/>
                      </a:lnTo>
                      <a:lnTo>
                        <a:pt x="11252" y="7918"/>
                      </a:lnTo>
                      <a:lnTo>
                        <a:pt x="11269" y="7947"/>
                      </a:lnTo>
                      <a:lnTo>
                        <a:pt x="11287" y="7976"/>
                      </a:lnTo>
                      <a:lnTo>
                        <a:pt x="11307" y="8004"/>
                      </a:lnTo>
                      <a:lnTo>
                        <a:pt x="11328" y="8032"/>
                      </a:lnTo>
                      <a:lnTo>
                        <a:pt x="11350" y="8058"/>
                      </a:lnTo>
                      <a:lnTo>
                        <a:pt x="11373" y="8083"/>
                      </a:lnTo>
                      <a:lnTo>
                        <a:pt x="11398" y="8108"/>
                      </a:lnTo>
                      <a:lnTo>
                        <a:pt x="11451" y="8148"/>
                      </a:lnTo>
                      <a:lnTo>
                        <a:pt x="11506" y="8187"/>
                      </a:lnTo>
                      <a:lnTo>
                        <a:pt x="11562" y="8225"/>
                      </a:lnTo>
                      <a:lnTo>
                        <a:pt x="11617" y="8261"/>
                      </a:lnTo>
                      <a:lnTo>
                        <a:pt x="11645" y="8279"/>
                      </a:lnTo>
                      <a:lnTo>
                        <a:pt x="11673" y="8295"/>
                      </a:lnTo>
                      <a:lnTo>
                        <a:pt x="11703" y="8312"/>
                      </a:lnTo>
                      <a:lnTo>
                        <a:pt x="11732" y="8327"/>
                      </a:lnTo>
                      <a:lnTo>
                        <a:pt x="11760" y="8343"/>
                      </a:lnTo>
                      <a:lnTo>
                        <a:pt x="11790" y="8357"/>
                      </a:lnTo>
                      <a:lnTo>
                        <a:pt x="11819" y="8370"/>
                      </a:lnTo>
                      <a:lnTo>
                        <a:pt x="11850" y="8383"/>
                      </a:lnTo>
                      <a:lnTo>
                        <a:pt x="11880" y="8395"/>
                      </a:lnTo>
                      <a:lnTo>
                        <a:pt x="11911" y="8406"/>
                      </a:lnTo>
                      <a:lnTo>
                        <a:pt x="11942" y="8415"/>
                      </a:lnTo>
                      <a:lnTo>
                        <a:pt x="11973" y="8425"/>
                      </a:lnTo>
                      <a:lnTo>
                        <a:pt x="12005" y="8432"/>
                      </a:lnTo>
                      <a:lnTo>
                        <a:pt x="12037" y="8439"/>
                      </a:lnTo>
                      <a:lnTo>
                        <a:pt x="12069" y="8445"/>
                      </a:lnTo>
                      <a:lnTo>
                        <a:pt x="12102" y="8450"/>
                      </a:lnTo>
                      <a:lnTo>
                        <a:pt x="12135" y="8453"/>
                      </a:lnTo>
                      <a:lnTo>
                        <a:pt x="12169" y="8455"/>
                      </a:lnTo>
                      <a:lnTo>
                        <a:pt x="12202" y="8456"/>
                      </a:lnTo>
                      <a:lnTo>
                        <a:pt x="12236" y="8455"/>
                      </a:lnTo>
                      <a:lnTo>
                        <a:pt x="12272" y="8452"/>
                      </a:lnTo>
                      <a:lnTo>
                        <a:pt x="12306" y="8449"/>
                      </a:lnTo>
                      <a:lnTo>
                        <a:pt x="12342" y="8444"/>
                      </a:lnTo>
                      <a:lnTo>
                        <a:pt x="12379" y="8438"/>
                      </a:lnTo>
                      <a:lnTo>
                        <a:pt x="12406" y="8433"/>
                      </a:lnTo>
                      <a:lnTo>
                        <a:pt x="12435" y="8427"/>
                      </a:lnTo>
                      <a:lnTo>
                        <a:pt x="12462" y="8421"/>
                      </a:lnTo>
                      <a:lnTo>
                        <a:pt x="12489" y="8414"/>
                      </a:lnTo>
                      <a:lnTo>
                        <a:pt x="12517" y="8407"/>
                      </a:lnTo>
                      <a:lnTo>
                        <a:pt x="12544" y="8398"/>
                      </a:lnTo>
                      <a:lnTo>
                        <a:pt x="12570" y="8388"/>
                      </a:lnTo>
                      <a:lnTo>
                        <a:pt x="12598" y="8379"/>
                      </a:lnTo>
                      <a:lnTo>
                        <a:pt x="12624" y="8367"/>
                      </a:lnTo>
                      <a:lnTo>
                        <a:pt x="12650" y="8355"/>
                      </a:lnTo>
                      <a:lnTo>
                        <a:pt x="12675" y="8343"/>
                      </a:lnTo>
                      <a:lnTo>
                        <a:pt x="12701" y="8329"/>
                      </a:lnTo>
                      <a:lnTo>
                        <a:pt x="12726" y="8314"/>
                      </a:lnTo>
                      <a:lnTo>
                        <a:pt x="12750" y="8300"/>
                      </a:lnTo>
                      <a:lnTo>
                        <a:pt x="12775" y="8285"/>
                      </a:lnTo>
                      <a:lnTo>
                        <a:pt x="12798" y="8268"/>
                      </a:lnTo>
                      <a:lnTo>
                        <a:pt x="12821" y="8251"/>
                      </a:lnTo>
                      <a:lnTo>
                        <a:pt x="12845" y="8234"/>
                      </a:lnTo>
                      <a:lnTo>
                        <a:pt x="12867" y="8216"/>
                      </a:lnTo>
                      <a:lnTo>
                        <a:pt x="12889" y="8197"/>
                      </a:lnTo>
                      <a:lnTo>
                        <a:pt x="12910" y="8178"/>
                      </a:lnTo>
                      <a:lnTo>
                        <a:pt x="12931" y="8158"/>
                      </a:lnTo>
                      <a:lnTo>
                        <a:pt x="12952" y="8137"/>
                      </a:lnTo>
                      <a:lnTo>
                        <a:pt x="12972" y="8116"/>
                      </a:lnTo>
                      <a:lnTo>
                        <a:pt x="12992" y="8095"/>
                      </a:lnTo>
                      <a:lnTo>
                        <a:pt x="13010" y="8072"/>
                      </a:lnTo>
                      <a:lnTo>
                        <a:pt x="13029" y="8049"/>
                      </a:lnTo>
                      <a:lnTo>
                        <a:pt x="13047" y="8026"/>
                      </a:lnTo>
                      <a:lnTo>
                        <a:pt x="13063" y="8002"/>
                      </a:lnTo>
                      <a:lnTo>
                        <a:pt x="13080" y="7978"/>
                      </a:lnTo>
                      <a:lnTo>
                        <a:pt x="13095" y="7953"/>
                      </a:lnTo>
                      <a:lnTo>
                        <a:pt x="13111" y="7928"/>
                      </a:lnTo>
                      <a:lnTo>
                        <a:pt x="13124" y="7926"/>
                      </a:lnTo>
                      <a:lnTo>
                        <a:pt x="13137" y="7925"/>
                      </a:lnTo>
                      <a:lnTo>
                        <a:pt x="13149" y="7926"/>
                      </a:lnTo>
                      <a:lnTo>
                        <a:pt x="13161" y="7929"/>
                      </a:lnTo>
                      <a:lnTo>
                        <a:pt x="13173" y="7933"/>
                      </a:lnTo>
                      <a:lnTo>
                        <a:pt x="13184" y="7939"/>
                      </a:lnTo>
                      <a:lnTo>
                        <a:pt x="13195" y="7946"/>
                      </a:lnTo>
                      <a:lnTo>
                        <a:pt x="13206" y="7954"/>
                      </a:lnTo>
                      <a:lnTo>
                        <a:pt x="13206" y="8098"/>
                      </a:lnTo>
                      <a:lnTo>
                        <a:pt x="13203" y="8242"/>
                      </a:lnTo>
                      <a:lnTo>
                        <a:pt x="13197" y="8384"/>
                      </a:lnTo>
                      <a:lnTo>
                        <a:pt x="13192" y="8527"/>
                      </a:lnTo>
                      <a:lnTo>
                        <a:pt x="13183" y="8670"/>
                      </a:lnTo>
                      <a:lnTo>
                        <a:pt x="13173" y="8812"/>
                      </a:lnTo>
                      <a:lnTo>
                        <a:pt x="13162" y="8955"/>
                      </a:lnTo>
                      <a:lnTo>
                        <a:pt x="13150" y="9096"/>
                      </a:lnTo>
                      <a:lnTo>
                        <a:pt x="13137" y="9237"/>
                      </a:lnTo>
                      <a:lnTo>
                        <a:pt x="13124" y="9379"/>
                      </a:lnTo>
                      <a:lnTo>
                        <a:pt x="13111" y="9521"/>
                      </a:lnTo>
                      <a:lnTo>
                        <a:pt x="13098" y="9663"/>
                      </a:lnTo>
                      <a:lnTo>
                        <a:pt x="13085" y="9804"/>
                      </a:lnTo>
                      <a:lnTo>
                        <a:pt x="13073" y="9945"/>
                      </a:lnTo>
                      <a:lnTo>
                        <a:pt x="13061" y="10088"/>
                      </a:lnTo>
                      <a:lnTo>
                        <a:pt x="13050" y="10229"/>
                      </a:lnTo>
                      <a:lnTo>
                        <a:pt x="13032" y="10260"/>
                      </a:lnTo>
                      <a:lnTo>
                        <a:pt x="13011" y="10254"/>
                      </a:lnTo>
                      <a:lnTo>
                        <a:pt x="12991" y="10251"/>
                      </a:lnTo>
                      <a:lnTo>
                        <a:pt x="12971" y="10248"/>
                      </a:lnTo>
                      <a:lnTo>
                        <a:pt x="12950" y="10248"/>
                      </a:lnTo>
                      <a:lnTo>
                        <a:pt x="12931" y="10250"/>
                      </a:lnTo>
                      <a:lnTo>
                        <a:pt x="12911" y="10252"/>
                      </a:lnTo>
                      <a:lnTo>
                        <a:pt x="12893" y="10255"/>
                      </a:lnTo>
                      <a:lnTo>
                        <a:pt x="12874" y="10261"/>
                      </a:lnTo>
                      <a:lnTo>
                        <a:pt x="12857" y="10267"/>
                      </a:lnTo>
                      <a:lnTo>
                        <a:pt x="12839" y="10276"/>
                      </a:lnTo>
                      <a:lnTo>
                        <a:pt x="12821" y="10284"/>
                      </a:lnTo>
                      <a:lnTo>
                        <a:pt x="12804" y="10293"/>
                      </a:lnTo>
                      <a:lnTo>
                        <a:pt x="12788" y="10304"/>
                      </a:lnTo>
                      <a:lnTo>
                        <a:pt x="12772" y="10316"/>
                      </a:lnTo>
                      <a:lnTo>
                        <a:pt x="12757" y="10328"/>
                      </a:lnTo>
                      <a:lnTo>
                        <a:pt x="12741" y="10341"/>
                      </a:lnTo>
                      <a:lnTo>
                        <a:pt x="12722" y="10365"/>
                      </a:lnTo>
                      <a:lnTo>
                        <a:pt x="12702" y="10389"/>
                      </a:lnTo>
                      <a:lnTo>
                        <a:pt x="12682" y="10412"/>
                      </a:lnTo>
                      <a:lnTo>
                        <a:pt x="12663" y="10436"/>
                      </a:lnTo>
                      <a:lnTo>
                        <a:pt x="12656" y="10449"/>
                      </a:lnTo>
                      <a:lnTo>
                        <a:pt x="12649" y="10462"/>
                      </a:lnTo>
                      <a:lnTo>
                        <a:pt x="12644" y="10476"/>
                      </a:lnTo>
                      <a:lnTo>
                        <a:pt x="12640" y="10491"/>
                      </a:lnTo>
                      <a:lnTo>
                        <a:pt x="12639" y="10505"/>
                      </a:lnTo>
                      <a:lnTo>
                        <a:pt x="12639" y="10520"/>
                      </a:lnTo>
                      <a:lnTo>
                        <a:pt x="12643" y="10537"/>
                      </a:lnTo>
                      <a:lnTo>
                        <a:pt x="12649" y="10555"/>
                      </a:lnTo>
                      <a:lnTo>
                        <a:pt x="12652" y="10567"/>
                      </a:lnTo>
                      <a:lnTo>
                        <a:pt x="12657" y="10577"/>
                      </a:lnTo>
                      <a:lnTo>
                        <a:pt x="12662" y="10587"/>
                      </a:lnTo>
                      <a:lnTo>
                        <a:pt x="12666" y="10596"/>
                      </a:lnTo>
                      <a:lnTo>
                        <a:pt x="12672" y="10606"/>
                      </a:lnTo>
                      <a:lnTo>
                        <a:pt x="12678" y="10614"/>
                      </a:lnTo>
                      <a:lnTo>
                        <a:pt x="12685" y="10623"/>
                      </a:lnTo>
                      <a:lnTo>
                        <a:pt x="12693" y="10630"/>
                      </a:lnTo>
                      <a:lnTo>
                        <a:pt x="12708" y="10643"/>
                      </a:lnTo>
                      <a:lnTo>
                        <a:pt x="12723" y="10655"/>
                      </a:lnTo>
                      <a:lnTo>
                        <a:pt x="12741" y="10665"/>
                      </a:lnTo>
                      <a:lnTo>
                        <a:pt x="12760" y="10675"/>
                      </a:lnTo>
                      <a:lnTo>
                        <a:pt x="12798" y="10693"/>
                      </a:lnTo>
                      <a:lnTo>
                        <a:pt x="12838" y="10709"/>
                      </a:lnTo>
                      <a:lnTo>
                        <a:pt x="12858" y="10718"/>
                      </a:lnTo>
                      <a:lnTo>
                        <a:pt x="12877" y="10726"/>
                      </a:lnTo>
                      <a:lnTo>
                        <a:pt x="12896" y="10735"/>
                      </a:lnTo>
                      <a:lnTo>
                        <a:pt x="12914" y="10745"/>
                      </a:lnTo>
                      <a:lnTo>
                        <a:pt x="12866" y="10884"/>
                      </a:lnTo>
                      <a:lnTo>
                        <a:pt x="12817" y="11022"/>
                      </a:lnTo>
                      <a:lnTo>
                        <a:pt x="12769" y="11159"/>
                      </a:lnTo>
                      <a:lnTo>
                        <a:pt x="12719" y="11297"/>
                      </a:lnTo>
                      <a:lnTo>
                        <a:pt x="12670" y="11435"/>
                      </a:lnTo>
                      <a:lnTo>
                        <a:pt x="12620" y="11573"/>
                      </a:lnTo>
                      <a:lnTo>
                        <a:pt x="12570" y="11711"/>
                      </a:lnTo>
                      <a:lnTo>
                        <a:pt x="12522" y="11849"/>
                      </a:lnTo>
                      <a:lnTo>
                        <a:pt x="12473" y="11986"/>
                      </a:lnTo>
                      <a:lnTo>
                        <a:pt x="12425" y="12125"/>
                      </a:lnTo>
                      <a:lnTo>
                        <a:pt x="12378" y="12263"/>
                      </a:lnTo>
                      <a:lnTo>
                        <a:pt x="12331" y="12402"/>
                      </a:lnTo>
                      <a:lnTo>
                        <a:pt x="12287" y="12542"/>
                      </a:lnTo>
                      <a:lnTo>
                        <a:pt x="12244" y="12682"/>
                      </a:lnTo>
                      <a:lnTo>
                        <a:pt x="12202" y="12824"/>
                      </a:lnTo>
                      <a:lnTo>
                        <a:pt x="12163" y="12965"/>
                      </a:lnTo>
                      <a:lnTo>
                        <a:pt x="12145" y="12979"/>
                      </a:lnTo>
                      <a:lnTo>
                        <a:pt x="12128" y="12994"/>
                      </a:lnTo>
                      <a:lnTo>
                        <a:pt x="12113" y="13009"/>
                      </a:lnTo>
                      <a:lnTo>
                        <a:pt x="12099" y="13025"/>
                      </a:lnTo>
                      <a:lnTo>
                        <a:pt x="12086" y="13040"/>
                      </a:lnTo>
                      <a:lnTo>
                        <a:pt x="12074" y="13057"/>
                      </a:lnTo>
                      <a:lnTo>
                        <a:pt x="12063" y="13073"/>
                      </a:lnTo>
                      <a:lnTo>
                        <a:pt x="12053" y="13091"/>
                      </a:lnTo>
                      <a:lnTo>
                        <a:pt x="12044" y="13109"/>
                      </a:lnTo>
                      <a:lnTo>
                        <a:pt x="12036" y="13127"/>
                      </a:lnTo>
                      <a:lnTo>
                        <a:pt x="12029" y="13146"/>
                      </a:lnTo>
                      <a:lnTo>
                        <a:pt x="12021" y="13164"/>
                      </a:lnTo>
                      <a:lnTo>
                        <a:pt x="12008" y="13202"/>
                      </a:lnTo>
                      <a:lnTo>
                        <a:pt x="11996" y="13240"/>
                      </a:lnTo>
                      <a:lnTo>
                        <a:pt x="11986" y="13278"/>
                      </a:lnTo>
                      <a:lnTo>
                        <a:pt x="11974" y="13316"/>
                      </a:lnTo>
                      <a:lnTo>
                        <a:pt x="11961" y="13354"/>
                      </a:lnTo>
                      <a:lnTo>
                        <a:pt x="11947" y="13390"/>
                      </a:lnTo>
                      <a:lnTo>
                        <a:pt x="11939" y="13408"/>
                      </a:lnTo>
                      <a:lnTo>
                        <a:pt x="11931" y="13426"/>
                      </a:lnTo>
                      <a:lnTo>
                        <a:pt x="11922" y="13444"/>
                      </a:lnTo>
                      <a:lnTo>
                        <a:pt x="11911" y="13461"/>
                      </a:lnTo>
                      <a:lnTo>
                        <a:pt x="11900" y="13477"/>
                      </a:lnTo>
                      <a:lnTo>
                        <a:pt x="11888" y="13493"/>
                      </a:lnTo>
                      <a:lnTo>
                        <a:pt x="11875" y="13508"/>
                      </a:lnTo>
                      <a:lnTo>
                        <a:pt x="11860" y="13523"/>
                      </a:lnTo>
                      <a:lnTo>
                        <a:pt x="11903" y="13562"/>
                      </a:lnTo>
                      <a:lnTo>
                        <a:pt x="11947" y="13600"/>
                      </a:lnTo>
                      <a:lnTo>
                        <a:pt x="11969" y="13616"/>
                      </a:lnTo>
                      <a:lnTo>
                        <a:pt x="11993" y="13634"/>
                      </a:lnTo>
                      <a:lnTo>
                        <a:pt x="12017" y="13649"/>
                      </a:lnTo>
                      <a:lnTo>
                        <a:pt x="12040" y="13664"/>
                      </a:lnTo>
                      <a:lnTo>
                        <a:pt x="12065" y="13676"/>
                      </a:lnTo>
                      <a:lnTo>
                        <a:pt x="12091" y="13686"/>
                      </a:lnTo>
                      <a:lnTo>
                        <a:pt x="12105" y="13691"/>
                      </a:lnTo>
                      <a:lnTo>
                        <a:pt x="12118" y="13695"/>
                      </a:lnTo>
                      <a:lnTo>
                        <a:pt x="12131" y="13698"/>
                      </a:lnTo>
                      <a:lnTo>
                        <a:pt x="12145" y="13702"/>
                      </a:lnTo>
                      <a:lnTo>
                        <a:pt x="12158" y="13703"/>
                      </a:lnTo>
                      <a:lnTo>
                        <a:pt x="12172" y="13705"/>
                      </a:lnTo>
                      <a:lnTo>
                        <a:pt x="12187" y="13705"/>
                      </a:lnTo>
                      <a:lnTo>
                        <a:pt x="12202" y="13705"/>
                      </a:lnTo>
                      <a:lnTo>
                        <a:pt x="12216" y="13704"/>
                      </a:lnTo>
                      <a:lnTo>
                        <a:pt x="12232" y="13703"/>
                      </a:lnTo>
                      <a:lnTo>
                        <a:pt x="12247" y="13700"/>
                      </a:lnTo>
                      <a:lnTo>
                        <a:pt x="12263" y="13697"/>
                      </a:lnTo>
                      <a:lnTo>
                        <a:pt x="12282" y="13687"/>
                      </a:lnTo>
                      <a:lnTo>
                        <a:pt x="12301" y="13677"/>
                      </a:lnTo>
                      <a:lnTo>
                        <a:pt x="12316" y="13664"/>
                      </a:lnTo>
                      <a:lnTo>
                        <a:pt x="12331" y="13651"/>
                      </a:lnTo>
                      <a:lnTo>
                        <a:pt x="12345" y="13636"/>
                      </a:lnTo>
                      <a:lnTo>
                        <a:pt x="12358" y="13621"/>
                      </a:lnTo>
                      <a:lnTo>
                        <a:pt x="12368" y="13604"/>
                      </a:lnTo>
                      <a:lnTo>
                        <a:pt x="12379" y="13588"/>
                      </a:lnTo>
                      <a:lnTo>
                        <a:pt x="12387" y="13570"/>
                      </a:lnTo>
                      <a:lnTo>
                        <a:pt x="12396" y="13552"/>
                      </a:lnTo>
                      <a:lnTo>
                        <a:pt x="12404" y="13533"/>
                      </a:lnTo>
                      <a:lnTo>
                        <a:pt x="12410" y="13514"/>
                      </a:lnTo>
                      <a:lnTo>
                        <a:pt x="12422" y="13476"/>
                      </a:lnTo>
                      <a:lnTo>
                        <a:pt x="12432" y="13437"/>
                      </a:lnTo>
                      <a:lnTo>
                        <a:pt x="12442" y="13394"/>
                      </a:lnTo>
                      <a:lnTo>
                        <a:pt x="12451" y="13351"/>
                      </a:lnTo>
                      <a:lnTo>
                        <a:pt x="12462" y="13310"/>
                      </a:lnTo>
                      <a:lnTo>
                        <a:pt x="12474" y="13267"/>
                      </a:lnTo>
                      <a:lnTo>
                        <a:pt x="12497" y="13184"/>
                      </a:lnTo>
                      <a:lnTo>
                        <a:pt x="12523" y="13101"/>
                      </a:lnTo>
                      <a:lnTo>
                        <a:pt x="12549" y="13017"/>
                      </a:lnTo>
                      <a:lnTo>
                        <a:pt x="12576" y="12935"/>
                      </a:lnTo>
                      <a:lnTo>
                        <a:pt x="12605" y="12853"/>
                      </a:lnTo>
                      <a:lnTo>
                        <a:pt x="12633" y="12772"/>
                      </a:lnTo>
                      <a:lnTo>
                        <a:pt x="12663" y="12690"/>
                      </a:lnTo>
                      <a:lnTo>
                        <a:pt x="12691" y="12609"/>
                      </a:lnTo>
                      <a:lnTo>
                        <a:pt x="12719" y="12527"/>
                      </a:lnTo>
                      <a:lnTo>
                        <a:pt x="12746" y="12444"/>
                      </a:lnTo>
                      <a:lnTo>
                        <a:pt x="12772" y="12362"/>
                      </a:lnTo>
                      <a:lnTo>
                        <a:pt x="12796" y="12279"/>
                      </a:lnTo>
                      <a:lnTo>
                        <a:pt x="12819" y="12194"/>
                      </a:lnTo>
                      <a:lnTo>
                        <a:pt x="12839" y="12110"/>
                      </a:lnTo>
                      <a:lnTo>
                        <a:pt x="12860" y="12042"/>
                      </a:lnTo>
                      <a:lnTo>
                        <a:pt x="12879" y="11973"/>
                      </a:lnTo>
                      <a:lnTo>
                        <a:pt x="12897" y="11904"/>
                      </a:lnTo>
                      <a:lnTo>
                        <a:pt x="12916" y="11837"/>
                      </a:lnTo>
                      <a:lnTo>
                        <a:pt x="12936" y="11769"/>
                      </a:lnTo>
                      <a:lnTo>
                        <a:pt x="12958" y="11702"/>
                      </a:lnTo>
                      <a:lnTo>
                        <a:pt x="12969" y="11669"/>
                      </a:lnTo>
                      <a:lnTo>
                        <a:pt x="12982" y="11637"/>
                      </a:lnTo>
                      <a:lnTo>
                        <a:pt x="12997" y="11606"/>
                      </a:lnTo>
                      <a:lnTo>
                        <a:pt x="13011" y="11575"/>
                      </a:lnTo>
                      <a:lnTo>
                        <a:pt x="13024" y="11625"/>
                      </a:lnTo>
                      <a:lnTo>
                        <a:pt x="13036" y="11675"/>
                      </a:lnTo>
                      <a:lnTo>
                        <a:pt x="13048" y="11724"/>
                      </a:lnTo>
                      <a:lnTo>
                        <a:pt x="13057" y="11771"/>
                      </a:lnTo>
                      <a:lnTo>
                        <a:pt x="13061" y="11795"/>
                      </a:lnTo>
                      <a:lnTo>
                        <a:pt x="13064" y="11820"/>
                      </a:lnTo>
                      <a:lnTo>
                        <a:pt x="13067" y="11844"/>
                      </a:lnTo>
                      <a:lnTo>
                        <a:pt x="13069" y="11869"/>
                      </a:lnTo>
                      <a:lnTo>
                        <a:pt x="13069" y="11895"/>
                      </a:lnTo>
                      <a:lnTo>
                        <a:pt x="13069" y="11920"/>
                      </a:lnTo>
                      <a:lnTo>
                        <a:pt x="13069" y="11946"/>
                      </a:lnTo>
                      <a:lnTo>
                        <a:pt x="13067" y="11973"/>
                      </a:lnTo>
                      <a:lnTo>
                        <a:pt x="13082" y="12086"/>
                      </a:lnTo>
                      <a:lnTo>
                        <a:pt x="13097" y="12200"/>
                      </a:lnTo>
                      <a:lnTo>
                        <a:pt x="13108" y="12313"/>
                      </a:lnTo>
                      <a:lnTo>
                        <a:pt x="13120" y="12426"/>
                      </a:lnTo>
                      <a:lnTo>
                        <a:pt x="13131" y="12538"/>
                      </a:lnTo>
                      <a:lnTo>
                        <a:pt x="13142" y="12650"/>
                      </a:lnTo>
                      <a:lnTo>
                        <a:pt x="13151" y="12762"/>
                      </a:lnTo>
                      <a:lnTo>
                        <a:pt x="13159" y="12874"/>
                      </a:lnTo>
                      <a:lnTo>
                        <a:pt x="13169" y="12985"/>
                      </a:lnTo>
                      <a:lnTo>
                        <a:pt x="13178" y="13097"/>
                      </a:lnTo>
                      <a:lnTo>
                        <a:pt x="13187" y="13210"/>
                      </a:lnTo>
                      <a:lnTo>
                        <a:pt x="13196" y="13322"/>
                      </a:lnTo>
                      <a:lnTo>
                        <a:pt x="13206" y="13433"/>
                      </a:lnTo>
                      <a:lnTo>
                        <a:pt x="13217" y="13546"/>
                      </a:lnTo>
                      <a:lnTo>
                        <a:pt x="13228" y="13659"/>
                      </a:lnTo>
                      <a:lnTo>
                        <a:pt x="13241" y="13772"/>
                      </a:lnTo>
                      <a:lnTo>
                        <a:pt x="13221" y="13791"/>
                      </a:lnTo>
                      <a:lnTo>
                        <a:pt x="13201" y="13812"/>
                      </a:lnTo>
                      <a:lnTo>
                        <a:pt x="13190" y="13823"/>
                      </a:lnTo>
                      <a:lnTo>
                        <a:pt x="13180" y="13832"/>
                      </a:lnTo>
                      <a:lnTo>
                        <a:pt x="13169" y="13842"/>
                      </a:lnTo>
                      <a:lnTo>
                        <a:pt x="13157" y="13849"/>
                      </a:lnTo>
                      <a:lnTo>
                        <a:pt x="13159" y="13881"/>
                      </a:lnTo>
                      <a:lnTo>
                        <a:pt x="13163" y="13914"/>
                      </a:lnTo>
                      <a:lnTo>
                        <a:pt x="13168" y="13949"/>
                      </a:lnTo>
                      <a:lnTo>
                        <a:pt x="13173" y="13983"/>
                      </a:lnTo>
                      <a:lnTo>
                        <a:pt x="13183" y="14053"/>
                      </a:lnTo>
                      <a:lnTo>
                        <a:pt x="13194" y="14123"/>
                      </a:lnTo>
                      <a:lnTo>
                        <a:pt x="13197" y="14159"/>
                      </a:lnTo>
                      <a:lnTo>
                        <a:pt x="13201" y="14193"/>
                      </a:lnTo>
                      <a:lnTo>
                        <a:pt x="13202" y="14229"/>
                      </a:lnTo>
                      <a:lnTo>
                        <a:pt x="13201" y="14265"/>
                      </a:lnTo>
                      <a:lnTo>
                        <a:pt x="13201" y="14281"/>
                      </a:lnTo>
                      <a:lnTo>
                        <a:pt x="13199" y="14299"/>
                      </a:lnTo>
                      <a:lnTo>
                        <a:pt x="13196" y="14316"/>
                      </a:lnTo>
                      <a:lnTo>
                        <a:pt x="13194" y="14334"/>
                      </a:lnTo>
                      <a:lnTo>
                        <a:pt x="13190" y="14350"/>
                      </a:lnTo>
                      <a:lnTo>
                        <a:pt x="13187" y="14368"/>
                      </a:lnTo>
                      <a:lnTo>
                        <a:pt x="13182" y="14385"/>
                      </a:lnTo>
                      <a:lnTo>
                        <a:pt x="13176" y="14401"/>
                      </a:lnTo>
                      <a:lnTo>
                        <a:pt x="13187" y="14410"/>
                      </a:lnTo>
                      <a:lnTo>
                        <a:pt x="13199" y="14416"/>
                      </a:lnTo>
                      <a:lnTo>
                        <a:pt x="13211" y="14420"/>
                      </a:lnTo>
                      <a:lnTo>
                        <a:pt x="13222" y="14424"/>
                      </a:lnTo>
                      <a:lnTo>
                        <a:pt x="13236" y="14426"/>
                      </a:lnTo>
                      <a:lnTo>
                        <a:pt x="13249" y="14428"/>
                      </a:lnTo>
                      <a:lnTo>
                        <a:pt x="13262" y="14429"/>
                      </a:lnTo>
                      <a:lnTo>
                        <a:pt x="13276" y="14429"/>
                      </a:lnTo>
                      <a:lnTo>
                        <a:pt x="13304" y="14429"/>
                      </a:lnTo>
                      <a:lnTo>
                        <a:pt x="13333" y="14428"/>
                      </a:lnTo>
                      <a:lnTo>
                        <a:pt x="13361" y="14426"/>
                      </a:lnTo>
                      <a:lnTo>
                        <a:pt x="13390" y="14428"/>
                      </a:lnTo>
                      <a:lnTo>
                        <a:pt x="13427" y="14423"/>
                      </a:lnTo>
                      <a:lnTo>
                        <a:pt x="13461" y="14416"/>
                      </a:lnTo>
                      <a:lnTo>
                        <a:pt x="13490" y="14406"/>
                      </a:lnTo>
                      <a:lnTo>
                        <a:pt x="13516" y="14394"/>
                      </a:lnTo>
                      <a:lnTo>
                        <a:pt x="13538" y="14381"/>
                      </a:lnTo>
                      <a:lnTo>
                        <a:pt x="13557" y="14366"/>
                      </a:lnTo>
                      <a:lnTo>
                        <a:pt x="13574" y="14348"/>
                      </a:lnTo>
                      <a:lnTo>
                        <a:pt x="13587" y="14330"/>
                      </a:lnTo>
                      <a:lnTo>
                        <a:pt x="13598" y="14310"/>
                      </a:lnTo>
                      <a:lnTo>
                        <a:pt x="13605" y="14289"/>
                      </a:lnTo>
                      <a:lnTo>
                        <a:pt x="13611" y="14265"/>
                      </a:lnTo>
                      <a:lnTo>
                        <a:pt x="13616" y="14241"/>
                      </a:lnTo>
                      <a:lnTo>
                        <a:pt x="13617" y="14216"/>
                      </a:lnTo>
                      <a:lnTo>
                        <a:pt x="13618" y="14191"/>
                      </a:lnTo>
                      <a:lnTo>
                        <a:pt x="13617" y="14164"/>
                      </a:lnTo>
                      <a:lnTo>
                        <a:pt x="13614" y="14136"/>
                      </a:lnTo>
                      <a:lnTo>
                        <a:pt x="13599" y="14024"/>
                      </a:lnTo>
                      <a:lnTo>
                        <a:pt x="13581" y="13910"/>
                      </a:lnTo>
                      <a:lnTo>
                        <a:pt x="13578" y="13882"/>
                      </a:lnTo>
                      <a:lnTo>
                        <a:pt x="13575" y="13855"/>
                      </a:lnTo>
                      <a:lnTo>
                        <a:pt x="13574" y="13828"/>
                      </a:lnTo>
                      <a:lnTo>
                        <a:pt x="13574" y="13803"/>
                      </a:lnTo>
                      <a:lnTo>
                        <a:pt x="13575" y="13778"/>
                      </a:lnTo>
                      <a:lnTo>
                        <a:pt x="13579" y="13754"/>
                      </a:lnTo>
                      <a:lnTo>
                        <a:pt x="13585" y="13730"/>
                      </a:lnTo>
                      <a:lnTo>
                        <a:pt x="13592" y="13709"/>
                      </a:lnTo>
                      <a:lnTo>
                        <a:pt x="13579" y="13559"/>
                      </a:lnTo>
                      <a:lnTo>
                        <a:pt x="13567" y="13409"/>
                      </a:lnTo>
                      <a:lnTo>
                        <a:pt x="13555" y="13260"/>
                      </a:lnTo>
                      <a:lnTo>
                        <a:pt x="13544" y="13110"/>
                      </a:lnTo>
                      <a:lnTo>
                        <a:pt x="13534" y="12959"/>
                      </a:lnTo>
                      <a:lnTo>
                        <a:pt x="13522" y="12808"/>
                      </a:lnTo>
                      <a:lnTo>
                        <a:pt x="13511" y="12659"/>
                      </a:lnTo>
                      <a:lnTo>
                        <a:pt x="13500" y="12508"/>
                      </a:lnTo>
                      <a:lnTo>
                        <a:pt x="13489" y="12358"/>
                      </a:lnTo>
                      <a:lnTo>
                        <a:pt x="13477" y="12208"/>
                      </a:lnTo>
                      <a:lnTo>
                        <a:pt x="13464" y="12060"/>
                      </a:lnTo>
                      <a:lnTo>
                        <a:pt x="13451" y="11911"/>
                      </a:lnTo>
                      <a:lnTo>
                        <a:pt x="13436" y="11764"/>
                      </a:lnTo>
                      <a:lnTo>
                        <a:pt x="13421" y="11617"/>
                      </a:lnTo>
                      <a:lnTo>
                        <a:pt x="13405" y="11472"/>
                      </a:lnTo>
                      <a:lnTo>
                        <a:pt x="13388" y="11327"/>
                      </a:lnTo>
                      <a:lnTo>
                        <a:pt x="13436" y="11432"/>
                      </a:lnTo>
                      <a:lnTo>
                        <a:pt x="13484" y="11536"/>
                      </a:lnTo>
                      <a:lnTo>
                        <a:pt x="13531" y="11642"/>
                      </a:lnTo>
                      <a:lnTo>
                        <a:pt x="13576" y="11748"/>
                      </a:lnTo>
                      <a:lnTo>
                        <a:pt x="13623" y="11853"/>
                      </a:lnTo>
                      <a:lnTo>
                        <a:pt x="13667" y="11959"/>
                      </a:lnTo>
                      <a:lnTo>
                        <a:pt x="13711" y="12066"/>
                      </a:lnTo>
                      <a:lnTo>
                        <a:pt x="13755" y="12173"/>
                      </a:lnTo>
                      <a:lnTo>
                        <a:pt x="13797" y="12279"/>
                      </a:lnTo>
                      <a:lnTo>
                        <a:pt x="13840" y="12385"/>
                      </a:lnTo>
                      <a:lnTo>
                        <a:pt x="13883" y="12494"/>
                      </a:lnTo>
                      <a:lnTo>
                        <a:pt x="13926" y="12600"/>
                      </a:lnTo>
                      <a:lnTo>
                        <a:pt x="13967" y="12707"/>
                      </a:lnTo>
                      <a:lnTo>
                        <a:pt x="14010" y="12815"/>
                      </a:lnTo>
                      <a:lnTo>
                        <a:pt x="14052" y="12922"/>
                      </a:lnTo>
                      <a:lnTo>
                        <a:pt x="14094" y="13031"/>
                      </a:lnTo>
                      <a:lnTo>
                        <a:pt x="14066" y="13128"/>
                      </a:lnTo>
                      <a:lnTo>
                        <a:pt x="14079" y="13159"/>
                      </a:lnTo>
                      <a:lnTo>
                        <a:pt x="14093" y="13190"/>
                      </a:lnTo>
                      <a:lnTo>
                        <a:pt x="14109" y="13221"/>
                      </a:lnTo>
                      <a:lnTo>
                        <a:pt x="14124" y="13250"/>
                      </a:lnTo>
                      <a:lnTo>
                        <a:pt x="14155" y="13312"/>
                      </a:lnTo>
                      <a:lnTo>
                        <a:pt x="14185" y="13374"/>
                      </a:lnTo>
                      <a:lnTo>
                        <a:pt x="14198" y="13405"/>
                      </a:lnTo>
                      <a:lnTo>
                        <a:pt x="14210" y="13436"/>
                      </a:lnTo>
                      <a:lnTo>
                        <a:pt x="14219" y="13468"/>
                      </a:lnTo>
                      <a:lnTo>
                        <a:pt x="14227" y="13500"/>
                      </a:lnTo>
                      <a:lnTo>
                        <a:pt x="14231" y="13515"/>
                      </a:lnTo>
                      <a:lnTo>
                        <a:pt x="14233" y="13532"/>
                      </a:lnTo>
                      <a:lnTo>
                        <a:pt x="14236" y="13547"/>
                      </a:lnTo>
                      <a:lnTo>
                        <a:pt x="14237" y="13564"/>
                      </a:lnTo>
                      <a:lnTo>
                        <a:pt x="14238" y="13581"/>
                      </a:lnTo>
                      <a:lnTo>
                        <a:pt x="14238" y="13597"/>
                      </a:lnTo>
                      <a:lnTo>
                        <a:pt x="14237" y="13614"/>
                      </a:lnTo>
                      <a:lnTo>
                        <a:pt x="14236" y="13630"/>
                      </a:lnTo>
                      <a:lnTo>
                        <a:pt x="14249" y="13633"/>
                      </a:lnTo>
                      <a:lnTo>
                        <a:pt x="14261" y="13635"/>
                      </a:lnTo>
                      <a:lnTo>
                        <a:pt x="14274" y="13636"/>
                      </a:lnTo>
                      <a:lnTo>
                        <a:pt x="14286" y="13638"/>
                      </a:lnTo>
                      <a:lnTo>
                        <a:pt x="14309" y="13638"/>
                      </a:lnTo>
                      <a:lnTo>
                        <a:pt x="14333" y="13635"/>
                      </a:lnTo>
                      <a:lnTo>
                        <a:pt x="14356" y="13630"/>
                      </a:lnTo>
                      <a:lnTo>
                        <a:pt x="14378" y="13624"/>
                      </a:lnTo>
                      <a:lnTo>
                        <a:pt x="14401" y="13617"/>
                      </a:lnTo>
                      <a:lnTo>
                        <a:pt x="14422" y="13608"/>
                      </a:lnTo>
                      <a:lnTo>
                        <a:pt x="14443" y="13597"/>
                      </a:lnTo>
                      <a:lnTo>
                        <a:pt x="14463" y="13585"/>
                      </a:lnTo>
                      <a:lnTo>
                        <a:pt x="14483" y="13573"/>
                      </a:lnTo>
                      <a:lnTo>
                        <a:pt x="14502" y="13560"/>
                      </a:lnTo>
                      <a:lnTo>
                        <a:pt x="14539" y="13533"/>
                      </a:lnTo>
                      <a:lnTo>
                        <a:pt x="14573" y="13507"/>
                      </a:lnTo>
                      <a:lnTo>
                        <a:pt x="14580" y="13488"/>
                      </a:lnTo>
                      <a:lnTo>
                        <a:pt x="14587" y="13469"/>
                      </a:lnTo>
                      <a:lnTo>
                        <a:pt x="14592" y="13450"/>
                      </a:lnTo>
                      <a:lnTo>
                        <a:pt x="14596" y="13431"/>
                      </a:lnTo>
                      <a:lnTo>
                        <a:pt x="14598" y="13413"/>
                      </a:lnTo>
                      <a:lnTo>
                        <a:pt x="14599" y="13394"/>
                      </a:lnTo>
                      <a:lnTo>
                        <a:pt x="14599" y="13376"/>
                      </a:lnTo>
                      <a:lnTo>
                        <a:pt x="14598" y="13358"/>
                      </a:lnTo>
                      <a:lnTo>
                        <a:pt x="14596" y="13341"/>
                      </a:lnTo>
                      <a:lnTo>
                        <a:pt x="14593" y="13324"/>
                      </a:lnTo>
                      <a:lnTo>
                        <a:pt x="14589" y="13306"/>
                      </a:lnTo>
                      <a:lnTo>
                        <a:pt x="14584" y="13288"/>
                      </a:lnTo>
                      <a:lnTo>
                        <a:pt x="14579" y="13272"/>
                      </a:lnTo>
                      <a:lnTo>
                        <a:pt x="14572" y="13255"/>
                      </a:lnTo>
                      <a:lnTo>
                        <a:pt x="14565" y="13238"/>
                      </a:lnTo>
                      <a:lnTo>
                        <a:pt x="14558" y="13222"/>
                      </a:lnTo>
                      <a:lnTo>
                        <a:pt x="14541" y="13188"/>
                      </a:lnTo>
                      <a:lnTo>
                        <a:pt x="14523" y="13156"/>
                      </a:lnTo>
                      <a:lnTo>
                        <a:pt x="14504" y="13124"/>
                      </a:lnTo>
                      <a:lnTo>
                        <a:pt x="14484" y="13093"/>
                      </a:lnTo>
                      <a:lnTo>
                        <a:pt x="14464" y="13063"/>
                      </a:lnTo>
                      <a:lnTo>
                        <a:pt x="14445" y="13032"/>
                      </a:lnTo>
                      <a:lnTo>
                        <a:pt x="14427" y="13001"/>
                      </a:lnTo>
                      <a:lnTo>
                        <a:pt x="14410" y="12970"/>
                      </a:lnTo>
                      <a:lnTo>
                        <a:pt x="14393" y="12918"/>
                      </a:lnTo>
                      <a:lnTo>
                        <a:pt x="14375" y="12867"/>
                      </a:lnTo>
                      <a:lnTo>
                        <a:pt x="14355" y="12815"/>
                      </a:lnTo>
                      <a:lnTo>
                        <a:pt x="14336" y="12764"/>
                      </a:lnTo>
                      <a:lnTo>
                        <a:pt x="14293" y="12665"/>
                      </a:lnTo>
                      <a:lnTo>
                        <a:pt x="14251" y="12564"/>
                      </a:lnTo>
                      <a:lnTo>
                        <a:pt x="14231" y="12514"/>
                      </a:lnTo>
                      <a:lnTo>
                        <a:pt x="14211" y="12463"/>
                      </a:lnTo>
                      <a:lnTo>
                        <a:pt x="14192" y="12413"/>
                      </a:lnTo>
                      <a:lnTo>
                        <a:pt x="14173" y="12361"/>
                      </a:lnTo>
                      <a:lnTo>
                        <a:pt x="14156" y="12309"/>
                      </a:lnTo>
                      <a:lnTo>
                        <a:pt x="14141" y="12257"/>
                      </a:lnTo>
                      <a:lnTo>
                        <a:pt x="14127" y="12204"/>
                      </a:lnTo>
                      <a:lnTo>
                        <a:pt x="14115" y="12149"/>
                      </a:lnTo>
                      <a:lnTo>
                        <a:pt x="14069" y="12066"/>
                      </a:lnTo>
                      <a:lnTo>
                        <a:pt x="14026" y="11982"/>
                      </a:lnTo>
                      <a:lnTo>
                        <a:pt x="13983" y="11897"/>
                      </a:lnTo>
                      <a:lnTo>
                        <a:pt x="13941" y="11812"/>
                      </a:lnTo>
                      <a:lnTo>
                        <a:pt x="13901" y="11726"/>
                      </a:lnTo>
                      <a:lnTo>
                        <a:pt x="13860" y="11641"/>
                      </a:lnTo>
                      <a:lnTo>
                        <a:pt x="13822" y="11554"/>
                      </a:lnTo>
                      <a:lnTo>
                        <a:pt x="13784" y="11467"/>
                      </a:lnTo>
                      <a:lnTo>
                        <a:pt x="13746" y="11380"/>
                      </a:lnTo>
                      <a:lnTo>
                        <a:pt x="13710" y="11294"/>
                      </a:lnTo>
                      <a:lnTo>
                        <a:pt x="13672" y="11207"/>
                      </a:lnTo>
                      <a:lnTo>
                        <a:pt x="13635" y="11120"/>
                      </a:lnTo>
                      <a:lnTo>
                        <a:pt x="13598" y="11034"/>
                      </a:lnTo>
                      <a:lnTo>
                        <a:pt x="13560" y="10947"/>
                      </a:lnTo>
                      <a:lnTo>
                        <a:pt x="13522" y="10860"/>
                      </a:lnTo>
                      <a:lnTo>
                        <a:pt x="13483" y="10773"/>
                      </a:lnTo>
                      <a:lnTo>
                        <a:pt x="13490" y="10764"/>
                      </a:lnTo>
                      <a:lnTo>
                        <a:pt x="13497" y="10756"/>
                      </a:lnTo>
                      <a:lnTo>
                        <a:pt x="13504" y="10747"/>
                      </a:lnTo>
                      <a:lnTo>
                        <a:pt x="13512" y="10740"/>
                      </a:lnTo>
                      <a:lnTo>
                        <a:pt x="13529" y="10728"/>
                      </a:lnTo>
                      <a:lnTo>
                        <a:pt x="13546" y="10718"/>
                      </a:lnTo>
                      <a:lnTo>
                        <a:pt x="13563" y="10708"/>
                      </a:lnTo>
                      <a:lnTo>
                        <a:pt x="13582" y="10701"/>
                      </a:lnTo>
                      <a:lnTo>
                        <a:pt x="13601" y="10694"/>
                      </a:lnTo>
                      <a:lnTo>
                        <a:pt x="13620" y="10689"/>
                      </a:lnTo>
                      <a:lnTo>
                        <a:pt x="13660" y="10678"/>
                      </a:lnTo>
                      <a:lnTo>
                        <a:pt x="13699" y="10668"/>
                      </a:lnTo>
                      <a:lnTo>
                        <a:pt x="13718" y="10662"/>
                      </a:lnTo>
                      <a:lnTo>
                        <a:pt x="13736" y="10653"/>
                      </a:lnTo>
                      <a:lnTo>
                        <a:pt x="13753" y="10645"/>
                      </a:lnTo>
                      <a:lnTo>
                        <a:pt x="13771" y="10634"/>
                      </a:lnTo>
                      <a:lnTo>
                        <a:pt x="13797" y="10614"/>
                      </a:lnTo>
                      <a:lnTo>
                        <a:pt x="13826" y="10593"/>
                      </a:lnTo>
                      <a:lnTo>
                        <a:pt x="13840" y="10582"/>
                      </a:lnTo>
                      <a:lnTo>
                        <a:pt x="13854" y="10570"/>
                      </a:lnTo>
                      <a:lnTo>
                        <a:pt x="13868" y="10557"/>
                      </a:lnTo>
                      <a:lnTo>
                        <a:pt x="13881" y="10544"/>
                      </a:lnTo>
                      <a:lnTo>
                        <a:pt x="13891" y="10530"/>
                      </a:lnTo>
                      <a:lnTo>
                        <a:pt x="13901" y="10516"/>
                      </a:lnTo>
                      <a:lnTo>
                        <a:pt x="13908" y="10501"/>
                      </a:lnTo>
                      <a:lnTo>
                        <a:pt x="13914" y="10486"/>
                      </a:lnTo>
                      <a:lnTo>
                        <a:pt x="13915" y="10478"/>
                      </a:lnTo>
                      <a:lnTo>
                        <a:pt x="13916" y="10469"/>
                      </a:lnTo>
                      <a:lnTo>
                        <a:pt x="13916" y="10461"/>
                      </a:lnTo>
                      <a:lnTo>
                        <a:pt x="13916" y="10453"/>
                      </a:lnTo>
                      <a:lnTo>
                        <a:pt x="13915" y="10444"/>
                      </a:lnTo>
                      <a:lnTo>
                        <a:pt x="13913" y="10436"/>
                      </a:lnTo>
                      <a:lnTo>
                        <a:pt x="13910" y="10427"/>
                      </a:lnTo>
                      <a:lnTo>
                        <a:pt x="13906" y="10418"/>
                      </a:lnTo>
                      <a:lnTo>
                        <a:pt x="13898" y="10402"/>
                      </a:lnTo>
                      <a:lnTo>
                        <a:pt x="13890" y="10385"/>
                      </a:lnTo>
                      <a:lnTo>
                        <a:pt x="13881" y="10371"/>
                      </a:lnTo>
                      <a:lnTo>
                        <a:pt x="13871" y="10358"/>
                      </a:lnTo>
                      <a:lnTo>
                        <a:pt x="13860" y="10345"/>
                      </a:lnTo>
                      <a:lnTo>
                        <a:pt x="13850" y="10333"/>
                      </a:lnTo>
                      <a:lnTo>
                        <a:pt x="13838" y="10322"/>
                      </a:lnTo>
                      <a:lnTo>
                        <a:pt x="13826" y="10312"/>
                      </a:lnTo>
                      <a:lnTo>
                        <a:pt x="13813" y="10303"/>
                      </a:lnTo>
                      <a:lnTo>
                        <a:pt x="13800" y="10295"/>
                      </a:lnTo>
                      <a:lnTo>
                        <a:pt x="13787" y="10286"/>
                      </a:lnTo>
                      <a:lnTo>
                        <a:pt x="13772" y="10279"/>
                      </a:lnTo>
                      <a:lnTo>
                        <a:pt x="13758" y="10273"/>
                      </a:lnTo>
                      <a:lnTo>
                        <a:pt x="13743" y="10267"/>
                      </a:lnTo>
                      <a:lnTo>
                        <a:pt x="13729" y="10261"/>
                      </a:lnTo>
                      <a:lnTo>
                        <a:pt x="13713" y="10257"/>
                      </a:lnTo>
                      <a:lnTo>
                        <a:pt x="13682" y="10248"/>
                      </a:lnTo>
                      <a:lnTo>
                        <a:pt x="13650" y="10241"/>
                      </a:lnTo>
                      <a:lnTo>
                        <a:pt x="13619" y="10235"/>
                      </a:lnTo>
                      <a:lnTo>
                        <a:pt x="13587" y="10231"/>
                      </a:lnTo>
                      <a:lnTo>
                        <a:pt x="13525" y="10221"/>
                      </a:lnTo>
                      <a:lnTo>
                        <a:pt x="13466" y="10210"/>
                      </a:lnTo>
                      <a:lnTo>
                        <a:pt x="13468" y="10132"/>
                      </a:lnTo>
                      <a:lnTo>
                        <a:pt x="13471" y="10055"/>
                      </a:lnTo>
                      <a:lnTo>
                        <a:pt x="13474" y="9976"/>
                      </a:lnTo>
                      <a:lnTo>
                        <a:pt x="13480" y="9898"/>
                      </a:lnTo>
                      <a:lnTo>
                        <a:pt x="13486" y="9821"/>
                      </a:lnTo>
                      <a:lnTo>
                        <a:pt x="13492" y="9742"/>
                      </a:lnTo>
                      <a:lnTo>
                        <a:pt x="13499" y="9664"/>
                      </a:lnTo>
                      <a:lnTo>
                        <a:pt x="13508" y="9587"/>
                      </a:lnTo>
                      <a:lnTo>
                        <a:pt x="13516" y="9508"/>
                      </a:lnTo>
                      <a:lnTo>
                        <a:pt x="13524" y="9430"/>
                      </a:lnTo>
                      <a:lnTo>
                        <a:pt x="13533" y="9350"/>
                      </a:lnTo>
                      <a:lnTo>
                        <a:pt x="13541" y="9272"/>
                      </a:lnTo>
                      <a:lnTo>
                        <a:pt x="13549" y="9192"/>
                      </a:lnTo>
                      <a:lnTo>
                        <a:pt x="13556" y="9113"/>
                      </a:lnTo>
                      <a:lnTo>
                        <a:pt x="13565" y="9032"/>
                      </a:lnTo>
                      <a:lnTo>
                        <a:pt x="13571" y="8951"/>
                      </a:lnTo>
                      <a:lnTo>
                        <a:pt x="13576" y="8891"/>
                      </a:lnTo>
                      <a:lnTo>
                        <a:pt x="13579" y="8829"/>
                      </a:lnTo>
                      <a:lnTo>
                        <a:pt x="13581" y="8767"/>
                      </a:lnTo>
                      <a:lnTo>
                        <a:pt x="13584" y="8704"/>
                      </a:lnTo>
                      <a:lnTo>
                        <a:pt x="13584" y="8642"/>
                      </a:lnTo>
                      <a:lnTo>
                        <a:pt x="13584" y="8579"/>
                      </a:lnTo>
                      <a:lnTo>
                        <a:pt x="13584" y="8516"/>
                      </a:lnTo>
                      <a:lnTo>
                        <a:pt x="13585" y="8455"/>
                      </a:lnTo>
                      <a:lnTo>
                        <a:pt x="13585" y="8392"/>
                      </a:lnTo>
                      <a:lnTo>
                        <a:pt x="13586" y="8330"/>
                      </a:lnTo>
                      <a:lnTo>
                        <a:pt x="13588" y="8268"/>
                      </a:lnTo>
                      <a:lnTo>
                        <a:pt x="13592" y="8206"/>
                      </a:lnTo>
                      <a:lnTo>
                        <a:pt x="13597" y="8146"/>
                      </a:lnTo>
                      <a:lnTo>
                        <a:pt x="13604" y="8085"/>
                      </a:lnTo>
                      <a:lnTo>
                        <a:pt x="13612" y="8026"/>
                      </a:lnTo>
                      <a:lnTo>
                        <a:pt x="13623" y="7968"/>
                      </a:lnTo>
                      <a:lnTo>
                        <a:pt x="13677" y="7979"/>
                      </a:lnTo>
                      <a:lnTo>
                        <a:pt x="13733" y="7990"/>
                      </a:lnTo>
                      <a:lnTo>
                        <a:pt x="13789" y="8000"/>
                      </a:lnTo>
                      <a:lnTo>
                        <a:pt x="13845" y="8008"/>
                      </a:lnTo>
                      <a:lnTo>
                        <a:pt x="13901" y="8016"/>
                      </a:lnTo>
                      <a:lnTo>
                        <a:pt x="13958" y="8025"/>
                      </a:lnTo>
                      <a:lnTo>
                        <a:pt x="14014" y="8033"/>
                      </a:lnTo>
                      <a:lnTo>
                        <a:pt x="14071" y="8040"/>
                      </a:lnTo>
                      <a:lnTo>
                        <a:pt x="14127" y="8047"/>
                      </a:lnTo>
                      <a:lnTo>
                        <a:pt x="14184" y="8055"/>
                      </a:lnTo>
                      <a:lnTo>
                        <a:pt x="14239" y="8064"/>
                      </a:lnTo>
                      <a:lnTo>
                        <a:pt x="14296" y="8072"/>
                      </a:lnTo>
                      <a:lnTo>
                        <a:pt x="14352" y="8080"/>
                      </a:lnTo>
                      <a:lnTo>
                        <a:pt x="14407" y="8090"/>
                      </a:lnTo>
                      <a:lnTo>
                        <a:pt x="14463" y="8101"/>
                      </a:lnTo>
                      <a:lnTo>
                        <a:pt x="14517" y="8112"/>
                      </a:lnTo>
                      <a:lnTo>
                        <a:pt x="14663" y="8110"/>
                      </a:lnTo>
                      <a:lnTo>
                        <a:pt x="14691" y="8087"/>
                      </a:lnTo>
                      <a:lnTo>
                        <a:pt x="14719" y="8067"/>
                      </a:lnTo>
                      <a:lnTo>
                        <a:pt x="14748" y="8048"/>
                      </a:lnTo>
                      <a:lnTo>
                        <a:pt x="14778" y="8032"/>
                      </a:lnTo>
                      <a:lnTo>
                        <a:pt x="14808" y="8016"/>
                      </a:lnTo>
                      <a:lnTo>
                        <a:pt x="14839" y="8002"/>
                      </a:lnTo>
                      <a:lnTo>
                        <a:pt x="14870" y="7989"/>
                      </a:lnTo>
                      <a:lnTo>
                        <a:pt x="14902" y="7976"/>
                      </a:lnTo>
                      <a:lnTo>
                        <a:pt x="14966" y="7951"/>
                      </a:lnTo>
                      <a:lnTo>
                        <a:pt x="15029" y="7925"/>
                      </a:lnTo>
                      <a:lnTo>
                        <a:pt x="15061" y="7910"/>
                      </a:lnTo>
                      <a:lnTo>
                        <a:pt x="15092" y="7895"/>
                      </a:lnTo>
                      <a:lnTo>
                        <a:pt x="15122" y="7878"/>
                      </a:lnTo>
                      <a:lnTo>
                        <a:pt x="15152" y="7861"/>
                      </a:lnTo>
                      <a:lnTo>
                        <a:pt x="15158" y="7878"/>
                      </a:lnTo>
                      <a:lnTo>
                        <a:pt x="15164" y="7897"/>
                      </a:lnTo>
                      <a:lnTo>
                        <a:pt x="15168" y="7915"/>
                      </a:lnTo>
                      <a:lnTo>
                        <a:pt x="15172" y="7934"/>
                      </a:lnTo>
                      <a:lnTo>
                        <a:pt x="15174" y="7952"/>
                      </a:lnTo>
                      <a:lnTo>
                        <a:pt x="15177" y="7971"/>
                      </a:lnTo>
                      <a:lnTo>
                        <a:pt x="15178" y="7990"/>
                      </a:lnTo>
                      <a:lnTo>
                        <a:pt x="15179" y="8009"/>
                      </a:lnTo>
                      <a:lnTo>
                        <a:pt x="15179" y="8047"/>
                      </a:lnTo>
                      <a:lnTo>
                        <a:pt x="15178" y="8086"/>
                      </a:lnTo>
                      <a:lnTo>
                        <a:pt x="15174" y="8126"/>
                      </a:lnTo>
                      <a:lnTo>
                        <a:pt x="15171" y="8165"/>
                      </a:lnTo>
                      <a:lnTo>
                        <a:pt x="15161" y="8245"/>
                      </a:lnTo>
                      <a:lnTo>
                        <a:pt x="15153" y="8326"/>
                      </a:lnTo>
                      <a:lnTo>
                        <a:pt x="15151" y="8367"/>
                      </a:lnTo>
                      <a:lnTo>
                        <a:pt x="15149" y="8407"/>
                      </a:lnTo>
                      <a:lnTo>
                        <a:pt x="15149" y="8427"/>
                      </a:lnTo>
                      <a:lnTo>
                        <a:pt x="15151" y="8447"/>
                      </a:lnTo>
                      <a:lnTo>
                        <a:pt x="15152" y="8468"/>
                      </a:lnTo>
                      <a:lnTo>
                        <a:pt x="15154" y="8489"/>
                      </a:lnTo>
                      <a:lnTo>
                        <a:pt x="15148" y="8501"/>
                      </a:lnTo>
                      <a:lnTo>
                        <a:pt x="15143" y="8513"/>
                      </a:lnTo>
                      <a:lnTo>
                        <a:pt x="15140" y="8526"/>
                      </a:lnTo>
                      <a:lnTo>
                        <a:pt x="15137" y="8540"/>
                      </a:lnTo>
                      <a:lnTo>
                        <a:pt x="15135" y="8553"/>
                      </a:lnTo>
                      <a:lnTo>
                        <a:pt x="15133" y="8567"/>
                      </a:lnTo>
                      <a:lnTo>
                        <a:pt x="15133" y="8582"/>
                      </a:lnTo>
                      <a:lnTo>
                        <a:pt x="15132" y="8596"/>
                      </a:lnTo>
                      <a:lnTo>
                        <a:pt x="15133" y="8623"/>
                      </a:lnTo>
                      <a:lnTo>
                        <a:pt x="15136" y="8652"/>
                      </a:lnTo>
                      <a:lnTo>
                        <a:pt x="15140" y="8678"/>
                      </a:lnTo>
                      <a:lnTo>
                        <a:pt x="15145" y="8703"/>
                      </a:lnTo>
                      <a:lnTo>
                        <a:pt x="15162" y="8716"/>
                      </a:lnTo>
                      <a:lnTo>
                        <a:pt x="15180" y="8728"/>
                      </a:lnTo>
                      <a:lnTo>
                        <a:pt x="15198" y="8740"/>
                      </a:lnTo>
                      <a:lnTo>
                        <a:pt x="15217" y="8750"/>
                      </a:lnTo>
                      <a:lnTo>
                        <a:pt x="15235" y="8760"/>
                      </a:lnTo>
                      <a:lnTo>
                        <a:pt x="15254" y="8769"/>
                      </a:lnTo>
                      <a:lnTo>
                        <a:pt x="15274" y="8778"/>
                      </a:lnTo>
                      <a:lnTo>
                        <a:pt x="15293" y="8785"/>
                      </a:lnTo>
                      <a:lnTo>
                        <a:pt x="15334" y="8799"/>
                      </a:lnTo>
                      <a:lnTo>
                        <a:pt x="15374" y="8811"/>
                      </a:lnTo>
                      <a:lnTo>
                        <a:pt x="15415" y="8822"/>
                      </a:lnTo>
                      <a:lnTo>
                        <a:pt x="15457" y="8831"/>
                      </a:lnTo>
                      <a:lnTo>
                        <a:pt x="15541" y="8847"/>
                      </a:lnTo>
                      <a:lnTo>
                        <a:pt x="15626" y="8863"/>
                      </a:lnTo>
                      <a:lnTo>
                        <a:pt x="15667" y="8872"/>
                      </a:lnTo>
                      <a:lnTo>
                        <a:pt x="15709" y="8882"/>
                      </a:lnTo>
                      <a:lnTo>
                        <a:pt x="15749" y="8894"/>
                      </a:lnTo>
                      <a:lnTo>
                        <a:pt x="15789" y="8907"/>
                      </a:lnTo>
                      <a:lnTo>
                        <a:pt x="15786" y="8927"/>
                      </a:lnTo>
                      <a:lnTo>
                        <a:pt x="15784" y="8948"/>
                      </a:lnTo>
                      <a:lnTo>
                        <a:pt x="15780" y="8968"/>
                      </a:lnTo>
                      <a:lnTo>
                        <a:pt x="15777" y="8987"/>
                      </a:lnTo>
                      <a:lnTo>
                        <a:pt x="15768" y="9026"/>
                      </a:lnTo>
                      <a:lnTo>
                        <a:pt x="15758" y="9064"/>
                      </a:lnTo>
                      <a:lnTo>
                        <a:pt x="15747" y="9103"/>
                      </a:lnTo>
                      <a:lnTo>
                        <a:pt x="15735" y="9141"/>
                      </a:lnTo>
                      <a:lnTo>
                        <a:pt x="15724" y="9179"/>
                      </a:lnTo>
                      <a:lnTo>
                        <a:pt x="15714" y="9218"/>
                      </a:lnTo>
                      <a:lnTo>
                        <a:pt x="15696" y="9261"/>
                      </a:lnTo>
                      <a:lnTo>
                        <a:pt x="15678" y="9304"/>
                      </a:lnTo>
                      <a:lnTo>
                        <a:pt x="15661" y="9348"/>
                      </a:lnTo>
                      <a:lnTo>
                        <a:pt x="15646" y="9391"/>
                      </a:lnTo>
                      <a:lnTo>
                        <a:pt x="15615" y="9479"/>
                      </a:lnTo>
                      <a:lnTo>
                        <a:pt x="15585" y="9568"/>
                      </a:lnTo>
                      <a:lnTo>
                        <a:pt x="15557" y="9657"/>
                      </a:lnTo>
                      <a:lnTo>
                        <a:pt x="15530" y="9746"/>
                      </a:lnTo>
                      <a:lnTo>
                        <a:pt x="15503" y="9835"/>
                      </a:lnTo>
                      <a:lnTo>
                        <a:pt x="15476" y="9924"/>
                      </a:lnTo>
                      <a:lnTo>
                        <a:pt x="15449" y="10013"/>
                      </a:lnTo>
                      <a:lnTo>
                        <a:pt x="15420" y="10102"/>
                      </a:lnTo>
                      <a:lnTo>
                        <a:pt x="15391" y="10191"/>
                      </a:lnTo>
                      <a:lnTo>
                        <a:pt x="15358" y="10279"/>
                      </a:lnTo>
                      <a:lnTo>
                        <a:pt x="15342" y="10322"/>
                      </a:lnTo>
                      <a:lnTo>
                        <a:pt x="15325" y="10366"/>
                      </a:lnTo>
                      <a:lnTo>
                        <a:pt x="15307" y="10409"/>
                      </a:lnTo>
                      <a:lnTo>
                        <a:pt x="15288" y="10451"/>
                      </a:lnTo>
                      <a:lnTo>
                        <a:pt x="15269" y="10494"/>
                      </a:lnTo>
                      <a:lnTo>
                        <a:pt x="15248" y="10536"/>
                      </a:lnTo>
                      <a:lnTo>
                        <a:pt x="15228" y="10579"/>
                      </a:lnTo>
                      <a:lnTo>
                        <a:pt x="15205" y="10620"/>
                      </a:lnTo>
                      <a:lnTo>
                        <a:pt x="15189" y="10689"/>
                      </a:lnTo>
                      <a:lnTo>
                        <a:pt x="15174" y="10758"/>
                      </a:lnTo>
                      <a:lnTo>
                        <a:pt x="15160" y="10827"/>
                      </a:lnTo>
                      <a:lnTo>
                        <a:pt x="15148" y="10896"/>
                      </a:lnTo>
                      <a:lnTo>
                        <a:pt x="15137" y="10966"/>
                      </a:lnTo>
                      <a:lnTo>
                        <a:pt x="15127" y="11036"/>
                      </a:lnTo>
                      <a:lnTo>
                        <a:pt x="15117" y="11106"/>
                      </a:lnTo>
                      <a:lnTo>
                        <a:pt x="15108" y="11176"/>
                      </a:lnTo>
                      <a:lnTo>
                        <a:pt x="15099" y="11247"/>
                      </a:lnTo>
                      <a:lnTo>
                        <a:pt x="15090" y="11319"/>
                      </a:lnTo>
                      <a:lnTo>
                        <a:pt x="15082" y="11389"/>
                      </a:lnTo>
                      <a:lnTo>
                        <a:pt x="15072" y="11460"/>
                      </a:lnTo>
                      <a:lnTo>
                        <a:pt x="15063" y="11533"/>
                      </a:lnTo>
                      <a:lnTo>
                        <a:pt x="15052" y="11604"/>
                      </a:lnTo>
                      <a:lnTo>
                        <a:pt x="15041" y="11675"/>
                      </a:lnTo>
                      <a:lnTo>
                        <a:pt x="15028" y="11748"/>
                      </a:lnTo>
                      <a:lnTo>
                        <a:pt x="15020" y="11800"/>
                      </a:lnTo>
                      <a:lnTo>
                        <a:pt x="15012" y="11851"/>
                      </a:lnTo>
                      <a:lnTo>
                        <a:pt x="15001" y="11903"/>
                      </a:lnTo>
                      <a:lnTo>
                        <a:pt x="14990" y="11954"/>
                      </a:lnTo>
                      <a:lnTo>
                        <a:pt x="14979" y="12005"/>
                      </a:lnTo>
                      <a:lnTo>
                        <a:pt x="14969" y="12056"/>
                      </a:lnTo>
                      <a:lnTo>
                        <a:pt x="14958" y="12107"/>
                      </a:lnTo>
                      <a:lnTo>
                        <a:pt x="14947" y="12160"/>
                      </a:lnTo>
                      <a:lnTo>
                        <a:pt x="14938" y="12211"/>
                      </a:lnTo>
                      <a:lnTo>
                        <a:pt x="14928" y="12263"/>
                      </a:lnTo>
                      <a:lnTo>
                        <a:pt x="14921" y="12315"/>
                      </a:lnTo>
                      <a:lnTo>
                        <a:pt x="14915" y="12369"/>
                      </a:lnTo>
                      <a:lnTo>
                        <a:pt x="14911" y="12422"/>
                      </a:lnTo>
                      <a:lnTo>
                        <a:pt x="14908" y="12477"/>
                      </a:lnTo>
                      <a:lnTo>
                        <a:pt x="14908" y="12504"/>
                      </a:lnTo>
                      <a:lnTo>
                        <a:pt x="14908" y="12533"/>
                      </a:lnTo>
                      <a:lnTo>
                        <a:pt x="14908" y="12560"/>
                      </a:lnTo>
                      <a:lnTo>
                        <a:pt x="14909" y="12589"/>
                      </a:lnTo>
                      <a:lnTo>
                        <a:pt x="14898" y="12606"/>
                      </a:lnTo>
                      <a:lnTo>
                        <a:pt x="14884" y="12622"/>
                      </a:lnTo>
                      <a:lnTo>
                        <a:pt x="14869" y="12635"/>
                      </a:lnTo>
                      <a:lnTo>
                        <a:pt x="14854" y="12648"/>
                      </a:lnTo>
                      <a:lnTo>
                        <a:pt x="14836" y="12659"/>
                      </a:lnTo>
                      <a:lnTo>
                        <a:pt x="14818" y="12669"/>
                      </a:lnTo>
                      <a:lnTo>
                        <a:pt x="14800" y="12680"/>
                      </a:lnTo>
                      <a:lnTo>
                        <a:pt x="14781" y="12690"/>
                      </a:lnTo>
                      <a:lnTo>
                        <a:pt x="14744" y="12709"/>
                      </a:lnTo>
                      <a:lnTo>
                        <a:pt x="14707" y="12731"/>
                      </a:lnTo>
                      <a:lnTo>
                        <a:pt x="14690" y="12743"/>
                      </a:lnTo>
                      <a:lnTo>
                        <a:pt x="14673" y="12756"/>
                      </a:lnTo>
                      <a:lnTo>
                        <a:pt x="14658" y="12772"/>
                      </a:lnTo>
                      <a:lnTo>
                        <a:pt x="14642" y="12788"/>
                      </a:lnTo>
                      <a:lnTo>
                        <a:pt x="14643" y="12813"/>
                      </a:lnTo>
                      <a:lnTo>
                        <a:pt x="14644" y="12838"/>
                      </a:lnTo>
                      <a:lnTo>
                        <a:pt x="14648" y="12862"/>
                      </a:lnTo>
                      <a:lnTo>
                        <a:pt x="14653" y="12886"/>
                      </a:lnTo>
                      <a:lnTo>
                        <a:pt x="14660" y="12909"/>
                      </a:lnTo>
                      <a:lnTo>
                        <a:pt x="14667" y="12932"/>
                      </a:lnTo>
                      <a:lnTo>
                        <a:pt x="14677" y="12953"/>
                      </a:lnTo>
                      <a:lnTo>
                        <a:pt x="14687" y="12975"/>
                      </a:lnTo>
                      <a:lnTo>
                        <a:pt x="14700" y="12994"/>
                      </a:lnTo>
                      <a:lnTo>
                        <a:pt x="14715" y="13013"/>
                      </a:lnTo>
                      <a:lnTo>
                        <a:pt x="14729" y="13031"/>
                      </a:lnTo>
                      <a:lnTo>
                        <a:pt x="14747" y="13046"/>
                      </a:lnTo>
                      <a:lnTo>
                        <a:pt x="14764" y="13061"/>
                      </a:lnTo>
                      <a:lnTo>
                        <a:pt x="14785" y="13074"/>
                      </a:lnTo>
                      <a:lnTo>
                        <a:pt x="14806" y="13085"/>
                      </a:lnTo>
                      <a:lnTo>
                        <a:pt x="14829" y="13096"/>
                      </a:lnTo>
                      <a:lnTo>
                        <a:pt x="14827" y="13150"/>
                      </a:lnTo>
                      <a:lnTo>
                        <a:pt x="14826" y="13206"/>
                      </a:lnTo>
                      <a:lnTo>
                        <a:pt x="14825" y="13265"/>
                      </a:lnTo>
                      <a:lnTo>
                        <a:pt x="14825" y="13322"/>
                      </a:lnTo>
                      <a:lnTo>
                        <a:pt x="14825" y="13380"/>
                      </a:lnTo>
                      <a:lnTo>
                        <a:pt x="14826" y="13438"/>
                      </a:lnTo>
                      <a:lnTo>
                        <a:pt x="14829" y="13496"/>
                      </a:lnTo>
                      <a:lnTo>
                        <a:pt x="14833" y="13553"/>
                      </a:lnTo>
                      <a:lnTo>
                        <a:pt x="14837" y="13582"/>
                      </a:lnTo>
                      <a:lnTo>
                        <a:pt x="14840" y="13610"/>
                      </a:lnTo>
                      <a:lnTo>
                        <a:pt x="14845" y="13639"/>
                      </a:lnTo>
                      <a:lnTo>
                        <a:pt x="14851" y="13666"/>
                      </a:lnTo>
                      <a:lnTo>
                        <a:pt x="14857" y="13693"/>
                      </a:lnTo>
                      <a:lnTo>
                        <a:pt x="14864" y="13721"/>
                      </a:lnTo>
                      <a:lnTo>
                        <a:pt x="14871" y="13747"/>
                      </a:lnTo>
                      <a:lnTo>
                        <a:pt x="14880" y="13774"/>
                      </a:lnTo>
                      <a:lnTo>
                        <a:pt x="14890" y="13799"/>
                      </a:lnTo>
                      <a:lnTo>
                        <a:pt x="14901" y="13825"/>
                      </a:lnTo>
                      <a:lnTo>
                        <a:pt x="14913" y="13849"/>
                      </a:lnTo>
                      <a:lnTo>
                        <a:pt x="14925" y="13874"/>
                      </a:lnTo>
                      <a:lnTo>
                        <a:pt x="14939" y="13898"/>
                      </a:lnTo>
                      <a:lnTo>
                        <a:pt x="14955" y="13920"/>
                      </a:lnTo>
                      <a:lnTo>
                        <a:pt x="14971" y="13943"/>
                      </a:lnTo>
                      <a:lnTo>
                        <a:pt x="14989" y="13964"/>
                      </a:lnTo>
                      <a:lnTo>
                        <a:pt x="15022" y="13981"/>
                      </a:lnTo>
                      <a:lnTo>
                        <a:pt x="15056" y="13994"/>
                      </a:lnTo>
                      <a:lnTo>
                        <a:pt x="15090" y="14005"/>
                      </a:lnTo>
                      <a:lnTo>
                        <a:pt x="15123" y="14014"/>
                      </a:lnTo>
                      <a:lnTo>
                        <a:pt x="15157" y="14021"/>
                      </a:lnTo>
                      <a:lnTo>
                        <a:pt x="15190" y="14026"/>
                      </a:lnTo>
                      <a:lnTo>
                        <a:pt x="15223" y="14028"/>
                      </a:lnTo>
                      <a:lnTo>
                        <a:pt x="15256" y="14030"/>
                      </a:lnTo>
                      <a:lnTo>
                        <a:pt x="15290" y="14030"/>
                      </a:lnTo>
                      <a:lnTo>
                        <a:pt x="15323" y="14028"/>
                      </a:lnTo>
                      <a:lnTo>
                        <a:pt x="15356" y="14026"/>
                      </a:lnTo>
                      <a:lnTo>
                        <a:pt x="15389" y="14022"/>
                      </a:lnTo>
                      <a:lnTo>
                        <a:pt x="15423" y="14018"/>
                      </a:lnTo>
                      <a:lnTo>
                        <a:pt x="15456" y="14012"/>
                      </a:lnTo>
                      <a:lnTo>
                        <a:pt x="15489" y="14006"/>
                      </a:lnTo>
                      <a:lnTo>
                        <a:pt x="15524" y="14000"/>
                      </a:lnTo>
                      <a:lnTo>
                        <a:pt x="15590" y="13986"/>
                      </a:lnTo>
                      <a:lnTo>
                        <a:pt x="15658" y="13971"/>
                      </a:lnTo>
                      <a:lnTo>
                        <a:pt x="15726" y="13958"/>
                      </a:lnTo>
                      <a:lnTo>
                        <a:pt x="15794" y="13948"/>
                      </a:lnTo>
                      <a:lnTo>
                        <a:pt x="15829" y="13943"/>
                      </a:lnTo>
                      <a:lnTo>
                        <a:pt x="15863" y="13939"/>
                      </a:lnTo>
                      <a:lnTo>
                        <a:pt x="15898" y="13937"/>
                      </a:lnTo>
                      <a:lnTo>
                        <a:pt x="15933" y="13936"/>
                      </a:lnTo>
                      <a:lnTo>
                        <a:pt x="15968" y="13936"/>
                      </a:lnTo>
                      <a:lnTo>
                        <a:pt x="16004" y="13938"/>
                      </a:lnTo>
                      <a:lnTo>
                        <a:pt x="16039" y="13940"/>
                      </a:lnTo>
                      <a:lnTo>
                        <a:pt x="16075" y="13946"/>
                      </a:lnTo>
                      <a:lnTo>
                        <a:pt x="16089" y="13954"/>
                      </a:lnTo>
                      <a:lnTo>
                        <a:pt x="16102" y="13961"/>
                      </a:lnTo>
                      <a:lnTo>
                        <a:pt x="16115" y="13969"/>
                      </a:lnTo>
                      <a:lnTo>
                        <a:pt x="16127" y="13977"/>
                      </a:lnTo>
                      <a:lnTo>
                        <a:pt x="16139" y="13987"/>
                      </a:lnTo>
                      <a:lnTo>
                        <a:pt x="16148" y="13997"/>
                      </a:lnTo>
                      <a:lnTo>
                        <a:pt x="16159" y="14008"/>
                      </a:lnTo>
                      <a:lnTo>
                        <a:pt x="16167" y="14019"/>
                      </a:lnTo>
                      <a:lnTo>
                        <a:pt x="16176" y="14031"/>
                      </a:lnTo>
                      <a:lnTo>
                        <a:pt x="16184" y="14043"/>
                      </a:lnTo>
                      <a:lnTo>
                        <a:pt x="16191" y="14055"/>
                      </a:lnTo>
                      <a:lnTo>
                        <a:pt x="16198" y="14068"/>
                      </a:lnTo>
                      <a:lnTo>
                        <a:pt x="16211" y="14094"/>
                      </a:lnTo>
                      <a:lnTo>
                        <a:pt x="16223" y="14121"/>
                      </a:lnTo>
                      <a:lnTo>
                        <a:pt x="16244" y="14178"/>
                      </a:lnTo>
                      <a:lnTo>
                        <a:pt x="16264" y="14235"/>
                      </a:lnTo>
                      <a:lnTo>
                        <a:pt x="16274" y="14264"/>
                      </a:lnTo>
                      <a:lnTo>
                        <a:pt x="16286" y="14291"/>
                      </a:lnTo>
                      <a:lnTo>
                        <a:pt x="16299" y="14318"/>
                      </a:lnTo>
                      <a:lnTo>
                        <a:pt x="16314" y="14343"/>
                      </a:lnTo>
                      <a:lnTo>
                        <a:pt x="16329" y="14361"/>
                      </a:lnTo>
                      <a:lnTo>
                        <a:pt x="16346" y="14378"/>
                      </a:lnTo>
                      <a:lnTo>
                        <a:pt x="16364" y="14393"/>
                      </a:lnTo>
                      <a:lnTo>
                        <a:pt x="16383" y="14406"/>
                      </a:lnTo>
                      <a:lnTo>
                        <a:pt x="16402" y="14419"/>
                      </a:lnTo>
                      <a:lnTo>
                        <a:pt x="16422" y="14432"/>
                      </a:lnTo>
                      <a:lnTo>
                        <a:pt x="16443" y="14443"/>
                      </a:lnTo>
                      <a:lnTo>
                        <a:pt x="16464" y="14454"/>
                      </a:lnTo>
                      <a:lnTo>
                        <a:pt x="16486" y="14463"/>
                      </a:lnTo>
                      <a:lnTo>
                        <a:pt x="16508" y="14473"/>
                      </a:lnTo>
                      <a:lnTo>
                        <a:pt x="16531" y="14481"/>
                      </a:lnTo>
                      <a:lnTo>
                        <a:pt x="16554" y="14488"/>
                      </a:lnTo>
                      <a:lnTo>
                        <a:pt x="16599" y="14504"/>
                      </a:lnTo>
                      <a:lnTo>
                        <a:pt x="16644" y="14518"/>
                      </a:lnTo>
                      <a:lnTo>
                        <a:pt x="16665" y="14524"/>
                      </a:lnTo>
                      <a:lnTo>
                        <a:pt x="16687" y="14528"/>
                      </a:lnTo>
                      <a:lnTo>
                        <a:pt x="16708" y="14532"/>
                      </a:lnTo>
                      <a:lnTo>
                        <a:pt x="16729" y="14534"/>
                      </a:lnTo>
                      <a:lnTo>
                        <a:pt x="16751" y="14536"/>
                      </a:lnTo>
                      <a:lnTo>
                        <a:pt x="16773" y="14536"/>
                      </a:lnTo>
                      <a:lnTo>
                        <a:pt x="16795" y="14534"/>
                      </a:lnTo>
                      <a:lnTo>
                        <a:pt x="16816" y="14533"/>
                      </a:lnTo>
                      <a:lnTo>
                        <a:pt x="16859" y="14527"/>
                      </a:lnTo>
                      <a:lnTo>
                        <a:pt x="16903" y="14520"/>
                      </a:lnTo>
                      <a:lnTo>
                        <a:pt x="16947" y="14512"/>
                      </a:lnTo>
                      <a:lnTo>
                        <a:pt x="16990" y="14502"/>
                      </a:lnTo>
                      <a:lnTo>
                        <a:pt x="17034" y="14494"/>
                      </a:lnTo>
                      <a:lnTo>
                        <a:pt x="17078" y="14487"/>
                      </a:lnTo>
                      <a:lnTo>
                        <a:pt x="17100" y="14485"/>
                      </a:lnTo>
                      <a:lnTo>
                        <a:pt x="17121" y="14482"/>
                      </a:lnTo>
                      <a:lnTo>
                        <a:pt x="17143" y="14481"/>
                      </a:lnTo>
                      <a:lnTo>
                        <a:pt x="17165" y="14480"/>
                      </a:lnTo>
                      <a:lnTo>
                        <a:pt x="17187" y="14481"/>
                      </a:lnTo>
                      <a:lnTo>
                        <a:pt x="17209" y="14482"/>
                      </a:lnTo>
                      <a:lnTo>
                        <a:pt x="17231" y="14485"/>
                      </a:lnTo>
                      <a:lnTo>
                        <a:pt x="17253" y="14489"/>
                      </a:lnTo>
                      <a:lnTo>
                        <a:pt x="17276" y="14494"/>
                      </a:lnTo>
                      <a:lnTo>
                        <a:pt x="17297" y="14501"/>
                      </a:lnTo>
                      <a:lnTo>
                        <a:pt x="17320" y="14509"/>
                      </a:lnTo>
                      <a:lnTo>
                        <a:pt x="17341" y="14520"/>
                      </a:lnTo>
                      <a:lnTo>
                        <a:pt x="17388" y="14530"/>
                      </a:lnTo>
                      <a:lnTo>
                        <a:pt x="17432" y="14542"/>
                      </a:lnTo>
                      <a:lnTo>
                        <a:pt x="17474" y="14556"/>
                      </a:lnTo>
                      <a:lnTo>
                        <a:pt x="17516" y="14572"/>
                      </a:lnTo>
                      <a:lnTo>
                        <a:pt x="17556" y="14591"/>
                      </a:lnTo>
                      <a:lnTo>
                        <a:pt x="17597" y="14613"/>
                      </a:lnTo>
                      <a:lnTo>
                        <a:pt x="17635" y="14637"/>
                      </a:lnTo>
                      <a:lnTo>
                        <a:pt x="17673" y="14662"/>
                      </a:lnTo>
                      <a:lnTo>
                        <a:pt x="17711" y="14688"/>
                      </a:lnTo>
                      <a:lnTo>
                        <a:pt x="17748" y="14715"/>
                      </a:lnTo>
                      <a:lnTo>
                        <a:pt x="17783" y="14742"/>
                      </a:lnTo>
                      <a:lnTo>
                        <a:pt x="17820" y="14771"/>
                      </a:lnTo>
                      <a:lnTo>
                        <a:pt x="17891" y="14830"/>
                      </a:lnTo>
                      <a:lnTo>
                        <a:pt x="17963" y="14888"/>
                      </a:lnTo>
                      <a:lnTo>
                        <a:pt x="17998" y="14917"/>
                      </a:lnTo>
                      <a:lnTo>
                        <a:pt x="18034" y="14945"/>
                      </a:lnTo>
                      <a:lnTo>
                        <a:pt x="18071" y="14972"/>
                      </a:lnTo>
                      <a:lnTo>
                        <a:pt x="18107" y="14998"/>
                      </a:lnTo>
                      <a:lnTo>
                        <a:pt x="18146" y="15023"/>
                      </a:lnTo>
                      <a:lnTo>
                        <a:pt x="18184" y="15045"/>
                      </a:lnTo>
                      <a:lnTo>
                        <a:pt x="18223" y="15067"/>
                      </a:lnTo>
                      <a:lnTo>
                        <a:pt x="18263" y="15086"/>
                      </a:lnTo>
                      <a:lnTo>
                        <a:pt x="18305" y="15102"/>
                      </a:lnTo>
                      <a:lnTo>
                        <a:pt x="18346" y="15117"/>
                      </a:lnTo>
                      <a:lnTo>
                        <a:pt x="18390" y="15127"/>
                      </a:lnTo>
                      <a:lnTo>
                        <a:pt x="18435" y="15137"/>
                      </a:lnTo>
                      <a:lnTo>
                        <a:pt x="18482" y="15141"/>
                      </a:lnTo>
                      <a:lnTo>
                        <a:pt x="18530" y="15144"/>
                      </a:lnTo>
                      <a:lnTo>
                        <a:pt x="18580" y="15141"/>
                      </a:lnTo>
                      <a:lnTo>
                        <a:pt x="18631" y="15136"/>
                      </a:lnTo>
                      <a:lnTo>
                        <a:pt x="18640" y="15131"/>
                      </a:lnTo>
                      <a:lnTo>
                        <a:pt x="18648" y="15127"/>
                      </a:lnTo>
                      <a:lnTo>
                        <a:pt x="18658" y="15124"/>
                      </a:lnTo>
                      <a:lnTo>
                        <a:pt x="18667" y="15120"/>
                      </a:lnTo>
                      <a:lnTo>
                        <a:pt x="18687" y="15114"/>
                      </a:lnTo>
                      <a:lnTo>
                        <a:pt x="18706" y="15107"/>
                      </a:lnTo>
                      <a:lnTo>
                        <a:pt x="18715" y="15102"/>
                      </a:lnTo>
                      <a:lnTo>
                        <a:pt x="18722" y="15096"/>
                      </a:lnTo>
                      <a:lnTo>
                        <a:pt x="18729" y="15090"/>
                      </a:lnTo>
                      <a:lnTo>
                        <a:pt x="18734" y="15083"/>
                      </a:lnTo>
                      <a:lnTo>
                        <a:pt x="18736" y="15075"/>
                      </a:lnTo>
                      <a:lnTo>
                        <a:pt x="18737" y="15064"/>
                      </a:lnTo>
                      <a:lnTo>
                        <a:pt x="18737" y="15052"/>
                      </a:lnTo>
                      <a:lnTo>
                        <a:pt x="18734" y="15038"/>
                      </a:lnTo>
                      <a:lnTo>
                        <a:pt x="18721" y="15029"/>
                      </a:lnTo>
                      <a:lnTo>
                        <a:pt x="18706" y="15020"/>
                      </a:lnTo>
                      <a:lnTo>
                        <a:pt x="18691" y="15013"/>
                      </a:lnTo>
                      <a:lnTo>
                        <a:pt x="18675" y="15006"/>
                      </a:lnTo>
                      <a:lnTo>
                        <a:pt x="18659" y="15000"/>
                      </a:lnTo>
                      <a:lnTo>
                        <a:pt x="18643" y="14997"/>
                      </a:lnTo>
                      <a:lnTo>
                        <a:pt x="18625" y="14992"/>
                      </a:lnTo>
                      <a:lnTo>
                        <a:pt x="18609" y="14988"/>
                      </a:lnTo>
                      <a:lnTo>
                        <a:pt x="18573" y="14983"/>
                      </a:lnTo>
                      <a:lnTo>
                        <a:pt x="18538" y="14980"/>
                      </a:lnTo>
                      <a:lnTo>
                        <a:pt x="18501" y="14976"/>
                      </a:lnTo>
                      <a:lnTo>
                        <a:pt x="18465" y="14973"/>
                      </a:lnTo>
                      <a:lnTo>
                        <a:pt x="18428" y="14969"/>
                      </a:lnTo>
                      <a:lnTo>
                        <a:pt x="18394" y="14962"/>
                      </a:lnTo>
                      <a:lnTo>
                        <a:pt x="18377" y="14959"/>
                      </a:lnTo>
                      <a:lnTo>
                        <a:pt x="18361" y="14954"/>
                      </a:lnTo>
                      <a:lnTo>
                        <a:pt x="18344" y="14948"/>
                      </a:lnTo>
                      <a:lnTo>
                        <a:pt x="18328" y="14942"/>
                      </a:lnTo>
                      <a:lnTo>
                        <a:pt x="18313" y="14934"/>
                      </a:lnTo>
                      <a:lnTo>
                        <a:pt x="18299" y="14925"/>
                      </a:lnTo>
                      <a:lnTo>
                        <a:pt x="18285" y="14915"/>
                      </a:lnTo>
                      <a:lnTo>
                        <a:pt x="18271" y="14904"/>
                      </a:lnTo>
                      <a:lnTo>
                        <a:pt x="18260" y="14891"/>
                      </a:lnTo>
                      <a:lnTo>
                        <a:pt x="18248" y="14877"/>
                      </a:lnTo>
                      <a:lnTo>
                        <a:pt x="18237" y="14861"/>
                      </a:lnTo>
                      <a:lnTo>
                        <a:pt x="18227" y="14843"/>
                      </a:lnTo>
                      <a:lnTo>
                        <a:pt x="18182" y="14818"/>
                      </a:lnTo>
                      <a:lnTo>
                        <a:pt x="18140" y="14791"/>
                      </a:lnTo>
                      <a:lnTo>
                        <a:pt x="18096" y="14763"/>
                      </a:lnTo>
                      <a:lnTo>
                        <a:pt x="18053" y="14734"/>
                      </a:lnTo>
                      <a:lnTo>
                        <a:pt x="17967" y="14672"/>
                      </a:lnTo>
                      <a:lnTo>
                        <a:pt x="17881" y="14608"/>
                      </a:lnTo>
                      <a:lnTo>
                        <a:pt x="17837" y="14577"/>
                      </a:lnTo>
                      <a:lnTo>
                        <a:pt x="17793" y="14546"/>
                      </a:lnTo>
                      <a:lnTo>
                        <a:pt x="17749" y="14515"/>
                      </a:lnTo>
                      <a:lnTo>
                        <a:pt x="17704" y="14487"/>
                      </a:lnTo>
                      <a:lnTo>
                        <a:pt x="17657" y="14460"/>
                      </a:lnTo>
                      <a:lnTo>
                        <a:pt x="17611" y="14433"/>
                      </a:lnTo>
                      <a:lnTo>
                        <a:pt x="17586" y="14422"/>
                      </a:lnTo>
                      <a:lnTo>
                        <a:pt x="17562" y="14410"/>
                      </a:lnTo>
                      <a:lnTo>
                        <a:pt x="17538" y="14398"/>
                      </a:lnTo>
                      <a:lnTo>
                        <a:pt x="17513" y="14387"/>
                      </a:lnTo>
                      <a:lnTo>
                        <a:pt x="17468" y="14375"/>
                      </a:lnTo>
                      <a:lnTo>
                        <a:pt x="17423" y="14365"/>
                      </a:lnTo>
                      <a:lnTo>
                        <a:pt x="17377" y="14356"/>
                      </a:lnTo>
                      <a:lnTo>
                        <a:pt x="17331" y="14349"/>
                      </a:lnTo>
                      <a:lnTo>
                        <a:pt x="17284" y="14344"/>
                      </a:lnTo>
                      <a:lnTo>
                        <a:pt x="17238" y="14341"/>
                      </a:lnTo>
                      <a:lnTo>
                        <a:pt x="17192" y="14338"/>
                      </a:lnTo>
                      <a:lnTo>
                        <a:pt x="17145" y="14338"/>
                      </a:lnTo>
                      <a:lnTo>
                        <a:pt x="17099" y="14341"/>
                      </a:lnTo>
                      <a:lnTo>
                        <a:pt x="17053" y="14343"/>
                      </a:lnTo>
                      <a:lnTo>
                        <a:pt x="17006" y="14349"/>
                      </a:lnTo>
                      <a:lnTo>
                        <a:pt x="16960" y="14355"/>
                      </a:lnTo>
                      <a:lnTo>
                        <a:pt x="16914" y="14363"/>
                      </a:lnTo>
                      <a:lnTo>
                        <a:pt x="16868" y="14374"/>
                      </a:lnTo>
                      <a:lnTo>
                        <a:pt x="16823" y="14386"/>
                      </a:lnTo>
                      <a:lnTo>
                        <a:pt x="16779" y="14399"/>
                      </a:lnTo>
                      <a:lnTo>
                        <a:pt x="16727" y="14384"/>
                      </a:lnTo>
                      <a:lnTo>
                        <a:pt x="16675" y="14367"/>
                      </a:lnTo>
                      <a:lnTo>
                        <a:pt x="16647" y="14357"/>
                      </a:lnTo>
                      <a:lnTo>
                        <a:pt x="16621" y="14348"/>
                      </a:lnTo>
                      <a:lnTo>
                        <a:pt x="16596" y="14336"/>
                      </a:lnTo>
                      <a:lnTo>
                        <a:pt x="16571" y="14324"/>
                      </a:lnTo>
                      <a:lnTo>
                        <a:pt x="16548" y="14311"/>
                      </a:lnTo>
                      <a:lnTo>
                        <a:pt x="16525" y="14296"/>
                      </a:lnTo>
                      <a:lnTo>
                        <a:pt x="16513" y="14287"/>
                      </a:lnTo>
                      <a:lnTo>
                        <a:pt x="16504" y="14279"/>
                      </a:lnTo>
                      <a:lnTo>
                        <a:pt x="16493" y="14270"/>
                      </a:lnTo>
                      <a:lnTo>
                        <a:pt x="16484" y="14260"/>
                      </a:lnTo>
                      <a:lnTo>
                        <a:pt x="16474" y="14249"/>
                      </a:lnTo>
                      <a:lnTo>
                        <a:pt x="16466" y="14239"/>
                      </a:lnTo>
                      <a:lnTo>
                        <a:pt x="16457" y="14228"/>
                      </a:lnTo>
                      <a:lnTo>
                        <a:pt x="16449" y="14216"/>
                      </a:lnTo>
                      <a:lnTo>
                        <a:pt x="16442" y="14204"/>
                      </a:lnTo>
                      <a:lnTo>
                        <a:pt x="16435" y="14190"/>
                      </a:lnTo>
                      <a:lnTo>
                        <a:pt x="16429" y="14177"/>
                      </a:lnTo>
                      <a:lnTo>
                        <a:pt x="16423" y="14163"/>
                      </a:lnTo>
                      <a:lnTo>
                        <a:pt x="16412" y="14103"/>
                      </a:lnTo>
                      <a:lnTo>
                        <a:pt x="16398" y="14051"/>
                      </a:lnTo>
                      <a:lnTo>
                        <a:pt x="16380" y="14005"/>
                      </a:lnTo>
                      <a:lnTo>
                        <a:pt x="16359" y="13963"/>
                      </a:lnTo>
                      <a:lnTo>
                        <a:pt x="16334" y="13927"/>
                      </a:lnTo>
                      <a:lnTo>
                        <a:pt x="16306" y="13897"/>
                      </a:lnTo>
                      <a:lnTo>
                        <a:pt x="16277" y="13870"/>
                      </a:lnTo>
                      <a:lnTo>
                        <a:pt x="16245" y="13849"/>
                      </a:lnTo>
                      <a:lnTo>
                        <a:pt x="16210" y="13832"/>
                      </a:lnTo>
                      <a:lnTo>
                        <a:pt x="16173" y="13818"/>
                      </a:lnTo>
                      <a:lnTo>
                        <a:pt x="16134" y="13809"/>
                      </a:lnTo>
                      <a:lnTo>
                        <a:pt x="16094" y="13801"/>
                      </a:lnTo>
                      <a:lnTo>
                        <a:pt x="16051" y="13798"/>
                      </a:lnTo>
                      <a:lnTo>
                        <a:pt x="16007" y="13797"/>
                      </a:lnTo>
                      <a:lnTo>
                        <a:pt x="15963" y="13797"/>
                      </a:lnTo>
                      <a:lnTo>
                        <a:pt x="15917" y="13800"/>
                      </a:lnTo>
                      <a:lnTo>
                        <a:pt x="15869" y="13805"/>
                      </a:lnTo>
                      <a:lnTo>
                        <a:pt x="15822" y="13810"/>
                      </a:lnTo>
                      <a:lnTo>
                        <a:pt x="15773" y="13817"/>
                      </a:lnTo>
                      <a:lnTo>
                        <a:pt x="15724" y="13825"/>
                      </a:lnTo>
                      <a:lnTo>
                        <a:pt x="15627" y="13842"/>
                      </a:lnTo>
                      <a:lnTo>
                        <a:pt x="15528" y="13857"/>
                      </a:lnTo>
                      <a:lnTo>
                        <a:pt x="15481" y="13864"/>
                      </a:lnTo>
                      <a:lnTo>
                        <a:pt x="15433" y="13870"/>
                      </a:lnTo>
                      <a:lnTo>
                        <a:pt x="15387" y="13874"/>
                      </a:lnTo>
                      <a:lnTo>
                        <a:pt x="15341" y="13878"/>
                      </a:lnTo>
                      <a:lnTo>
                        <a:pt x="15297" y="13878"/>
                      </a:lnTo>
                      <a:lnTo>
                        <a:pt x="15254" y="13876"/>
                      </a:lnTo>
                      <a:lnTo>
                        <a:pt x="15212" y="13872"/>
                      </a:lnTo>
                      <a:lnTo>
                        <a:pt x="15173" y="13864"/>
                      </a:lnTo>
                      <a:lnTo>
                        <a:pt x="15162" y="13858"/>
                      </a:lnTo>
                      <a:lnTo>
                        <a:pt x="15152" y="13853"/>
                      </a:lnTo>
                      <a:lnTo>
                        <a:pt x="15142" y="13847"/>
                      </a:lnTo>
                      <a:lnTo>
                        <a:pt x="15134" y="13839"/>
                      </a:lnTo>
                      <a:lnTo>
                        <a:pt x="15127" y="13832"/>
                      </a:lnTo>
                      <a:lnTo>
                        <a:pt x="15120" y="13824"/>
                      </a:lnTo>
                      <a:lnTo>
                        <a:pt x="15113" y="13817"/>
                      </a:lnTo>
                      <a:lnTo>
                        <a:pt x="15107" y="13809"/>
                      </a:lnTo>
                      <a:lnTo>
                        <a:pt x="15096" y="13791"/>
                      </a:lnTo>
                      <a:lnTo>
                        <a:pt x="15088" y="13772"/>
                      </a:lnTo>
                      <a:lnTo>
                        <a:pt x="15080" y="13753"/>
                      </a:lnTo>
                      <a:lnTo>
                        <a:pt x="15073" y="13733"/>
                      </a:lnTo>
                      <a:lnTo>
                        <a:pt x="15064" y="13691"/>
                      </a:lnTo>
                      <a:lnTo>
                        <a:pt x="15056" y="13648"/>
                      </a:lnTo>
                      <a:lnTo>
                        <a:pt x="15050" y="13628"/>
                      </a:lnTo>
                      <a:lnTo>
                        <a:pt x="15045" y="13607"/>
                      </a:lnTo>
                      <a:lnTo>
                        <a:pt x="15039" y="13586"/>
                      </a:lnTo>
                      <a:lnTo>
                        <a:pt x="15031" y="13567"/>
                      </a:lnTo>
                      <a:lnTo>
                        <a:pt x="15033" y="13552"/>
                      </a:lnTo>
                      <a:lnTo>
                        <a:pt x="15035" y="13538"/>
                      </a:lnTo>
                      <a:lnTo>
                        <a:pt x="15037" y="13522"/>
                      </a:lnTo>
                      <a:lnTo>
                        <a:pt x="15037" y="13508"/>
                      </a:lnTo>
                      <a:lnTo>
                        <a:pt x="15037" y="13478"/>
                      </a:lnTo>
                      <a:lnTo>
                        <a:pt x="15034" y="13449"/>
                      </a:lnTo>
                      <a:lnTo>
                        <a:pt x="15025" y="13392"/>
                      </a:lnTo>
                      <a:lnTo>
                        <a:pt x="15015" y="13336"/>
                      </a:lnTo>
                      <a:lnTo>
                        <a:pt x="15010" y="13307"/>
                      </a:lnTo>
                      <a:lnTo>
                        <a:pt x="15008" y="13280"/>
                      </a:lnTo>
                      <a:lnTo>
                        <a:pt x="15006" y="13253"/>
                      </a:lnTo>
                      <a:lnTo>
                        <a:pt x="15007" y="13227"/>
                      </a:lnTo>
                      <a:lnTo>
                        <a:pt x="15008" y="13212"/>
                      </a:lnTo>
                      <a:lnTo>
                        <a:pt x="15010" y="13199"/>
                      </a:lnTo>
                      <a:lnTo>
                        <a:pt x="15014" y="13186"/>
                      </a:lnTo>
                      <a:lnTo>
                        <a:pt x="15018" y="13173"/>
                      </a:lnTo>
                      <a:lnTo>
                        <a:pt x="15022" y="13160"/>
                      </a:lnTo>
                      <a:lnTo>
                        <a:pt x="15028" y="13147"/>
                      </a:lnTo>
                      <a:lnTo>
                        <a:pt x="15034" y="13134"/>
                      </a:lnTo>
                      <a:lnTo>
                        <a:pt x="15042" y="13121"/>
                      </a:lnTo>
                      <a:lnTo>
                        <a:pt x="15078" y="13126"/>
                      </a:lnTo>
                      <a:lnTo>
                        <a:pt x="15115" y="13128"/>
                      </a:lnTo>
                      <a:lnTo>
                        <a:pt x="15152" y="13129"/>
                      </a:lnTo>
                      <a:lnTo>
                        <a:pt x="15189" y="13131"/>
                      </a:lnTo>
                      <a:lnTo>
                        <a:pt x="15206" y="13133"/>
                      </a:lnTo>
                      <a:lnTo>
                        <a:pt x="15225" y="13135"/>
                      </a:lnTo>
                      <a:lnTo>
                        <a:pt x="15243" y="13137"/>
                      </a:lnTo>
                      <a:lnTo>
                        <a:pt x="15261" y="13141"/>
                      </a:lnTo>
                      <a:lnTo>
                        <a:pt x="15278" y="13145"/>
                      </a:lnTo>
                      <a:lnTo>
                        <a:pt x="15294" y="13149"/>
                      </a:lnTo>
                      <a:lnTo>
                        <a:pt x="15311" y="13155"/>
                      </a:lnTo>
                      <a:lnTo>
                        <a:pt x="15326" y="13162"/>
                      </a:lnTo>
                      <a:lnTo>
                        <a:pt x="15312" y="13187"/>
                      </a:lnTo>
                      <a:lnTo>
                        <a:pt x="15297" y="13210"/>
                      </a:lnTo>
                      <a:lnTo>
                        <a:pt x="15282" y="13232"/>
                      </a:lnTo>
                      <a:lnTo>
                        <a:pt x="15268" y="13254"/>
                      </a:lnTo>
                      <a:lnTo>
                        <a:pt x="15265" y="13273"/>
                      </a:lnTo>
                      <a:lnTo>
                        <a:pt x="15262" y="13292"/>
                      </a:lnTo>
                      <a:lnTo>
                        <a:pt x="15261" y="13311"/>
                      </a:lnTo>
                      <a:lnTo>
                        <a:pt x="15261" y="13330"/>
                      </a:lnTo>
                      <a:lnTo>
                        <a:pt x="15262" y="13349"/>
                      </a:lnTo>
                      <a:lnTo>
                        <a:pt x="15266" y="13367"/>
                      </a:lnTo>
                      <a:lnTo>
                        <a:pt x="15269" y="13386"/>
                      </a:lnTo>
                      <a:lnTo>
                        <a:pt x="15275" y="13402"/>
                      </a:lnTo>
                      <a:lnTo>
                        <a:pt x="15284" y="13420"/>
                      </a:lnTo>
                      <a:lnTo>
                        <a:pt x="15292" y="13436"/>
                      </a:lnTo>
                      <a:lnTo>
                        <a:pt x="15303" y="13451"/>
                      </a:lnTo>
                      <a:lnTo>
                        <a:pt x="15315" y="13465"/>
                      </a:lnTo>
                      <a:lnTo>
                        <a:pt x="15329" y="13480"/>
                      </a:lnTo>
                      <a:lnTo>
                        <a:pt x="15344" y="13493"/>
                      </a:lnTo>
                      <a:lnTo>
                        <a:pt x="15361" y="13503"/>
                      </a:lnTo>
                      <a:lnTo>
                        <a:pt x="15380" y="13514"/>
                      </a:lnTo>
                      <a:lnTo>
                        <a:pt x="15438" y="13523"/>
                      </a:lnTo>
                      <a:lnTo>
                        <a:pt x="15497" y="13532"/>
                      </a:lnTo>
                      <a:lnTo>
                        <a:pt x="15557" y="13539"/>
                      </a:lnTo>
                      <a:lnTo>
                        <a:pt x="15616" y="13545"/>
                      </a:lnTo>
                      <a:lnTo>
                        <a:pt x="15677" y="13550"/>
                      </a:lnTo>
                      <a:lnTo>
                        <a:pt x="15736" y="13553"/>
                      </a:lnTo>
                      <a:lnTo>
                        <a:pt x="15796" y="13556"/>
                      </a:lnTo>
                      <a:lnTo>
                        <a:pt x="15856" y="13556"/>
                      </a:lnTo>
                      <a:lnTo>
                        <a:pt x="15916" y="13556"/>
                      </a:lnTo>
                      <a:lnTo>
                        <a:pt x="15975" y="13553"/>
                      </a:lnTo>
                      <a:lnTo>
                        <a:pt x="16034" y="13550"/>
                      </a:lnTo>
                      <a:lnTo>
                        <a:pt x="16094" y="13545"/>
                      </a:lnTo>
                      <a:lnTo>
                        <a:pt x="16153" y="13539"/>
                      </a:lnTo>
                      <a:lnTo>
                        <a:pt x="16213" y="13532"/>
                      </a:lnTo>
                      <a:lnTo>
                        <a:pt x="16271" y="13523"/>
                      </a:lnTo>
                      <a:lnTo>
                        <a:pt x="16329" y="13513"/>
                      </a:lnTo>
                      <a:lnTo>
                        <a:pt x="16387" y="13501"/>
                      </a:lnTo>
                      <a:lnTo>
                        <a:pt x="16444" y="13489"/>
                      </a:lnTo>
                      <a:lnTo>
                        <a:pt x="16501" y="13475"/>
                      </a:lnTo>
                      <a:lnTo>
                        <a:pt x="16558" y="13459"/>
                      </a:lnTo>
                      <a:lnTo>
                        <a:pt x="16614" y="13443"/>
                      </a:lnTo>
                      <a:lnTo>
                        <a:pt x="16670" y="13424"/>
                      </a:lnTo>
                      <a:lnTo>
                        <a:pt x="16725" y="13405"/>
                      </a:lnTo>
                      <a:lnTo>
                        <a:pt x="16779" y="13383"/>
                      </a:lnTo>
                      <a:lnTo>
                        <a:pt x="16833" y="13361"/>
                      </a:lnTo>
                      <a:lnTo>
                        <a:pt x="16885" y="13337"/>
                      </a:lnTo>
                      <a:lnTo>
                        <a:pt x="16937" y="13312"/>
                      </a:lnTo>
                      <a:lnTo>
                        <a:pt x="16988" y="13286"/>
                      </a:lnTo>
                      <a:lnTo>
                        <a:pt x="17038" y="13257"/>
                      </a:lnTo>
                      <a:lnTo>
                        <a:pt x="17087" y="13228"/>
                      </a:lnTo>
                      <a:lnTo>
                        <a:pt x="17136" y="13197"/>
                      </a:lnTo>
                      <a:lnTo>
                        <a:pt x="17183" y="13165"/>
                      </a:lnTo>
                      <a:lnTo>
                        <a:pt x="17202" y="13156"/>
                      </a:lnTo>
                      <a:lnTo>
                        <a:pt x="17219" y="13146"/>
                      </a:lnTo>
                      <a:lnTo>
                        <a:pt x="17234" y="13135"/>
                      </a:lnTo>
                      <a:lnTo>
                        <a:pt x="17247" y="13123"/>
                      </a:lnTo>
                      <a:lnTo>
                        <a:pt x="17259" y="13111"/>
                      </a:lnTo>
                      <a:lnTo>
                        <a:pt x="17269" y="13097"/>
                      </a:lnTo>
                      <a:lnTo>
                        <a:pt x="17277" y="13084"/>
                      </a:lnTo>
                      <a:lnTo>
                        <a:pt x="17284" y="13069"/>
                      </a:lnTo>
                      <a:lnTo>
                        <a:pt x="17290" y="13053"/>
                      </a:lnTo>
                      <a:lnTo>
                        <a:pt x="17295" y="13038"/>
                      </a:lnTo>
                      <a:lnTo>
                        <a:pt x="17300" y="13021"/>
                      </a:lnTo>
                      <a:lnTo>
                        <a:pt x="17303" y="13006"/>
                      </a:lnTo>
                      <a:lnTo>
                        <a:pt x="17308" y="12971"/>
                      </a:lnTo>
                      <a:lnTo>
                        <a:pt x="17312" y="12938"/>
                      </a:lnTo>
                      <a:lnTo>
                        <a:pt x="17316" y="12903"/>
                      </a:lnTo>
                      <a:lnTo>
                        <a:pt x="17321" y="12871"/>
                      </a:lnTo>
                      <a:lnTo>
                        <a:pt x="17325" y="12855"/>
                      </a:lnTo>
                      <a:lnTo>
                        <a:pt x="17328" y="12839"/>
                      </a:lnTo>
                      <a:lnTo>
                        <a:pt x="17333" y="12825"/>
                      </a:lnTo>
                      <a:lnTo>
                        <a:pt x="17339" y="12811"/>
                      </a:lnTo>
                      <a:lnTo>
                        <a:pt x="17346" y="12796"/>
                      </a:lnTo>
                      <a:lnTo>
                        <a:pt x="17354" y="12783"/>
                      </a:lnTo>
                      <a:lnTo>
                        <a:pt x="17364" y="12772"/>
                      </a:lnTo>
                      <a:lnTo>
                        <a:pt x="17376" y="12761"/>
                      </a:lnTo>
                      <a:lnTo>
                        <a:pt x="17389" y="12750"/>
                      </a:lnTo>
                      <a:lnTo>
                        <a:pt x="17403" y="12741"/>
                      </a:lnTo>
                      <a:lnTo>
                        <a:pt x="17420" y="12732"/>
                      </a:lnTo>
                      <a:lnTo>
                        <a:pt x="17439" y="12725"/>
                      </a:lnTo>
                      <a:lnTo>
                        <a:pt x="17443" y="12669"/>
                      </a:lnTo>
                      <a:lnTo>
                        <a:pt x="17446" y="12614"/>
                      </a:lnTo>
                      <a:lnTo>
                        <a:pt x="17447" y="12559"/>
                      </a:lnTo>
                      <a:lnTo>
                        <a:pt x="17446" y="12503"/>
                      </a:lnTo>
                      <a:lnTo>
                        <a:pt x="17445" y="12450"/>
                      </a:lnTo>
                      <a:lnTo>
                        <a:pt x="17442" y="12395"/>
                      </a:lnTo>
                      <a:lnTo>
                        <a:pt x="17439" y="12341"/>
                      </a:lnTo>
                      <a:lnTo>
                        <a:pt x="17436" y="12287"/>
                      </a:lnTo>
                      <a:lnTo>
                        <a:pt x="17433" y="12233"/>
                      </a:lnTo>
                      <a:lnTo>
                        <a:pt x="17430" y="12180"/>
                      </a:lnTo>
                      <a:lnTo>
                        <a:pt x="17429" y="12126"/>
                      </a:lnTo>
                      <a:lnTo>
                        <a:pt x="17428" y="12072"/>
                      </a:lnTo>
                      <a:lnTo>
                        <a:pt x="17429" y="12018"/>
                      </a:lnTo>
                      <a:lnTo>
                        <a:pt x="17432" y="11964"/>
                      </a:lnTo>
                      <a:lnTo>
                        <a:pt x="17436" y="11909"/>
                      </a:lnTo>
                      <a:lnTo>
                        <a:pt x="17443" y="11854"/>
                      </a:lnTo>
                      <a:lnTo>
                        <a:pt x="17395" y="11775"/>
                      </a:lnTo>
                      <a:lnTo>
                        <a:pt x="17401" y="11758"/>
                      </a:lnTo>
                      <a:lnTo>
                        <a:pt x="17407" y="11740"/>
                      </a:lnTo>
                      <a:lnTo>
                        <a:pt x="17411" y="11724"/>
                      </a:lnTo>
                      <a:lnTo>
                        <a:pt x="17416" y="11706"/>
                      </a:lnTo>
                      <a:lnTo>
                        <a:pt x="17422" y="11669"/>
                      </a:lnTo>
                      <a:lnTo>
                        <a:pt x="17426" y="11631"/>
                      </a:lnTo>
                      <a:lnTo>
                        <a:pt x="17428" y="11593"/>
                      </a:lnTo>
                      <a:lnTo>
                        <a:pt x="17429" y="11555"/>
                      </a:lnTo>
                      <a:lnTo>
                        <a:pt x="17429" y="11515"/>
                      </a:lnTo>
                      <a:lnTo>
                        <a:pt x="17428" y="11475"/>
                      </a:lnTo>
                      <a:lnTo>
                        <a:pt x="17426" y="11396"/>
                      </a:lnTo>
                      <a:lnTo>
                        <a:pt x="17424" y="11316"/>
                      </a:lnTo>
                      <a:lnTo>
                        <a:pt x="17426" y="11277"/>
                      </a:lnTo>
                      <a:lnTo>
                        <a:pt x="17429" y="11239"/>
                      </a:lnTo>
                      <a:lnTo>
                        <a:pt x="17432" y="11220"/>
                      </a:lnTo>
                      <a:lnTo>
                        <a:pt x="17434" y="11201"/>
                      </a:lnTo>
                      <a:lnTo>
                        <a:pt x="17437" y="11182"/>
                      </a:lnTo>
                      <a:lnTo>
                        <a:pt x="17441" y="11164"/>
                      </a:lnTo>
                      <a:lnTo>
                        <a:pt x="17449" y="11107"/>
                      </a:lnTo>
                      <a:lnTo>
                        <a:pt x="17458" y="11050"/>
                      </a:lnTo>
                      <a:lnTo>
                        <a:pt x="17464" y="10993"/>
                      </a:lnTo>
                      <a:lnTo>
                        <a:pt x="17470" y="10935"/>
                      </a:lnTo>
                      <a:lnTo>
                        <a:pt x="17474" y="10877"/>
                      </a:lnTo>
                      <a:lnTo>
                        <a:pt x="17479" y="10819"/>
                      </a:lnTo>
                      <a:lnTo>
                        <a:pt x="17481" y="10760"/>
                      </a:lnTo>
                      <a:lnTo>
                        <a:pt x="17485" y="10701"/>
                      </a:lnTo>
                      <a:lnTo>
                        <a:pt x="17489" y="10583"/>
                      </a:lnTo>
                      <a:lnTo>
                        <a:pt x="17490" y="10463"/>
                      </a:lnTo>
                      <a:lnTo>
                        <a:pt x="17491" y="10345"/>
                      </a:lnTo>
                      <a:lnTo>
                        <a:pt x="17490" y="10223"/>
                      </a:lnTo>
                      <a:lnTo>
                        <a:pt x="17490" y="10103"/>
                      </a:lnTo>
                      <a:lnTo>
                        <a:pt x="17489" y="9982"/>
                      </a:lnTo>
                      <a:lnTo>
                        <a:pt x="17489" y="9862"/>
                      </a:lnTo>
                      <a:lnTo>
                        <a:pt x="17491" y="9741"/>
                      </a:lnTo>
                      <a:lnTo>
                        <a:pt x="17493" y="9621"/>
                      </a:lnTo>
                      <a:lnTo>
                        <a:pt x="17499" y="9502"/>
                      </a:lnTo>
                      <a:lnTo>
                        <a:pt x="17503" y="9443"/>
                      </a:lnTo>
                      <a:lnTo>
                        <a:pt x="17506" y="9384"/>
                      </a:lnTo>
                      <a:lnTo>
                        <a:pt x="17512" y="9324"/>
                      </a:lnTo>
                      <a:lnTo>
                        <a:pt x="17518" y="9265"/>
                      </a:lnTo>
                      <a:lnTo>
                        <a:pt x="17550" y="9231"/>
                      </a:lnTo>
                      <a:lnTo>
                        <a:pt x="17584" y="9198"/>
                      </a:lnTo>
                      <a:lnTo>
                        <a:pt x="17614" y="9165"/>
                      </a:lnTo>
                      <a:lnTo>
                        <a:pt x="17645" y="9130"/>
                      </a:lnTo>
                      <a:lnTo>
                        <a:pt x="17675" y="9095"/>
                      </a:lnTo>
                      <a:lnTo>
                        <a:pt x="17704" y="9058"/>
                      </a:lnTo>
                      <a:lnTo>
                        <a:pt x="17731" y="9020"/>
                      </a:lnTo>
                      <a:lnTo>
                        <a:pt x="17757" y="8978"/>
                      </a:lnTo>
                      <a:lnTo>
                        <a:pt x="17764" y="8965"/>
                      </a:lnTo>
                      <a:lnTo>
                        <a:pt x="17770" y="8951"/>
                      </a:lnTo>
                      <a:lnTo>
                        <a:pt x="17776" y="8936"/>
                      </a:lnTo>
                      <a:lnTo>
                        <a:pt x="17781" y="8919"/>
                      </a:lnTo>
                      <a:lnTo>
                        <a:pt x="17790" y="8888"/>
                      </a:lnTo>
                      <a:lnTo>
                        <a:pt x="17801" y="8857"/>
                      </a:lnTo>
                      <a:lnTo>
                        <a:pt x="17807" y="8844"/>
                      </a:lnTo>
                      <a:lnTo>
                        <a:pt x="17815" y="8831"/>
                      </a:lnTo>
                      <a:lnTo>
                        <a:pt x="17820" y="8825"/>
                      </a:lnTo>
                      <a:lnTo>
                        <a:pt x="17825" y="8819"/>
                      </a:lnTo>
                      <a:lnTo>
                        <a:pt x="17830" y="8815"/>
                      </a:lnTo>
                      <a:lnTo>
                        <a:pt x="17835" y="8810"/>
                      </a:lnTo>
                      <a:lnTo>
                        <a:pt x="17843" y="8806"/>
                      </a:lnTo>
                      <a:lnTo>
                        <a:pt x="17850" y="8803"/>
                      </a:lnTo>
                      <a:lnTo>
                        <a:pt x="17857" y="8800"/>
                      </a:lnTo>
                      <a:lnTo>
                        <a:pt x="17865" y="8798"/>
                      </a:lnTo>
                      <a:lnTo>
                        <a:pt x="17875" y="8795"/>
                      </a:lnTo>
                      <a:lnTo>
                        <a:pt x="17884" y="8795"/>
                      </a:lnTo>
                      <a:lnTo>
                        <a:pt x="17895" y="8794"/>
                      </a:lnTo>
                      <a:lnTo>
                        <a:pt x="17907" y="8795"/>
                      </a:lnTo>
                      <a:lnTo>
                        <a:pt x="17914" y="8776"/>
                      </a:lnTo>
                      <a:lnTo>
                        <a:pt x="17922" y="8757"/>
                      </a:lnTo>
                      <a:lnTo>
                        <a:pt x="17932" y="8737"/>
                      </a:lnTo>
                      <a:lnTo>
                        <a:pt x="17941" y="8717"/>
                      </a:lnTo>
                      <a:lnTo>
                        <a:pt x="17952" y="8696"/>
                      </a:lnTo>
                      <a:lnTo>
                        <a:pt x="17960" y="8673"/>
                      </a:lnTo>
                      <a:lnTo>
                        <a:pt x="17969" y="8652"/>
                      </a:lnTo>
                      <a:lnTo>
                        <a:pt x="17973" y="8628"/>
                      </a:lnTo>
                      <a:lnTo>
                        <a:pt x="17995" y="8626"/>
                      </a:lnTo>
                      <a:lnTo>
                        <a:pt x="18016" y="8626"/>
                      </a:lnTo>
                      <a:lnTo>
                        <a:pt x="18036" y="8626"/>
                      </a:lnTo>
                      <a:lnTo>
                        <a:pt x="18058" y="8627"/>
                      </a:lnTo>
                      <a:lnTo>
                        <a:pt x="18079" y="8629"/>
                      </a:lnTo>
                      <a:lnTo>
                        <a:pt x="18099" y="8632"/>
                      </a:lnTo>
                      <a:lnTo>
                        <a:pt x="18121" y="8635"/>
                      </a:lnTo>
                      <a:lnTo>
                        <a:pt x="18141" y="8639"/>
                      </a:lnTo>
                      <a:lnTo>
                        <a:pt x="18224" y="8659"/>
                      </a:lnTo>
                      <a:lnTo>
                        <a:pt x="18305" y="8680"/>
                      </a:lnTo>
                      <a:lnTo>
                        <a:pt x="18345" y="8689"/>
                      </a:lnTo>
                      <a:lnTo>
                        <a:pt x="18385" y="8695"/>
                      </a:lnTo>
                      <a:lnTo>
                        <a:pt x="18406" y="8697"/>
                      </a:lnTo>
                      <a:lnTo>
                        <a:pt x="18426" y="8698"/>
                      </a:lnTo>
                      <a:lnTo>
                        <a:pt x="18445" y="8698"/>
                      </a:lnTo>
                      <a:lnTo>
                        <a:pt x="18465" y="8698"/>
                      </a:lnTo>
                      <a:lnTo>
                        <a:pt x="18485" y="8696"/>
                      </a:lnTo>
                      <a:lnTo>
                        <a:pt x="18504" y="8692"/>
                      </a:lnTo>
                      <a:lnTo>
                        <a:pt x="18524" y="8687"/>
                      </a:lnTo>
                      <a:lnTo>
                        <a:pt x="18545" y="8681"/>
                      </a:lnTo>
                      <a:lnTo>
                        <a:pt x="18564" y="8673"/>
                      </a:lnTo>
                      <a:lnTo>
                        <a:pt x="18583" y="8664"/>
                      </a:lnTo>
                      <a:lnTo>
                        <a:pt x="18603" y="8653"/>
                      </a:lnTo>
                      <a:lnTo>
                        <a:pt x="18622" y="8640"/>
                      </a:lnTo>
                      <a:lnTo>
                        <a:pt x="18640" y="8626"/>
                      </a:lnTo>
                      <a:lnTo>
                        <a:pt x="18658" y="8610"/>
                      </a:lnTo>
                      <a:lnTo>
                        <a:pt x="18674" y="8592"/>
                      </a:lnTo>
                      <a:lnTo>
                        <a:pt x="18690" y="8573"/>
                      </a:lnTo>
                      <a:lnTo>
                        <a:pt x="18697" y="8563"/>
                      </a:lnTo>
                      <a:lnTo>
                        <a:pt x="18703" y="8552"/>
                      </a:lnTo>
                      <a:lnTo>
                        <a:pt x="18709" y="8541"/>
                      </a:lnTo>
                      <a:lnTo>
                        <a:pt x="18712" y="8529"/>
                      </a:lnTo>
                      <a:lnTo>
                        <a:pt x="18716" y="8518"/>
                      </a:lnTo>
                      <a:lnTo>
                        <a:pt x="18718" y="8506"/>
                      </a:lnTo>
                      <a:lnTo>
                        <a:pt x="18718" y="8493"/>
                      </a:lnTo>
                      <a:lnTo>
                        <a:pt x="18717" y="8480"/>
                      </a:lnTo>
                      <a:lnTo>
                        <a:pt x="18717" y="8458"/>
                      </a:lnTo>
                      <a:lnTo>
                        <a:pt x="18716" y="8438"/>
                      </a:lnTo>
                      <a:lnTo>
                        <a:pt x="18715" y="8417"/>
                      </a:lnTo>
                      <a:lnTo>
                        <a:pt x="18711" y="8396"/>
                      </a:lnTo>
                      <a:lnTo>
                        <a:pt x="18707" y="8376"/>
                      </a:lnTo>
                      <a:lnTo>
                        <a:pt x="18703" y="8356"/>
                      </a:lnTo>
                      <a:lnTo>
                        <a:pt x="18697" y="8336"/>
                      </a:lnTo>
                      <a:lnTo>
                        <a:pt x="18692" y="8316"/>
                      </a:lnTo>
                      <a:lnTo>
                        <a:pt x="18679" y="8278"/>
                      </a:lnTo>
                      <a:lnTo>
                        <a:pt x="18665" y="8240"/>
                      </a:lnTo>
                      <a:lnTo>
                        <a:pt x="18650" y="8204"/>
                      </a:lnTo>
                      <a:lnTo>
                        <a:pt x="18636" y="8171"/>
                      </a:lnTo>
                      <a:lnTo>
                        <a:pt x="18631" y="8139"/>
                      </a:lnTo>
                      <a:lnTo>
                        <a:pt x="18625" y="8108"/>
                      </a:lnTo>
                      <a:lnTo>
                        <a:pt x="18618" y="8077"/>
                      </a:lnTo>
                      <a:lnTo>
                        <a:pt x="18610" y="8046"/>
                      </a:lnTo>
                      <a:lnTo>
                        <a:pt x="18591" y="7985"/>
                      </a:lnTo>
                      <a:lnTo>
                        <a:pt x="18572" y="7925"/>
                      </a:lnTo>
                      <a:lnTo>
                        <a:pt x="18561" y="7895"/>
                      </a:lnTo>
                      <a:lnTo>
                        <a:pt x="18553" y="7864"/>
                      </a:lnTo>
                      <a:lnTo>
                        <a:pt x="18543" y="7834"/>
                      </a:lnTo>
                      <a:lnTo>
                        <a:pt x="18536" y="7804"/>
                      </a:lnTo>
                      <a:lnTo>
                        <a:pt x="18529" y="7771"/>
                      </a:lnTo>
                      <a:lnTo>
                        <a:pt x="18523" y="7739"/>
                      </a:lnTo>
                      <a:lnTo>
                        <a:pt x="18520" y="7707"/>
                      </a:lnTo>
                      <a:lnTo>
                        <a:pt x="18517" y="7675"/>
                      </a:lnTo>
                      <a:lnTo>
                        <a:pt x="18519" y="7666"/>
                      </a:lnTo>
                      <a:lnTo>
                        <a:pt x="18517" y="7657"/>
                      </a:lnTo>
                      <a:lnTo>
                        <a:pt x="18516" y="7649"/>
                      </a:lnTo>
                      <a:lnTo>
                        <a:pt x="18513" y="7642"/>
                      </a:lnTo>
                      <a:lnTo>
                        <a:pt x="18502" y="7629"/>
                      </a:lnTo>
                      <a:lnTo>
                        <a:pt x="18491" y="7617"/>
                      </a:lnTo>
                      <a:lnTo>
                        <a:pt x="18485" y="7611"/>
                      </a:lnTo>
                      <a:lnTo>
                        <a:pt x="18481" y="7605"/>
                      </a:lnTo>
                      <a:lnTo>
                        <a:pt x="18477" y="7599"/>
                      </a:lnTo>
                      <a:lnTo>
                        <a:pt x="18475" y="7592"/>
                      </a:lnTo>
                      <a:lnTo>
                        <a:pt x="18472" y="7584"/>
                      </a:lnTo>
                      <a:lnTo>
                        <a:pt x="18473" y="7575"/>
                      </a:lnTo>
                      <a:lnTo>
                        <a:pt x="18476" y="7567"/>
                      </a:lnTo>
                      <a:lnTo>
                        <a:pt x="18481" y="7556"/>
                      </a:lnTo>
                      <a:lnTo>
                        <a:pt x="18508" y="7518"/>
                      </a:lnTo>
                      <a:lnTo>
                        <a:pt x="18536" y="7482"/>
                      </a:lnTo>
                      <a:lnTo>
                        <a:pt x="18567" y="7445"/>
                      </a:lnTo>
                      <a:lnTo>
                        <a:pt x="18598" y="7409"/>
                      </a:lnTo>
                      <a:lnTo>
                        <a:pt x="18665" y="7337"/>
                      </a:lnTo>
                      <a:lnTo>
                        <a:pt x="18731" y="7263"/>
                      </a:lnTo>
                      <a:lnTo>
                        <a:pt x="18766" y="7226"/>
                      </a:lnTo>
                      <a:lnTo>
                        <a:pt x="18799" y="7189"/>
                      </a:lnTo>
                      <a:lnTo>
                        <a:pt x="18832" y="7151"/>
                      </a:lnTo>
                      <a:lnTo>
                        <a:pt x="18864" y="7112"/>
                      </a:lnTo>
                      <a:lnTo>
                        <a:pt x="18895" y="7073"/>
                      </a:lnTo>
                      <a:lnTo>
                        <a:pt x="18926" y="7033"/>
                      </a:lnTo>
                      <a:lnTo>
                        <a:pt x="18955" y="6990"/>
                      </a:lnTo>
                      <a:lnTo>
                        <a:pt x="18982" y="6947"/>
                      </a:lnTo>
                      <a:close/>
                      <a:moveTo>
                        <a:pt x="16026" y="11456"/>
                      </a:moveTo>
                      <a:lnTo>
                        <a:pt x="16008" y="11533"/>
                      </a:lnTo>
                      <a:lnTo>
                        <a:pt x="15992" y="11609"/>
                      </a:lnTo>
                      <a:lnTo>
                        <a:pt x="15974" y="11685"/>
                      </a:lnTo>
                      <a:lnTo>
                        <a:pt x="15957" y="11761"/>
                      </a:lnTo>
                      <a:lnTo>
                        <a:pt x="15941" y="11837"/>
                      </a:lnTo>
                      <a:lnTo>
                        <a:pt x="15923" y="11911"/>
                      </a:lnTo>
                      <a:lnTo>
                        <a:pt x="15906" y="11986"/>
                      </a:lnTo>
                      <a:lnTo>
                        <a:pt x="15888" y="12061"/>
                      </a:lnTo>
                      <a:lnTo>
                        <a:pt x="15881" y="12078"/>
                      </a:lnTo>
                      <a:lnTo>
                        <a:pt x="15875" y="12096"/>
                      </a:lnTo>
                      <a:lnTo>
                        <a:pt x="15870" y="12113"/>
                      </a:lnTo>
                      <a:lnTo>
                        <a:pt x="15867" y="12131"/>
                      </a:lnTo>
                      <a:lnTo>
                        <a:pt x="15863" y="12150"/>
                      </a:lnTo>
                      <a:lnTo>
                        <a:pt x="15861" y="12169"/>
                      </a:lnTo>
                      <a:lnTo>
                        <a:pt x="15859" y="12188"/>
                      </a:lnTo>
                      <a:lnTo>
                        <a:pt x="15857" y="12207"/>
                      </a:lnTo>
                      <a:lnTo>
                        <a:pt x="15855" y="12246"/>
                      </a:lnTo>
                      <a:lnTo>
                        <a:pt x="15854" y="12286"/>
                      </a:lnTo>
                      <a:lnTo>
                        <a:pt x="15850" y="12325"/>
                      </a:lnTo>
                      <a:lnTo>
                        <a:pt x="15847" y="12363"/>
                      </a:lnTo>
                      <a:lnTo>
                        <a:pt x="15082" y="12538"/>
                      </a:lnTo>
                      <a:lnTo>
                        <a:pt x="15083" y="12495"/>
                      </a:lnTo>
                      <a:lnTo>
                        <a:pt x="15084" y="12451"/>
                      </a:lnTo>
                      <a:lnTo>
                        <a:pt x="15086" y="12408"/>
                      </a:lnTo>
                      <a:lnTo>
                        <a:pt x="15089" y="12365"/>
                      </a:lnTo>
                      <a:lnTo>
                        <a:pt x="15092" y="12322"/>
                      </a:lnTo>
                      <a:lnTo>
                        <a:pt x="15097" y="12281"/>
                      </a:lnTo>
                      <a:lnTo>
                        <a:pt x="15102" y="12238"/>
                      </a:lnTo>
                      <a:lnTo>
                        <a:pt x="15107" y="12197"/>
                      </a:lnTo>
                      <a:lnTo>
                        <a:pt x="15120" y="12112"/>
                      </a:lnTo>
                      <a:lnTo>
                        <a:pt x="15134" y="12029"/>
                      </a:lnTo>
                      <a:lnTo>
                        <a:pt x="15149" y="11945"/>
                      </a:lnTo>
                      <a:lnTo>
                        <a:pt x="15165" y="11862"/>
                      </a:lnTo>
                      <a:lnTo>
                        <a:pt x="15183" y="11778"/>
                      </a:lnTo>
                      <a:lnTo>
                        <a:pt x="15199" y="11695"/>
                      </a:lnTo>
                      <a:lnTo>
                        <a:pt x="15216" y="11612"/>
                      </a:lnTo>
                      <a:lnTo>
                        <a:pt x="15233" y="11529"/>
                      </a:lnTo>
                      <a:lnTo>
                        <a:pt x="15247" y="11446"/>
                      </a:lnTo>
                      <a:lnTo>
                        <a:pt x="15261" y="11361"/>
                      </a:lnTo>
                      <a:lnTo>
                        <a:pt x="15273" y="11277"/>
                      </a:lnTo>
                      <a:lnTo>
                        <a:pt x="15282" y="11192"/>
                      </a:lnTo>
                      <a:lnTo>
                        <a:pt x="15288" y="11138"/>
                      </a:lnTo>
                      <a:lnTo>
                        <a:pt x="15296" y="11085"/>
                      </a:lnTo>
                      <a:lnTo>
                        <a:pt x="15304" y="11031"/>
                      </a:lnTo>
                      <a:lnTo>
                        <a:pt x="15313" y="10979"/>
                      </a:lnTo>
                      <a:lnTo>
                        <a:pt x="15324" y="10927"/>
                      </a:lnTo>
                      <a:lnTo>
                        <a:pt x="15336" y="10874"/>
                      </a:lnTo>
                      <a:lnTo>
                        <a:pt x="15349" y="10823"/>
                      </a:lnTo>
                      <a:lnTo>
                        <a:pt x="15362" y="10771"/>
                      </a:lnTo>
                      <a:lnTo>
                        <a:pt x="15376" y="10721"/>
                      </a:lnTo>
                      <a:lnTo>
                        <a:pt x="15391" y="10670"/>
                      </a:lnTo>
                      <a:lnTo>
                        <a:pt x="15406" y="10620"/>
                      </a:lnTo>
                      <a:lnTo>
                        <a:pt x="15421" y="10569"/>
                      </a:lnTo>
                      <a:lnTo>
                        <a:pt x="15455" y="10469"/>
                      </a:lnTo>
                      <a:lnTo>
                        <a:pt x="15490" y="10371"/>
                      </a:lnTo>
                      <a:lnTo>
                        <a:pt x="15526" y="10272"/>
                      </a:lnTo>
                      <a:lnTo>
                        <a:pt x="15562" y="10174"/>
                      </a:lnTo>
                      <a:lnTo>
                        <a:pt x="15598" y="10075"/>
                      </a:lnTo>
                      <a:lnTo>
                        <a:pt x="15634" y="9976"/>
                      </a:lnTo>
                      <a:lnTo>
                        <a:pt x="15669" y="9877"/>
                      </a:lnTo>
                      <a:lnTo>
                        <a:pt x="15702" y="9777"/>
                      </a:lnTo>
                      <a:lnTo>
                        <a:pt x="15717" y="9727"/>
                      </a:lnTo>
                      <a:lnTo>
                        <a:pt x="15733" y="9676"/>
                      </a:lnTo>
                      <a:lnTo>
                        <a:pt x="15747" y="9625"/>
                      </a:lnTo>
                      <a:lnTo>
                        <a:pt x="15761" y="9574"/>
                      </a:lnTo>
                      <a:lnTo>
                        <a:pt x="15764" y="9553"/>
                      </a:lnTo>
                      <a:lnTo>
                        <a:pt x="15767" y="9532"/>
                      </a:lnTo>
                      <a:lnTo>
                        <a:pt x="15773" y="9513"/>
                      </a:lnTo>
                      <a:lnTo>
                        <a:pt x="15779" y="9493"/>
                      </a:lnTo>
                      <a:lnTo>
                        <a:pt x="15794" y="9455"/>
                      </a:lnTo>
                      <a:lnTo>
                        <a:pt x="15811" y="9418"/>
                      </a:lnTo>
                      <a:lnTo>
                        <a:pt x="15829" y="9381"/>
                      </a:lnTo>
                      <a:lnTo>
                        <a:pt x="15847" y="9343"/>
                      </a:lnTo>
                      <a:lnTo>
                        <a:pt x="15854" y="9324"/>
                      </a:lnTo>
                      <a:lnTo>
                        <a:pt x="15861" y="9305"/>
                      </a:lnTo>
                      <a:lnTo>
                        <a:pt x="15867" y="9285"/>
                      </a:lnTo>
                      <a:lnTo>
                        <a:pt x="15873" y="9265"/>
                      </a:lnTo>
                      <a:lnTo>
                        <a:pt x="15893" y="9293"/>
                      </a:lnTo>
                      <a:lnTo>
                        <a:pt x="15897" y="9365"/>
                      </a:lnTo>
                      <a:lnTo>
                        <a:pt x="15901" y="9437"/>
                      </a:lnTo>
                      <a:lnTo>
                        <a:pt x="15909" y="9508"/>
                      </a:lnTo>
                      <a:lnTo>
                        <a:pt x="15916" y="9578"/>
                      </a:lnTo>
                      <a:lnTo>
                        <a:pt x="15924" y="9650"/>
                      </a:lnTo>
                      <a:lnTo>
                        <a:pt x="15932" y="9720"/>
                      </a:lnTo>
                      <a:lnTo>
                        <a:pt x="15941" y="9791"/>
                      </a:lnTo>
                      <a:lnTo>
                        <a:pt x="15950" y="9861"/>
                      </a:lnTo>
                      <a:lnTo>
                        <a:pt x="15958" y="9932"/>
                      </a:lnTo>
                      <a:lnTo>
                        <a:pt x="15967" y="10004"/>
                      </a:lnTo>
                      <a:lnTo>
                        <a:pt x="15974" y="10075"/>
                      </a:lnTo>
                      <a:lnTo>
                        <a:pt x="15980" y="10147"/>
                      </a:lnTo>
                      <a:lnTo>
                        <a:pt x="15985" y="10220"/>
                      </a:lnTo>
                      <a:lnTo>
                        <a:pt x="15988" y="10292"/>
                      </a:lnTo>
                      <a:lnTo>
                        <a:pt x="15989" y="10366"/>
                      </a:lnTo>
                      <a:lnTo>
                        <a:pt x="15988" y="10441"/>
                      </a:lnTo>
                      <a:lnTo>
                        <a:pt x="15998" y="10500"/>
                      </a:lnTo>
                      <a:lnTo>
                        <a:pt x="16006" y="10560"/>
                      </a:lnTo>
                      <a:lnTo>
                        <a:pt x="16012" y="10621"/>
                      </a:lnTo>
                      <a:lnTo>
                        <a:pt x="16018" y="10683"/>
                      </a:lnTo>
                      <a:lnTo>
                        <a:pt x="16021" y="10747"/>
                      </a:lnTo>
                      <a:lnTo>
                        <a:pt x="16025" y="10811"/>
                      </a:lnTo>
                      <a:lnTo>
                        <a:pt x="16026" y="10876"/>
                      </a:lnTo>
                      <a:lnTo>
                        <a:pt x="16028" y="10941"/>
                      </a:lnTo>
                      <a:lnTo>
                        <a:pt x="16028" y="11006"/>
                      </a:lnTo>
                      <a:lnTo>
                        <a:pt x="16028" y="11072"/>
                      </a:lnTo>
                      <a:lnTo>
                        <a:pt x="16028" y="11137"/>
                      </a:lnTo>
                      <a:lnTo>
                        <a:pt x="16028" y="11202"/>
                      </a:lnTo>
                      <a:lnTo>
                        <a:pt x="16027" y="11266"/>
                      </a:lnTo>
                      <a:lnTo>
                        <a:pt x="16027" y="11331"/>
                      </a:lnTo>
                      <a:lnTo>
                        <a:pt x="16026" y="11395"/>
                      </a:lnTo>
                      <a:lnTo>
                        <a:pt x="16026" y="11456"/>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5"/>
                <p:cNvSpPr>
                  <a:spLocks noChangeAspect="1"/>
                </p:cNvSpPr>
                <p:nvPr/>
              </p:nvSpPr>
              <p:spPr bwMode="auto">
                <a:xfrm>
                  <a:off x="4571" y="1798"/>
                  <a:ext cx="491" cy="656"/>
                </a:xfrm>
                <a:custGeom>
                  <a:avLst/>
                  <a:gdLst/>
                  <a:ahLst/>
                  <a:cxnLst>
                    <a:cxn ang="0">
                      <a:pos x="2446" y="2699"/>
                    </a:cxn>
                    <a:cxn ang="0">
                      <a:pos x="2263" y="2980"/>
                    </a:cxn>
                    <a:cxn ang="0">
                      <a:pos x="2166" y="3138"/>
                    </a:cxn>
                    <a:cxn ang="0">
                      <a:pos x="2055" y="3389"/>
                    </a:cxn>
                    <a:cxn ang="0">
                      <a:pos x="1879" y="3304"/>
                    </a:cxn>
                    <a:cxn ang="0">
                      <a:pos x="1497" y="2789"/>
                    </a:cxn>
                    <a:cxn ang="0">
                      <a:pos x="2097" y="2334"/>
                    </a:cxn>
                    <a:cxn ang="0">
                      <a:pos x="2344" y="2228"/>
                    </a:cxn>
                    <a:cxn ang="0">
                      <a:pos x="2450" y="2229"/>
                    </a:cxn>
                    <a:cxn ang="0">
                      <a:pos x="2399" y="2139"/>
                    </a:cxn>
                    <a:cxn ang="0">
                      <a:pos x="2466" y="2089"/>
                    </a:cxn>
                    <a:cxn ang="0">
                      <a:pos x="2505" y="2034"/>
                    </a:cxn>
                    <a:cxn ang="0">
                      <a:pos x="2358" y="1952"/>
                    </a:cxn>
                    <a:cxn ang="0">
                      <a:pos x="2286" y="1761"/>
                    </a:cxn>
                    <a:cxn ang="0">
                      <a:pos x="2252" y="1470"/>
                    </a:cxn>
                    <a:cxn ang="0">
                      <a:pos x="2219" y="1248"/>
                    </a:cxn>
                    <a:cxn ang="0">
                      <a:pos x="2182" y="1036"/>
                    </a:cxn>
                    <a:cxn ang="0">
                      <a:pos x="2163" y="939"/>
                    </a:cxn>
                    <a:cxn ang="0">
                      <a:pos x="2092" y="897"/>
                    </a:cxn>
                    <a:cxn ang="0">
                      <a:pos x="2056" y="935"/>
                    </a:cxn>
                    <a:cxn ang="0">
                      <a:pos x="2090" y="1077"/>
                    </a:cxn>
                    <a:cxn ang="0">
                      <a:pos x="2112" y="1300"/>
                    </a:cxn>
                    <a:cxn ang="0">
                      <a:pos x="2157" y="1487"/>
                    </a:cxn>
                    <a:cxn ang="0">
                      <a:pos x="2193" y="1869"/>
                    </a:cxn>
                    <a:cxn ang="0">
                      <a:pos x="2271" y="2010"/>
                    </a:cxn>
                    <a:cxn ang="0">
                      <a:pos x="2129" y="2171"/>
                    </a:cxn>
                    <a:cxn ang="0">
                      <a:pos x="1573" y="2431"/>
                    </a:cxn>
                    <a:cxn ang="0">
                      <a:pos x="1298" y="2349"/>
                    </a:cxn>
                    <a:cxn ang="0">
                      <a:pos x="1077" y="2435"/>
                    </a:cxn>
                    <a:cxn ang="0">
                      <a:pos x="905" y="2633"/>
                    </a:cxn>
                    <a:cxn ang="0">
                      <a:pos x="851" y="2882"/>
                    </a:cxn>
                    <a:cxn ang="0">
                      <a:pos x="950" y="2846"/>
                    </a:cxn>
                    <a:cxn ang="0">
                      <a:pos x="1129" y="2691"/>
                    </a:cxn>
                    <a:cxn ang="0">
                      <a:pos x="1433" y="2546"/>
                    </a:cxn>
                    <a:cxn ang="0">
                      <a:pos x="1212" y="2703"/>
                    </a:cxn>
                    <a:cxn ang="0">
                      <a:pos x="941" y="3045"/>
                    </a:cxn>
                    <a:cxn ang="0">
                      <a:pos x="613" y="3574"/>
                    </a:cxn>
                    <a:cxn ang="0">
                      <a:pos x="396" y="3821"/>
                    </a:cxn>
                    <a:cxn ang="0">
                      <a:pos x="133" y="3931"/>
                    </a:cxn>
                    <a:cxn ang="0">
                      <a:pos x="121" y="3443"/>
                    </a:cxn>
                    <a:cxn ang="0">
                      <a:pos x="71" y="3157"/>
                    </a:cxn>
                    <a:cxn ang="0">
                      <a:pos x="94" y="2752"/>
                    </a:cxn>
                    <a:cxn ang="0">
                      <a:pos x="312" y="2212"/>
                    </a:cxn>
                    <a:cxn ang="0">
                      <a:pos x="744" y="1678"/>
                    </a:cxn>
                    <a:cxn ang="0">
                      <a:pos x="1288" y="1238"/>
                    </a:cxn>
                    <a:cxn ang="0">
                      <a:pos x="2056" y="703"/>
                    </a:cxn>
                    <a:cxn ang="0">
                      <a:pos x="2048" y="558"/>
                    </a:cxn>
                    <a:cxn ang="0">
                      <a:pos x="2003" y="461"/>
                    </a:cxn>
                    <a:cxn ang="0">
                      <a:pos x="2043" y="377"/>
                    </a:cxn>
                    <a:cxn ang="0">
                      <a:pos x="2138" y="292"/>
                    </a:cxn>
                    <a:cxn ang="0">
                      <a:pos x="2135" y="167"/>
                    </a:cxn>
                    <a:cxn ang="0">
                      <a:pos x="2107" y="10"/>
                    </a:cxn>
                    <a:cxn ang="0">
                      <a:pos x="2498" y="217"/>
                    </a:cxn>
                    <a:cxn ang="0">
                      <a:pos x="2585" y="471"/>
                    </a:cxn>
                    <a:cxn ang="0">
                      <a:pos x="2633" y="668"/>
                    </a:cxn>
                    <a:cxn ang="0">
                      <a:pos x="2666" y="805"/>
                    </a:cxn>
                    <a:cxn ang="0">
                      <a:pos x="2729" y="1007"/>
                    </a:cxn>
                    <a:cxn ang="0">
                      <a:pos x="2760" y="1131"/>
                    </a:cxn>
                    <a:cxn ang="0">
                      <a:pos x="2805" y="1311"/>
                    </a:cxn>
                    <a:cxn ang="0">
                      <a:pos x="2921" y="1917"/>
                    </a:cxn>
                    <a:cxn ang="0">
                      <a:pos x="2918" y="2107"/>
                    </a:cxn>
                  </a:cxnLst>
                  <a:rect l="0" t="0" r="r" b="b"/>
                  <a:pathLst>
                    <a:path w="2939" h="3933">
                      <a:moveTo>
                        <a:pt x="2787" y="2264"/>
                      </a:moveTo>
                      <a:lnTo>
                        <a:pt x="2772" y="2291"/>
                      </a:lnTo>
                      <a:lnTo>
                        <a:pt x="2755" y="2317"/>
                      </a:lnTo>
                      <a:lnTo>
                        <a:pt x="2738" y="2343"/>
                      </a:lnTo>
                      <a:lnTo>
                        <a:pt x="2720" y="2368"/>
                      </a:lnTo>
                      <a:lnTo>
                        <a:pt x="2685" y="2418"/>
                      </a:lnTo>
                      <a:lnTo>
                        <a:pt x="2647" y="2467"/>
                      </a:lnTo>
                      <a:lnTo>
                        <a:pt x="2567" y="2561"/>
                      </a:lnTo>
                      <a:lnTo>
                        <a:pt x="2486" y="2653"/>
                      </a:lnTo>
                      <a:lnTo>
                        <a:pt x="2446" y="2699"/>
                      </a:lnTo>
                      <a:lnTo>
                        <a:pt x="2408" y="2747"/>
                      </a:lnTo>
                      <a:lnTo>
                        <a:pt x="2389" y="2772"/>
                      </a:lnTo>
                      <a:lnTo>
                        <a:pt x="2371" y="2796"/>
                      </a:lnTo>
                      <a:lnTo>
                        <a:pt x="2353" y="2821"/>
                      </a:lnTo>
                      <a:lnTo>
                        <a:pt x="2337" y="2846"/>
                      </a:lnTo>
                      <a:lnTo>
                        <a:pt x="2320" y="2872"/>
                      </a:lnTo>
                      <a:lnTo>
                        <a:pt x="2305" y="2898"/>
                      </a:lnTo>
                      <a:lnTo>
                        <a:pt x="2289" y="2925"/>
                      </a:lnTo>
                      <a:lnTo>
                        <a:pt x="2276" y="2953"/>
                      </a:lnTo>
                      <a:lnTo>
                        <a:pt x="2263" y="2980"/>
                      </a:lnTo>
                      <a:lnTo>
                        <a:pt x="2250" y="3008"/>
                      </a:lnTo>
                      <a:lnTo>
                        <a:pt x="2239" y="3038"/>
                      </a:lnTo>
                      <a:lnTo>
                        <a:pt x="2229" y="3068"/>
                      </a:lnTo>
                      <a:lnTo>
                        <a:pt x="2218" y="3077"/>
                      </a:lnTo>
                      <a:lnTo>
                        <a:pt x="2207" y="3087"/>
                      </a:lnTo>
                      <a:lnTo>
                        <a:pt x="2198" y="3096"/>
                      </a:lnTo>
                      <a:lnTo>
                        <a:pt x="2188" y="3107"/>
                      </a:lnTo>
                      <a:lnTo>
                        <a:pt x="2180" y="3116"/>
                      </a:lnTo>
                      <a:lnTo>
                        <a:pt x="2173" y="3127"/>
                      </a:lnTo>
                      <a:lnTo>
                        <a:pt x="2166" y="3138"/>
                      </a:lnTo>
                      <a:lnTo>
                        <a:pt x="2159" y="3150"/>
                      </a:lnTo>
                      <a:lnTo>
                        <a:pt x="2147" y="3172"/>
                      </a:lnTo>
                      <a:lnTo>
                        <a:pt x="2136" y="3195"/>
                      </a:lnTo>
                      <a:lnTo>
                        <a:pt x="2128" y="3219"/>
                      </a:lnTo>
                      <a:lnTo>
                        <a:pt x="2119" y="3242"/>
                      </a:lnTo>
                      <a:lnTo>
                        <a:pt x="2103" y="3290"/>
                      </a:lnTo>
                      <a:lnTo>
                        <a:pt x="2085" y="3335"/>
                      </a:lnTo>
                      <a:lnTo>
                        <a:pt x="2074" y="3358"/>
                      </a:lnTo>
                      <a:lnTo>
                        <a:pt x="2062" y="3378"/>
                      </a:lnTo>
                      <a:lnTo>
                        <a:pt x="2055" y="3389"/>
                      </a:lnTo>
                      <a:lnTo>
                        <a:pt x="2048" y="3398"/>
                      </a:lnTo>
                      <a:lnTo>
                        <a:pt x="2040" y="3408"/>
                      </a:lnTo>
                      <a:lnTo>
                        <a:pt x="2031" y="3417"/>
                      </a:lnTo>
                      <a:lnTo>
                        <a:pt x="2008" y="3404"/>
                      </a:lnTo>
                      <a:lnTo>
                        <a:pt x="1985" y="3391"/>
                      </a:lnTo>
                      <a:lnTo>
                        <a:pt x="1964" y="3375"/>
                      </a:lnTo>
                      <a:lnTo>
                        <a:pt x="1941" y="3359"/>
                      </a:lnTo>
                      <a:lnTo>
                        <a:pt x="1921" y="3341"/>
                      </a:lnTo>
                      <a:lnTo>
                        <a:pt x="1900" y="3323"/>
                      </a:lnTo>
                      <a:lnTo>
                        <a:pt x="1879" y="3304"/>
                      </a:lnTo>
                      <a:lnTo>
                        <a:pt x="1859" y="3285"/>
                      </a:lnTo>
                      <a:lnTo>
                        <a:pt x="1820" y="3245"/>
                      </a:lnTo>
                      <a:lnTo>
                        <a:pt x="1782" y="3204"/>
                      </a:lnTo>
                      <a:lnTo>
                        <a:pt x="1745" y="3164"/>
                      </a:lnTo>
                      <a:lnTo>
                        <a:pt x="1708" y="3126"/>
                      </a:lnTo>
                      <a:lnTo>
                        <a:pt x="1422" y="2945"/>
                      </a:lnTo>
                      <a:lnTo>
                        <a:pt x="1429" y="2859"/>
                      </a:lnTo>
                      <a:lnTo>
                        <a:pt x="1452" y="2835"/>
                      </a:lnTo>
                      <a:lnTo>
                        <a:pt x="1473" y="2811"/>
                      </a:lnTo>
                      <a:lnTo>
                        <a:pt x="1497" y="2789"/>
                      </a:lnTo>
                      <a:lnTo>
                        <a:pt x="1519" y="2766"/>
                      </a:lnTo>
                      <a:lnTo>
                        <a:pt x="1567" y="2722"/>
                      </a:lnTo>
                      <a:lnTo>
                        <a:pt x="1617" y="2680"/>
                      </a:lnTo>
                      <a:lnTo>
                        <a:pt x="1668" y="2639"/>
                      </a:lnTo>
                      <a:lnTo>
                        <a:pt x="1719" y="2599"/>
                      </a:lnTo>
                      <a:lnTo>
                        <a:pt x="1772" y="2561"/>
                      </a:lnTo>
                      <a:lnTo>
                        <a:pt x="1826" y="2521"/>
                      </a:lnTo>
                      <a:lnTo>
                        <a:pt x="1934" y="2446"/>
                      </a:lnTo>
                      <a:lnTo>
                        <a:pt x="2042" y="2372"/>
                      </a:lnTo>
                      <a:lnTo>
                        <a:pt x="2097" y="2334"/>
                      </a:lnTo>
                      <a:lnTo>
                        <a:pt x="2150" y="2296"/>
                      </a:lnTo>
                      <a:lnTo>
                        <a:pt x="2202" y="2258"/>
                      </a:lnTo>
                      <a:lnTo>
                        <a:pt x="2255" y="2217"/>
                      </a:lnTo>
                      <a:lnTo>
                        <a:pt x="2261" y="2216"/>
                      </a:lnTo>
                      <a:lnTo>
                        <a:pt x="2268" y="2215"/>
                      </a:lnTo>
                      <a:lnTo>
                        <a:pt x="2274" y="2214"/>
                      </a:lnTo>
                      <a:lnTo>
                        <a:pt x="2281" y="2214"/>
                      </a:lnTo>
                      <a:lnTo>
                        <a:pt x="2296" y="2216"/>
                      </a:lnTo>
                      <a:lnTo>
                        <a:pt x="2312" y="2220"/>
                      </a:lnTo>
                      <a:lnTo>
                        <a:pt x="2344" y="2228"/>
                      </a:lnTo>
                      <a:lnTo>
                        <a:pt x="2376" y="2237"/>
                      </a:lnTo>
                      <a:lnTo>
                        <a:pt x="2391" y="2240"/>
                      </a:lnTo>
                      <a:lnTo>
                        <a:pt x="2406" y="2242"/>
                      </a:lnTo>
                      <a:lnTo>
                        <a:pt x="2413" y="2242"/>
                      </a:lnTo>
                      <a:lnTo>
                        <a:pt x="2420" y="2241"/>
                      </a:lnTo>
                      <a:lnTo>
                        <a:pt x="2426" y="2241"/>
                      </a:lnTo>
                      <a:lnTo>
                        <a:pt x="2433" y="2239"/>
                      </a:lnTo>
                      <a:lnTo>
                        <a:pt x="2439" y="2236"/>
                      </a:lnTo>
                      <a:lnTo>
                        <a:pt x="2444" y="2233"/>
                      </a:lnTo>
                      <a:lnTo>
                        <a:pt x="2450" y="2229"/>
                      </a:lnTo>
                      <a:lnTo>
                        <a:pt x="2454" y="2223"/>
                      </a:lnTo>
                      <a:lnTo>
                        <a:pt x="2458" y="2217"/>
                      </a:lnTo>
                      <a:lnTo>
                        <a:pt x="2463" y="2210"/>
                      </a:lnTo>
                      <a:lnTo>
                        <a:pt x="2465" y="2202"/>
                      </a:lnTo>
                      <a:lnTo>
                        <a:pt x="2469" y="2192"/>
                      </a:lnTo>
                      <a:lnTo>
                        <a:pt x="2454" y="2184"/>
                      </a:lnTo>
                      <a:lnTo>
                        <a:pt x="2439" y="2174"/>
                      </a:lnTo>
                      <a:lnTo>
                        <a:pt x="2425" y="2163"/>
                      </a:lnTo>
                      <a:lnTo>
                        <a:pt x="2410" y="2151"/>
                      </a:lnTo>
                      <a:lnTo>
                        <a:pt x="2399" y="2139"/>
                      </a:lnTo>
                      <a:lnTo>
                        <a:pt x="2389" y="2127"/>
                      </a:lnTo>
                      <a:lnTo>
                        <a:pt x="2384" y="2121"/>
                      </a:lnTo>
                      <a:lnTo>
                        <a:pt x="2382" y="2115"/>
                      </a:lnTo>
                      <a:lnTo>
                        <a:pt x="2380" y="2110"/>
                      </a:lnTo>
                      <a:lnTo>
                        <a:pt x="2378" y="2106"/>
                      </a:lnTo>
                      <a:lnTo>
                        <a:pt x="2396" y="2101"/>
                      </a:lnTo>
                      <a:lnTo>
                        <a:pt x="2415" y="2097"/>
                      </a:lnTo>
                      <a:lnTo>
                        <a:pt x="2437" y="2094"/>
                      </a:lnTo>
                      <a:lnTo>
                        <a:pt x="2457" y="2091"/>
                      </a:lnTo>
                      <a:lnTo>
                        <a:pt x="2466" y="2089"/>
                      </a:lnTo>
                      <a:lnTo>
                        <a:pt x="2476" y="2087"/>
                      </a:lnTo>
                      <a:lnTo>
                        <a:pt x="2485" y="2083"/>
                      </a:lnTo>
                      <a:lnTo>
                        <a:pt x="2492" y="2079"/>
                      </a:lnTo>
                      <a:lnTo>
                        <a:pt x="2499" y="2075"/>
                      </a:lnTo>
                      <a:lnTo>
                        <a:pt x="2507" y="2069"/>
                      </a:lnTo>
                      <a:lnTo>
                        <a:pt x="2511" y="2063"/>
                      </a:lnTo>
                      <a:lnTo>
                        <a:pt x="2515" y="2054"/>
                      </a:lnTo>
                      <a:lnTo>
                        <a:pt x="2513" y="2047"/>
                      </a:lnTo>
                      <a:lnTo>
                        <a:pt x="2509" y="2040"/>
                      </a:lnTo>
                      <a:lnTo>
                        <a:pt x="2505" y="2034"/>
                      </a:lnTo>
                      <a:lnTo>
                        <a:pt x="2501" y="2028"/>
                      </a:lnTo>
                      <a:lnTo>
                        <a:pt x="2492" y="2018"/>
                      </a:lnTo>
                      <a:lnTo>
                        <a:pt x="2480" y="2008"/>
                      </a:lnTo>
                      <a:lnTo>
                        <a:pt x="2469" y="2001"/>
                      </a:lnTo>
                      <a:lnTo>
                        <a:pt x="2456" y="1994"/>
                      </a:lnTo>
                      <a:lnTo>
                        <a:pt x="2442" y="1988"/>
                      </a:lnTo>
                      <a:lnTo>
                        <a:pt x="2428" y="1982"/>
                      </a:lnTo>
                      <a:lnTo>
                        <a:pt x="2399" y="1971"/>
                      </a:lnTo>
                      <a:lnTo>
                        <a:pt x="2371" y="1959"/>
                      </a:lnTo>
                      <a:lnTo>
                        <a:pt x="2358" y="1952"/>
                      </a:lnTo>
                      <a:lnTo>
                        <a:pt x="2346" y="1944"/>
                      </a:lnTo>
                      <a:lnTo>
                        <a:pt x="2336" y="1936"/>
                      </a:lnTo>
                      <a:lnTo>
                        <a:pt x="2326" y="1925"/>
                      </a:lnTo>
                      <a:lnTo>
                        <a:pt x="2320" y="1910"/>
                      </a:lnTo>
                      <a:lnTo>
                        <a:pt x="2313" y="1894"/>
                      </a:lnTo>
                      <a:lnTo>
                        <a:pt x="2308" y="1877"/>
                      </a:lnTo>
                      <a:lnTo>
                        <a:pt x="2303" y="1862"/>
                      </a:lnTo>
                      <a:lnTo>
                        <a:pt x="2295" y="1829"/>
                      </a:lnTo>
                      <a:lnTo>
                        <a:pt x="2289" y="1795"/>
                      </a:lnTo>
                      <a:lnTo>
                        <a:pt x="2286" y="1761"/>
                      </a:lnTo>
                      <a:lnTo>
                        <a:pt x="2282" y="1727"/>
                      </a:lnTo>
                      <a:lnTo>
                        <a:pt x="2281" y="1691"/>
                      </a:lnTo>
                      <a:lnTo>
                        <a:pt x="2279" y="1656"/>
                      </a:lnTo>
                      <a:lnTo>
                        <a:pt x="2276" y="1621"/>
                      </a:lnTo>
                      <a:lnTo>
                        <a:pt x="2274" y="1586"/>
                      </a:lnTo>
                      <a:lnTo>
                        <a:pt x="2270" y="1552"/>
                      </a:lnTo>
                      <a:lnTo>
                        <a:pt x="2264" y="1519"/>
                      </a:lnTo>
                      <a:lnTo>
                        <a:pt x="2261" y="1502"/>
                      </a:lnTo>
                      <a:lnTo>
                        <a:pt x="2257" y="1485"/>
                      </a:lnTo>
                      <a:lnTo>
                        <a:pt x="2252" y="1470"/>
                      </a:lnTo>
                      <a:lnTo>
                        <a:pt x="2248" y="1455"/>
                      </a:lnTo>
                      <a:lnTo>
                        <a:pt x="2242" y="1439"/>
                      </a:lnTo>
                      <a:lnTo>
                        <a:pt x="2236" y="1424"/>
                      </a:lnTo>
                      <a:lnTo>
                        <a:pt x="2227" y="1409"/>
                      </a:lnTo>
                      <a:lnTo>
                        <a:pt x="2219" y="1395"/>
                      </a:lnTo>
                      <a:lnTo>
                        <a:pt x="2218" y="1371"/>
                      </a:lnTo>
                      <a:lnTo>
                        <a:pt x="2217" y="1346"/>
                      </a:lnTo>
                      <a:lnTo>
                        <a:pt x="2217" y="1323"/>
                      </a:lnTo>
                      <a:lnTo>
                        <a:pt x="2217" y="1298"/>
                      </a:lnTo>
                      <a:lnTo>
                        <a:pt x="2219" y="1248"/>
                      </a:lnTo>
                      <a:lnTo>
                        <a:pt x="2219" y="1199"/>
                      </a:lnTo>
                      <a:lnTo>
                        <a:pt x="2219" y="1175"/>
                      </a:lnTo>
                      <a:lnTo>
                        <a:pt x="2218" y="1153"/>
                      </a:lnTo>
                      <a:lnTo>
                        <a:pt x="2214" y="1129"/>
                      </a:lnTo>
                      <a:lnTo>
                        <a:pt x="2211" y="1108"/>
                      </a:lnTo>
                      <a:lnTo>
                        <a:pt x="2205" y="1086"/>
                      </a:lnTo>
                      <a:lnTo>
                        <a:pt x="2198" y="1065"/>
                      </a:lnTo>
                      <a:lnTo>
                        <a:pt x="2193" y="1055"/>
                      </a:lnTo>
                      <a:lnTo>
                        <a:pt x="2188" y="1046"/>
                      </a:lnTo>
                      <a:lnTo>
                        <a:pt x="2182" y="1036"/>
                      </a:lnTo>
                      <a:lnTo>
                        <a:pt x="2175" y="1027"/>
                      </a:lnTo>
                      <a:lnTo>
                        <a:pt x="2176" y="1016"/>
                      </a:lnTo>
                      <a:lnTo>
                        <a:pt x="2178" y="1005"/>
                      </a:lnTo>
                      <a:lnTo>
                        <a:pt x="2178" y="995"/>
                      </a:lnTo>
                      <a:lnTo>
                        <a:pt x="2176" y="985"/>
                      </a:lnTo>
                      <a:lnTo>
                        <a:pt x="2175" y="975"/>
                      </a:lnTo>
                      <a:lnTo>
                        <a:pt x="2173" y="965"/>
                      </a:lnTo>
                      <a:lnTo>
                        <a:pt x="2170" y="956"/>
                      </a:lnTo>
                      <a:lnTo>
                        <a:pt x="2167" y="947"/>
                      </a:lnTo>
                      <a:lnTo>
                        <a:pt x="2163" y="939"/>
                      </a:lnTo>
                      <a:lnTo>
                        <a:pt x="2159" y="931"/>
                      </a:lnTo>
                      <a:lnTo>
                        <a:pt x="2153" y="924"/>
                      </a:lnTo>
                      <a:lnTo>
                        <a:pt x="2147" y="918"/>
                      </a:lnTo>
                      <a:lnTo>
                        <a:pt x="2140" y="912"/>
                      </a:lnTo>
                      <a:lnTo>
                        <a:pt x="2132" y="907"/>
                      </a:lnTo>
                      <a:lnTo>
                        <a:pt x="2124" y="902"/>
                      </a:lnTo>
                      <a:lnTo>
                        <a:pt x="2115" y="900"/>
                      </a:lnTo>
                      <a:lnTo>
                        <a:pt x="2106" y="899"/>
                      </a:lnTo>
                      <a:lnTo>
                        <a:pt x="2099" y="897"/>
                      </a:lnTo>
                      <a:lnTo>
                        <a:pt x="2092" y="897"/>
                      </a:lnTo>
                      <a:lnTo>
                        <a:pt x="2086" y="899"/>
                      </a:lnTo>
                      <a:lnTo>
                        <a:pt x="2080" y="900"/>
                      </a:lnTo>
                      <a:lnTo>
                        <a:pt x="2075" y="902"/>
                      </a:lnTo>
                      <a:lnTo>
                        <a:pt x="2072" y="905"/>
                      </a:lnTo>
                      <a:lnTo>
                        <a:pt x="2068" y="908"/>
                      </a:lnTo>
                      <a:lnTo>
                        <a:pt x="2065" y="912"/>
                      </a:lnTo>
                      <a:lnTo>
                        <a:pt x="2062" y="915"/>
                      </a:lnTo>
                      <a:lnTo>
                        <a:pt x="2060" y="920"/>
                      </a:lnTo>
                      <a:lnTo>
                        <a:pt x="2059" y="925"/>
                      </a:lnTo>
                      <a:lnTo>
                        <a:pt x="2056" y="935"/>
                      </a:lnTo>
                      <a:lnTo>
                        <a:pt x="2055" y="946"/>
                      </a:lnTo>
                      <a:lnTo>
                        <a:pt x="2055" y="958"/>
                      </a:lnTo>
                      <a:lnTo>
                        <a:pt x="2056" y="971"/>
                      </a:lnTo>
                      <a:lnTo>
                        <a:pt x="2059" y="984"/>
                      </a:lnTo>
                      <a:lnTo>
                        <a:pt x="2061" y="996"/>
                      </a:lnTo>
                      <a:lnTo>
                        <a:pt x="2066" y="1019"/>
                      </a:lnTo>
                      <a:lnTo>
                        <a:pt x="2068" y="1036"/>
                      </a:lnTo>
                      <a:lnTo>
                        <a:pt x="2077" y="1049"/>
                      </a:lnTo>
                      <a:lnTo>
                        <a:pt x="2084" y="1064"/>
                      </a:lnTo>
                      <a:lnTo>
                        <a:pt x="2090" y="1077"/>
                      </a:lnTo>
                      <a:lnTo>
                        <a:pt x="2096" y="1091"/>
                      </a:lnTo>
                      <a:lnTo>
                        <a:pt x="2099" y="1105"/>
                      </a:lnTo>
                      <a:lnTo>
                        <a:pt x="2103" y="1120"/>
                      </a:lnTo>
                      <a:lnTo>
                        <a:pt x="2106" y="1134"/>
                      </a:lnTo>
                      <a:lnTo>
                        <a:pt x="2109" y="1149"/>
                      </a:lnTo>
                      <a:lnTo>
                        <a:pt x="2111" y="1179"/>
                      </a:lnTo>
                      <a:lnTo>
                        <a:pt x="2112" y="1209"/>
                      </a:lnTo>
                      <a:lnTo>
                        <a:pt x="2112" y="1240"/>
                      </a:lnTo>
                      <a:lnTo>
                        <a:pt x="2112" y="1269"/>
                      </a:lnTo>
                      <a:lnTo>
                        <a:pt x="2112" y="1300"/>
                      </a:lnTo>
                      <a:lnTo>
                        <a:pt x="2113" y="1330"/>
                      </a:lnTo>
                      <a:lnTo>
                        <a:pt x="2115" y="1361"/>
                      </a:lnTo>
                      <a:lnTo>
                        <a:pt x="2119" y="1389"/>
                      </a:lnTo>
                      <a:lnTo>
                        <a:pt x="2122" y="1405"/>
                      </a:lnTo>
                      <a:lnTo>
                        <a:pt x="2125" y="1419"/>
                      </a:lnTo>
                      <a:lnTo>
                        <a:pt x="2130" y="1432"/>
                      </a:lnTo>
                      <a:lnTo>
                        <a:pt x="2135" y="1446"/>
                      </a:lnTo>
                      <a:lnTo>
                        <a:pt x="2142" y="1460"/>
                      </a:lnTo>
                      <a:lnTo>
                        <a:pt x="2149" y="1474"/>
                      </a:lnTo>
                      <a:lnTo>
                        <a:pt x="2157" y="1487"/>
                      </a:lnTo>
                      <a:lnTo>
                        <a:pt x="2166" y="1500"/>
                      </a:lnTo>
                      <a:lnTo>
                        <a:pt x="2169" y="1566"/>
                      </a:lnTo>
                      <a:lnTo>
                        <a:pt x="2170" y="1635"/>
                      </a:lnTo>
                      <a:lnTo>
                        <a:pt x="2172" y="1670"/>
                      </a:lnTo>
                      <a:lnTo>
                        <a:pt x="2173" y="1704"/>
                      </a:lnTo>
                      <a:lnTo>
                        <a:pt x="2174" y="1737"/>
                      </a:lnTo>
                      <a:lnTo>
                        <a:pt x="2178" y="1772"/>
                      </a:lnTo>
                      <a:lnTo>
                        <a:pt x="2181" y="1805"/>
                      </a:lnTo>
                      <a:lnTo>
                        <a:pt x="2186" y="1837"/>
                      </a:lnTo>
                      <a:lnTo>
                        <a:pt x="2193" y="1869"/>
                      </a:lnTo>
                      <a:lnTo>
                        <a:pt x="2201" y="1900"/>
                      </a:lnTo>
                      <a:lnTo>
                        <a:pt x="2206" y="1914"/>
                      </a:lnTo>
                      <a:lnTo>
                        <a:pt x="2212" y="1930"/>
                      </a:lnTo>
                      <a:lnTo>
                        <a:pt x="2218" y="1944"/>
                      </a:lnTo>
                      <a:lnTo>
                        <a:pt x="2225" y="1958"/>
                      </a:lnTo>
                      <a:lnTo>
                        <a:pt x="2232" y="1971"/>
                      </a:lnTo>
                      <a:lnTo>
                        <a:pt x="2241" y="1984"/>
                      </a:lnTo>
                      <a:lnTo>
                        <a:pt x="2250" y="1997"/>
                      </a:lnTo>
                      <a:lnTo>
                        <a:pt x="2260" y="2010"/>
                      </a:lnTo>
                      <a:lnTo>
                        <a:pt x="2271" y="2010"/>
                      </a:lnTo>
                      <a:lnTo>
                        <a:pt x="2271" y="2043"/>
                      </a:lnTo>
                      <a:lnTo>
                        <a:pt x="2250" y="2049"/>
                      </a:lnTo>
                      <a:lnTo>
                        <a:pt x="2230" y="2053"/>
                      </a:lnTo>
                      <a:lnTo>
                        <a:pt x="2210" y="2060"/>
                      </a:lnTo>
                      <a:lnTo>
                        <a:pt x="2191" y="2068"/>
                      </a:lnTo>
                      <a:lnTo>
                        <a:pt x="2172" y="2077"/>
                      </a:lnTo>
                      <a:lnTo>
                        <a:pt x="2153" y="2087"/>
                      </a:lnTo>
                      <a:lnTo>
                        <a:pt x="2134" y="2098"/>
                      </a:lnTo>
                      <a:lnTo>
                        <a:pt x="2115" y="2110"/>
                      </a:lnTo>
                      <a:lnTo>
                        <a:pt x="2129" y="2171"/>
                      </a:lnTo>
                      <a:lnTo>
                        <a:pt x="1650" y="2518"/>
                      </a:lnTo>
                      <a:lnTo>
                        <a:pt x="1644" y="2506"/>
                      </a:lnTo>
                      <a:lnTo>
                        <a:pt x="1638" y="2495"/>
                      </a:lnTo>
                      <a:lnTo>
                        <a:pt x="1632" y="2484"/>
                      </a:lnTo>
                      <a:lnTo>
                        <a:pt x="1625" y="2475"/>
                      </a:lnTo>
                      <a:lnTo>
                        <a:pt x="1617" y="2467"/>
                      </a:lnTo>
                      <a:lnTo>
                        <a:pt x="1610" y="2458"/>
                      </a:lnTo>
                      <a:lnTo>
                        <a:pt x="1600" y="2450"/>
                      </a:lnTo>
                      <a:lnTo>
                        <a:pt x="1592" y="2443"/>
                      </a:lnTo>
                      <a:lnTo>
                        <a:pt x="1573" y="2431"/>
                      </a:lnTo>
                      <a:lnTo>
                        <a:pt x="1553" y="2419"/>
                      </a:lnTo>
                      <a:lnTo>
                        <a:pt x="1531" y="2410"/>
                      </a:lnTo>
                      <a:lnTo>
                        <a:pt x="1509" y="2403"/>
                      </a:lnTo>
                      <a:lnTo>
                        <a:pt x="1464" y="2388"/>
                      </a:lnTo>
                      <a:lnTo>
                        <a:pt x="1416" y="2375"/>
                      </a:lnTo>
                      <a:lnTo>
                        <a:pt x="1392" y="2369"/>
                      </a:lnTo>
                      <a:lnTo>
                        <a:pt x="1370" y="2363"/>
                      </a:lnTo>
                      <a:lnTo>
                        <a:pt x="1347" y="2356"/>
                      </a:lnTo>
                      <a:lnTo>
                        <a:pt x="1325" y="2348"/>
                      </a:lnTo>
                      <a:lnTo>
                        <a:pt x="1298" y="2349"/>
                      </a:lnTo>
                      <a:lnTo>
                        <a:pt x="1273" y="2351"/>
                      </a:lnTo>
                      <a:lnTo>
                        <a:pt x="1249" y="2355"/>
                      </a:lnTo>
                      <a:lnTo>
                        <a:pt x="1225" y="2361"/>
                      </a:lnTo>
                      <a:lnTo>
                        <a:pt x="1202" y="2368"/>
                      </a:lnTo>
                      <a:lnTo>
                        <a:pt x="1180" y="2376"/>
                      </a:lnTo>
                      <a:lnTo>
                        <a:pt x="1158" y="2385"/>
                      </a:lnTo>
                      <a:lnTo>
                        <a:pt x="1137" y="2395"/>
                      </a:lnTo>
                      <a:lnTo>
                        <a:pt x="1117" y="2407"/>
                      </a:lnTo>
                      <a:lnTo>
                        <a:pt x="1096" y="2420"/>
                      </a:lnTo>
                      <a:lnTo>
                        <a:pt x="1077" y="2435"/>
                      </a:lnTo>
                      <a:lnTo>
                        <a:pt x="1060" y="2449"/>
                      </a:lnTo>
                      <a:lnTo>
                        <a:pt x="1042" y="2464"/>
                      </a:lnTo>
                      <a:lnTo>
                        <a:pt x="1024" y="2481"/>
                      </a:lnTo>
                      <a:lnTo>
                        <a:pt x="1007" y="2498"/>
                      </a:lnTo>
                      <a:lnTo>
                        <a:pt x="992" y="2515"/>
                      </a:lnTo>
                      <a:lnTo>
                        <a:pt x="976" y="2534"/>
                      </a:lnTo>
                      <a:lnTo>
                        <a:pt x="961" y="2553"/>
                      </a:lnTo>
                      <a:lnTo>
                        <a:pt x="947" y="2572"/>
                      </a:lnTo>
                      <a:lnTo>
                        <a:pt x="933" y="2593"/>
                      </a:lnTo>
                      <a:lnTo>
                        <a:pt x="905" y="2633"/>
                      </a:lnTo>
                      <a:lnTo>
                        <a:pt x="880" y="2675"/>
                      </a:lnTo>
                      <a:lnTo>
                        <a:pt x="856" y="2716"/>
                      </a:lnTo>
                      <a:lnTo>
                        <a:pt x="834" y="2759"/>
                      </a:lnTo>
                      <a:lnTo>
                        <a:pt x="813" y="2800"/>
                      </a:lnTo>
                      <a:lnTo>
                        <a:pt x="792" y="2841"/>
                      </a:lnTo>
                      <a:lnTo>
                        <a:pt x="804" y="2853"/>
                      </a:lnTo>
                      <a:lnTo>
                        <a:pt x="816" y="2863"/>
                      </a:lnTo>
                      <a:lnTo>
                        <a:pt x="828" y="2872"/>
                      </a:lnTo>
                      <a:lnTo>
                        <a:pt x="839" y="2878"/>
                      </a:lnTo>
                      <a:lnTo>
                        <a:pt x="851" y="2882"/>
                      </a:lnTo>
                      <a:lnTo>
                        <a:pt x="861" y="2885"/>
                      </a:lnTo>
                      <a:lnTo>
                        <a:pt x="872" y="2886"/>
                      </a:lnTo>
                      <a:lnTo>
                        <a:pt x="883" y="2885"/>
                      </a:lnTo>
                      <a:lnTo>
                        <a:pt x="892" y="2882"/>
                      </a:lnTo>
                      <a:lnTo>
                        <a:pt x="903" y="2880"/>
                      </a:lnTo>
                      <a:lnTo>
                        <a:pt x="912" y="2875"/>
                      </a:lnTo>
                      <a:lnTo>
                        <a:pt x="922" y="2869"/>
                      </a:lnTo>
                      <a:lnTo>
                        <a:pt x="931" y="2862"/>
                      </a:lnTo>
                      <a:lnTo>
                        <a:pt x="941" y="2854"/>
                      </a:lnTo>
                      <a:lnTo>
                        <a:pt x="950" y="2846"/>
                      </a:lnTo>
                      <a:lnTo>
                        <a:pt x="960" y="2836"/>
                      </a:lnTo>
                      <a:lnTo>
                        <a:pt x="997" y="2796"/>
                      </a:lnTo>
                      <a:lnTo>
                        <a:pt x="1034" y="2754"/>
                      </a:lnTo>
                      <a:lnTo>
                        <a:pt x="1051" y="2735"/>
                      </a:lnTo>
                      <a:lnTo>
                        <a:pt x="1070" y="2720"/>
                      </a:lnTo>
                      <a:lnTo>
                        <a:pt x="1080" y="2713"/>
                      </a:lnTo>
                      <a:lnTo>
                        <a:pt x="1089" y="2707"/>
                      </a:lnTo>
                      <a:lnTo>
                        <a:pt x="1099" y="2702"/>
                      </a:lnTo>
                      <a:lnTo>
                        <a:pt x="1108" y="2698"/>
                      </a:lnTo>
                      <a:lnTo>
                        <a:pt x="1129" y="2691"/>
                      </a:lnTo>
                      <a:lnTo>
                        <a:pt x="1149" y="2684"/>
                      </a:lnTo>
                      <a:lnTo>
                        <a:pt x="1169" y="2675"/>
                      </a:lnTo>
                      <a:lnTo>
                        <a:pt x="1190" y="2664"/>
                      </a:lnTo>
                      <a:lnTo>
                        <a:pt x="1232" y="2641"/>
                      </a:lnTo>
                      <a:lnTo>
                        <a:pt x="1275" y="2616"/>
                      </a:lnTo>
                      <a:lnTo>
                        <a:pt x="1317" y="2594"/>
                      </a:lnTo>
                      <a:lnTo>
                        <a:pt x="1363" y="2571"/>
                      </a:lnTo>
                      <a:lnTo>
                        <a:pt x="1386" y="2562"/>
                      </a:lnTo>
                      <a:lnTo>
                        <a:pt x="1409" y="2553"/>
                      </a:lnTo>
                      <a:lnTo>
                        <a:pt x="1433" y="2546"/>
                      </a:lnTo>
                      <a:lnTo>
                        <a:pt x="1458" y="2540"/>
                      </a:lnTo>
                      <a:lnTo>
                        <a:pt x="1427" y="2555"/>
                      </a:lnTo>
                      <a:lnTo>
                        <a:pt x="1397" y="2569"/>
                      </a:lnTo>
                      <a:lnTo>
                        <a:pt x="1369" y="2585"/>
                      </a:lnTo>
                      <a:lnTo>
                        <a:pt x="1340" y="2602"/>
                      </a:lnTo>
                      <a:lnTo>
                        <a:pt x="1314" y="2620"/>
                      </a:lnTo>
                      <a:lnTo>
                        <a:pt x="1287" y="2640"/>
                      </a:lnTo>
                      <a:lnTo>
                        <a:pt x="1262" y="2660"/>
                      </a:lnTo>
                      <a:lnTo>
                        <a:pt x="1237" y="2682"/>
                      </a:lnTo>
                      <a:lnTo>
                        <a:pt x="1212" y="2703"/>
                      </a:lnTo>
                      <a:lnTo>
                        <a:pt x="1188" y="2727"/>
                      </a:lnTo>
                      <a:lnTo>
                        <a:pt x="1165" y="2751"/>
                      </a:lnTo>
                      <a:lnTo>
                        <a:pt x="1143" y="2774"/>
                      </a:lnTo>
                      <a:lnTo>
                        <a:pt x="1120" y="2800"/>
                      </a:lnTo>
                      <a:lnTo>
                        <a:pt x="1099" y="2825"/>
                      </a:lnTo>
                      <a:lnTo>
                        <a:pt x="1077" y="2852"/>
                      </a:lnTo>
                      <a:lnTo>
                        <a:pt x="1057" y="2879"/>
                      </a:lnTo>
                      <a:lnTo>
                        <a:pt x="1017" y="2932"/>
                      </a:lnTo>
                      <a:lnTo>
                        <a:pt x="979" y="2988"/>
                      </a:lnTo>
                      <a:lnTo>
                        <a:pt x="941" y="3045"/>
                      </a:lnTo>
                      <a:lnTo>
                        <a:pt x="904" y="3101"/>
                      </a:lnTo>
                      <a:lnTo>
                        <a:pt x="867" y="3157"/>
                      </a:lnTo>
                      <a:lnTo>
                        <a:pt x="832" y="3213"/>
                      </a:lnTo>
                      <a:lnTo>
                        <a:pt x="796" y="3266"/>
                      </a:lnTo>
                      <a:lnTo>
                        <a:pt x="760" y="3320"/>
                      </a:lnTo>
                      <a:lnTo>
                        <a:pt x="734" y="3368"/>
                      </a:lnTo>
                      <a:lnTo>
                        <a:pt x="706" y="3419"/>
                      </a:lnTo>
                      <a:lnTo>
                        <a:pt x="676" y="3470"/>
                      </a:lnTo>
                      <a:lnTo>
                        <a:pt x="645" y="3523"/>
                      </a:lnTo>
                      <a:lnTo>
                        <a:pt x="613" y="3574"/>
                      </a:lnTo>
                      <a:lnTo>
                        <a:pt x="579" y="3624"/>
                      </a:lnTo>
                      <a:lnTo>
                        <a:pt x="559" y="3649"/>
                      </a:lnTo>
                      <a:lnTo>
                        <a:pt x="542" y="3672"/>
                      </a:lnTo>
                      <a:lnTo>
                        <a:pt x="523" y="3696"/>
                      </a:lnTo>
                      <a:lnTo>
                        <a:pt x="502" y="3719"/>
                      </a:lnTo>
                      <a:lnTo>
                        <a:pt x="482" y="3741"/>
                      </a:lnTo>
                      <a:lnTo>
                        <a:pt x="462" y="3763"/>
                      </a:lnTo>
                      <a:lnTo>
                        <a:pt x="441" y="3783"/>
                      </a:lnTo>
                      <a:lnTo>
                        <a:pt x="418" y="3803"/>
                      </a:lnTo>
                      <a:lnTo>
                        <a:pt x="396" y="3821"/>
                      </a:lnTo>
                      <a:lnTo>
                        <a:pt x="372" y="3839"/>
                      </a:lnTo>
                      <a:lnTo>
                        <a:pt x="348" y="3854"/>
                      </a:lnTo>
                      <a:lnTo>
                        <a:pt x="324" y="3870"/>
                      </a:lnTo>
                      <a:lnTo>
                        <a:pt x="298" y="3883"/>
                      </a:lnTo>
                      <a:lnTo>
                        <a:pt x="273" y="3895"/>
                      </a:lnTo>
                      <a:lnTo>
                        <a:pt x="246" y="3905"/>
                      </a:lnTo>
                      <a:lnTo>
                        <a:pt x="219" y="3915"/>
                      </a:lnTo>
                      <a:lnTo>
                        <a:pt x="191" y="3922"/>
                      </a:lnTo>
                      <a:lnTo>
                        <a:pt x="162" y="3927"/>
                      </a:lnTo>
                      <a:lnTo>
                        <a:pt x="133" y="3931"/>
                      </a:lnTo>
                      <a:lnTo>
                        <a:pt x="102" y="3933"/>
                      </a:lnTo>
                      <a:lnTo>
                        <a:pt x="102" y="3879"/>
                      </a:lnTo>
                      <a:lnTo>
                        <a:pt x="104" y="3824"/>
                      </a:lnTo>
                      <a:lnTo>
                        <a:pt x="108" y="3767"/>
                      </a:lnTo>
                      <a:lnTo>
                        <a:pt x="112" y="3710"/>
                      </a:lnTo>
                      <a:lnTo>
                        <a:pt x="115" y="3651"/>
                      </a:lnTo>
                      <a:lnTo>
                        <a:pt x="119" y="3592"/>
                      </a:lnTo>
                      <a:lnTo>
                        <a:pt x="121" y="3532"/>
                      </a:lnTo>
                      <a:lnTo>
                        <a:pt x="121" y="3473"/>
                      </a:lnTo>
                      <a:lnTo>
                        <a:pt x="121" y="3443"/>
                      </a:lnTo>
                      <a:lnTo>
                        <a:pt x="120" y="3413"/>
                      </a:lnTo>
                      <a:lnTo>
                        <a:pt x="119" y="3384"/>
                      </a:lnTo>
                      <a:lnTo>
                        <a:pt x="115" y="3354"/>
                      </a:lnTo>
                      <a:lnTo>
                        <a:pt x="113" y="3326"/>
                      </a:lnTo>
                      <a:lnTo>
                        <a:pt x="108" y="3297"/>
                      </a:lnTo>
                      <a:lnTo>
                        <a:pt x="103" y="3267"/>
                      </a:lnTo>
                      <a:lnTo>
                        <a:pt x="96" y="3240"/>
                      </a:lnTo>
                      <a:lnTo>
                        <a:pt x="89" y="3211"/>
                      </a:lnTo>
                      <a:lnTo>
                        <a:pt x="81" y="3184"/>
                      </a:lnTo>
                      <a:lnTo>
                        <a:pt x="71" y="3157"/>
                      </a:lnTo>
                      <a:lnTo>
                        <a:pt x="59" y="3130"/>
                      </a:lnTo>
                      <a:lnTo>
                        <a:pt x="46" y="3103"/>
                      </a:lnTo>
                      <a:lnTo>
                        <a:pt x="33" y="3078"/>
                      </a:lnTo>
                      <a:lnTo>
                        <a:pt x="17" y="3054"/>
                      </a:lnTo>
                      <a:lnTo>
                        <a:pt x="0" y="3029"/>
                      </a:lnTo>
                      <a:lnTo>
                        <a:pt x="18" y="2973"/>
                      </a:lnTo>
                      <a:lnTo>
                        <a:pt x="37" y="2917"/>
                      </a:lnTo>
                      <a:lnTo>
                        <a:pt x="55" y="2862"/>
                      </a:lnTo>
                      <a:lnTo>
                        <a:pt x="75" y="2808"/>
                      </a:lnTo>
                      <a:lnTo>
                        <a:pt x="94" y="2752"/>
                      </a:lnTo>
                      <a:lnTo>
                        <a:pt x="114" y="2697"/>
                      </a:lnTo>
                      <a:lnTo>
                        <a:pt x="134" y="2644"/>
                      </a:lnTo>
                      <a:lnTo>
                        <a:pt x="156" y="2589"/>
                      </a:lnTo>
                      <a:lnTo>
                        <a:pt x="177" y="2534"/>
                      </a:lnTo>
                      <a:lnTo>
                        <a:pt x="198" y="2481"/>
                      </a:lnTo>
                      <a:lnTo>
                        <a:pt x="220" y="2426"/>
                      </a:lnTo>
                      <a:lnTo>
                        <a:pt x="242" y="2373"/>
                      </a:lnTo>
                      <a:lnTo>
                        <a:pt x="266" y="2319"/>
                      </a:lnTo>
                      <a:lnTo>
                        <a:pt x="289" y="2266"/>
                      </a:lnTo>
                      <a:lnTo>
                        <a:pt x="312" y="2212"/>
                      </a:lnTo>
                      <a:lnTo>
                        <a:pt x="337" y="2159"/>
                      </a:lnTo>
                      <a:lnTo>
                        <a:pt x="377" y="2101"/>
                      </a:lnTo>
                      <a:lnTo>
                        <a:pt x="418" y="2043"/>
                      </a:lnTo>
                      <a:lnTo>
                        <a:pt x="461" y="1987"/>
                      </a:lnTo>
                      <a:lnTo>
                        <a:pt x="505" y="1932"/>
                      </a:lnTo>
                      <a:lnTo>
                        <a:pt x="550" y="1879"/>
                      </a:lnTo>
                      <a:lnTo>
                        <a:pt x="598" y="1826"/>
                      </a:lnTo>
                      <a:lnTo>
                        <a:pt x="645" y="1775"/>
                      </a:lnTo>
                      <a:lnTo>
                        <a:pt x="694" y="1727"/>
                      </a:lnTo>
                      <a:lnTo>
                        <a:pt x="744" y="1678"/>
                      </a:lnTo>
                      <a:lnTo>
                        <a:pt x="795" y="1630"/>
                      </a:lnTo>
                      <a:lnTo>
                        <a:pt x="847" y="1583"/>
                      </a:lnTo>
                      <a:lnTo>
                        <a:pt x="899" y="1538"/>
                      </a:lnTo>
                      <a:lnTo>
                        <a:pt x="954" y="1493"/>
                      </a:lnTo>
                      <a:lnTo>
                        <a:pt x="1007" y="1449"/>
                      </a:lnTo>
                      <a:lnTo>
                        <a:pt x="1063" y="1405"/>
                      </a:lnTo>
                      <a:lnTo>
                        <a:pt x="1119" y="1362"/>
                      </a:lnTo>
                      <a:lnTo>
                        <a:pt x="1175" y="1320"/>
                      </a:lnTo>
                      <a:lnTo>
                        <a:pt x="1231" y="1279"/>
                      </a:lnTo>
                      <a:lnTo>
                        <a:pt x="1288" y="1238"/>
                      </a:lnTo>
                      <a:lnTo>
                        <a:pt x="1346" y="1198"/>
                      </a:lnTo>
                      <a:lnTo>
                        <a:pt x="1461" y="1118"/>
                      </a:lnTo>
                      <a:lnTo>
                        <a:pt x="1578" y="1039"/>
                      </a:lnTo>
                      <a:lnTo>
                        <a:pt x="1693" y="962"/>
                      </a:lnTo>
                      <a:lnTo>
                        <a:pt x="1808" y="883"/>
                      </a:lnTo>
                      <a:lnTo>
                        <a:pt x="1923" y="806"/>
                      </a:lnTo>
                      <a:lnTo>
                        <a:pt x="2036" y="728"/>
                      </a:lnTo>
                      <a:lnTo>
                        <a:pt x="2044" y="720"/>
                      </a:lnTo>
                      <a:lnTo>
                        <a:pt x="2052" y="712"/>
                      </a:lnTo>
                      <a:lnTo>
                        <a:pt x="2056" y="703"/>
                      </a:lnTo>
                      <a:lnTo>
                        <a:pt x="2061" y="693"/>
                      </a:lnTo>
                      <a:lnTo>
                        <a:pt x="2064" y="682"/>
                      </a:lnTo>
                      <a:lnTo>
                        <a:pt x="2065" y="672"/>
                      </a:lnTo>
                      <a:lnTo>
                        <a:pt x="2066" y="660"/>
                      </a:lnTo>
                      <a:lnTo>
                        <a:pt x="2066" y="648"/>
                      </a:lnTo>
                      <a:lnTo>
                        <a:pt x="2065" y="625"/>
                      </a:lnTo>
                      <a:lnTo>
                        <a:pt x="2061" y="602"/>
                      </a:lnTo>
                      <a:lnTo>
                        <a:pt x="2058" y="580"/>
                      </a:lnTo>
                      <a:lnTo>
                        <a:pt x="2055" y="560"/>
                      </a:lnTo>
                      <a:lnTo>
                        <a:pt x="2048" y="558"/>
                      </a:lnTo>
                      <a:lnTo>
                        <a:pt x="2042" y="554"/>
                      </a:lnTo>
                      <a:lnTo>
                        <a:pt x="2036" y="552"/>
                      </a:lnTo>
                      <a:lnTo>
                        <a:pt x="2031" y="548"/>
                      </a:lnTo>
                      <a:lnTo>
                        <a:pt x="2024" y="540"/>
                      </a:lnTo>
                      <a:lnTo>
                        <a:pt x="2018" y="530"/>
                      </a:lnTo>
                      <a:lnTo>
                        <a:pt x="2014" y="520"/>
                      </a:lnTo>
                      <a:lnTo>
                        <a:pt x="2010" y="509"/>
                      </a:lnTo>
                      <a:lnTo>
                        <a:pt x="2008" y="497"/>
                      </a:lnTo>
                      <a:lnTo>
                        <a:pt x="2005" y="485"/>
                      </a:lnTo>
                      <a:lnTo>
                        <a:pt x="2003" y="461"/>
                      </a:lnTo>
                      <a:lnTo>
                        <a:pt x="1997" y="438"/>
                      </a:lnTo>
                      <a:lnTo>
                        <a:pt x="1993" y="427"/>
                      </a:lnTo>
                      <a:lnTo>
                        <a:pt x="1987" y="417"/>
                      </a:lnTo>
                      <a:lnTo>
                        <a:pt x="1980" y="408"/>
                      </a:lnTo>
                      <a:lnTo>
                        <a:pt x="1971" y="400"/>
                      </a:lnTo>
                      <a:lnTo>
                        <a:pt x="1982" y="394"/>
                      </a:lnTo>
                      <a:lnTo>
                        <a:pt x="1993" y="390"/>
                      </a:lnTo>
                      <a:lnTo>
                        <a:pt x="2005" y="385"/>
                      </a:lnTo>
                      <a:lnTo>
                        <a:pt x="2018" y="383"/>
                      </a:lnTo>
                      <a:lnTo>
                        <a:pt x="2043" y="377"/>
                      </a:lnTo>
                      <a:lnTo>
                        <a:pt x="2068" y="370"/>
                      </a:lnTo>
                      <a:lnTo>
                        <a:pt x="2080" y="366"/>
                      </a:lnTo>
                      <a:lnTo>
                        <a:pt x="2091" y="362"/>
                      </a:lnTo>
                      <a:lnTo>
                        <a:pt x="2102" y="356"/>
                      </a:lnTo>
                      <a:lnTo>
                        <a:pt x="2110" y="349"/>
                      </a:lnTo>
                      <a:lnTo>
                        <a:pt x="2118" y="339"/>
                      </a:lnTo>
                      <a:lnTo>
                        <a:pt x="2125" y="330"/>
                      </a:lnTo>
                      <a:lnTo>
                        <a:pt x="2130" y="316"/>
                      </a:lnTo>
                      <a:lnTo>
                        <a:pt x="2134" y="302"/>
                      </a:lnTo>
                      <a:lnTo>
                        <a:pt x="2138" y="292"/>
                      </a:lnTo>
                      <a:lnTo>
                        <a:pt x="2142" y="281"/>
                      </a:lnTo>
                      <a:lnTo>
                        <a:pt x="2144" y="271"/>
                      </a:lnTo>
                      <a:lnTo>
                        <a:pt x="2145" y="261"/>
                      </a:lnTo>
                      <a:lnTo>
                        <a:pt x="2147" y="251"/>
                      </a:lnTo>
                      <a:lnTo>
                        <a:pt x="2148" y="242"/>
                      </a:lnTo>
                      <a:lnTo>
                        <a:pt x="2148" y="232"/>
                      </a:lnTo>
                      <a:lnTo>
                        <a:pt x="2147" y="223"/>
                      </a:lnTo>
                      <a:lnTo>
                        <a:pt x="2144" y="204"/>
                      </a:lnTo>
                      <a:lnTo>
                        <a:pt x="2140" y="186"/>
                      </a:lnTo>
                      <a:lnTo>
                        <a:pt x="2135" y="167"/>
                      </a:lnTo>
                      <a:lnTo>
                        <a:pt x="2128" y="149"/>
                      </a:lnTo>
                      <a:lnTo>
                        <a:pt x="2122" y="131"/>
                      </a:lnTo>
                      <a:lnTo>
                        <a:pt x="2116" y="113"/>
                      </a:lnTo>
                      <a:lnTo>
                        <a:pt x="2111" y="96"/>
                      </a:lnTo>
                      <a:lnTo>
                        <a:pt x="2106" y="78"/>
                      </a:lnTo>
                      <a:lnTo>
                        <a:pt x="2104" y="59"/>
                      </a:lnTo>
                      <a:lnTo>
                        <a:pt x="2104" y="40"/>
                      </a:lnTo>
                      <a:lnTo>
                        <a:pt x="2104" y="30"/>
                      </a:lnTo>
                      <a:lnTo>
                        <a:pt x="2105" y="21"/>
                      </a:lnTo>
                      <a:lnTo>
                        <a:pt x="2107" y="10"/>
                      </a:lnTo>
                      <a:lnTo>
                        <a:pt x="2111" y="0"/>
                      </a:lnTo>
                      <a:lnTo>
                        <a:pt x="2163" y="27"/>
                      </a:lnTo>
                      <a:lnTo>
                        <a:pt x="2217" y="53"/>
                      </a:lnTo>
                      <a:lnTo>
                        <a:pt x="2270" y="80"/>
                      </a:lnTo>
                      <a:lnTo>
                        <a:pt x="2324" y="107"/>
                      </a:lnTo>
                      <a:lnTo>
                        <a:pt x="2375" y="137"/>
                      </a:lnTo>
                      <a:lnTo>
                        <a:pt x="2426" y="168"/>
                      </a:lnTo>
                      <a:lnTo>
                        <a:pt x="2451" y="183"/>
                      </a:lnTo>
                      <a:lnTo>
                        <a:pt x="2475" y="200"/>
                      </a:lnTo>
                      <a:lnTo>
                        <a:pt x="2498" y="217"/>
                      </a:lnTo>
                      <a:lnTo>
                        <a:pt x="2522" y="235"/>
                      </a:lnTo>
                      <a:lnTo>
                        <a:pt x="2529" y="251"/>
                      </a:lnTo>
                      <a:lnTo>
                        <a:pt x="2535" y="267"/>
                      </a:lnTo>
                      <a:lnTo>
                        <a:pt x="2541" y="283"/>
                      </a:lnTo>
                      <a:lnTo>
                        <a:pt x="2546" y="300"/>
                      </a:lnTo>
                      <a:lnTo>
                        <a:pt x="2555" y="333"/>
                      </a:lnTo>
                      <a:lnTo>
                        <a:pt x="2564" y="368"/>
                      </a:lnTo>
                      <a:lnTo>
                        <a:pt x="2571" y="402"/>
                      </a:lnTo>
                      <a:lnTo>
                        <a:pt x="2578" y="436"/>
                      </a:lnTo>
                      <a:lnTo>
                        <a:pt x="2585" y="471"/>
                      </a:lnTo>
                      <a:lnTo>
                        <a:pt x="2595" y="504"/>
                      </a:lnTo>
                      <a:lnTo>
                        <a:pt x="2599" y="518"/>
                      </a:lnTo>
                      <a:lnTo>
                        <a:pt x="2604" y="533"/>
                      </a:lnTo>
                      <a:lnTo>
                        <a:pt x="2608" y="547"/>
                      </a:lnTo>
                      <a:lnTo>
                        <a:pt x="2611" y="562"/>
                      </a:lnTo>
                      <a:lnTo>
                        <a:pt x="2617" y="592"/>
                      </a:lnTo>
                      <a:lnTo>
                        <a:pt x="2622" y="623"/>
                      </a:lnTo>
                      <a:lnTo>
                        <a:pt x="2625" y="638"/>
                      </a:lnTo>
                      <a:lnTo>
                        <a:pt x="2628" y="654"/>
                      </a:lnTo>
                      <a:lnTo>
                        <a:pt x="2633" y="668"/>
                      </a:lnTo>
                      <a:lnTo>
                        <a:pt x="2637" y="684"/>
                      </a:lnTo>
                      <a:lnTo>
                        <a:pt x="2642" y="698"/>
                      </a:lnTo>
                      <a:lnTo>
                        <a:pt x="2649" y="711"/>
                      </a:lnTo>
                      <a:lnTo>
                        <a:pt x="2656" y="724"/>
                      </a:lnTo>
                      <a:lnTo>
                        <a:pt x="2666" y="737"/>
                      </a:lnTo>
                      <a:lnTo>
                        <a:pt x="2665" y="749"/>
                      </a:lnTo>
                      <a:lnTo>
                        <a:pt x="2663" y="761"/>
                      </a:lnTo>
                      <a:lnTo>
                        <a:pt x="2663" y="773"/>
                      </a:lnTo>
                      <a:lnTo>
                        <a:pt x="2663" y="783"/>
                      </a:lnTo>
                      <a:lnTo>
                        <a:pt x="2666" y="805"/>
                      </a:lnTo>
                      <a:lnTo>
                        <a:pt x="2669" y="826"/>
                      </a:lnTo>
                      <a:lnTo>
                        <a:pt x="2675" y="848"/>
                      </a:lnTo>
                      <a:lnTo>
                        <a:pt x="2682" y="867"/>
                      </a:lnTo>
                      <a:lnTo>
                        <a:pt x="2690" y="887"/>
                      </a:lnTo>
                      <a:lnTo>
                        <a:pt x="2698" y="906"/>
                      </a:lnTo>
                      <a:lnTo>
                        <a:pt x="2705" y="926"/>
                      </a:lnTo>
                      <a:lnTo>
                        <a:pt x="2712" y="945"/>
                      </a:lnTo>
                      <a:lnTo>
                        <a:pt x="2719" y="965"/>
                      </a:lnTo>
                      <a:lnTo>
                        <a:pt x="2725" y="985"/>
                      </a:lnTo>
                      <a:lnTo>
                        <a:pt x="2729" y="1007"/>
                      </a:lnTo>
                      <a:lnTo>
                        <a:pt x="2731" y="1028"/>
                      </a:lnTo>
                      <a:lnTo>
                        <a:pt x="2731" y="1039"/>
                      </a:lnTo>
                      <a:lnTo>
                        <a:pt x="2731" y="1051"/>
                      </a:lnTo>
                      <a:lnTo>
                        <a:pt x="2730" y="1063"/>
                      </a:lnTo>
                      <a:lnTo>
                        <a:pt x="2729" y="1074"/>
                      </a:lnTo>
                      <a:lnTo>
                        <a:pt x="2738" y="1084"/>
                      </a:lnTo>
                      <a:lnTo>
                        <a:pt x="2745" y="1096"/>
                      </a:lnTo>
                      <a:lnTo>
                        <a:pt x="2751" y="1106"/>
                      </a:lnTo>
                      <a:lnTo>
                        <a:pt x="2756" y="1118"/>
                      </a:lnTo>
                      <a:lnTo>
                        <a:pt x="2760" y="1131"/>
                      </a:lnTo>
                      <a:lnTo>
                        <a:pt x="2762" y="1143"/>
                      </a:lnTo>
                      <a:lnTo>
                        <a:pt x="2764" y="1156"/>
                      </a:lnTo>
                      <a:lnTo>
                        <a:pt x="2767" y="1169"/>
                      </a:lnTo>
                      <a:lnTo>
                        <a:pt x="2769" y="1196"/>
                      </a:lnTo>
                      <a:lnTo>
                        <a:pt x="2774" y="1221"/>
                      </a:lnTo>
                      <a:lnTo>
                        <a:pt x="2776" y="1232"/>
                      </a:lnTo>
                      <a:lnTo>
                        <a:pt x="2780" y="1244"/>
                      </a:lnTo>
                      <a:lnTo>
                        <a:pt x="2786" y="1256"/>
                      </a:lnTo>
                      <a:lnTo>
                        <a:pt x="2792" y="1267"/>
                      </a:lnTo>
                      <a:lnTo>
                        <a:pt x="2805" y="1311"/>
                      </a:lnTo>
                      <a:lnTo>
                        <a:pt x="2818" y="1355"/>
                      </a:lnTo>
                      <a:lnTo>
                        <a:pt x="2830" y="1400"/>
                      </a:lnTo>
                      <a:lnTo>
                        <a:pt x="2840" y="1446"/>
                      </a:lnTo>
                      <a:lnTo>
                        <a:pt x="2850" y="1493"/>
                      </a:lnTo>
                      <a:lnTo>
                        <a:pt x="2858" y="1539"/>
                      </a:lnTo>
                      <a:lnTo>
                        <a:pt x="2867" y="1585"/>
                      </a:lnTo>
                      <a:lnTo>
                        <a:pt x="2875" y="1633"/>
                      </a:lnTo>
                      <a:lnTo>
                        <a:pt x="2890" y="1728"/>
                      </a:lnTo>
                      <a:lnTo>
                        <a:pt x="2906" y="1822"/>
                      </a:lnTo>
                      <a:lnTo>
                        <a:pt x="2921" y="1917"/>
                      </a:lnTo>
                      <a:lnTo>
                        <a:pt x="2938" y="2010"/>
                      </a:lnTo>
                      <a:lnTo>
                        <a:pt x="2939" y="2022"/>
                      </a:lnTo>
                      <a:lnTo>
                        <a:pt x="2939" y="2033"/>
                      </a:lnTo>
                      <a:lnTo>
                        <a:pt x="2939" y="2044"/>
                      </a:lnTo>
                      <a:lnTo>
                        <a:pt x="2938" y="2054"/>
                      </a:lnTo>
                      <a:lnTo>
                        <a:pt x="2935" y="2064"/>
                      </a:lnTo>
                      <a:lnTo>
                        <a:pt x="2933" y="2073"/>
                      </a:lnTo>
                      <a:lnTo>
                        <a:pt x="2931" y="2082"/>
                      </a:lnTo>
                      <a:lnTo>
                        <a:pt x="2927" y="2091"/>
                      </a:lnTo>
                      <a:lnTo>
                        <a:pt x="2918" y="2107"/>
                      </a:lnTo>
                      <a:lnTo>
                        <a:pt x="2908" y="2122"/>
                      </a:lnTo>
                      <a:lnTo>
                        <a:pt x="2896" y="2138"/>
                      </a:lnTo>
                      <a:lnTo>
                        <a:pt x="2883" y="2151"/>
                      </a:lnTo>
                      <a:lnTo>
                        <a:pt x="2856" y="2178"/>
                      </a:lnTo>
                      <a:lnTo>
                        <a:pt x="2830" y="2205"/>
                      </a:lnTo>
                      <a:lnTo>
                        <a:pt x="2817" y="2218"/>
                      </a:lnTo>
                      <a:lnTo>
                        <a:pt x="2805" y="2233"/>
                      </a:lnTo>
                      <a:lnTo>
                        <a:pt x="2795" y="2248"/>
                      </a:lnTo>
                      <a:lnTo>
                        <a:pt x="2787" y="2264"/>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6"/>
                <p:cNvSpPr>
                  <a:spLocks noChangeAspect="1"/>
                </p:cNvSpPr>
                <p:nvPr/>
              </p:nvSpPr>
              <p:spPr bwMode="auto">
                <a:xfrm>
                  <a:off x="4937" y="2289"/>
                  <a:ext cx="72" cy="145"/>
                </a:xfrm>
                <a:custGeom>
                  <a:avLst/>
                  <a:gdLst/>
                  <a:ahLst/>
                  <a:cxnLst>
                    <a:cxn ang="0">
                      <a:pos x="327" y="866"/>
                    </a:cxn>
                    <a:cxn ang="0">
                      <a:pos x="292" y="860"/>
                    </a:cxn>
                    <a:cxn ang="0">
                      <a:pos x="260" y="852"/>
                    </a:cxn>
                    <a:cxn ang="0">
                      <a:pos x="230" y="838"/>
                    </a:cxn>
                    <a:cxn ang="0">
                      <a:pos x="205" y="823"/>
                    </a:cxn>
                    <a:cxn ang="0">
                      <a:pos x="184" y="802"/>
                    </a:cxn>
                    <a:cxn ang="0">
                      <a:pos x="167" y="776"/>
                    </a:cxn>
                    <a:cxn ang="0">
                      <a:pos x="158" y="743"/>
                    </a:cxn>
                    <a:cxn ang="0">
                      <a:pos x="156" y="709"/>
                    </a:cxn>
                    <a:cxn ang="0">
                      <a:pos x="152" y="680"/>
                    </a:cxn>
                    <a:cxn ang="0">
                      <a:pos x="142" y="640"/>
                    </a:cxn>
                    <a:cxn ang="0">
                      <a:pos x="123" y="589"/>
                    </a:cxn>
                    <a:cxn ang="0">
                      <a:pos x="103" y="539"/>
                    </a:cxn>
                    <a:cxn ang="0">
                      <a:pos x="77" y="488"/>
                    </a:cxn>
                    <a:cxn ang="0">
                      <a:pos x="38" y="438"/>
                    </a:cxn>
                    <a:cxn ang="0">
                      <a:pos x="14" y="398"/>
                    </a:cxn>
                    <a:cxn ang="0">
                      <a:pos x="3" y="369"/>
                    </a:cxn>
                    <a:cxn ang="0">
                      <a:pos x="0" y="337"/>
                    </a:cxn>
                    <a:cxn ang="0">
                      <a:pos x="5" y="304"/>
                    </a:cxn>
                    <a:cxn ang="0">
                      <a:pos x="28" y="271"/>
                    </a:cxn>
                    <a:cxn ang="0">
                      <a:pos x="58" y="239"/>
                    </a:cxn>
                    <a:cxn ang="0">
                      <a:pos x="83" y="203"/>
                    </a:cxn>
                    <a:cxn ang="0">
                      <a:pos x="106" y="165"/>
                    </a:cxn>
                    <a:cxn ang="0">
                      <a:pos x="138" y="107"/>
                    </a:cxn>
                    <a:cxn ang="0">
                      <a:pos x="172" y="51"/>
                    </a:cxn>
                    <a:cxn ang="0">
                      <a:pos x="198" y="15"/>
                    </a:cxn>
                    <a:cxn ang="0">
                      <a:pos x="214" y="16"/>
                    </a:cxn>
                    <a:cxn ang="0">
                      <a:pos x="215" y="51"/>
                    </a:cxn>
                    <a:cxn ang="0">
                      <a:pos x="222" y="101"/>
                    </a:cxn>
                    <a:cxn ang="0">
                      <a:pos x="240" y="164"/>
                    </a:cxn>
                    <a:cxn ang="0">
                      <a:pos x="262" y="223"/>
                    </a:cxn>
                    <a:cxn ang="0">
                      <a:pos x="287" y="283"/>
                    </a:cxn>
                    <a:cxn ang="0">
                      <a:pos x="311" y="342"/>
                    </a:cxn>
                    <a:cxn ang="0">
                      <a:pos x="330" y="404"/>
                    </a:cxn>
                    <a:cxn ang="0">
                      <a:pos x="341" y="451"/>
                    </a:cxn>
                    <a:cxn ang="0">
                      <a:pos x="346" y="484"/>
                    </a:cxn>
                    <a:cxn ang="0">
                      <a:pos x="354" y="512"/>
                    </a:cxn>
                    <a:cxn ang="0">
                      <a:pos x="366" y="534"/>
                    </a:cxn>
                    <a:cxn ang="0">
                      <a:pos x="378" y="571"/>
                    </a:cxn>
                    <a:cxn ang="0">
                      <a:pos x="391" y="622"/>
                    </a:cxn>
                    <a:cxn ang="0">
                      <a:pos x="404" y="658"/>
                    </a:cxn>
                    <a:cxn ang="0">
                      <a:pos x="417" y="682"/>
                    </a:cxn>
                    <a:cxn ang="0">
                      <a:pos x="426" y="721"/>
                    </a:cxn>
                    <a:cxn ang="0">
                      <a:pos x="428" y="766"/>
                    </a:cxn>
                    <a:cxn ang="0">
                      <a:pos x="424" y="795"/>
                    </a:cxn>
                    <a:cxn ang="0">
                      <a:pos x="417" y="819"/>
                    </a:cxn>
                    <a:cxn ang="0">
                      <a:pos x="405" y="842"/>
                    </a:cxn>
                    <a:cxn ang="0">
                      <a:pos x="392" y="854"/>
                    </a:cxn>
                    <a:cxn ang="0">
                      <a:pos x="380" y="861"/>
                    </a:cxn>
                    <a:cxn ang="0">
                      <a:pos x="367" y="866"/>
                    </a:cxn>
                    <a:cxn ang="0">
                      <a:pos x="353" y="868"/>
                    </a:cxn>
                  </a:cxnLst>
                  <a:rect l="0" t="0" r="r" b="b"/>
                  <a:pathLst>
                    <a:path w="428" h="868">
                      <a:moveTo>
                        <a:pt x="343" y="868"/>
                      </a:moveTo>
                      <a:lnTo>
                        <a:pt x="327" y="866"/>
                      </a:lnTo>
                      <a:lnTo>
                        <a:pt x="309" y="863"/>
                      </a:lnTo>
                      <a:lnTo>
                        <a:pt x="292" y="860"/>
                      </a:lnTo>
                      <a:lnTo>
                        <a:pt x="276" y="856"/>
                      </a:lnTo>
                      <a:lnTo>
                        <a:pt x="260" y="852"/>
                      </a:lnTo>
                      <a:lnTo>
                        <a:pt x="245" y="846"/>
                      </a:lnTo>
                      <a:lnTo>
                        <a:pt x="230" y="838"/>
                      </a:lnTo>
                      <a:lnTo>
                        <a:pt x="217" y="831"/>
                      </a:lnTo>
                      <a:lnTo>
                        <a:pt x="205" y="823"/>
                      </a:lnTo>
                      <a:lnTo>
                        <a:pt x="194" y="814"/>
                      </a:lnTo>
                      <a:lnTo>
                        <a:pt x="184" y="802"/>
                      </a:lnTo>
                      <a:lnTo>
                        <a:pt x="175" y="790"/>
                      </a:lnTo>
                      <a:lnTo>
                        <a:pt x="167" y="776"/>
                      </a:lnTo>
                      <a:lnTo>
                        <a:pt x="162" y="760"/>
                      </a:lnTo>
                      <a:lnTo>
                        <a:pt x="158" y="743"/>
                      </a:lnTo>
                      <a:lnTo>
                        <a:pt x="156" y="724"/>
                      </a:lnTo>
                      <a:lnTo>
                        <a:pt x="156" y="709"/>
                      </a:lnTo>
                      <a:lnTo>
                        <a:pt x="154" y="695"/>
                      </a:lnTo>
                      <a:lnTo>
                        <a:pt x="152" y="680"/>
                      </a:lnTo>
                      <a:lnTo>
                        <a:pt x="150" y="666"/>
                      </a:lnTo>
                      <a:lnTo>
                        <a:pt x="142" y="640"/>
                      </a:lnTo>
                      <a:lnTo>
                        <a:pt x="133" y="614"/>
                      </a:lnTo>
                      <a:lnTo>
                        <a:pt x="123" y="589"/>
                      </a:lnTo>
                      <a:lnTo>
                        <a:pt x="113" y="564"/>
                      </a:lnTo>
                      <a:lnTo>
                        <a:pt x="103" y="539"/>
                      </a:lnTo>
                      <a:lnTo>
                        <a:pt x="95" y="513"/>
                      </a:lnTo>
                      <a:lnTo>
                        <a:pt x="77" y="488"/>
                      </a:lnTo>
                      <a:lnTo>
                        <a:pt x="57" y="463"/>
                      </a:lnTo>
                      <a:lnTo>
                        <a:pt x="38" y="438"/>
                      </a:lnTo>
                      <a:lnTo>
                        <a:pt x="21" y="411"/>
                      </a:lnTo>
                      <a:lnTo>
                        <a:pt x="14" y="398"/>
                      </a:lnTo>
                      <a:lnTo>
                        <a:pt x="8" y="383"/>
                      </a:lnTo>
                      <a:lnTo>
                        <a:pt x="3" y="369"/>
                      </a:lnTo>
                      <a:lnTo>
                        <a:pt x="1" y="354"/>
                      </a:lnTo>
                      <a:lnTo>
                        <a:pt x="0" y="337"/>
                      </a:lnTo>
                      <a:lnTo>
                        <a:pt x="1" y="321"/>
                      </a:lnTo>
                      <a:lnTo>
                        <a:pt x="5" y="304"/>
                      </a:lnTo>
                      <a:lnTo>
                        <a:pt x="12" y="285"/>
                      </a:lnTo>
                      <a:lnTo>
                        <a:pt x="28" y="271"/>
                      </a:lnTo>
                      <a:lnTo>
                        <a:pt x="44" y="255"/>
                      </a:lnTo>
                      <a:lnTo>
                        <a:pt x="58" y="239"/>
                      </a:lnTo>
                      <a:lnTo>
                        <a:pt x="71" y="221"/>
                      </a:lnTo>
                      <a:lnTo>
                        <a:pt x="83" y="203"/>
                      </a:lnTo>
                      <a:lnTo>
                        <a:pt x="95" y="184"/>
                      </a:lnTo>
                      <a:lnTo>
                        <a:pt x="106" y="165"/>
                      </a:lnTo>
                      <a:lnTo>
                        <a:pt x="116" y="146"/>
                      </a:lnTo>
                      <a:lnTo>
                        <a:pt x="138" y="107"/>
                      </a:lnTo>
                      <a:lnTo>
                        <a:pt x="160" y="69"/>
                      </a:lnTo>
                      <a:lnTo>
                        <a:pt x="172" y="51"/>
                      </a:lnTo>
                      <a:lnTo>
                        <a:pt x="185" y="33"/>
                      </a:lnTo>
                      <a:lnTo>
                        <a:pt x="198" y="15"/>
                      </a:lnTo>
                      <a:lnTo>
                        <a:pt x="214" y="0"/>
                      </a:lnTo>
                      <a:lnTo>
                        <a:pt x="214" y="16"/>
                      </a:lnTo>
                      <a:lnTo>
                        <a:pt x="214" y="34"/>
                      </a:lnTo>
                      <a:lnTo>
                        <a:pt x="215" y="51"/>
                      </a:lnTo>
                      <a:lnTo>
                        <a:pt x="217" y="67"/>
                      </a:lnTo>
                      <a:lnTo>
                        <a:pt x="222" y="101"/>
                      </a:lnTo>
                      <a:lnTo>
                        <a:pt x="230" y="133"/>
                      </a:lnTo>
                      <a:lnTo>
                        <a:pt x="240" y="164"/>
                      </a:lnTo>
                      <a:lnTo>
                        <a:pt x="251" y="193"/>
                      </a:lnTo>
                      <a:lnTo>
                        <a:pt x="262" y="223"/>
                      </a:lnTo>
                      <a:lnTo>
                        <a:pt x="274" y="253"/>
                      </a:lnTo>
                      <a:lnTo>
                        <a:pt x="287" y="283"/>
                      </a:lnTo>
                      <a:lnTo>
                        <a:pt x="299" y="312"/>
                      </a:lnTo>
                      <a:lnTo>
                        <a:pt x="311" y="342"/>
                      </a:lnTo>
                      <a:lnTo>
                        <a:pt x="322" y="373"/>
                      </a:lnTo>
                      <a:lnTo>
                        <a:pt x="330" y="404"/>
                      </a:lnTo>
                      <a:lnTo>
                        <a:pt x="339" y="435"/>
                      </a:lnTo>
                      <a:lnTo>
                        <a:pt x="341" y="451"/>
                      </a:lnTo>
                      <a:lnTo>
                        <a:pt x="343" y="468"/>
                      </a:lnTo>
                      <a:lnTo>
                        <a:pt x="346" y="484"/>
                      </a:lnTo>
                      <a:lnTo>
                        <a:pt x="346" y="501"/>
                      </a:lnTo>
                      <a:lnTo>
                        <a:pt x="354" y="512"/>
                      </a:lnTo>
                      <a:lnTo>
                        <a:pt x="360" y="524"/>
                      </a:lnTo>
                      <a:lnTo>
                        <a:pt x="366" y="534"/>
                      </a:lnTo>
                      <a:lnTo>
                        <a:pt x="371" y="546"/>
                      </a:lnTo>
                      <a:lnTo>
                        <a:pt x="378" y="571"/>
                      </a:lnTo>
                      <a:lnTo>
                        <a:pt x="384" y="596"/>
                      </a:lnTo>
                      <a:lnTo>
                        <a:pt x="391" y="622"/>
                      </a:lnTo>
                      <a:lnTo>
                        <a:pt x="398" y="646"/>
                      </a:lnTo>
                      <a:lnTo>
                        <a:pt x="404" y="658"/>
                      </a:lnTo>
                      <a:lnTo>
                        <a:pt x="410" y="670"/>
                      </a:lnTo>
                      <a:lnTo>
                        <a:pt x="417" y="682"/>
                      </a:lnTo>
                      <a:lnTo>
                        <a:pt x="425" y="692"/>
                      </a:lnTo>
                      <a:lnTo>
                        <a:pt x="426" y="721"/>
                      </a:lnTo>
                      <a:lnTo>
                        <a:pt x="428" y="751"/>
                      </a:lnTo>
                      <a:lnTo>
                        <a:pt x="428" y="766"/>
                      </a:lnTo>
                      <a:lnTo>
                        <a:pt x="426" y="780"/>
                      </a:lnTo>
                      <a:lnTo>
                        <a:pt x="424" y="795"/>
                      </a:lnTo>
                      <a:lnTo>
                        <a:pt x="422" y="808"/>
                      </a:lnTo>
                      <a:lnTo>
                        <a:pt x="417" y="819"/>
                      </a:lnTo>
                      <a:lnTo>
                        <a:pt x="412" y="831"/>
                      </a:lnTo>
                      <a:lnTo>
                        <a:pt x="405" y="842"/>
                      </a:lnTo>
                      <a:lnTo>
                        <a:pt x="397" y="850"/>
                      </a:lnTo>
                      <a:lnTo>
                        <a:pt x="392" y="854"/>
                      </a:lnTo>
                      <a:lnTo>
                        <a:pt x="386" y="857"/>
                      </a:lnTo>
                      <a:lnTo>
                        <a:pt x="380" y="861"/>
                      </a:lnTo>
                      <a:lnTo>
                        <a:pt x="374" y="863"/>
                      </a:lnTo>
                      <a:lnTo>
                        <a:pt x="367" y="866"/>
                      </a:lnTo>
                      <a:lnTo>
                        <a:pt x="360" y="867"/>
                      </a:lnTo>
                      <a:lnTo>
                        <a:pt x="353" y="868"/>
                      </a:lnTo>
                      <a:lnTo>
                        <a:pt x="343" y="868"/>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7"/>
                <p:cNvSpPr>
                  <a:spLocks noChangeAspect="1"/>
                </p:cNvSpPr>
                <p:nvPr/>
              </p:nvSpPr>
              <p:spPr bwMode="auto">
                <a:xfrm>
                  <a:off x="4922" y="2377"/>
                  <a:ext cx="25" cy="46"/>
                </a:xfrm>
                <a:custGeom>
                  <a:avLst/>
                  <a:gdLst/>
                  <a:ahLst/>
                  <a:cxnLst>
                    <a:cxn ang="0">
                      <a:pos x="3" y="258"/>
                    </a:cxn>
                    <a:cxn ang="0">
                      <a:pos x="4" y="237"/>
                    </a:cxn>
                    <a:cxn ang="0">
                      <a:pos x="3" y="210"/>
                    </a:cxn>
                    <a:cxn ang="0">
                      <a:pos x="2" y="182"/>
                    </a:cxn>
                    <a:cxn ang="0">
                      <a:pos x="0" y="153"/>
                    </a:cxn>
                    <a:cxn ang="0">
                      <a:pos x="0" y="139"/>
                    </a:cxn>
                    <a:cxn ang="0">
                      <a:pos x="1" y="125"/>
                    </a:cxn>
                    <a:cxn ang="0">
                      <a:pos x="2" y="111"/>
                    </a:cxn>
                    <a:cxn ang="0">
                      <a:pos x="4" y="98"/>
                    </a:cxn>
                    <a:cxn ang="0">
                      <a:pos x="9" y="86"/>
                    </a:cxn>
                    <a:cxn ang="0">
                      <a:pos x="14" y="74"/>
                    </a:cxn>
                    <a:cxn ang="0">
                      <a:pos x="21" y="64"/>
                    </a:cxn>
                    <a:cxn ang="0">
                      <a:pos x="29" y="56"/>
                    </a:cxn>
                    <a:cxn ang="0">
                      <a:pos x="57" y="0"/>
                    </a:cxn>
                    <a:cxn ang="0">
                      <a:pos x="77" y="31"/>
                    </a:cxn>
                    <a:cxn ang="0">
                      <a:pos x="95" y="62"/>
                    </a:cxn>
                    <a:cxn ang="0">
                      <a:pos x="103" y="77"/>
                    </a:cxn>
                    <a:cxn ang="0">
                      <a:pos x="111" y="94"/>
                    </a:cxn>
                    <a:cxn ang="0">
                      <a:pos x="118" y="110"/>
                    </a:cxn>
                    <a:cxn ang="0">
                      <a:pos x="124" y="126"/>
                    </a:cxn>
                    <a:cxn ang="0">
                      <a:pos x="130" y="143"/>
                    </a:cxn>
                    <a:cxn ang="0">
                      <a:pos x="136" y="159"/>
                    </a:cxn>
                    <a:cxn ang="0">
                      <a:pos x="141" y="177"/>
                    </a:cxn>
                    <a:cxn ang="0">
                      <a:pos x="145" y="196"/>
                    </a:cxn>
                    <a:cxn ang="0">
                      <a:pos x="147" y="215"/>
                    </a:cxn>
                    <a:cxn ang="0">
                      <a:pos x="149" y="234"/>
                    </a:cxn>
                    <a:cxn ang="0">
                      <a:pos x="151" y="256"/>
                    </a:cxn>
                    <a:cxn ang="0">
                      <a:pos x="151" y="277"/>
                    </a:cxn>
                    <a:cxn ang="0">
                      <a:pos x="3" y="258"/>
                    </a:cxn>
                  </a:cxnLst>
                  <a:rect l="0" t="0" r="r" b="b"/>
                  <a:pathLst>
                    <a:path w="151" h="277">
                      <a:moveTo>
                        <a:pt x="3" y="258"/>
                      </a:moveTo>
                      <a:lnTo>
                        <a:pt x="4" y="237"/>
                      </a:lnTo>
                      <a:lnTo>
                        <a:pt x="3" y="210"/>
                      </a:lnTo>
                      <a:lnTo>
                        <a:pt x="2" y="182"/>
                      </a:lnTo>
                      <a:lnTo>
                        <a:pt x="0" y="153"/>
                      </a:lnTo>
                      <a:lnTo>
                        <a:pt x="0" y="139"/>
                      </a:lnTo>
                      <a:lnTo>
                        <a:pt x="1" y="125"/>
                      </a:lnTo>
                      <a:lnTo>
                        <a:pt x="2" y="111"/>
                      </a:lnTo>
                      <a:lnTo>
                        <a:pt x="4" y="98"/>
                      </a:lnTo>
                      <a:lnTo>
                        <a:pt x="9" y="86"/>
                      </a:lnTo>
                      <a:lnTo>
                        <a:pt x="14" y="74"/>
                      </a:lnTo>
                      <a:lnTo>
                        <a:pt x="21" y="64"/>
                      </a:lnTo>
                      <a:lnTo>
                        <a:pt x="29" y="56"/>
                      </a:lnTo>
                      <a:lnTo>
                        <a:pt x="57" y="0"/>
                      </a:lnTo>
                      <a:lnTo>
                        <a:pt x="77" y="31"/>
                      </a:lnTo>
                      <a:lnTo>
                        <a:pt x="95" y="62"/>
                      </a:lnTo>
                      <a:lnTo>
                        <a:pt x="103" y="77"/>
                      </a:lnTo>
                      <a:lnTo>
                        <a:pt x="111" y="94"/>
                      </a:lnTo>
                      <a:lnTo>
                        <a:pt x="118" y="110"/>
                      </a:lnTo>
                      <a:lnTo>
                        <a:pt x="124" y="126"/>
                      </a:lnTo>
                      <a:lnTo>
                        <a:pt x="130" y="143"/>
                      </a:lnTo>
                      <a:lnTo>
                        <a:pt x="136" y="159"/>
                      </a:lnTo>
                      <a:lnTo>
                        <a:pt x="141" y="177"/>
                      </a:lnTo>
                      <a:lnTo>
                        <a:pt x="145" y="196"/>
                      </a:lnTo>
                      <a:lnTo>
                        <a:pt x="147" y="215"/>
                      </a:lnTo>
                      <a:lnTo>
                        <a:pt x="149" y="234"/>
                      </a:lnTo>
                      <a:lnTo>
                        <a:pt x="151" y="256"/>
                      </a:lnTo>
                      <a:lnTo>
                        <a:pt x="151" y="277"/>
                      </a:lnTo>
                      <a:lnTo>
                        <a:pt x="3" y="258"/>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8"/>
                <p:cNvSpPr>
                  <a:spLocks noChangeAspect="1"/>
                </p:cNvSpPr>
                <p:nvPr/>
              </p:nvSpPr>
              <p:spPr bwMode="auto">
                <a:xfrm>
                  <a:off x="4715" y="1738"/>
                  <a:ext cx="189" cy="293"/>
                </a:xfrm>
                <a:custGeom>
                  <a:avLst/>
                  <a:gdLst/>
                  <a:ahLst/>
                  <a:cxnLst>
                    <a:cxn ang="0">
                      <a:pos x="1014" y="838"/>
                    </a:cxn>
                    <a:cxn ang="0">
                      <a:pos x="1042" y="886"/>
                    </a:cxn>
                    <a:cxn ang="0">
                      <a:pos x="1060" y="924"/>
                    </a:cxn>
                    <a:cxn ang="0">
                      <a:pos x="1069" y="949"/>
                    </a:cxn>
                    <a:cxn ang="0">
                      <a:pos x="1074" y="973"/>
                    </a:cxn>
                    <a:cxn ang="0">
                      <a:pos x="1075" y="996"/>
                    </a:cxn>
                    <a:cxn ang="0">
                      <a:pos x="1004" y="1055"/>
                    </a:cxn>
                    <a:cxn ang="0">
                      <a:pos x="868" y="1149"/>
                    </a:cxn>
                    <a:cxn ang="0">
                      <a:pos x="734" y="1240"/>
                    </a:cxn>
                    <a:cxn ang="0">
                      <a:pos x="602" y="1331"/>
                    </a:cxn>
                    <a:cxn ang="0">
                      <a:pos x="470" y="1421"/>
                    </a:cxn>
                    <a:cxn ang="0">
                      <a:pos x="338" y="1514"/>
                    </a:cxn>
                    <a:cxn ang="0">
                      <a:pos x="205" y="1609"/>
                    </a:cxn>
                    <a:cxn ang="0">
                      <a:pos x="69" y="1708"/>
                    </a:cxn>
                    <a:cxn ang="0">
                      <a:pos x="35" y="1708"/>
                    </a:cxn>
                    <a:cxn ang="0">
                      <a:pos x="110" y="1607"/>
                    </a:cxn>
                    <a:cxn ang="0">
                      <a:pos x="226" y="1459"/>
                    </a:cxn>
                    <a:cxn ang="0">
                      <a:pos x="384" y="1266"/>
                    </a:cxn>
                    <a:cxn ang="0">
                      <a:pos x="544" y="1079"/>
                    </a:cxn>
                    <a:cxn ang="0">
                      <a:pos x="640" y="981"/>
                    </a:cxn>
                    <a:cxn ang="0">
                      <a:pos x="667" y="967"/>
                    </a:cxn>
                    <a:cxn ang="0">
                      <a:pos x="690" y="948"/>
                    </a:cxn>
                    <a:cxn ang="0">
                      <a:pos x="708" y="924"/>
                    </a:cxn>
                    <a:cxn ang="0">
                      <a:pos x="722" y="898"/>
                    </a:cxn>
                    <a:cxn ang="0">
                      <a:pos x="733" y="871"/>
                    </a:cxn>
                    <a:cxn ang="0">
                      <a:pos x="745" y="828"/>
                    </a:cxn>
                    <a:cxn ang="0">
                      <a:pos x="763" y="778"/>
                    </a:cxn>
                    <a:cxn ang="0">
                      <a:pos x="785" y="734"/>
                    </a:cxn>
                    <a:cxn ang="0">
                      <a:pos x="816" y="665"/>
                    </a:cxn>
                    <a:cxn ang="0">
                      <a:pos x="848" y="572"/>
                    </a:cxn>
                    <a:cxn ang="0">
                      <a:pos x="872" y="475"/>
                    </a:cxn>
                    <a:cxn ang="0">
                      <a:pos x="887" y="376"/>
                    </a:cxn>
                    <a:cxn ang="0">
                      <a:pos x="897" y="272"/>
                    </a:cxn>
                    <a:cxn ang="0">
                      <a:pos x="899" y="165"/>
                    </a:cxn>
                    <a:cxn ang="0">
                      <a:pos x="896" y="56"/>
                    </a:cxn>
                    <a:cxn ang="0">
                      <a:pos x="910" y="13"/>
                    </a:cxn>
                    <a:cxn ang="0">
                      <a:pos x="944" y="42"/>
                    </a:cxn>
                    <a:cxn ang="0">
                      <a:pos x="976" y="73"/>
                    </a:cxn>
                    <a:cxn ang="0">
                      <a:pos x="1005" y="107"/>
                    </a:cxn>
                    <a:cxn ang="0">
                      <a:pos x="1030" y="143"/>
                    </a:cxn>
                    <a:cxn ang="0">
                      <a:pos x="1052" y="181"/>
                    </a:cxn>
                    <a:cxn ang="0">
                      <a:pos x="1070" y="221"/>
                    </a:cxn>
                    <a:cxn ang="0">
                      <a:pos x="1084" y="261"/>
                    </a:cxn>
                    <a:cxn ang="0">
                      <a:pos x="1096" y="290"/>
                    </a:cxn>
                    <a:cxn ang="0">
                      <a:pos x="1107" y="309"/>
                    </a:cxn>
                    <a:cxn ang="0">
                      <a:pos x="1120" y="339"/>
                    </a:cxn>
                    <a:cxn ang="0">
                      <a:pos x="1130" y="381"/>
                    </a:cxn>
                    <a:cxn ang="0">
                      <a:pos x="1133" y="427"/>
                    </a:cxn>
                    <a:cxn ang="0">
                      <a:pos x="1133" y="498"/>
                    </a:cxn>
                    <a:cxn ang="0">
                      <a:pos x="1131" y="566"/>
                    </a:cxn>
                    <a:cxn ang="0">
                      <a:pos x="1133" y="608"/>
                    </a:cxn>
                    <a:cxn ang="0">
                      <a:pos x="1120" y="630"/>
                    </a:cxn>
                    <a:cxn ang="0">
                      <a:pos x="1087" y="638"/>
                    </a:cxn>
                    <a:cxn ang="0">
                      <a:pos x="1055" y="653"/>
                    </a:cxn>
                    <a:cxn ang="0">
                      <a:pos x="1025" y="674"/>
                    </a:cxn>
                    <a:cxn ang="0">
                      <a:pos x="1002" y="699"/>
                    </a:cxn>
                    <a:cxn ang="0">
                      <a:pos x="991" y="720"/>
                    </a:cxn>
                    <a:cxn ang="0">
                      <a:pos x="986" y="735"/>
                    </a:cxn>
                    <a:cxn ang="0">
                      <a:pos x="983" y="752"/>
                    </a:cxn>
                    <a:cxn ang="0">
                      <a:pos x="983" y="769"/>
                    </a:cxn>
                    <a:cxn ang="0">
                      <a:pos x="988" y="787"/>
                    </a:cxn>
                    <a:cxn ang="0">
                      <a:pos x="997" y="804"/>
                    </a:cxn>
                  </a:cxnLst>
                  <a:rect l="0" t="0" r="r" b="b"/>
                  <a:pathLst>
                    <a:path w="1137" h="1759">
                      <a:moveTo>
                        <a:pt x="1001" y="814"/>
                      </a:moveTo>
                      <a:lnTo>
                        <a:pt x="1014" y="838"/>
                      </a:lnTo>
                      <a:lnTo>
                        <a:pt x="1027" y="861"/>
                      </a:lnTo>
                      <a:lnTo>
                        <a:pt x="1042" y="886"/>
                      </a:lnTo>
                      <a:lnTo>
                        <a:pt x="1054" y="912"/>
                      </a:lnTo>
                      <a:lnTo>
                        <a:pt x="1060" y="924"/>
                      </a:lnTo>
                      <a:lnTo>
                        <a:pt x="1064" y="937"/>
                      </a:lnTo>
                      <a:lnTo>
                        <a:pt x="1069" y="949"/>
                      </a:lnTo>
                      <a:lnTo>
                        <a:pt x="1071" y="961"/>
                      </a:lnTo>
                      <a:lnTo>
                        <a:pt x="1074" y="973"/>
                      </a:lnTo>
                      <a:lnTo>
                        <a:pt x="1075" y="985"/>
                      </a:lnTo>
                      <a:lnTo>
                        <a:pt x="1075" y="996"/>
                      </a:lnTo>
                      <a:lnTo>
                        <a:pt x="1074" y="1006"/>
                      </a:lnTo>
                      <a:lnTo>
                        <a:pt x="1004" y="1055"/>
                      </a:lnTo>
                      <a:lnTo>
                        <a:pt x="936" y="1103"/>
                      </a:lnTo>
                      <a:lnTo>
                        <a:pt x="868" y="1149"/>
                      </a:lnTo>
                      <a:lnTo>
                        <a:pt x="801" y="1195"/>
                      </a:lnTo>
                      <a:lnTo>
                        <a:pt x="734" y="1240"/>
                      </a:lnTo>
                      <a:lnTo>
                        <a:pt x="669" y="1285"/>
                      </a:lnTo>
                      <a:lnTo>
                        <a:pt x="602" y="1331"/>
                      </a:lnTo>
                      <a:lnTo>
                        <a:pt x="537" y="1376"/>
                      </a:lnTo>
                      <a:lnTo>
                        <a:pt x="470" y="1421"/>
                      </a:lnTo>
                      <a:lnTo>
                        <a:pt x="405" y="1467"/>
                      </a:lnTo>
                      <a:lnTo>
                        <a:pt x="338" y="1514"/>
                      </a:lnTo>
                      <a:lnTo>
                        <a:pt x="272" y="1560"/>
                      </a:lnTo>
                      <a:lnTo>
                        <a:pt x="205" y="1609"/>
                      </a:lnTo>
                      <a:lnTo>
                        <a:pt x="138" y="1657"/>
                      </a:lnTo>
                      <a:lnTo>
                        <a:pt x="69" y="1708"/>
                      </a:lnTo>
                      <a:lnTo>
                        <a:pt x="0" y="1759"/>
                      </a:lnTo>
                      <a:lnTo>
                        <a:pt x="35" y="1708"/>
                      </a:lnTo>
                      <a:lnTo>
                        <a:pt x="73" y="1658"/>
                      </a:lnTo>
                      <a:lnTo>
                        <a:pt x="110" y="1607"/>
                      </a:lnTo>
                      <a:lnTo>
                        <a:pt x="148" y="1558"/>
                      </a:lnTo>
                      <a:lnTo>
                        <a:pt x="226" y="1459"/>
                      </a:lnTo>
                      <a:lnTo>
                        <a:pt x="304" y="1363"/>
                      </a:lnTo>
                      <a:lnTo>
                        <a:pt x="384" y="1266"/>
                      </a:lnTo>
                      <a:lnTo>
                        <a:pt x="464" y="1173"/>
                      </a:lnTo>
                      <a:lnTo>
                        <a:pt x="544" y="1079"/>
                      </a:lnTo>
                      <a:lnTo>
                        <a:pt x="625" y="986"/>
                      </a:lnTo>
                      <a:lnTo>
                        <a:pt x="640" y="981"/>
                      </a:lnTo>
                      <a:lnTo>
                        <a:pt x="656" y="975"/>
                      </a:lnTo>
                      <a:lnTo>
                        <a:pt x="667" y="967"/>
                      </a:lnTo>
                      <a:lnTo>
                        <a:pt x="679" y="958"/>
                      </a:lnTo>
                      <a:lnTo>
                        <a:pt x="690" y="948"/>
                      </a:lnTo>
                      <a:lnTo>
                        <a:pt x="700" y="937"/>
                      </a:lnTo>
                      <a:lnTo>
                        <a:pt x="708" y="924"/>
                      </a:lnTo>
                      <a:lnTo>
                        <a:pt x="715" y="912"/>
                      </a:lnTo>
                      <a:lnTo>
                        <a:pt x="722" y="898"/>
                      </a:lnTo>
                      <a:lnTo>
                        <a:pt x="728" y="885"/>
                      </a:lnTo>
                      <a:lnTo>
                        <a:pt x="733" y="871"/>
                      </a:lnTo>
                      <a:lnTo>
                        <a:pt x="738" y="857"/>
                      </a:lnTo>
                      <a:lnTo>
                        <a:pt x="745" y="828"/>
                      </a:lnTo>
                      <a:lnTo>
                        <a:pt x="751" y="800"/>
                      </a:lnTo>
                      <a:lnTo>
                        <a:pt x="763" y="778"/>
                      </a:lnTo>
                      <a:lnTo>
                        <a:pt x="774" y="756"/>
                      </a:lnTo>
                      <a:lnTo>
                        <a:pt x="785" y="734"/>
                      </a:lnTo>
                      <a:lnTo>
                        <a:pt x="796" y="712"/>
                      </a:lnTo>
                      <a:lnTo>
                        <a:pt x="816" y="665"/>
                      </a:lnTo>
                      <a:lnTo>
                        <a:pt x="833" y="619"/>
                      </a:lnTo>
                      <a:lnTo>
                        <a:pt x="848" y="572"/>
                      </a:lnTo>
                      <a:lnTo>
                        <a:pt x="861" y="524"/>
                      </a:lnTo>
                      <a:lnTo>
                        <a:pt x="872" y="475"/>
                      </a:lnTo>
                      <a:lnTo>
                        <a:pt x="880" y="425"/>
                      </a:lnTo>
                      <a:lnTo>
                        <a:pt x="887" y="376"/>
                      </a:lnTo>
                      <a:lnTo>
                        <a:pt x="893" y="324"/>
                      </a:lnTo>
                      <a:lnTo>
                        <a:pt x="897" y="272"/>
                      </a:lnTo>
                      <a:lnTo>
                        <a:pt x="899" y="219"/>
                      </a:lnTo>
                      <a:lnTo>
                        <a:pt x="899" y="165"/>
                      </a:lnTo>
                      <a:lnTo>
                        <a:pt x="898" y="112"/>
                      </a:lnTo>
                      <a:lnTo>
                        <a:pt x="896" y="56"/>
                      </a:lnTo>
                      <a:lnTo>
                        <a:pt x="892" y="0"/>
                      </a:lnTo>
                      <a:lnTo>
                        <a:pt x="910" y="13"/>
                      </a:lnTo>
                      <a:lnTo>
                        <a:pt x="928" y="26"/>
                      </a:lnTo>
                      <a:lnTo>
                        <a:pt x="944" y="42"/>
                      </a:lnTo>
                      <a:lnTo>
                        <a:pt x="961" y="56"/>
                      </a:lnTo>
                      <a:lnTo>
                        <a:pt x="976" y="73"/>
                      </a:lnTo>
                      <a:lnTo>
                        <a:pt x="991" y="89"/>
                      </a:lnTo>
                      <a:lnTo>
                        <a:pt x="1005" y="107"/>
                      </a:lnTo>
                      <a:lnTo>
                        <a:pt x="1018" y="125"/>
                      </a:lnTo>
                      <a:lnTo>
                        <a:pt x="1030" y="143"/>
                      </a:lnTo>
                      <a:lnTo>
                        <a:pt x="1042" y="162"/>
                      </a:lnTo>
                      <a:lnTo>
                        <a:pt x="1052" y="181"/>
                      </a:lnTo>
                      <a:lnTo>
                        <a:pt x="1062" y="201"/>
                      </a:lnTo>
                      <a:lnTo>
                        <a:pt x="1070" y="221"/>
                      </a:lnTo>
                      <a:lnTo>
                        <a:pt x="1077" y="241"/>
                      </a:lnTo>
                      <a:lnTo>
                        <a:pt x="1084" y="261"/>
                      </a:lnTo>
                      <a:lnTo>
                        <a:pt x="1089" y="282"/>
                      </a:lnTo>
                      <a:lnTo>
                        <a:pt x="1096" y="290"/>
                      </a:lnTo>
                      <a:lnTo>
                        <a:pt x="1102" y="299"/>
                      </a:lnTo>
                      <a:lnTo>
                        <a:pt x="1107" y="309"/>
                      </a:lnTo>
                      <a:lnTo>
                        <a:pt x="1112" y="318"/>
                      </a:lnTo>
                      <a:lnTo>
                        <a:pt x="1120" y="339"/>
                      </a:lnTo>
                      <a:lnTo>
                        <a:pt x="1126" y="360"/>
                      </a:lnTo>
                      <a:lnTo>
                        <a:pt x="1130" y="381"/>
                      </a:lnTo>
                      <a:lnTo>
                        <a:pt x="1132" y="404"/>
                      </a:lnTo>
                      <a:lnTo>
                        <a:pt x="1133" y="427"/>
                      </a:lnTo>
                      <a:lnTo>
                        <a:pt x="1134" y="450"/>
                      </a:lnTo>
                      <a:lnTo>
                        <a:pt x="1133" y="498"/>
                      </a:lnTo>
                      <a:lnTo>
                        <a:pt x="1132" y="543"/>
                      </a:lnTo>
                      <a:lnTo>
                        <a:pt x="1131" y="566"/>
                      </a:lnTo>
                      <a:lnTo>
                        <a:pt x="1132" y="587"/>
                      </a:lnTo>
                      <a:lnTo>
                        <a:pt x="1133" y="608"/>
                      </a:lnTo>
                      <a:lnTo>
                        <a:pt x="1137" y="629"/>
                      </a:lnTo>
                      <a:lnTo>
                        <a:pt x="1120" y="630"/>
                      </a:lnTo>
                      <a:lnTo>
                        <a:pt x="1103" y="633"/>
                      </a:lnTo>
                      <a:lnTo>
                        <a:pt x="1087" y="638"/>
                      </a:lnTo>
                      <a:lnTo>
                        <a:pt x="1070" y="645"/>
                      </a:lnTo>
                      <a:lnTo>
                        <a:pt x="1055" y="653"/>
                      </a:lnTo>
                      <a:lnTo>
                        <a:pt x="1039" y="663"/>
                      </a:lnTo>
                      <a:lnTo>
                        <a:pt x="1025" y="674"/>
                      </a:lnTo>
                      <a:lnTo>
                        <a:pt x="1013" y="686"/>
                      </a:lnTo>
                      <a:lnTo>
                        <a:pt x="1002" y="699"/>
                      </a:lnTo>
                      <a:lnTo>
                        <a:pt x="994" y="713"/>
                      </a:lnTo>
                      <a:lnTo>
                        <a:pt x="991" y="720"/>
                      </a:lnTo>
                      <a:lnTo>
                        <a:pt x="987" y="727"/>
                      </a:lnTo>
                      <a:lnTo>
                        <a:pt x="986" y="735"/>
                      </a:lnTo>
                      <a:lnTo>
                        <a:pt x="983" y="744"/>
                      </a:lnTo>
                      <a:lnTo>
                        <a:pt x="983" y="752"/>
                      </a:lnTo>
                      <a:lnTo>
                        <a:pt x="983" y="760"/>
                      </a:lnTo>
                      <a:lnTo>
                        <a:pt x="983" y="769"/>
                      </a:lnTo>
                      <a:lnTo>
                        <a:pt x="986" y="777"/>
                      </a:lnTo>
                      <a:lnTo>
                        <a:pt x="988" y="787"/>
                      </a:lnTo>
                      <a:lnTo>
                        <a:pt x="992" y="795"/>
                      </a:lnTo>
                      <a:lnTo>
                        <a:pt x="997" y="804"/>
                      </a:lnTo>
                      <a:lnTo>
                        <a:pt x="1001" y="814"/>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9"/>
                <p:cNvSpPr>
                  <a:spLocks noChangeAspect="1"/>
                </p:cNvSpPr>
                <p:nvPr/>
              </p:nvSpPr>
              <p:spPr bwMode="auto">
                <a:xfrm>
                  <a:off x="4704" y="1347"/>
                  <a:ext cx="192" cy="224"/>
                </a:xfrm>
                <a:custGeom>
                  <a:avLst/>
                  <a:gdLst/>
                  <a:ahLst/>
                  <a:cxnLst>
                    <a:cxn ang="0">
                      <a:pos x="902" y="1343"/>
                    </a:cxn>
                    <a:cxn ang="0">
                      <a:pos x="870" y="1343"/>
                    </a:cxn>
                    <a:cxn ang="0">
                      <a:pos x="849" y="1330"/>
                    </a:cxn>
                    <a:cxn ang="0">
                      <a:pos x="869" y="1264"/>
                    </a:cxn>
                    <a:cxn ang="0">
                      <a:pos x="926" y="1145"/>
                    </a:cxn>
                    <a:cxn ang="0">
                      <a:pos x="951" y="1061"/>
                    </a:cxn>
                    <a:cxn ang="0">
                      <a:pos x="964" y="984"/>
                    </a:cxn>
                    <a:cxn ang="0">
                      <a:pos x="982" y="948"/>
                    </a:cxn>
                    <a:cxn ang="0">
                      <a:pos x="978" y="896"/>
                    </a:cxn>
                    <a:cxn ang="0">
                      <a:pos x="956" y="828"/>
                    </a:cxn>
                    <a:cxn ang="0">
                      <a:pos x="933" y="790"/>
                    </a:cxn>
                    <a:cxn ang="0">
                      <a:pos x="902" y="758"/>
                    </a:cxn>
                    <a:cxn ang="0">
                      <a:pos x="865" y="735"/>
                    </a:cxn>
                    <a:cxn ang="0">
                      <a:pos x="817" y="721"/>
                    </a:cxn>
                    <a:cxn ang="0">
                      <a:pos x="748" y="725"/>
                    </a:cxn>
                    <a:cxn ang="0">
                      <a:pos x="672" y="752"/>
                    </a:cxn>
                    <a:cxn ang="0">
                      <a:pos x="599" y="783"/>
                    </a:cxn>
                    <a:cxn ang="0">
                      <a:pos x="580" y="731"/>
                    </a:cxn>
                    <a:cxn ang="0">
                      <a:pos x="585" y="603"/>
                    </a:cxn>
                    <a:cxn ang="0">
                      <a:pos x="572" y="535"/>
                    </a:cxn>
                    <a:cxn ang="0">
                      <a:pos x="553" y="500"/>
                    </a:cxn>
                    <a:cxn ang="0">
                      <a:pos x="518" y="468"/>
                    </a:cxn>
                    <a:cxn ang="0">
                      <a:pos x="465" y="439"/>
                    </a:cxn>
                    <a:cxn ang="0">
                      <a:pos x="419" y="425"/>
                    </a:cxn>
                    <a:cxn ang="0">
                      <a:pos x="425" y="394"/>
                    </a:cxn>
                    <a:cxn ang="0">
                      <a:pos x="442" y="362"/>
                    </a:cxn>
                    <a:cxn ang="0">
                      <a:pos x="444" y="331"/>
                    </a:cxn>
                    <a:cxn ang="0">
                      <a:pos x="406" y="298"/>
                    </a:cxn>
                    <a:cxn ang="0">
                      <a:pos x="315" y="267"/>
                    </a:cxn>
                    <a:cxn ang="0">
                      <a:pos x="244" y="233"/>
                    </a:cxn>
                    <a:cxn ang="0">
                      <a:pos x="254" y="190"/>
                    </a:cxn>
                    <a:cxn ang="0">
                      <a:pos x="236" y="159"/>
                    </a:cxn>
                    <a:cxn ang="0">
                      <a:pos x="188" y="132"/>
                    </a:cxn>
                    <a:cxn ang="0">
                      <a:pos x="106" y="125"/>
                    </a:cxn>
                    <a:cxn ang="0">
                      <a:pos x="0" y="108"/>
                    </a:cxn>
                    <a:cxn ang="0">
                      <a:pos x="60" y="81"/>
                    </a:cxn>
                    <a:cxn ang="0">
                      <a:pos x="141" y="28"/>
                    </a:cxn>
                    <a:cxn ang="0">
                      <a:pos x="204" y="7"/>
                    </a:cxn>
                    <a:cxn ang="0">
                      <a:pos x="273" y="1"/>
                    </a:cxn>
                    <a:cxn ang="0">
                      <a:pos x="330" y="1"/>
                    </a:cxn>
                    <a:cxn ang="0">
                      <a:pos x="406" y="21"/>
                    </a:cxn>
                    <a:cxn ang="0">
                      <a:pos x="546" y="97"/>
                    </a:cxn>
                    <a:cxn ang="0">
                      <a:pos x="640" y="145"/>
                    </a:cxn>
                    <a:cxn ang="0">
                      <a:pos x="719" y="214"/>
                    </a:cxn>
                    <a:cxn ang="0">
                      <a:pos x="850" y="322"/>
                    </a:cxn>
                    <a:cxn ang="0">
                      <a:pos x="901" y="385"/>
                    </a:cxn>
                    <a:cxn ang="0">
                      <a:pos x="922" y="432"/>
                    </a:cxn>
                    <a:cxn ang="0">
                      <a:pos x="962" y="514"/>
                    </a:cxn>
                    <a:cxn ang="0">
                      <a:pos x="1028" y="628"/>
                    </a:cxn>
                    <a:cxn ang="0">
                      <a:pos x="1065" y="696"/>
                    </a:cxn>
                    <a:cxn ang="0">
                      <a:pos x="1071" y="729"/>
                    </a:cxn>
                    <a:cxn ang="0">
                      <a:pos x="1104" y="769"/>
                    </a:cxn>
                    <a:cxn ang="0">
                      <a:pos x="1124" y="1111"/>
                    </a:cxn>
                    <a:cxn ang="0">
                      <a:pos x="1095" y="1206"/>
                    </a:cxn>
                    <a:cxn ang="0">
                      <a:pos x="1068" y="1254"/>
                    </a:cxn>
                    <a:cxn ang="0">
                      <a:pos x="1033" y="1296"/>
                    </a:cxn>
                    <a:cxn ang="0">
                      <a:pos x="987" y="1327"/>
                    </a:cxn>
                  </a:cxnLst>
                  <a:rect l="0" t="0" r="r" b="b"/>
                  <a:pathLst>
                    <a:path w="1149" h="1345">
                      <a:moveTo>
                        <a:pt x="941" y="1342"/>
                      </a:moveTo>
                      <a:lnTo>
                        <a:pt x="929" y="1341"/>
                      </a:lnTo>
                      <a:lnTo>
                        <a:pt x="915" y="1341"/>
                      </a:lnTo>
                      <a:lnTo>
                        <a:pt x="902" y="1343"/>
                      </a:lnTo>
                      <a:lnTo>
                        <a:pt x="889" y="1345"/>
                      </a:lnTo>
                      <a:lnTo>
                        <a:pt x="882" y="1345"/>
                      </a:lnTo>
                      <a:lnTo>
                        <a:pt x="876" y="1343"/>
                      </a:lnTo>
                      <a:lnTo>
                        <a:pt x="870" y="1343"/>
                      </a:lnTo>
                      <a:lnTo>
                        <a:pt x="864" y="1341"/>
                      </a:lnTo>
                      <a:lnTo>
                        <a:pt x="858" y="1339"/>
                      </a:lnTo>
                      <a:lnTo>
                        <a:pt x="853" y="1335"/>
                      </a:lnTo>
                      <a:lnTo>
                        <a:pt x="849" y="1330"/>
                      </a:lnTo>
                      <a:lnTo>
                        <a:pt x="844" y="1323"/>
                      </a:lnTo>
                      <a:lnTo>
                        <a:pt x="852" y="1303"/>
                      </a:lnTo>
                      <a:lnTo>
                        <a:pt x="861" y="1283"/>
                      </a:lnTo>
                      <a:lnTo>
                        <a:pt x="869" y="1264"/>
                      </a:lnTo>
                      <a:lnTo>
                        <a:pt x="878" y="1244"/>
                      </a:lnTo>
                      <a:lnTo>
                        <a:pt x="897" y="1205"/>
                      </a:lnTo>
                      <a:lnTo>
                        <a:pt x="916" y="1165"/>
                      </a:lnTo>
                      <a:lnTo>
                        <a:pt x="926" y="1145"/>
                      </a:lnTo>
                      <a:lnTo>
                        <a:pt x="933" y="1125"/>
                      </a:lnTo>
                      <a:lnTo>
                        <a:pt x="940" y="1104"/>
                      </a:lnTo>
                      <a:lnTo>
                        <a:pt x="946" y="1083"/>
                      </a:lnTo>
                      <a:lnTo>
                        <a:pt x="951" y="1061"/>
                      </a:lnTo>
                      <a:lnTo>
                        <a:pt x="954" y="1038"/>
                      </a:lnTo>
                      <a:lnTo>
                        <a:pt x="956" y="1016"/>
                      </a:lnTo>
                      <a:lnTo>
                        <a:pt x="956" y="992"/>
                      </a:lnTo>
                      <a:lnTo>
                        <a:pt x="964" y="984"/>
                      </a:lnTo>
                      <a:lnTo>
                        <a:pt x="971" y="976"/>
                      </a:lnTo>
                      <a:lnTo>
                        <a:pt x="977" y="967"/>
                      </a:lnTo>
                      <a:lnTo>
                        <a:pt x="981" y="957"/>
                      </a:lnTo>
                      <a:lnTo>
                        <a:pt x="982" y="948"/>
                      </a:lnTo>
                      <a:lnTo>
                        <a:pt x="983" y="938"/>
                      </a:lnTo>
                      <a:lnTo>
                        <a:pt x="983" y="928"/>
                      </a:lnTo>
                      <a:lnTo>
                        <a:pt x="983" y="917"/>
                      </a:lnTo>
                      <a:lnTo>
                        <a:pt x="978" y="896"/>
                      </a:lnTo>
                      <a:lnTo>
                        <a:pt x="972" y="875"/>
                      </a:lnTo>
                      <a:lnTo>
                        <a:pt x="966" y="855"/>
                      </a:lnTo>
                      <a:lnTo>
                        <a:pt x="960" y="837"/>
                      </a:lnTo>
                      <a:lnTo>
                        <a:pt x="956" y="828"/>
                      </a:lnTo>
                      <a:lnTo>
                        <a:pt x="951" y="817"/>
                      </a:lnTo>
                      <a:lnTo>
                        <a:pt x="946" y="808"/>
                      </a:lnTo>
                      <a:lnTo>
                        <a:pt x="940" y="798"/>
                      </a:lnTo>
                      <a:lnTo>
                        <a:pt x="933" y="790"/>
                      </a:lnTo>
                      <a:lnTo>
                        <a:pt x="926" y="782"/>
                      </a:lnTo>
                      <a:lnTo>
                        <a:pt x="919" y="773"/>
                      </a:lnTo>
                      <a:lnTo>
                        <a:pt x="910" y="765"/>
                      </a:lnTo>
                      <a:lnTo>
                        <a:pt x="902" y="758"/>
                      </a:lnTo>
                      <a:lnTo>
                        <a:pt x="894" y="752"/>
                      </a:lnTo>
                      <a:lnTo>
                        <a:pt x="884" y="745"/>
                      </a:lnTo>
                      <a:lnTo>
                        <a:pt x="875" y="740"/>
                      </a:lnTo>
                      <a:lnTo>
                        <a:pt x="865" y="735"/>
                      </a:lnTo>
                      <a:lnTo>
                        <a:pt x="856" y="731"/>
                      </a:lnTo>
                      <a:lnTo>
                        <a:pt x="845" y="727"/>
                      </a:lnTo>
                      <a:lnTo>
                        <a:pt x="834" y="725"/>
                      </a:lnTo>
                      <a:lnTo>
                        <a:pt x="817" y="721"/>
                      </a:lnTo>
                      <a:lnTo>
                        <a:pt x="798" y="719"/>
                      </a:lnTo>
                      <a:lnTo>
                        <a:pt x="781" y="720"/>
                      </a:lnTo>
                      <a:lnTo>
                        <a:pt x="764" y="721"/>
                      </a:lnTo>
                      <a:lnTo>
                        <a:pt x="748" y="725"/>
                      </a:lnTo>
                      <a:lnTo>
                        <a:pt x="732" y="728"/>
                      </a:lnTo>
                      <a:lnTo>
                        <a:pt x="717" y="733"/>
                      </a:lnTo>
                      <a:lnTo>
                        <a:pt x="701" y="739"/>
                      </a:lnTo>
                      <a:lnTo>
                        <a:pt x="672" y="752"/>
                      </a:lnTo>
                      <a:lnTo>
                        <a:pt x="643" y="765"/>
                      </a:lnTo>
                      <a:lnTo>
                        <a:pt x="629" y="771"/>
                      </a:lnTo>
                      <a:lnTo>
                        <a:pt x="613" y="777"/>
                      </a:lnTo>
                      <a:lnTo>
                        <a:pt x="599" y="783"/>
                      </a:lnTo>
                      <a:lnTo>
                        <a:pt x="584" y="786"/>
                      </a:lnTo>
                      <a:lnTo>
                        <a:pt x="581" y="770"/>
                      </a:lnTo>
                      <a:lnTo>
                        <a:pt x="580" y="751"/>
                      </a:lnTo>
                      <a:lnTo>
                        <a:pt x="580" y="731"/>
                      </a:lnTo>
                      <a:lnTo>
                        <a:pt x="581" y="710"/>
                      </a:lnTo>
                      <a:lnTo>
                        <a:pt x="584" y="668"/>
                      </a:lnTo>
                      <a:lnTo>
                        <a:pt x="585" y="625"/>
                      </a:lnTo>
                      <a:lnTo>
                        <a:pt x="585" y="603"/>
                      </a:lnTo>
                      <a:lnTo>
                        <a:pt x="583" y="583"/>
                      </a:lnTo>
                      <a:lnTo>
                        <a:pt x="580" y="563"/>
                      </a:lnTo>
                      <a:lnTo>
                        <a:pt x="574" y="544"/>
                      </a:lnTo>
                      <a:lnTo>
                        <a:pt x="572" y="535"/>
                      </a:lnTo>
                      <a:lnTo>
                        <a:pt x="567" y="525"/>
                      </a:lnTo>
                      <a:lnTo>
                        <a:pt x="564" y="517"/>
                      </a:lnTo>
                      <a:lnTo>
                        <a:pt x="558" y="508"/>
                      </a:lnTo>
                      <a:lnTo>
                        <a:pt x="553" y="500"/>
                      </a:lnTo>
                      <a:lnTo>
                        <a:pt x="546" y="492"/>
                      </a:lnTo>
                      <a:lnTo>
                        <a:pt x="539" y="485"/>
                      </a:lnTo>
                      <a:lnTo>
                        <a:pt x="530" y="477"/>
                      </a:lnTo>
                      <a:lnTo>
                        <a:pt x="518" y="468"/>
                      </a:lnTo>
                      <a:lnTo>
                        <a:pt x="505" y="458"/>
                      </a:lnTo>
                      <a:lnTo>
                        <a:pt x="492" y="451"/>
                      </a:lnTo>
                      <a:lnTo>
                        <a:pt x="479" y="444"/>
                      </a:lnTo>
                      <a:lnTo>
                        <a:pt x="465" y="439"/>
                      </a:lnTo>
                      <a:lnTo>
                        <a:pt x="452" y="436"/>
                      </a:lnTo>
                      <a:lnTo>
                        <a:pt x="436" y="432"/>
                      </a:lnTo>
                      <a:lnTo>
                        <a:pt x="421" y="431"/>
                      </a:lnTo>
                      <a:lnTo>
                        <a:pt x="419" y="425"/>
                      </a:lnTo>
                      <a:lnTo>
                        <a:pt x="417" y="418"/>
                      </a:lnTo>
                      <a:lnTo>
                        <a:pt x="417" y="412"/>
                      </a:lnTo>
                      <a:lnTo>
                        <a:pt x="419" y="406"/>
                      </a:lnTo>
                      <a:lnTo>
                        <a:pt x="425" y="394"/>
                      </a:lnTo>
                      <a:lnTo>
                        <a:pt x="432" y="381"/>
                      </a:lnTo>
                      <a:lnTo>
                        <a:pt x="436" y="375"/>
                      </a:lnTo>
                      <a:lnTo>
                        <a:pt x="440" y="368"/>
                      </a:lnTo>
                      <a:lnTo>
                        <a:pt x="442" y="362"/>
                      </a:lnTo>
                      <a:lnTo>
                        <a:pt x="445" y="355"/>
                      </a:lnTo>
                      <a:lnTo>
                        <a:pt x="446" y="347"/>
                      </a:lnTo>
                      <a:lnTo>
                        <a:pt x="446" y="340"/>
                      </a:lnTo>
                      <a:lnTo>
                        <a:pt x="444" y="331"/>
                      </a:lnTo>
                      <a:lnTo>
                        <a:pt x="440" y="322"/>
                      </a:lnTo>
                      <a:lnTo>
                        <a:pt x="429" y="312"/>
                      </a:lnTo>
                      <a:lnTo>
                        <a:pt x="417" y="305"/>
                      </a:lnTo>
                      <a:lnTo>
                        <a:pt x="406" y="298"/>
                      </a:lnTo>
                      <a:lnTo>
                        <a:pt x="394" y="292"/>
                      </a:lnTo>
                      <a:lnTo>
                        <a:pt x="369" y="281"/>
                      </a:lnTo>
                      <a:lnTo>
                        <a:pt x="343" y="274"/>
                      </a:lnTo>
                      <a:lnTo>
                        <a:pt x="315" y="267"/>
                      </a:lnTo>
                      <a:lnTo>
                        <a:pt x="289" y="261"/>
                      </a:lnTo>
                      <a:lnTo>
                        <a:pt x="263" y="255"/>
                      </a:lnTo>
                      <a:lnTo>
                        <a:pt x="238" y="247"/>
                      </a:lnTo>
                      <a:lnTo>
                        <a:pt x="244" y="233"/>
                      </a:lnTo>
                      <a:lnTo>
                        <a:pt x="251" y="217"/>
                      </a:lnTo>
                      <a:lnTo>
                        <a:pt x="254" y="209"/>
                      </a:lnTo>
                      <a:lnTo>
                        <a:pt x="255" y="200"/>
                      </a:lnTo>
                      <a:lnTo>
                        <a:pt x="254" y="190"/>
                      </a:lnTo>
                      <a:lnTo>
                        <a:pt x="251" y="181"/>
                      </a:lnTo>
                      <a:lnTo>
                        <a:pt x="246" y="172"/>
                      </a:lnTo>
                      <a:lnTo>
                        <a:pt x="240" y="166"/>
                      </a:lnTo>
                      <a:lnTo>
                        <a:pt x="236" y="159"/>
                      </a:lnTo>
                      <a:lnTo>
                        <a:pt x="229" y="154"/>
                      </a:lnTo>
                      <a:lnTo>
                        <a:pt x="217" y="145"/>
                      </a:lnTo>
                      <a:lnTo>
                        <a:pt x="202" y="138"/>
                      </a:lnTo>
                      <a:lnTo>
                        <a:pt x="188" y="132"/>
                      </a:lnTo>
                      <a:lnTo>
                        <a:pt x="173" y="128"/>
                      </a:lnTo>
                      <a:lnTo>
                        <a:pt x="156" y="126"/>
                      </a:lnTo>
                      <a:lnTo>
                        <a:pt x="139" y="125"/>
                      </a:lnTo>
                      <a:lnTo>
                        <a:pt x="106" y="125"/>
                      </a:lnTo>
                      <a:lnTo>
                        <a:pt x="71" y="126"/>
                      </a:lnTo>
                      <a:lnTo>
                        <a:pt x="35" y="127"/>
                      </a:lnTo>
                      <a:lnTo>
                        <a:pt x="0" y="127"/>
                      </a:lnTo>
                      <a:lnTo>
                        <a:pt x="0" y="108"/>
                      </a:lnTo>
                      <a:lnTo>
                        <a:pt x="17" y="103"/>
                      </a:lnTo>
                      <a:lnTo>
                        <a:pt x="31" y="96"/>
                      </a:lnTo>
                      <a:lnTo>
                        <a:pt x="46" y="89"/>
                      </a:lnTo>
                      <a:lnTo>
                        <a:pt x="60" y="81"/>
                      </a:lnTo>
                      <a:lnTo>
                        <a:pt x="87" y="63"/>
                      </a:lnTo>
                      <a:lnTo>
                        <a:pt x="113" y="45"/>
                      </a:lnTo>
                      <a:lnTo>
                        <a:pt x="128" y="36"/>
                      </a:lnTo>
                      <a:lnTo>
                        <a:pt x="141" y="28"/>
                      </a:lnTo>
                      <a:lnTo>
                        <a:pt x="156" y="20"/>
                      </a:lnTo>
                      <a:lnTo>
                        <a:pt x="170" y="14"/>
                      </a:lnTo>
                      <a:lnTo>
                        <a:pt x="187" y="9"/>
                      </a:lnTo>
                      <a:lnTo>
                        <a:pt x="204" y="7"/>
                      </a:lnTo>
                      <a:lnTo>
                        <a:pt x="223" y="5"/>
                      </a:lnTo>
                      <a:lnTo>
                        <a:pt x="242" y="6"/>
                      </a:lnTo>
                      <a:lnTo>
                        <a:pt x="257" y="4"/>
                      </a:lnTo>
                      <a:lnTo>
                        <a:pt x="273" y="1"/>
                      </a:lnTo>
                      <a:lnTo>
                        <a:pt x="287" y="0"/>
                      </a:lnTo>
                      <a:lnTo>
                        <a:pt x="301" y="0"/>
                      </a:lnTo>
                      <a:lnTo>
                        <a:pt x="315" y="0"/>
                      </a:lnTo>
                      <a:lnTo>
                        <a:pt x="330" y="1"/>
                      </a:lnTo>
                      <a:lnTo>
                        <a:pt x="343" y="4"/>
                      </a:lnTo>
                      <a:lnTo>
                        <a:pt x="356" y="6"/>
                      </a:lnTo>
                      <a:lnTo>
                        <a:pt x="382" y="12"/>
                      </a:lnTo>
                      <a:lnTo>
                        <a:pt x="406" y="21"/>
                      </a:lnTo>
                      <a:lnTo>
                        <a:pt x="431" y="32"/>
                      </a:lnTo>
                      <a:lnTo>
                        <a:pt x="454" y="43"/>
                      </a:lnTo>
                      <a:lnTo>
                        <a:pt x="501" y="70"/>
                      </a:lnTo>
                      <a:lnTo>
                        <a:pt x="546" y="97"/>
                      </a:lnTo>
                      <a:lnTo>
                        <a:pt x="568" y="110"/>
                      </a:lnTo>
                      <a:lnTo>
                        <a:pt x="592" y="123"/>
                      </a:lnTo>
                      <a:lnTo>
                        <a:pt x="616" y="135"/>
                      </a:lnTo>
                      <a:lnTo>
                        <a:pt x="640" y="145"/>
                      </a:lnTo>
                      <a:lnTo>
                        <a:pt x="657" y="163"/>
                      </a:lnTo>
                      <a:lnTo>
                        <a:pt x="678" y="181"/>
                      </a:lnTo>
                      <a:lnTo>
                        <a:pt x="698" y="197"/>
                      </a:lnTo>
                      <a:lnTo>
                        <a:pt x="719" y="214"/>
                      </a:lnTo>
                      <a:lnTo>
                        <a:pt x="764" y="248"/>
                      </a:lnTo>
                      <a:lnTo>
                        <a:pt x="809" y="284"/>
                      </a:lnTo>
                      <a:lnTo>
                        <a:pt x="831" y="303"/>
                      </a:lnTo>
                      <a:lnTo>
                        <a:pt x="850" y="322"/>
                      </a:lnTo>
                      <a:lnTo>
                        <a:pt x="869" y="342"/>
                      </a:lnTo>
                      <a:lnTo>
                        <a:pt x="886" y="362"/>
                      </a:lnTo>
                      <a:lnTo>
                        <a:pt x="894" y="373"/>
                      </a:lnTo>
                      <a:lnTo>
                        <a:pt x="901" y="385"/>
                      </a:lnTo>
                      <a:lnTo>
                        <a:pt x="907" y="397"/>
                      </a:lnTo>
                      <a:lnTo>
                        <a:pt x="913" y="409"/>
                      </a:lnTo>
                      <a:lnTo>
                        <a:pt x="918" y="420"/>
                      </a:lnTo>
                      <a:lnTo>
                        <a:pt x="922" y="432"/>
                      </a:lnTo>
                      <a:lnTo>
                        <a:pt x="925" y="445"/>
                      </a:lnTo>
                      <a:lnTo>
                        <a:pt x="928" y="458"/>
                      </a:lnTo>
                      <a:lnTo>
                        <a:pt x="946" y="487"/>
                      </a:lnTo>
                      <a:lnTo>
                        <a:pt x="962" y="514"/>
                      </a:lnTo>
                      <a:lnTo>
                        <a:pt x="978" y="543"/>
                      </a:lnTo>
                      <a:lnTo>
                        <a:pt x="994" y="571"/>
                      </a:lnTo>
                      <a:lnTo>
                        <a:pt x="1010" y="600"/>
                      </a:lnTo>
                      <a:lnTo>
                        <a:pt x="1028" y="628"/>
                      </a:lnTo>
                      <a:lnTo>
                        <a:pt x="1047" y="656"/>
                      </a:lnTo>
                      <a:lnTo>
                        <a:pt x="1067" y="682"/>
                      </a:lnTo>
                      <a:lnTo>
                        <a:pt x="1066" y="689"/>
                      </a:lnTo>
                      <a:lnTo>
                        <a:pt x="1065" y="696"/>
                      </a:lnTo>
                      <a:lnTo>
                        <a:pt x="1064" y="702"/>
                      </a:lnTo>
                      <a:lnTo>
                        <a:pt x="1065" y="708"/>
                      </a:lnTo>
                      <a:lnTo>
                        <a:pt x="1066" y="719"/>
                      </a:lnTo>
                      <a:lnTo>
                        <a:pt x="1071" y="729"/>
                      </a:lnTo>
                      <a:lnTo>
                        <a:pt x="1078" y="740"/>
                      </a:lnTo>
                      <a:lnTo>
                        <a:pt x="1085" y="750"/>
                      </a:lnTo>
                      <a:lnTo>
                        <a:pt x="1095" y="759"/>
                      </a:lnTo>
                      <a:lnTo>
                        <a:pt x="1104" y="769"/>
                      </a:lnTo>
                      <a:lnTo>
                        <a:pt x="1149" y="973"/>
                      </a:lnTo>
                      <a:lnTo>
                        <a:pt x="1140" y="1026"/>
                      </a:lnTo>
                      <a:lnTo>
                        <a:pt x="1130" y="1082"/>
                      </a:lnTo>
                      <a:lnTo>
                        <a:pt x="1124" y="1111"/>
                      </a:lnTo>
                      <a:lnTo>
                        <a:pt x="1117" y="1139"/>
                      </a:lnTo>
                      <a:lnTo>
                        <a:pt x="1110" y="1166"/>
                      </a:lnTo>
                      <a:lnTo>
                        <a:pt x="1101" y="1194"/>
                      </a:lnTo>
                      <a:lnTo>
                        <a:pt x="1095" y="1206"/>
                      </a:lnTo>
                      <a:lnTo>
                        <a:pt x="1089" y="1219"/>
                      </a:lnTo>
                      <a:lnTo>
                        <a:pt x="1083" y="1231"/>
                      </a:lnTo>
                      <a:lnTo>
                        <a:pt x="1076" y="1243"/>
                      </a:lnTo>
                      <a:lnTo>
                        <a:pt x="1068" y="1254"/>
                      </a:lnTo>
                      <a:lnTo>
                        <a:pt x="1061" y="1265"/>
                      </a:lnTo>
                      <a:lnTo>
                        <a:pt x="1052" y="1276"/>
                      </a:lnTo>
                      <a:lnTo>
                        <a:pt x="1044" y="1286"/>
                      </a:lnTo>
                      <a:lnTo>
                        <a:pt x="1033" y="1296"/>
                      </a:lnTo>
                      <a:lnTo>
                        <a:pt x="1022" y="1304"/>
                      </a:lnTo>
                      <a:lnTo>
                        <a:pt x="1011" y="1313"/>
                      </a:lnTo>
                      <a:lnTo>
                        <a:pt x="1000" y="1320"/>
                      </a:lnTo>
                      <a:lnTo>
                        <a:pt x="987" y="1327"/>
                      </a:lnTo>
                      <a:lnTo>
                        <a:pt x="972" y="1333"/>
                      </a:lnTo>
                      <a:lnTo>
                        <a:pt x="958" y="1338"/>
                      </a:lnTo>
                      <a:lnTo>
                        <a:pt x="941" y="1342"/>
                      </a:lnTo>
                      <a:close/>
                    </a:path>
                  </a:pathLst>
                </a:custGeom>
                <a:solidFill>
                  <a:srgbClr val="635F5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0"/>
                <p:cNvSpPr>
                  <a:spLocks noChangeAspect="1"/>
                </p:cNvSpPr>
                <p:nvPr/>
              </p:nvSpPr>
              <p:spPr bwMode="auto">
                <a:xfrm>
                  <a:off x="4590" y="2362"/>
                  <a:ext cx="315" cy="761"/>
                </a:xfrm>
                <a:custGeom>
                  <a:avLst/>
                  <a:gdLst/>
                  <a:ahLst/>
                  <a:cxnLst>
                    <a:cxn ang="0">
                      <a:pos x="1682" y="574"/>
                    </a:cxn>
                    <a:cxn ang="0">
                      <a:pos x="1559" y="808"/>
                    </a:cxn>
                    <a:cxn ang="0">
                      <a:pos x="1437" y="969"/>
                    </a:cxn>
                    <a:cxn ang="0">
                      <a:pos x="1301" y="1442"/>
                    </a:cxn>
                    <a:cxn ang="0">
                      <a:pos x="1294" y="2516"/>
                    </a:cxn>
                    <a:cxn ang="0">
                      <a:pos x="1244" y="3051"/>
                    </a:cxn>
                    <a:cxn ang="0">
                      <a:pos x="1238" y="3348"/>
                    </a:cxn>
                    <a:cxn ang="0">
                      <a:pos x="1209" y="3635"/>
                    </a:cxn>
                    <a:cxn ang="0">
                      <a:pos x="1020" y="4551"/>
                    </a:cxn>
                    <a:cxn ang="0">
                      <a:pos x="778" y="4552"/>
                    </a:cxn>
                    <a:cxn ang="0">
                      <a:pos x="710" y="4499"/>
                    </a:cxn>
                    <a:cxn ang="0">
                      <a:pos x="574" y="4482"/>
                    </a:cxn>
                    <a:cxn ang="0">
                      <a:pos x="544" y="4382"/>
                    </a:cxn>
                    <a:cxn ang="0">
                      <a:pos x="536" y="4182"/>
                    </a:cxn>
                    <a:cxn ang="0">
                      <a:pos x="598" y="4037"/>
                    </a:cxn>
                    <a:cxn ang="0">
                      <a:pos x="712" y="4005"/>
                    </a:cxn>
                    <a:cxn ang="0">
                      <a:pos x="727" y="3943"/>
                    </a:cxn>
                    <a:cxn ang="0">
                      <a:pos x="680" y="3729"/>
                    </a:cxn>
                    <a:cxn ang="0">
                      <a:pos x="644" y="3287"/>
                    </a:cxn>
                    <a:cxn ang="0">
                      <a:pos x="625" y="2444"/>
                    </a:cxn>
                    <a:cxn ang="0">
                      <a:pos x="580" y="1707"/>
                    </a:cxn>
                    <a:cxn ang="0">
                      <a:pos x="486" y="1304"/>
                    </a:cxn>
                    <a:cxn ang="0">
                      <a:pos x="501" y="1136"/>
                    </a:cxn>
                    <a:cxn ang="0">
                      <a:pos x="543" y="1074"/>
                    </a:cxn>
                    <a:cxn ang="0">
                      <a:pos x="465" y="1010"/>
                    </a:cxn>
                    <a:cxn ang="0">
                      <a:pos x="327" y="1029"/>
                    </a:cxn>
                    <a:cxn ang="0">
                      <a:pos x="267" y="988"/>
                    </a:cxn>
                    <a:cxn ang="0">
                      <a:pos x="188" y="1037"/>
                    </a:cxn>
                    <a:cxn ang="0">
                      <a:pos x="334" y="1215"/>
                    </a:cxn>
                    <a:cxn ang="0">
                      <a:pos x="416" y="1455"/>
                    </a:cxn>
                    <a:cxn ang="0">
                      <a:pos x="491" y="1971"/>
                    </a:cxn>
                    <a:cxn ang="0">
                      <a:pos x="500" y="2747"/>
                    </a:cxn>
                    <a:cxn ang="0">
                      <a:pos x="548" y="3338"/>
                    </a:cxn>
                    <a:cxn ang="0">
                      <a:pos x="588" y="3880"/>
                    </a:cxn>
                    <a:cxn ang="0">
                      <a:pos x="450" y="3941"/>
                    </a:cxn>
                    <a:cxn ang="0">
                      <a:pos x="415" y="4277"/>
                    </a:cxn>
                    <a:cxn ang="0">
                      <a:pos x="334" y="4373"/>
                    </a:cxn>
                    <a:cxn ang="0">
                      <a:pos x="170" y="4335"/>
                    </a:cxn>
                    <a:cxn ang="0">
                      <a:pos x="17" y="4066"/>
                    </a:cxn>
                    <a:cxn ang="0">
                      <a:pos x="125" y="3736"/>
                    </a:cxn>
                    <a:cxn ang="0">
                      <a:pos x="203" y="3212"/>
                    </a:cxn>
                    <a:cxn ang="0">
                      <a:pos x="165" y="2252"/>
                    </a:cxn>
                    <a:cxn ang="0">
                      <a:pos x="139" y="1874"/>
                    </a:cxn>
                    <a:cxn ang="0">
                      <a:pos x="108" y="1657"/>
                    </a:cxn>
                    <a:cxn ang="0">
                      <a:pos x="56" y="1164"/>
                    </a:cxn>
                    <a:cxn ang="0">
                      <a:pos x="82" y="667"/>
                    </a:cxn>
                    <a:cxn ang="0">
                      <a:pos x="388" y="542"/>
                    </a:cxn>
                    <a:cxn ang="0">
                      <a:pos x="498" y="428"/>
                    </a:cxn>
                    <a:cxn ang="0">
                      <a:pos x="763" y="0"/>
                    </a:cxn>
                    <a:cxn ang="0">
                      <a:pos x="971" y="82"/>
                    </a:cxn>
                    <a:cxn ang="0">
                      <a:pos x="1120" y="152"/>
                    </a:cxn>
                    <a:cxn ang="0">
                      <a:pos x="1263" y="294"/>
                    </a:cxn>
                    <a:cxn ang="0">
                      <a:pos x="1445" y="383"/>
                    </a:cxn>
                    <a:cxn ang="0">
                      <a:pos x="1641" y="415"/>
                    </a:cxn>
                    <a:cxn ang="0">
                      <a:pos x="1712" y="366"/>
                    </a:cxn>
                    <a:cxn ang="0">
                      <a:pos x="1740" y="191"/>
                    </a:cxn>
                    <a:cxn ang="0">
                      <a:pos x="1845" y="124"/>
                    </a:cxn>
                    <a:cxn ang="0">
                      <a:pos x="1856" y="301"/>
                    </a:cxn>
                  </a:cxnLst>
                  <a:rect l="0" t="0" r="r" b="b"/>
                  <a:pathLst>
                    <a:path w="1891" h="4568">
                      <a:moveTo>
                        <a:pt x="1752" y="510"/>
                      </a:moveTo>
                      <a:lnTo>
                        <a:pt x="1742" y="516"/>
                      </a:lnTo>
                      <a:lnTo>
                        <a:pt x="1731" y="523"/>
                      </a:lnTo>
                      <a:lnTo>
                        <a:pt x="1721" y="530"/>
                      </a:lnTo>
                      <a:lnTo>
                        <a:pt x="1713" y="538"/>
                      </a:lnTo>
                      <a:lnTo>
                        <a:pt x="1704" y="547"/>
                      </a:lnTo>
                      <a:lnTo>
                        <a:pt x="1696" y="555"/>
                      </a:lnTo>
                      <a:lnTo>
                        <a:pt x="1689" y="564"/>
                      </a:lnTo>
                      <a:lnTo>
                        <a:pt x="1682" y="574"/>
                      </a:lnTo>
                      <a:lnTo>
                        <a:pt x="1669" y="593"/>
                      </a:lnTo>
                      <a:lnTo>
                        <a:pt x="1657" y="614"/>
                      </a:lnTo>
                      <a:lnTo>
                        <a:pt x="1647" y="637"/>
                      </a:lnTo>
                      <a:lnTo>
                        <a:pt x="1637" y="659"/>
                      </a:lnTo>
                      <a:lnTo>
                        <a:pt x="1617" y="706"/>
                      </a:lnTo>
                      <a:lnTo>
                        <a:pt x="1594" y="752"/>
                      </a:lnTo>
                      <a:lnTo>
                        <a:pt x="1581" y="775"/>
                      </a:lnTo>
                      <a:lnTo>
                        <a:pt x="1567" y="797"/>
                      </a:lnTo>
                      <a:lnTo>
                        <a:pt x="1559" y="808"/>
                      </a:lnTo>
                      <a:lnTo>
                        <a:pt x="1550" y="819"/>
                      </a:lnTo>
                      <a:lnTo>
                        <a:pt x="1541" y="829"/>
                      </a:lnTo>
                      <a:lnTo>
                        <a:pt x="1531" y="840"/>
                      </a:lnTo>
                      <a:lnTo>
                        <a:pt x="1522" y="858"/>
                      </a:lnTo>
                      <a:lnTo>
                        <a:pt x="1512" y="874"/>
                      </a:lnTo>
                      <a:lnTo>
                        <a:pt x="1502" y="892"/>
                      </a:lnTo>
                      <a:lnTo>
                        <a:pt x="1490" y="908"/>
                      </a:lnTo>
                      <a:lnTo>
                        <a:pt x="1465" y="940"/>
                      </a:lnTo>
                      <a:lnTo>
                        <a:pt x="1437" y="969"/>
                      </a:lnTo>
                      <a:lnTo>
                        <a:pt x="1409" y="999"/>
                      </a:lnTo>
                      <a:lnTo>
                        <a:pt x="1380" y="1028"/>
                      </a:lnTo>
                      <a:lnTo>
                        <a:pt x="1352" y="1056"/>
                      </a:lnTo>
                      <a:lnTo>
                        <a:pt x="1325" y="1086"/>
                      </a:lnTo>
                      <a:lnTo>
                        <a:pt x="1319" y="1145"/>
                      </a:lnTo>
                      <a:lnTo>
                        <a:pt x="1314" y="1205"/>
                      </a:lnTo>
                      <a:lnTo>
                        <a:pt x="1310" y="1264"/>
                      </a:lnTo>
                      <a:lnTo>
                        <a:pt x="1307" y="1323"/>
                      </a:lnTo>
                      <a:lnTo>
                        <a:pt x="1301" y="1442"/>
                      </a:lnTo>
                      <a:lnTo>
                        <a:pt x="1298" y="1561"/>
                      </a:lnTo>
                      <a:lnTo>
                        <a:pt x="1296" y="1681"/>
                      </a:lnTo>
                      <a:lnTo>
                        <a:pt x="1296" y="1800"/>
                      </a:lnTo>
                      <a:lnTo>
                        <a:pt x="1297" y="1920"/>
                      </a:lnTo>
                      <a:lnTo>
                        <a:pt x="1297" y="2040"/>
                      </a:lnTo>
                      <a:lnTo>
                        <a:pt x="1297" y="2159"/>
                      </a:lnTo>
                      <a:lnTo>
                        <a:pt x="1297" y="2279"/>
                      </a:lnTo>
                      <a:lnTo>
                        <a:pt x="1296" y="2397"/>
                      </a:lnTo>
                      <a:lnTo>
                        <a:pt x="1294" y="2516"/>
                      </a:lnTo>
                      <a:lnTo>
                        <a:pt x="1289" y="2635"/>
                      </a:lnTo>
                      <a:lnTo>
                        <a:pt x="1282" y="2753"/>
                      </a:lnTo>
                      <a:lnTo>
                        <a:pt x="1278" y="2812"/>
                      </a:lnTo>
                      <a:lnTo>
                        <a:pt x="1272" y="2870"/>
                      </a:lnTo>
                      <a:lnTo>
                        <a:pt x="1266" y="2928"/>
                      </a:lnTo>
                      <a:lnTo>
                        <a:pt x="1259" y="2988"/>
                      </a:lnTo>
                      <a:lnTo>
                        <a:pt x="1253" y="3008"/>
                      </a:lnTo>
                      <a:lnTo>
                        <a:pt x="1249" y="3029"/>
                      </a:lnTo>
                      <a:lnTo>
                        <a:pt x="1244" y="3051"/>
                      </a:lnTo>
                      <a:lnTo>
                        <a:pt x="1241" y="3072"/>
                      </a:lnTo>
                      <a:lnTo>
                        <a:pt x="1238" y="3095"/>
                      </a:lnTo>
                      <a:lnTo>
                        <a:pt x="1237" y="3116"/>
                      </a:lnTo>
                      <a:lnTo>
                        <a:pt x="1236" y="3139"/>
                      </a:lnTo>
                      <a:lnTo>
                        <a:pt x="1234" y="3162"/>
                      </a:lnTo>
                      <a:lnTo>
                        <a:pt x="1234" y="3208"/>
                      </a:lnTo>
                      <a:lnTo>
                        <a:pt x="1234" y="3254"/>
                      </a:lnTo>
                      <a:lnTo>
                        <a:pt x="1237" y="3301"/>
                      </a:lnTo>
                      <a:lnTo>
                        <a:pt x="1238" y="3348"/>
                      </a:lnTo>
                      <a:lnTo>
                        <a:pt x="1239" y="3394"/>
                      </a:lnTo>
                      <a:lnTo>
                        <a:pt x="1239" y="3440"/>
                      </a:lnTo>
                      <a:lnTo>
                        <a:pt x="1237" y="3486"/>
                      </a:lnTo>
                      <a:lnTo>
                        <a:pt x="1233" y="3529"/>
                      </a:lnTo>
                      <a:lnTo>
                        <a:pt x="1230" y="3552"/>
                      </a:lnTo>
                      <a:lnTo>
                        <a:pt x="1226" y="3573"/>
                      </a:lnTo>
                      <a:lnTo>
                        <a:pt x="1221" y="3595"/>
                      </a:lnTo>
                      <a:lnTo>
                        <a:pt x="1217" y="3615"/>
                      </a:lnTo>
                      <a:lnTo>
                        <a:pt x="1209" y="3635"/>
                      </a:lnTo>
                      <a:lnTo>
                        <a:pt x="1202" y="3655"/>
                      </a:lnTo>
                      <a:lnTo>
                        <a:pt x="1193" y="3674"/>
                      </a:lnTo>
                      <a:lnTo>
                        <a:pt x="1183" y="3693"/>
                      </a:lnTo>
                      <a:lnTo>
                        <a:pt x="1241" y="3810"/>
                      </a:lnTo>
                      <a:lnTo>
                        <a:pt x="1252" y="4517"/>
                      </a:lnTo>
                      <a:lnTo>
                        <a:pt x="1194" y="4524"/>
                      </a:lnTo>
                      <a:lnTo>
                        <a:pt x="1136" y="4532"/>
                      </a:lnTo>
                      <a:lnTo>
                        <a:pt x="1079" y="4542"/>
                      </a:lnTo>
                      <a:lnTo>
                        <a:pt x="1020" y="4551"/>
                      </a:lnTo>
                      <a:lnTo>
                        <a:pt x="992" y="4555"/>
                      </a:lnTo>
                      <a:lnTo>
                        <a:pt x="963" y="4559"/>
                      </a:lnTo>
                      <a:lnTo>
                        <a:pt x="934" y="4562"/>
                      </a:lnTo>
                      <a:lnTo>
                        <a:pt x="904" y="4565"/>
                      </a:lnTo>
                      <a:lnTo>
                        <a:pt x="873" y="4567"/>
                      </a:lnTo>
                      <a:lnTo>
                        <a:pt x="843" y="4568"/>
                      </a:lnTo>
                      <a:lnTo>
                        <a:pt x="813" y="4567"/>
                      </a:lnTo>
                      <a:lnTo>
                        <a:pt x="781" y="4565"/>
                      </a:lnTo>
                      <a:lnTo>
                        <a:pt x="778" y="4552"/>
                      </a:lnTo>
                      <a:lnTo>
                        <a:pt x="775" y="4542"/>
                      </a:lnTo>
                      <a:lnTo>
                        <a:pt x="769" y="4532"/>
                      </a:lnTo>
                      <a:lnTo>
                        <a:pt x="763" y="4524"/>
                      </a:lnTo>
                      <a:lnTo>
                        <a:pt x="756" y="4517"/>
                      </a:lnTo>
                      <a:lnTo>
                        <a:pt x="748" y="4511"/>
                      </a:lnTo>
                      <a:lnTo>
                        <a:pt x="739" y="4507"/>
                      </a:lnTo>
                      <a:lnTo>
                        <a:pt x="731" y="4504"/>
                      </a:lnTo>
                      <a:lnTo>
                        <a:pt x="721" y="4500"/>
                      </a:lnTo>
                      <a:lnTo>
                        <a:pt x="710" y="4499"/>
                      </a:lnTo>
                      <a:lnTo>
                        <a:pt x="700" y="4498"/>
                      </a:lnTo>
                      <a:lnTo>
                        <a:pt x="689" y="4496"/>
                      </a:lnTo>
                      <a:lnTo>
                        <a:pt x="666" y="4496"/>
                      </a:lnTo>
                      <a:lnTo>
                        <a:pt x="644" y="4495"/>
                      </a:lnTo>
                      <a:lnTo>
                        <a:pt x="623" y="4494"/>
                      </a:lnTo>
                      <a:lnTo>
                        <a:pt x="601" y="4492"/>
                      </a:lnTo>
                      <a:lnTo>
                        <a:pt x="592" y="4489"/>
                      </a:lnTo>
                      <a:lnTo>
                        <a:pt x="582" y="4486"/>
                      </a:lnTo>
                      <a:lnTo>
                        <a:pt x="574" y="4482"/>
                      </a:lnTo>
                      <a:lnTo>
                        <a:pt x="567" y="4477"/>
                      </a:lnTo>
                      <a:lnTo>
                        <a:pt x="560" y="4470"/>
                      </a:lnTo>
                      <a:lnTo>
                        <a:pt x="554" y="4463"/>
                      </a:lnTo>
                      <a:lnTo>
                        <a:pt x="549" y="4454"/>
                      </a:lnTo>
                      <a:lnTo>
                        <a:pt x="545" y="4443"/>
                      </a:lnTo>
                      <a:lnTo>
                        <a:pt x="543" y="4431"/>
                      </a:lnTo>
                      <a:lnTo>
                        <a:pt x="542" y="4417"/>
                      </a:lnTo>
                      <a:lnTo>
                        <a:pt x="542" y="4400"/>
                      </a:lnTo>
                      <a:lnTo>
                        <a:pt x="544" y="4382"/>
                      </a:lnTo>
                      <a:lnTo>
                        <a:pt x="539" y="4360"/>
                      </a:lnTo>
                      <a:lnTo>
                        <a:pt x="537" y="4338"/>
                      </a:lnTo>
                      <a:lnTo>
                        <a:pt x="535" y="4316"/>
                      </a:lnTo>
                      <a:lnTo>
                        <a:pt x="532" y="4293"/>
                      </a:lnTo>
                      <a:lnTo>
                        <a:pt x="532" y="4271"/>
                      </a:lnTo>
                      <a:lnTo>
                        <a:pt x="531" y="4248"/>
                      </a:lnTo>
                      <a:lnTo>
                        <a:pt x="532" y="4226"/>
                      </a:lnTo>
                      <a:lnTo>
                        <a:pt x="533" y="4203"/>
                      </a:lnTo>
                      <a:lnTo>
                        <a:pt x="536" y="4182"/>
                      </a:lnTo>
                      <a:lnTo>
                        <a:pt x="538" y="4159"/>
                      </a:lnTo>
                      <a:lnTo>
                        <a:pt x="542" y="4138"/>
                      </a:lnTo>
                      <a:lnTo>
                        <a:pt x="545" y="4116"/>
                      </a:lnTo>
                      <a:lnTo>
                        <a:pt x="550" y="4096"/>
                      </a:lnTo>
                      <a:lnTo>
                        <a:pt x="555" y="4075"/>
                      </a:lnTo>
                      <a:lnTo>
                        <a:pt x="561" y="4055"/>
                      </a:lnTo>
                      <a:lnTo>
                        <a:pt x="567" y="4036"/>
                      </a:lnTo>
                      <a:lnTo>
                        <a:pt x="582" y="4037"/>
                      </a:lnTo>
                      <a:lnTo>
                        <a:pt x="598" y="4037"/>
                      </a:lnTo>
                      <a:lnTo>
                        <a:pt x="613" y="4037"/>
                      </a:lnTo>
                      <a:lnTo>
                        <a:pt x="628" y="4037"/>
                      </a:lnTo>
                      <a:lnTo>
                        <a:pt x="644" y="4034"/>
                      </a:lnTo>
                      <a:lnTo>
                        <a:pt x="659" y="4032"/>
                      </a:lnTo>
                      <a:lnTo>
                        <a:pt x="672" y="4028"/>
                      </a:lnTo>
                      <a:lnTo>
                        <a:pt x="685" y="4024"/>
                      </a:lnTo>
                      <a:lnTo>
                        <a:pt x="697" y="4017"/>
                      </a:lnTo>
                      <a:lnTo>
                        <a:pt x="708" y="4009"/>
                      </a:lnTo>
                      <a:lnTo>
                        <a:pt x="712" y="4005"/>
                      </a:lnTo>
                      <a:lnTo>
                        <a:pt x="716" y="4000"/>
                      </a:lnTo>
                      <a:lnTo>
                        <a:pt x="719" y="3994"/>
                      </a:lnTo>
                      <a:lnTo>
                        <a:pt x="722" y="3988"/>
                      </a:lnTo>
                      <a:lnTo>
                        <a:pt x="725" y="3982"/>
                      </a:lnTo>
                      <a:lnTo>
                        <a:pt x="726" y="3975"/>
                      </a:lnTo>
                      <a:lnTo>
                        <a:pt x="727" y="3968"/>
                      </a:lnTo>
                      <a:lnTo>
                        <a:pt x="728" y="3961"/>
                      </a:lnTo>
                      <a:lnTo>
                        <a:pt x="728" y="3952"/>
                      </a:lnTo>
                      <a:lnTo>
                        <a:pt x="727" y="3943"/>
                      </a:lnTo>
                      <a:lnTo>
                        <a:pt x="725" y="3935"/>
                      </a:lnTo>
                      <a:lnTo>
                        <a:pt x="722" y="3924"/>
                      </a:lnTo>
                      <a:lnTo>
                        <a:pt x="716" y="3905"/>
                      </a:lnTo>
                      <a:lnTo>
                        <a:pt x="709" y="3887"/>
                      </a:lnTo>
                      <a:lnTo>
                        <a:pt x="704" y="3867"/>
                      </a:lnTo>
                      <a:lnTo>
                        <a:pt x="700" y="3848"/>
                      </a:lnTo>
                      <a:lnTo>
                        <a:pt x="691" y="3809"/>
                      </a:lnTo>
                      <a:lnTo>
                        <a:pt x="684" y="3769"/>
                      </a:lnTo>
                      <a:lnTo>
                        <a:pt x="680" y="3729"/>
                      </a:lnTo>
                      <a:lnTo>
                        <a:pt x="676" y="3687"/>
                      </a:lnTo>
                      <a:lnTo>
                        <a:pt x="674" y="3647"/>
                      </a:lnTo>
                      <a:lnTo>
                        <a:pt x="671" y="3606"/>
                      </a:lnTo>
                      <a:lnTo>
                        <a:pt x="669" y="3524"/>
                      </a:lnTo>
                      <a:lnTo>
                        <a:pt x="665" y="3443"/>
                      </a:lnTo>
                      <a:lnTo>
                        <a:pt x="662" y="3402"/>
                      </a:lnTo>
                      <a:lnTo>
                        <a:pt x="657" y="3363"/>
                      </a:lnTo>
                      <a:lnTo>
                        <a:pt x="651" y="3325"/>
                      </a:lnTo>
                      <a:lnTo>
                        <a:pt x="644" y="3287"/>
                      </a:lnTo>
                      <a:lnTo>
                        <a:pt x="647" y="3197"/>
                      </a:lnTo>
                      <a:lnTo>
                        <a:pt x="650" y="3107"/>
                      </a:lnTo>
                      <a:lnTo>
                        <a:pt x="650" y="3014"/>
                      </a:lnTo>
                      <a:lnTo>
                        <a:pt x="649" y="2920"/>
                      </a:lnTo>
                      <a:lnTo>
                        <a:pt x="645" y="2826"/>
                      </a:lnTo>
                      <a:lnTo>
                        <a:pt x="642" y="2731"/>
                      </a:lnTo>
                      <a:lnTo>
                        <a:pt x="637" y="2636"/>
                      </a:lnTo>
                      <a:lnTo>
                        <a:pt x="631" y="2540"/>
                      </a:lnTo>
                      <a:lnTo>
                        <a:pt x="625" y="2444"/>
                      </a:lnTo>
                      <a:lnTo>
                        <a:pt x="619" y="2347"/>
                      </a:lnTo>
                      <a:lnTo>
                        <a:pt x="613" y="2250"/>
                      </a:lnTo>
                      <a:lnTo>
                        <a:pt x="608" y="2154"/>
                      </a:lnTo>
                      <a:lnTo>
                        <a:pt x="603" y="2056"/>
                      </a:lnTo>
                      <a:lnTo>
                        <a:pt x="600" y="1960"/>
                      </a:lnTo>
                      <a:lnTo>
                        <a:pt x="598" y="1863"/>
                      </a:lnTo>
                      <a:lnTo>
                        <a:pt x="598" y="1767"/>
                      </a:lnTo>
                      <a:lnTo>
                        <a:pt x="588" y="1738"/>
                      </a:lnTo>
                      <a:lnTo>
                        <a:pt x="580" y="1707"/>
                      </a:lnTo>
                      <a:lnTo>
                        <a:pt x="571" y="1676"/>
                      </a:lnTo>
                      <a:lnTo>
                        <a:pt x="565" y="1645"/>
                      </a:lnTo>
                      <a:lnTo>
                        <a:pt x="554" y="1582"/>
                      </a:lnTo>
                      <a:lnTo>
                        <a:pt x="542" y="1519"/>
                      </a:lnTo>
                      <a:lnTo>
                        <a:pt x="530" y="1457"/>
                      </a:lnTo>
                      <a:lnTo>
                        <a:pt x="516" y="1394"/>
                      </a:lnTo>
                      <a:lnTo>
                        <a:pt x="506" y="1364"/>
                      </a:lnTo>
                      <a:lnTo>
                        <a:pt x="497" y="1334"/>
                      </a:lnTo>
                      <a:lnTo>
                        <a:pt x="486" y="1304"/>
                      </a:lnTo>
                      <a:lnTo>
                        <a:pt x="474" y="1277"/>
                      </a:lnTo>
                      <a:lnTo>
                        <a:pt x="466" y="1263"/>
                      </a:lnTo>
                      <a:lnTo>
                        <a:pt x="459" y="1249"/>
                      </a:lnTo>
                      <a:lnTo>
                        <a:pt x="454" y="1232"/>
                      </a:lnTo>
                      <a:lnTo>
                        <a:pt x="450" y="1217"/>
                      </a:lnTo>
                      <a:lnTo>
                        <a:pt x="443" y="1182"/>
                      </a:lnTo>
                      <a:lnTo>
                        <a:pt x="435" y="1149"/>
                      </a:lnTo>
                      <a:lnTo>
                        <a:pt x="467" y="1142"/>
                      </a:lnTo>
                      <a:lnTo>
                        <a:pt x="501" y="1136"/>
                      </a:lnTo>
                      <a:lnTo>
                        <a:pt x="510" y="1135"/>
                      </a:lnTo>
                      <a:lnTo>
                        <a:pt x="518" y="1131"/>
                      </a:lnTo>
                      <a:lnTo>
                        <a:pt x="526" y="1129"/>
                      </a:lnTo>
                      <a:lnTo>
                        <a:pt x="535" y="1124"/>
                      </a:lnTo>
                      <a:lnTo>
                        <a:pt x="542" y="1119"/>
                      </a:lnTo>
                      <a:lnTo>
                        <a:pt x="548" y="1113"/>
                      </a:lnTo>
                      <a:lnTo>
                        <a:pt x="555" y="1106"/>
                      </a:lnTo>
                      <a:lnTo>
                        <a:pt x="560" y="1098"/>
                      </a:lnTo>
                      <a:lnTo>
                        <a:pt x="543" y="1074"/>
                      </a:lnTo>
                      <a:lnTo>
                        <a:pt x="525" y="1050"/>
                      </a:lnTo>
                      <a:lnTo>
                        <a:pt x="517" y="1038"/>
                      </a:lnTo>
                      <a:lnTo>
                        <a:pt x="506" y="1028"/>
                      </a:lnTo>
                      <a:lnTo>
                        <a:pt x="500" y="1024"/>
                      </a:lnTo>
                      <a:lnTo>
                        <a:pt x="494" y="1019"/>
                      </a:lnTo>
                      <a:lnTo>
                        <a:pt x="488" y="1017"/>
                      </a:lnTo>
                      <a:lnTo>
                        <a:pt x="481" y="1013"/>
                      </a:lnTo>
                      <a:lnTo>
                        <a:pt x="473" y="1011"/>
                      </a:lnTo>
                      <a:lnTo>
                        <a:pt x="465" y="1010"/>
                      </a:lnTo>
                      <a:lnTo>
                        <a:pt x="457" y="1009"/>
                      </a:lnTo>
                      <a:lnTo>
                        <a:pt x="449" y="1007"/>
                      </a:lnTo>
                      <a:lnTo>
                        <a:pt x="435" y="1009"/>
                      </a:lnTo>
                      <a:lnTo>
                        <a:pt x="419" y="1010"/>
                      </a:lnTo>
                      <a:lnTo>
                        <a:pt x="391" y="1017"/>
                      </a:lnTo>
                      <a:lnTo>
                        <a:pt x="365" y="1025"/>
                      </a:lnTo>
                      <a:lnTo>
                        <a:pt x="352" y="1028"/>
                      </a:lnTo>
                      <a:lnTo>
                        <a:pt x="339" y="1029"/>
                      </a:lnTo>
                      <a:lnTo>
                        <a:pt x="327" y="1029"/>
                      </a:lnTo>
                      <a:lnTo>
                        <a:pt x="314" y="1028"/>
                      </a:lnTo>
                      <a:lnTo>
                        <a:pt x="308" y="1025"/>
                      </a:lnTo>
                      <a:lnTo>
                        <a:pt x="302" y="1023"/>
                      </a:lnTo>
                      <a:lnTo>
                        <a:pt x="296" y="1019"/>
                      </a:lnTo>
                      <a:lnTo>
                        <a:pt x="290" y="1015"/>
                      </a:lnTo>
                      <a:lnTo>
                        <a:pt x="284" y="1010"/>
                      </a:lnTo>
                      <a:lnTo>
                        <a:pt x="278" y="1004"/>
                      </a:lnTo>
                      <a:lnTo>
                        <a:pt x="273" y="997"/>
                      </a:lnTo>
                      <a:lnTo>
                        <a:pt x="267" y="988"/>
                      </a:lnTo>
                      <a:lnTo>
                        <a:pt x="253" y="987"/>
                      </a:lnTo>
                      <a:lnTo>
                        <a:pt x="241" y="987"/>
                      </a:lnTo>
                      <a:lnTo>
                        <a:pt x="229" y="988"/>
                      </a:lnTo>
                      <a:lnTo>
                        <a:pt x="217" y="992"/>
                      </a:lnTo>
                      <a:lnTo>
                        <a:pt x="207" y="997"/>
                      </a:lnTo>
                      <a:lnTo>
                        <a:pt x="197" y="1003"/>
                      </a:lnTo>
                      <a:lnTo>
                        <a:pt x="188" y="1010"/>
                      </a:lnTo>
                      <a:lnTo>
                        <a:pt x="178" y="1018"/>
                      </a:lnTo>
                      <a:lnTo>
                        <a:pt x="188" y="1037"/>
                      </a:lnTo>
                      <a:lnTo>
                        <a:pt x="198" y="1054"/>
                      </a:lnTo>
                      <a:lnTo>
                        <a:pt x="210" y="1070"/>
                      </a:lnTo>
                      <a:lnTo>
                        <a:pt x="223" y="1087"/>
                      </a:lnTo>
                      <a:lnTo>
                        <a:pt x="252" y="1118"/>
                      </a:lnTo>
                      <a:lnTo>
                        <a:pt x="282" y="1149"/>
                      </a:lnTo>
                      <a:lnTo>
                        <a:pt x="296" y="1164"/>
                      </a:lnTo>
                      <a:lnTo>
                        <a:pt x="310" y="1181"/>
                      </a:lnTo>
                      <a:lnTo>
                        <a:pt x="322" y="1198"/>
                      </a:lnTo>
                      <a:lnTo>
                        <a:pt x="334" y="1215"/>
                      </a:lnTo>
                      <a:lnTo>
                        <a:pt x="343" y="1233"/>
                      </a:lnTo>
                      <a:lnTo>
                        <a:pt x="352" y="1252"/>
                      </a:lnTo>
                      <a:lnTo>
                        <a:pt x="354" y="1263"/>
                      </a:lnTo>
                      <a:lnTo>
                        <a:pt x="356" y="1274"/>
                      </a:lnTo>
                      <a:lnTo>
                        <a:pt x="359" y="1284"/>
                      </a:lnTo>
                      <a:lnTo>
                        <a:pt x="360" y="1295"/>
                      </a:lnTo>
                      <a:lnTo>
                        <a:pt x="381" y="1347"/>
                      </a:lnTo>
                      <a:lnTo>
                        <a:pt x="399" y="1401"/>
                      </a:lnTo>
                      <a:lnTo>
                        <a:pt x="416" y="1455"/>
                      </a:lnTo>
                      <a:lnTo>
                        <a:pt x="430" y="1510"/>
                      </a:lnTo>
                      <a:lnTo>
                        <a:pt x="443" y="1566"/>
                      </a:lnTo>
                      <a:lnTo>
                        <a:pt x="454" y="1622"/>
                      </a:lnTo>
                      <a:lnTo>
                        <a:pt x="463" y="1679"/>
                      </a:lnTo>
                      <a:lnTo>
                        <a:pt x="472" y="1736"/>
                      </a:lnTo>
                      <a:lnTo>
                        <a:pt x="478" y="1794"/>
                      </a:lnTo>
                      <a:lnTo>
                        <a:pt x="482" y="1852"/>
                      </a:lnTo>
                      <a:lnTo>
                        <a:pt x="487" y="1912"/>
                      </a:lnTo>
                      <a:lnTo>
                        <a:pt x="491" y="1971"/>
                      </a:lnTo>
                      <a:lnTo>
                        <a:pt x="492" y="2030"/>
                      </a:lnTo>
                      <a:lnTo>
                        <a:pt x="494" y="2090"/>
                      </a:lnTo>
                      <a:lnTo>
                        <a:pt x="495" y="2149"/>
                      </a:lnTo>
                      <a:lnTo>
                        <a:pt x="495" y="2210"/>
                      </a:lnTo>
                      <a:lnTo>
                        <a:pt x="495" y="2330"/>
                      </a:lnTo>
                      <a:lnTo>
                        <a:pt x="495" y="2450"/>
                      </a:lnTo>
                      <a:lnTo>
                        <a:pt x="495" y="2570"/>
                      </a:lnTo>
                      <a:lnTo>
                        <a:pt x="498" y="2688"/>
                      </a:lnTo>
                      <a:lnTo>
                        <a:pt x="500" y="2747"/>
                      </a:lnTo>
                      <a:lnTo>
                        <a:pt x="503" y="2805"/>
                      </a:lnTo>
                      <a:lnTo>
                        <a:pt x="506" y="2863"/>
                      </a:lnTo>
                      <a:lnTo>
                        <a:pt x="511" y="2920"/>
                      </a:lnTo>
                      <a:lnTo>
                        <a:pt x="517" y="2977"/>
                      </a:lnTo>
                      <a:lnTo>
                        <a:pt x="525" y="3033"/>
                      </a:lnTo>
                      <a:lnTo>
                        <a:pt x="533" y="3089"/>
                      </a:lnTo>
                      <a:lnTo>
                        <a:pt x="544" y="3143"/>
                      </a:lnTo>
                      <a:lnTo>
                        <a:pt x="545" y="3240"/>
                      </a:lnTo>
                      <a:lnTo>
                        <a:pt x="548" y="3338"/>
                      </a:lnTo>
                      <a:lnTo>
                        <a:pt x="550" y="3438"/>
                      </a:lnTo>
                      <a:lnTo>
                        <a:pt x="554" y="3538"/>
                      </a:lnTo>
                      <a:lnTo>
                        <a:pt x="557" y="3587"/>
                      </a:lnTo>
                      <a:lnTo>
                        <a:pt x="560" y="3636"/>
                      </a:lnTo>
                      <a:lnTo>
                        <a:pt x="564" y="3686"/>
                      </a:lnTo>
                      <a:lnTo>
                        <a:pt x="569" y="3735"/>
                      </a:lnTo>
                      <a:lnTo>
                        <a:pt x="575" y="3784"/>
                      </a:lnTo>
                      <a:lnTo>
                        <a:pt x="581" y="3831"/>
                      </a:lnTo>
                      <a:lnTo>
                        <a:pt x="588" y="3880"/>
                      </a:lnTo>
                      <a:lnTo>
                        <a:pt x="598" y="3926"/>
                      </a:lnTo>
                      <a:lnTo>
                        <a:pt x="564" y="3927"/>
                      </a:lnTo>
                      <a:lnTo>
                        <a:pt x="525" y="3927"/>
                      </a:lnTo>
                      <a:lnTo>
                        <a:pt x="506" y="3927"/>
                      </a:lnTo>
                      <a:lnTo>
                        <a:pt x="486" y="3930"/>
                      </a:lnTo>
                      <a:lnTo>
                        <a:pt x="476" y="3932"/>
                      </a:lnTo>
                      <a:lnTo>
                        <a:pt x="467" y="3933"/>
                      </a:lnTo>
                      <a:lnTo>
                        <a:pt x="459" y="3937"/>
                      </a:lnTo>
                      <a:lnTo>
                        <a:pt x="450" y="3941"/>
                      </a:lnTo>
                      <a:lnTo>
                        <a:pt x="445" y="3992"/>
                      </a:lnTo>
                      <a:lnTo>
                        <a:pt x="438" y="4043"/>
                      </a:lnTo>
                      <a:lnTo>
                        <a:pt x="430" y="4094"/>
                      </a:lnTo>
                      <a:lnTo>
                        <a:pt x="422" y="4146"/>
                      </a:lnTo>
                      <a:lnTo>
                        <a:pt x="419" y="4172"/>
                      </a:lnTo>
                      <a:lnTo>
                        <a:pt x="417" y="4197"/>
                      </a:lnTo>
                      <a:lnTo>
                        <a:pt x="415" y="4223"/>
                      </a:lnTo>
                      <a:lnTo>
                        <a:pt x="415" y="4249"/>
                      </a:lnTo>
                      <a:lnTo>
                        <a:pt x="415" y="4277"/>
                      </a:lnTo>
                      <a:lnTo>
                        <a:pt x="417" y="4303"/>
                      </a:lnTo>
                      <a:lnTo>
                        <a:pt x="419" y="4329"/>
                      </a:lnTo>
                      <a:lnTo>
                        <a:pt x="425" y="4356"/>
                      </a:lnTo>
                      <a:lnTo>
                        <a:pt x="410" y="4361"/>
                      </a:lnTo>
                      <a:lnTo>
                        <a:pt x="394" y="4365"/>
                      </a:lnTo>
                      <a:lnTo>
                        <a:pt x="379" y="4368"/>
                      </a:lnTo>
                      <a:lnTo>
                        <a:pt x="364" y="4371"/>
                      </a:lnTo>
                      <a:lnTo>
                        <a:pt x="349" y="4372"/>
                      </a:lnTo>
                      <a:lnTo>
                        <a:pt x="334" y="4373"/>
                      </a:lnTo>
                      <a:lnTo>
                        <a:pt x="320" y="4373"/>
                      </a:lnTo>
                      <a:lnTo>
                        <a:pt x="305" y="4372"/>
                      </a:lnTo>
                      <a:lnTo>
                        <a:pt x="291" y="4371"/>
                      </a:lnTo>
                      <a:lnTo>
                        <a:pt x="277" y="4369"/>
                      </a:lnTo>
                      <a:lnTo>
                        <a:pt x="264" y="4367"/>
                      </a:lnTo>
                      <a:lnTo>
                        <a:pt x="249" y="4363"/>
                      </a:lnTo>
                      <a:lnTo>
                        <a:pt x="222" y="4356"/>
                      </a:lnTo>
                      <a:lnTo>
                        <a:pt x="196" y="4347"/>
                      </a:lnTo>
                      <a:lnTo>
                        <a:pt x="170" y="4335"/>
                      </a:lnTo>
                      <a:lnTo>
                        <a:pt x="145" y="4322"/>
                      </a:lnTo>
                      <a:lnTo>
                        <a:pt x="119" y="4308"/>
                      </a:lnTo>
                      <a:lnTo>
                        <a:pt x="95" y="4292"/>
                      </a:lnTo>
                      <a:lnTo>
                        <a:pt x="46" y="4260"/>
                      </a:lnTo>
                      <a:lnTo>
                        <a:pt x="0" y="4226"/>
                      </a:lnTo>
                      <a:lnTo>
                        <a:pt x="2" y="4186"/>
                      </a:lnTo>
                      <a:lnTo>
                        <a:pt x="6" y="4146"/>
                      </a:lnTo>
                      <a:lnTo>
                        <a:pt x="11" y="4107"/>
                      </a:lnTo>
                      <a:lnTo>
                        <a:pt x="17" y="4066"/>
                      </a:lnTo>
                      <a:lnTo>
                        <a:pt x="23" y="4027"/>
                      </a:lnTo>
                      <a:lnTo>
                        <a:pt x="30" y="3989"/>
                      </a:lnTo>
                      <a:lnTo>
                        <a:pt x="39" y="3950"/>
                      </a:lnTo>
                      <a:lnTo>
                        <a:pt x="49" y="3913"/>
                      </a:lnTo>
                      <a:lnTo>
                        <a:pt x="61" y="3875"/>
                      </a:lnTo>
                      <a:lnTo>
                        <a:pt x="74" y="3840"/>
                      </a:lnTo>
                      <a:lnTo>
                        <a:pt x="89" y="3804"/>
                      </a:lnTo>
                      <a:lnTo>
                        <a:pt x="106" y="3769"/>
                      </a:lnTo>
                      <a:lnTo>
                        <a:pt x="125" y="3736"/>
                      </a:lnTo>
                      <a:lnTo>
                        <a:pt x="145" y="3704"/>
                      </a:lnTo>
                      <a:lnTo>
                        <a:pt x="156" y="3689"/>
                      </a:lnTo>
                      <a:lnTo>
                        <a:pt x="168" y="3673"/>
                      </a:lnTo>
                      <a:lnTo>
                        <a:pt x="179" y="3658"/>
                      </a:lnTo>
                      <a:lnTo>
                        <a:pt x="192" y="3642"/>
                      </a:lnTo>
                      <a:lnTo>
                        <a:pt x="197" y="3535"/>
                      </a:lnTo>
                      <a:lnTo>
                        <a:pt x="200" y="3429"/>
                      </a:lnTo>
                      <a:lnTo>
                        <a:pt x="202" y="3320"/>
                      </a:lnTo>
                      <a:lnTo>
                        <a:pt x="203" y="3212"/>
                      </a:lnTo>
                      <a:lnTo>
                        <a:pt x="204" y="3104"/>
                      </a:lnTo>
                      <a:lnTo>
                        <a:pt x="203" y="2996"/>
                      </a:lnTo>
                      <a:lnTo>
                        <a:pt x="202" y="2888"/>
                      </a:lnTo>
                      <a:lnTo>
                        <a:pt x="198" y="2780"/>
                      </a:lnTo>
                      <a:lnTo>
                        <a:pt x="195" y="2673"/>
                      </a:lnTo>
                      <a:lnTo>
                        <a:pt x="189" y="2566"/>
                      </a:lnTo>
                      <a:lnTo>
                        <a:pt x="183" y="2460"/>
                      </a:lnTo>
                      <a:lnTo>
                        <a:pt x="175" y="2356"/>
                      </a:lnTo>
                      <a:lnTo>
                        <a:pt x="165" y="2252"/>
                      </a:lnTo>
                      <a:lnTo>
                        <a:pt x="154" y="2149"/>
                      </a:lnTo>
                      <a:lnTo>
                        <a:pt x="141" y="2048"/>
                      </a:lnTo>
                      <a:lnTo>
                        <a:pt x="127" y="1948"/>
                      </a:lnTo>
                      <a:lnTo>
                        <a:pt x="131" y="1939"/>
                      </a:lnTo>
                      <a:lnTo>
                        <a:pt x="134" y="1931"/>
                      </a:lnTo>
                      <a:lnTo>
                        <a:pt x="135" y="1921"/>
                      </a:lnTo>
                      <a:lnTo>
                        <a:pt x="138" y="1912"/>
                      </a:lnTo>
                      <a:lnTo>
                        <a:pt x="139" y="1893"/>
                      </a:lnTo>
                      <a:lnTo>
                        <a:pt x="139" y="1874"/>
                      </a:lnTo>
                      <a:lnTo>
                        <a:pt x="137" y="1854"/>
                      </a:lnTo>
                      <a:lnTo>
                        <a:pt x="134" y="1835"/>
                      </a:lnTo>
                      <a:lnTo>
                        <a:pt x="129" y="1815"/>
                      </a:lnTo>
                      <a:lnTo>
                        <a:pt x="126" y="1796"/>
                      </a:lnTo>
                      <a:lnTo>
                        <a:pt x="116" y="1757"/>
                      </a:lnTo>
                      <a:lnTo>
                        <a:pt x="109" y="1717"/>
                      </a:lnTo>
                      <a:lnTo>
                        <a:pt x="108" y="1697"/>
                      </a:lnTo>
                      <a:lnTo>
                        <a:pt x="107" y="1677"/>
                      </a:lnTo>
                      <a:lnTo>
                        <a:pt x="108" y="1657"/>
                      </a:lnTo>
                      <a:lnTo>
                        <a:pt x="112" y="1637"/>
                      </a:lnTo>
                      <a:lnTo>
                        <a:pt x="101" y="1579"/>
                      </a:lnTo>
                      <a:lnTo>
                        <a:pt x="91" y="1522"/>
                      </a:lnTo>
                      <a:lnTo>
                        <a:pt x="83" y="1462"/>
                      </a:lnTo>
                      <a:lnTo>
                        <a:pt x="76" y="1404"/>
                      </a:lnTo>
                      <a:lnTo>
                        <a:pt x="70" y="1344"/>
                      </a:lnTo>
                      <a:lnTo>
                        <a:pt x="65" y="1284"/>
                      </a:lnTo>
                      <a:lnTo>
                        <a:pt x="59" y="1224"/>
                      </a:lnTo>
                      <a:lnTo>
                        <a:pt x="56" y="1164"/>
                      </a:lnTo>
                      <a:lnTo>
                        <a:pt x="51" y="1104"/>
                      </a:lnTo>
                      <a:lnTo>
                        <a:pt x="46" y="1043"/>
                      </a:lnTo>
                      <a:lnTo>
                        <a:pt x="42" y="983"/>
                      </a:lnTo>
                      <a:lnTo>
                        <a:pt x="37" y="922"/>
                      </a:lnTo>
                      <a:lnTo>
                        <a:pt x="32" y="863"/>
                      </a:lnTo>
                      <a:lnTo>
                        <a:pt x="26" y="802"/>
                      </a:lnTo>
                      <a:lnTo>
                        <a:pt x="19" y="743"/>
                      </a:lnTo>
                      <a:lnTo>
                        <a:pt x="12" y="684"/>
                      </a:lnTo>
                      <a:lnTo>
                        <a:pt x="82" y="667"/>
                      </a:lnTo>
                      <a:lnTo>
                        <a:pt x="154" y="648"/>
                      </a:lnTo>
                      <a:lnTo>
                        <a:pt x="190" y="636"/>
                      </a:lnTo>
                      <a:lnTo>
                        <a:pt x="226" y="624"/>
                      </a:lnTo>
                      <a:lnTo>
                        <a:pt x="260" y="611"/>
                      </a:lnTo>
                      <a:lnTo>
                        <a:pt x="293" y="596"/>
                      </a:lnTo>
                      <a:lnTo>
                        <a:pt x="327" y="580"/>
                      </a:lnTo>
                      <a:lnTo>
                        <a:pt x="358" y="562"/>
                      </a:lnTo>
                      <a:lnTo>
                        <a:pt x="373" y="553"/>
                      </a:lnTo>
                      <a:lnTo>
                        <a:pt x="388" y="542"/>
                      </a:lnTo>
                      <a:lnTo>
                        <a:pt x="403" y="532"/>
                      </a:lnTo>
                      <a:lnTo>
                        <a:pt x="416" y="520"/>
                      </a:lnTo>
                      <a:lnTo>
                        <a:pt x="429" y="510"/>
                      </a:lnTo>
                      <a:lnTo>
                        <a:pt x="442" y="497"/>
                      </a:lnTo>
                      <a:lnTo>
                        <a:pt x="455" y="485"/>
                      </a:lnTo>
                      <a:lnTo>
                        <a:pt x="466" y="472"/>
                      </a:lnTo>
                      <a:lnTo>
                        <a:pt x="478" y="457"/>
                      </a:lnTo>
                      <a:lnTo>
                        <a:pt x="487" y="443"/>
                      </a:lnTo>
                      <a:lnTo>
                        <a:pt x="498" y="428"/>
                      </a:lnTo>
                      <a:lnTo>
                        <a:pt x="506" y="412"/>
                      </a:lnTo>
                      <a:lnTo>
                        <a:pt x="545" y="365"/>
                      </a:lnTo>
                      <a:lnTo>
                        <a:pt x="582" y="316"/>
                      </a:lnTo>
                      <a:lnTo>
                        <a:pt x="618" y="265"/>
                      </a:lnTo>
                      <a:lnTo>
                        <a:pt x="651" y="213"/>
                      </a:lnTo>
                      <a:lnTo>
                        <a:pt x="682" y="160"/>
                      </a:lnTo>
                      <a:lnTo>
                        <a:pt x="712" y="107"/>
                      </a:lnTo>
                      <a:lnTo>
                        <a:pt x="738" y="54"/>
                      </a:lnTo>
                      <a:lnTo>
                        <a:pt x="763" y="0"/>
                      </a:lnTo>
                      <a:lnTo>
                        <a:pt x="798" y="19"/>
                      </a:lnTo>
                      <a:lnTo>
                        <a:pt x="835" y="37"/>
                      </a:lnTo>
                      <a:lnTo>
                        <a:pt x="854" y="45"/>
                      </a:lnTo>
                      <a:lnTo>
                        <a:pt x="873" y="54"/>
                      </a:lnTo>
                      <a:lnTo>
                        <a:pt x="892" y="61"/>
                      </a:lnTo>
                      <a:lnTo>
                        <a:pt x="911" y="68"/>
                      </a:lnTo>
                      <a:lnTo>
                        <a:pt x="930" y="74"/>
                      </a:lnTo>
                      <a:lnTo>
                        <a:pt x="950" y="79"/>
                      </a:lnTo>
                      <a:lnTo>
                        <a:pt x="971" y="82"/>
                      </a:lnTo>
                      <a:lnTo>
                        <a:pt x="991" y="83"/>
                      </a:lnTo>
                      <a:lnTo>
                        <a:pt x="1011" y="83"/>
                      </a:lnTo>
                      <a:lnTo>
                        <a:pt x="1032" y="82"/>
                      </a:lnTo>
                      <a:lnTo>
                        <a:pt x="1054" y="79"/>
                      </a:lnTo>
                      <a:lnTo>
                        <a:pt x="1076" y="73"/>
                      </a:lnTo>
                      <a:lnTo>
                        <a:pt x="1086" y="93"/>
                      </a:lnTo>
                      <a:lnTo>
                        <a:pt x="1097" y="113"/>
                      </a:lnTo>
                      <a:lnTo>
                        <a:pt x="1108" y="133"/>
                      </a:lnTo>
                      <a:lnTo>
                        <a:pt x="1120" y="152"/>
                      </a:lnTo>
                      <a:lnTo>
                        <a:pt x="1133" y="170"/>
                      </a:lnTo>
                      <a:lnTo>
                        <a:pt x="1148" y="188"/>
                      </a:lnTo>
                      <a:lnTo>
                        <a:pt x="1162" y="204"/>
                      </a:lnTo>
                      <a:lnTo>
                        <a:pt x="1177" y="221"/>
                      </a:lnTo>
                      <a:lnTo>
                        <a:pt x="1193" y="237"/>
                      </a:lnTo>
                      <a:lnTo>
                        <a:pt x="1209" y="252"/>
                      </a:lnTo>
                      <a:lnTo>
                        <a:pt x="1227" y="266"/>
                      </a:lnTo>
                      <a:lnTo>
                        <a:pt x="1245" y="280"/>
                      </a:lnTo>
                      <a:lnTo>
                        <a:pt x="1263" y="294"/>
                      </a:lnTo>
                      <a:lnTo>
                        <a:pt x="1282" y="307"/>
                      </a:lnTo>
                      <a:lnTo>
                        <a:pt x="1301" y="318"/>
                      </a:lnTo>
                      <a:lnTo>
                        <a:pt x="1320" y="329"/>
                      </a:lnTo>
                      <a:lnTo>
                        <a:pt x="1340" y="340"/>
                      </a:lnTo>
                      <a:lnTo>
                        <a:pt x="1360" y="351"/>
                      </a:lnTo>
                      <a:lnTo>
                        <a:pt x="1380" y="360"/>
                      </a:lnTo>
                      <a:lnTo>
                        <a:pt x="1402" y="368"/>
                      </a:lnTo>
                      <a:lnTo>
                        <a:pt x="1423" y="376"/>
                      </a:lnTo>
                      <a:lnTo>
                        <a:pt x="1445" y="383"/>
                      </a:lnTo>
                      <a:lnTo>
                        <a:pt x="1466" y="390"/>
                      </a:lnTo>
                      <a:lnTo>
                        <a:pt x="1487" y="396"/>
                      </a:lnTo>
                      <a:lnTo>
                        <a:pt x="1509" y="400"/>
                      </a:lnTo>
                      <a:lnTo>
                        <a:pt x="1531" y="404"/>
                      </a:lnTo>
                      <a:lnTo>
                        <a:pt x="1553" y="408"/>
                      </a:lnTo>
                      <a:lnTo>
                        <a:pt x="1574" y="411"/>
                      </a:lnTo>
                      <a:lnTo>
                        <a:pt x="1597" y="412"/>
                      </a:lnTo>
                      <a:lnTo>
                        <a:pt x="1618" y="414"/>
                      </a:lnTo>
                      <a:lnTo>
                        <a:pt x="1641" y="415"/>
                      </a:lnTo>
                      <a:lnTo>
                        <a:pt x="1662" y="415"/>
                      </a:lnTo>
                      <a:lnTo>
                        <a:pt x="1672" y="410"/>
                      </a:lnTo>
                      <a:lnTo>
                        <a:pt x="1680" y="405"/>
                      </a:lnTo>
                      <a:lnTo>
                        <a:pt x="1687" y="399"/>
                      </a:lnTo>
                      <a:lnTo>
                        <a:pt x="1693" y="393"/>
                      </a:lnTo>
                      <a:lnTo>
                        <a:pt x="1699" y="387"/>
                      </a:lnTo>
                      <a:lnTo>
                        <a:pt x="1704" y="380"/>
                      </a:lnTo>
                      <a:lnTo>
                        <a:pt x="1708" y="373"/>
                      </a:lnTo>
                      <a:lnTo>
                        <a:pt x="1712" y="366"/>
                      </a:lnTo>
                      <a:lnTo>
                        <a:pt x="1718" y="351"/>
                      </a:lnTo>
                      <a:lnTo>
                        <a:pt x="1721" y="335"/>
                      </a:lnTo>
                      <a:lnTo>
                        <a:pt x="1724" y="318"/>
                      </a:lnTo>
                      <a:lnTo>
                        <a:pt x="1725" y="301"/>
                      </a:lnTo>
                      <a:lnTo>
                        <a:pt x="1726" y="266"/>
                      </a:lnTo>
                      <a:lnTo>
                        <a:pt x="1730" y="232"/>
                      </a:lnTo>
                      <a:lnTo>
                        <a:pt x="1732" y="215"/>
                      </a:lnTo>
                      <a:lnTo>
                        <a:pt x="1738" y="199"/>
                      </a:lnTo>
                      <a:lnTo>
                        <a:pt x="1740" y="191"/>
                      </a:lnTo>
                      <a:lnTo>
                        <a:pt x="1745" y="184"/>
                      </a:lnTo>
                      <a:lnTo>
                        <a:pt x="1750" y="177"/>
                      </a:lnTo>
                      <a:lnTo>
                        <a:pt x="1755" y="170"/>
                      </a:lnTo>
                      <a:lnTo>
                        <a:pt x="1752" y="82"/>
                      </a:lnTo>
                      <a:lnTo>
                        <a:pt x="1772" y="88"/>
                      </a:lnTo>
                      <a:lnTo>
                        <a:pt x="1791" y="95"/>
                      </a:lnTo>
                      <a:lnTo>
                        <a:pt x="1811" y="105"/>
                      </a:lnTo>
                      <a:lnTo>
                        <a:pt x="1828" y="114"/>
                      </a:lnTo>
                      <a:lnTo>
                        <a:pt x="1845" y="124"/>
                      </a:lnTo>
                      <a:lnTo>
                        <a:pt x="1862" y="134"/>
                      </a:lnTo>
                      <a:lnTo>
                        <a:pt x="1877" y="146"/>
                      </a:lnTo>
                      <a:lnTo>
                        <a:pt x="1891" y="156"/>
                      </a:lnTo>
                      <a:lnTo>
                        <a:pt x="1889" y="182"/>
                      </a:lnTo>
                      <a:lnTo>
                        <a:pt x="1884" y="208"/>
                      </a:lnTo>
                      <a:lnTo>
                        <a:pt x="1878" y="232"/>
                      </a:lnTo>
                      <a:lnTo>
                        <a:pt x="1872" y="256"/>
                      </a:lnTo>
                      <a:lnTo>
                        <a:pt x="1864" y="278"/>
                      </a:lnTo>
                      <a:lnTo>
                        <a:pt x="1856" y="301"/>
                      </a:lnTo>
                      <a:lnTo>
                        <a:pt x="1846" y="322"/>
                      </a:lnTo>
                      <a:lnTo>
                        <a:pt x="1837" y="343"/>
                      </a:lnTo>
                      <a:lnTo>
                        <a:pt x="1816" y="385"/>
                      </a:lnTo>
                      <a:lnTo>
                        <a:pt x="1795" y="427"/>
                      </a:lnTo>
                      <a:lnTo>
                        <a:pt x="1774" y="467"/>
                      </a:lnTo>
                      <a:lnTo>
                        <a:pt x="1752" y="510"/>
                      </a:lnTo>
                      <a:close/>
                    </a:path>
                  </a:pathLst>
                </a:custGeom>
                <a:solidFill>
                  <a:srgbClr val="C6B4A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11"/>
                <p:cNvSpPr>
                  <a:spLocks noChangeAspect="1"/>
                </p:cNvSpPr>
                <p:nvPr/>
              </p:nvSpPr>
              <p:spPr bwMode="auto">
                <a:xfrm>
                  <a:off x="4781" y="2312"/>
                  <a:ext cx="91" cy="100"/>
                </a:xfrm>
                <a:custGeom>
                  <a:avLst/>
                  <a:gdLst/>
                  <a:ahLst/>
                  <a:cxnLst>
                    <a:cxn ang="0">
                      <a:pos x="413" y="591"/>
                    </a:cxn>
                    <a:cxn ang="0">
                      <a:pos x="333" y="577"/>
                    </a:cxn>
                    <a:cxn ang="0">
                      <a:pos x="281" y="563"/>
                    </a:cxn>
                    <a:cxn ang="0">
                      <a:pos x="231" y="543"/>
                    </a:cxn>
                    <a:cxn ang="0">
                      <a:pos x="196" y="524"/>
                    </a:cxn>
                    <a:cxn ang="0">
                      <a:pos x="174" y="509"/>
                    </a:cxn>
                    <a:cxn ang="0">
                      <a:pos x="154" y="490"/>
                    </a:cxn>
                    <a:cxn ang="0">
                      <a:pos x="136" y="469"/>
                    </a:cxn>
                    <a:cxn ang="0">
                      <a:pos x="120" y="447"/>
                    </a:cxn>
                    <a:cxn ang="0">
                      <a:pos x="107" y="421"/>
                    </a:cxn>
                    <a:cxn ang="0">
                      <a:pos x="93" y="395"/>
                    </a:cxn>
                    <a:cxn ang="0">
                      <a:pos x="85" y="368"/>
                    </a:cxn>
                    <a:cxn ang="0">
                      <a:pos x="79" y="323"/>
                    </a:cxn>
                    <a:cxn ang="0">
                      <a:pos x="73" y="279"/>
                    </a:cxn>
                    <a:cxn ang="0">
                      <a:pos x="64" y="253"/>
                    </a:cxn>
                    <a:cxn ang="0">
                      <a:pos x="52" y="238"/>
                    </a:cxn>
                    <a:cxn ang="0">
                      <a:pos x="41" y="228"/>
                    </a:cxn>
                    <a:cxn ang="0">
                      <a:pos x="27" y="221"/>
                    </a:cxn>
                    <a:cxn ang="0">
                      <a:pos x="10" y="215"/>
                    </a:cxn>
                    <a:cxn ang="0">
                      <a:pos x="9" y="212"/>
                    </a:cxn>
                    <a:cxn ang="0">
                      <a:pos x="26" y="207"/>
                    </a:cxn>
                    <a:cxn ang="0">
                      <a:pos x="48" y="194"/>
                    </a:cxn>
                    <a:cxn ang="0">
                      <a:pos x="73" y="172"/>
                    </a:cxn>
                    <a:cxn ang="0">
                      <a:pos x="93" y="145"/>
                    </a:cxn>
                    <a:cxn ang="0">
                      <a:pos x="120" y="99"/>
                    </a:cxn>
                    <a:cxn ang="0">
                      <a:pos x="148" y="32"/>
                    </a:cxn>
                    <a:cxn ang="0">
                      <a:pos x="179" y="4"/>
                    </a:cxn>
                    <a:cxn ang="0">
                      <a:pos x="210" y="12"/>
                    </a:cxn>
                    <a:cxn ang="0">
                      <a:pos x="238" y="23"/>
                    </a:cxn>
                    <a:cxn ang="0">
                      <a:pos x="266" y="37"/>
                    </a:cxn>
                    <a:cxn ang="0">
                      <a:pos x="304" y="62"/>
                    </a:cxn>
                    <a:cxn ang="0">
                      <a:pos x="350" y="100"/>
                    </a:cxn>
                    <a:cxn ang="0">
                      <a:pos x="415" y="165"/>
                    </a:cxn>
                    <a:cxn ang="0">
                      <a:pos x="480" y="233"/>
                    </a:cxn>
                    <a:cxn ang="0">
                      <a:pos x="524" y="276"/>
                    </a:cxn>
                    <a:cxn ang="0">
                      <a:pos x="531" y="297"/>
                    </a:cxn>
                    <a:cxn ang="0">
                      <a:pos x="505" y="302"/>
                    </a:cxn>
                    <a:cxn ang="0">
                      <a:pos x="485" y="311"/>
                    </a:cxn>
                    <a:cxn ang="0">
                      <a:pos x="471" y="324"/>
                    </a:cxn>
                    <a:cxn ang="0">
                      <a:pos x="463" y="340"/>
                    </a:cxn>
                    <a:cxn ang="0">
                      <a:pos x="458" y="358"/>
                    </a:cxn>
                    <a:cxn ang="0">
                      <a:pos x="457" y="389"/>
                    </a:cxn>
                    <a:cxn ang="0">
                      <a:pos x="466" y="457"/>
                    </a:cxn>
                    <a:cxn ang="0">
                      <a:pos x="475" y="518"/>
                    </a:cxn>
                    <a:cxn ang="0">
                      <a:pos x="476" y="542"/>
                    </a:cxn>
                    <a:cxn ang="0">
                      <a:pos x="474" y="564"/>
                    </a:cxn>
                    <a:cxn ang="0">
                      <a:pos x="468" y="586"/>
                    </a:cxn>
                  </a:cxnLst>
                  <a:rect l="0" t="0" r="r" b="b"/>
                  <a:pathLst>
                    <a:path w="546" h="595">
                      <a:moveTo>
                        <a:pt x="463" y="595"/>
                      </a:moveTo>
                      <a:lnTo>
                        <a:pt x="413" y="591"/>
                      </a:lnTo>
                      <a:lnTo>
                        <a:pt x="361" y="582"/>
                      </a:lnTo>
                      <a:lnTo>
                        <a:pt x="333" y="577"/>
                      </a:lnTo>
                      <a:lnTo>
                        <a:pt x="307" y="570"/>
                      </a:lnTo>
                      <a:lnTo>
                        <a:pt x="281" y="563"/>
                      </a:lnTo>
                      <a:lnTo>
                        <a:pt x="256" y="554"/>
                      </a:lnTo>
                      <a:lnTo>
                        <a:pt x="231" y="543"/>
                      </a:lnTo>
                      <a:lnTo>
                        <a:pt x="208" y="531"/>
                      </a:lnTo>
                      <a:lnTo>
                        <a:pt x="196" y="524"/>
                      </a:lnTo>
                      <a:lnTo>
                        <a:pt x="185" y="516"/>
                      </a:lnTo>
                      <a:lnTo>
                        <a:pt x="174" y="509"/>
                      </a:lnTo>
                      <a:lnTo>
                        <a:pt x="165" y="499"/>
                      </a:lnTo>
                      <a:lnTo>
                        <a:pt x="154" y="490"/>
                      </a:lnTo>
                      <a:lnTo>
                        <a:pt x="145" y="480"/>
                      </a:lnTo>
                      <a:lnTo>
                        <a:pt x="136" y="469"/>
                      </a:lnTo>
                      <a:lnTo>
                        <a:pt x="128" y="459"/>
                      </a:lnTo>
                      <a:lnTo>
                        <a:pt x="120" y="447"/>
                      </a:lnTo>
                      <a:lnTo>
                        <a:pt x="112" y="434"/>
                      </a:lnTo>
                      <a:lnTo>
                        <a:pt x="107" y="421"/>
                      </a:lnTo>
                      <a:lnTo>
                        <a:pt x="99" y="406"/>
                      </a:lnTo>
                      <a:lnTo>
                        <a:pt x="93" y="395"/>
                      </a:lnTo>
                      <a:lnTo>
                        <a:pt x="89" y="381"/>
                      </a:lnTo>
                      <a:lnTo>
                        <a:pt x="85" y="368"/>
                      </a:lnTo>
                      <a:lnTo>
                        <a:pt x="83" y="353"/>
                      </a:lnTo>
                      <a:lnTo>
                        <a:pt x="79" y="323"/>
                      </a:lnTo>
                      <a:lnTo>
                        <a:pt x="76" y="294"/>
                      </a:lnTo>
                      <a:lnTo>
                        <a:pt x="73" y="279"/>
                      </a:lnTo>
                      <a:lnTo>
                        <a:pt x="70" y="266"/>
                      </a:lnTo>
                      <a:lnTo>
                        <a:pt x="64" y="253"/>
                      </a:lnTo>
                      <a:lnTo>
                        <a:pt x="57" y="242"/>
                      </a:lnTo>
                      <a:lnTo>
                        <a:pt x="52" y="238"/>
                      </a:lnTo>
                      <a:lnTo>
                        <a:pt x="46" y="233"/>
                      </a:lnTo>
                      <a:lnTo>
                        <a:pt x="41" y="228"/>
                      </a:lnTo>
                      <a:lnTo>
                        <a:pt x="34" y="225"/>
                      </a:lnTo>
                      <a:lnTo>
                        <a:pt x="27" y="221"/>
                      </a:lnTo>
                      <a:lnTo>
                        <a:pt x="19" y="218"/>
                      </a:lnTo>
                      <a:lnTo>
                        <a:pt x="10" y="215"/>
                      </a:lnTo>
                      <a:lnTo>
                        <a:pt x="0" y="214"/>
                      </a:lnTo>
                      <a:lnTo>
                        <a:pt x="9" y="212"/>
                      </a:lnTo>
                      <a:lnTo>
                        <a:pt x="17" y="209"/>
                      </a:lnTo>
                      <a:lnTo>
                        <a:pt x="26" y="207"/>
                      </a:lnTo>
                      <a:lnTo>
                        <a:pt x="33" y="203"/>
                      </a:lnTo>
                      <a:lnTo>
                        <a:pt x="48" y="194"/>
                      </a:lnTo>
                      <a:lnTo>
                        <a:pt x="61" y="184"/>
                      </a:lnTo>
                      <a:lnTo>
                        <a:pt x="73" y="172"/>
                      </a:lnTo>
                      <a:lnTo>
                        <a:pt x="84" y="159"/>
                      </a:lnTo>
                      <a:lnTo>
                        <a:pt x="93" y="145"/>
                      </a:lnTo>
                      <a:lnTo>
                        <a:pt x="103" y="131"/>
                      </a:lnTo>
                      <a:lnTo>
                        <a:pt x="120" y="99"/>
                      </a:lnTo>
                      <a:lnTo>
                        <a:pt x="134" y="65"/>
                      </a:lnTo>
                      <a:lnTo>
                        <a:pt x="148" y="32"/>
                      </a:lnTo>
                      <a:lnTo>
                        <a:pt x="162" y="0"/>
                      </a:lnTo>
                      <a:lnTo>
                        <a:pt x="179" y="4"/>
                      </a:lnTo>
                      <a:lnTo>
                        <a:pt x="194" y="7"/>
                      </a:lnTo>
                      <a:lnTo>
                        <a:pt x="210" y="12"/>
                      </a:lnTo>
                      <a:lnTo>
                        <a:pt x="224" y="17"/>
                      </a:lnTo>
                      <a:lnTo>
                        <a:pt x="238" y="23"/>
                      </a:lnTo>
                      <a:lnTo>
                        <a:pt x="253" y="30"/>
                      </a:lnTo>
                      <a:lnTo>
                        <a:pt x="266" y="37"/>
                      </a:lnTo>
                      <a:lnTo>
                        <a:pt x="279" y="44"/>
                      </a:lnTo>
                      <a:lnTo>
                        <a:pt x="304" y="62"/>
                      </a:lnTo>
                      <a:lnTo>
                        <a:pt x="327" y="80"/>
                      </a:lnTo>
                      <a:lnTo>
                        <a:pt x="350" y="100"/>
                      </a:lnTo>
                      <a:lnTo>
                        <a:pt x="373" y="120"/>
                      </a:lnTo>
                      <a:lnTo>
                        <a:pt x="415" y="165"/>
                      </a:lnTo>
                      <a:lnTo>
                        <a:pt x="458" y="210"/>
                      </a:lnTo>
                      <a:lnTo>
                        <a:pt x="480" y="233"/>
                      </a:lnTo>
                      <a:lnTo>
                        <a:pt x="501" y="254"/>
                      </a:lnTo>
                      <a:lnTo>
                        <a:pt x="524" y="276"/>
                      </a:lnTo>
                      <a:lnTo>
                        <a:pt x="546" y="295"/>
                      </a:lnTo>
                      <a:lnTo>
                        <a:pt x="531" y="297"/>
                      </a:lnTo>
                      <a:lnTo>
                        <a:pt x="516" y="300"/>
                      </a:lnTo>
                      <a:lnTo>
                        <a:pt x="505" y="302"/>
                      </a:lnTo>
                      <a:lnTo>
                        <a:pt x="494" y="307"/>
                      </a:lnTo>
                      <a:lnTo>
                        <a:pt x="485" y="311"/>
                      </a:lnTo>
                      <a:lnTo>
                        <a:pt x="477" y="317"/>
                      </a:lnTo>
                      <a:lnTo>
                        <a:pt x="471" y="324"/>
                      </a:lnTo>
                      <a:lnTo>
                        <a:pt x="466" y="332"/>
                      </a:lnTo>
                      <a:lnTo>
                        <a:pt x="463" y="340"/>
                      </a:lnTo>
                      <a:lnTo>
                        <a:pt x="459" y="348"/>
                      </a:lnTo>
                      <a:lnTo>
                        <a:pt x="458" y="358"/>
                      </a:lnTo>
                      <a:lnTo>
                        <a:pt x="457" y="367"/>
                      </a:lnTo>
                      <a:lnTo>
                        <a:pt x="457" y="389"/>
                      </a:lnTo>
                      <a:lnTo>
                        <a:pt x="459" y="410"/>
                      </a:lnTo>
                      <a:lnTo>
                        <a:pt x="466" y="457"/>
                      </a:lnTo>
                      <a:lnTo>
                        <a:pt x="475" y="506"/>
                      </a:lnTo>
                      <a:lnTo>
                        <a:pt x="475" y="518"/>
                      </a:lnTo>
                      <a:lnTo>
                        <a:pt x="476" y="530"/>
                      </a:lnTo>
                      <a:lnTo>
                        <a:pt x="476" y="542"/>
                      </a:lnTo>
                      <a:lnTo>
                        <a:pt x="475" y="554"/>
                      </a:lnTo>
                      <a:lnTo>
                        <a:pt x="474" y="564"/>
                      </a:lnTo>
                      <a:lnTo>
                        <a:pt x="471" y="575"/>
                      </a:lnTo>
                      <a:lnTo>
                        <a:pt x="468" y="586"/>
                      </a:lnTo>
                      <a:lnTo>
                        <a:pt x="463" y="595"/>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12"/>
                <p:cNvSpPr>
                  <a:spLocks noChangeAspect="1"/>
                </p:cNvSpPr>
                <p:nvPr/>
              </p:nvSpPr>
              <p:spPr bwMode="auto">
                <a:xfrm>
                  <a:off x="4466" y="1483"/>
                  <a:ext cx="382" cy="255"/>
                </a:xfrm>
                <a:custGeom>
                  <a:avLst/>
                  <a:gdLst/>
                  <a:ahLst/>
                  <a:cxnLst>
                    <a:cxn ang="0">
                      <a:pos x="2053" y="482"/>
                    </a:cxn>
                    <a:cxn ang="0">
                      <a:pos x="1971" y="513"/>
                    </a:cxn>
                    <a:cxn ang="0">
                      <a:pos x="2000" y="590"/>
                    </a:cxn>
                    <a:cxn ang="0">
                      <a:pos x="2092" y="638"/>
                    </a:cxn>
                    <a:cxn ang="0">
                      <a:pos x="2166" y="615"/>
                    </a:cxn>
                    <a:cxn ang="0">
                      <a:pos x="2193" y="1012"/>
                    </a:cxn>
                    <a:cxn ang="0">
                      <a:pos x="2140" y="1211"/>
                    </a:cxn>
                    <a:cxn ang="0">
                      <a:pos x="2031" y="1370"/>
                    </a:cxn>
                    <a:cxn ang="0">
                      <a:pos x="1888" y="1428"/>
                    </a:cxn>
                    <a:cxn ang="0">
                      <a:pos x="1653" y="1464"/>
                    </a:cxn>
                    <a:cxn ang="0">
                      <a:pos x="1532" y="1523"/>
                    </a:cxn>
                    <a:cxn ang="0">
                      <a:pos x="1307" y="1484"/>
                    </a:cxn>
                    <a:cxn ang="0">
                      <a:pos x="1116" y="1443"/>
                    </a:cxn>
                    <a:cxn ang="0">
                      <a:pos x="965" y="1357"/>
                    </a:cxn>
                    <a:cxn ang="0">
                      <a:pos x="815" y="1157"/>
                    </a:cxn>
                    <a:cxn ang="0">
                      <a:pos x="781" y="933"/>
                    </a:cxn>
                    <a:cxn ang="0">
                      <a:pos x="898" y="965"/>
                    </a:cxn>
                    <a:cxn ang="0">
                      <a:pos x="1047" y="872"/>
                    </a:cxn>
                    <a:cxn ang="0">
                      <a:pos x="1201" y="877"/>
                    </a:cxn>
                    <a:cxn ang="0">
                      <a:pos x="1283" y="832"/>
                    </a:cxn>
                    <a:cxn ang="0">
                      <a:pos x="1427" y="884"/>
                    </a:cxn>
                    <a:cxn ang="0">
                      <a:pos x="1495" y="819"/>
                    </a:cxn>
                    <a:cxn ang="0">
                      <a:pos x="1256" y="636"/>
                    </a:cxn>
                    <a:cxn ang="0">
                      <a:pos x="1029" y="545"/>
                    </a:cxn>
                    <a:cxn ang="0">
                      <a:pos x="781" y="539"/>
                    </a:cxn>
                    <a:cxn ang="0">
                      <a:pos x="641" y="498"/>
                    </a:cxn>
                    <a:cxn ang="0">
                      <a:pos x="592" y="459"/>
                    </a:cxn>
                    <a:cxn ang="0">
                      <a:pos x="524" y="484"/>
                    </a:cxn>
                    <a:cxn ang="0">
                      <a:pos x="435" y="577"/>
                    </a:cxn>
                    <a:cxn ang="0">
                      <a:pos x="146" y="700"/>
                    </a:cxn>
                    <a:cxn ang="0">
                      <a:pos x="31" y="677"/>
                    </a:cxn>
                    <a:cxn ang="0">
                      <a:pos x="277" y="507"/>
                    </a:cxn>
                    <a:cxn ang="0">
                      <a:pos x="505" y="379"/>
                    </a:cxn>
                    <a:cxn ang="0">
                      <a:pos x="686" y="343"/>
                    </a:cxn>
                    <a:cxn ang="0">
                      <a:pos x="732" y="173"/>
                    </a:cxn>
                    <a:cxn ang="0">
                      <a:pos x="796" y="139"/>
                    </a:cxn>
                    <a:cxn ang="0">
                      <a:pos x="863" y="318"/>
                    </a:cxn>
                    <a:cxn ang="0">
                      <a:pos x="1011" y="514"/>
                    </a:cxn>
                    <a:cxn ang="0">
                      <a:pos x="1160" y="519"/>
                    </a:cxn>
                    <a:cxn ang="0">
                      <a:pos x="1276" y="461"/>
                    </a:cxn>
                    <a:cxn ang="0">
                      <a:pos x="1321" y="358"/>
                    </a:cxn>
                    <a:cxn ang="0">
                      <a:pos x="1324" y="178"/>
                    </a:cxn>
                    <a:cxn ang="0">
                      <a:pos x="1415" y="126"/>
                    </a:cxn>
                    <a:cxn ang="0">
                      <a:pos x="1787" y="133"/>
                    </a:cxn>
                    <a:cxn ang="0">
                      <a:pos x="1846" y="222"/>
                    </a:cxn>
                    <a:cxn ang="0">
                      <a:pos x="1925" y="250"/>
                    </a:cxn>
                    <a:cxn ang="0">
                      <a:pos x="2051" y="212"/>
                    </a:cxn>
                    <a:cxn ang="0">
                      <a:pos x="2094" y="264"/>
                    </a:cxn>
                    <a:cxn ang="0">
                      <a:pos x="2033" y="324"/>
                    </a:cxn>
                    <a:cxn ang="0">
                      <a:pos x="2076" y="402"/>
                    </a:cxn>
                    <a:cxn ang="0">
                      <a:pos x="2148" y="386"/>
                    </a:cxn>
                    <a:cxn ang="0">
                      <a:pos x="2218" y="283"/>
                    </a:cxn>
                    <a:cxn ang="0">
                      <a:pos x="2224" y="150"/>
                    </a:cxn>
                    <a:cxn ang="0">
                      <a:pos x="2133" y="127"/>
                    </a:cxn>
                    <a:cxn ang="0">
                      <a:pos x="2094" y="144"/>
                    </a:cxn>
                    <a:cxn ang="0">
                      <a:pos x="2141" y="44"/>
                    </a:cxn>
                    <a:cxn ang="0">
                      <a:pos x="2230" y="1"/>
                    </a:cxn>
                    <a:cxn ang="0">
                      <a:pos x="2282" y="171"/>
                    </a:cxn>
                    <a:cxn ang="0">
                      <a:pos x="2179" y="419"/>
                    </a:cxn>
                  </a:cxnLst>
                  <a:rect l="0" t="0" r="r" b="b"/>
                  <a:pathLst>
                    <a:path w="2294" h="1537">
                      <a:moveTo>
                        <a:pt x="2108" y="510"/>
                      </a:moveTo>
                      <a:lnTo>
                        <a:pt x="2101" y="504"/>
                      </a:lnTo>
                      <a:lnTo>
                        <a:pt x="2095" y="498"/>
                      </a:lnTo>
                      <a:lnTo>
                        <a:pt x="2088" y="493"/>
                      </a:lnTo>
                      <a:lnTo>
                        <a:pt x="2080" y="488"/>
                      </a:lnTo>
                      <a:lnTo>
                        <a:pt x="2075" y="486"/>
                      </a:lnTo>
                      <a:lnTo>
                        <a:pt x="2067" y="484"/>
                      </a:lnTo>
                      <a:lnTo>
                        <a:pt x="2060" y="482"/>
                      </a:lnTo>
                      <a:lnTo>
                        <a:pt x="2053" y="482"/>
                      </a:lnTo>
                      <a:lnTo>
                        <a:pt x="2039" y="482"/>
                      </a:lnTo>
                      <a:lnTo>
                        <a:pt x="2023" y="485"/>
                      </a:lnTo>
                      <a:lnTo>
                        <a:pt x="2007" y="488"/>
                      </a:lnTo>
                      <a:lnTo>
                        <a:pt x="1990" y="494"/>
                      </a:lnTo>
                      <a:lnTo>
                        <a:pt x="1984" y="497"/>
                      </a:lnTo>
                      <a:lnTo>
                        <a:pt x="1980" y="500"/>
                      </a:lnTo>
                      <a:lnTo>
                        <a:pt x="1976" y="504"/>
                      </a:lnTo>
                      <a:lnTo>
                        <a:pt x="1974" y="508"/>
                      </a:lnTo>
                      <a:lnTo>
                        <a:pt x="1971" y="513"/>
                      </a:lnTo>
                      <a:lnTo>
                        <a:pt x="1970" y="519"/>
                      </a:lnTo>
                      <a:lnTo>
                        <a:pt x="1970" y="524"/>
                      </a:lnTo>
                      <a:lnTo>
                        <a:pt x="1970" y="530"/>
                      </a:lnTo>
                      <a:lnTo>
                        <a:pt x="1971" y="542"/>
                      </a:lnTo>
                      <a:lnTo>
                        <a:pt x="1975" y="554"/>
                      </a:lnTo>
                      <a:lnTo>
                        <a:pt x="1978" y="563"/>
                      </a:lnTo>
                      <a:lnTo>
                        <a:pt x="1983" y="570"/>
                      </a:lnTo>
                      <a:lnTo>
                        <a:pt x="1990" y="581"/>
                      </a:lnTo>
                      <a:lnTo>
                        <a:pt x="2000" y="590"/>
                      </a:lnTo>
                      <a:lnTo>
                        <a:pt x="2008" y="599"/>
                      </a:lnTo>
                      <a:lnTo>
                        <a:pt x="2018" y="607"/>
                      </a:lnTo>
                      <a:lnTo>
                        <a:pt x="2028" y="614"/>
                      </a:lnTo>
                      <a:lnTo>
                        <a:pt x="2038" y="620"/>
                      </a:lnTo>
                      <a:lnTo>
                        <a:pt x="2048" y="626"/>
                      </a:lnTo>
                      <a:lnTo>
                        <a:pt x="2059" y="631"/>
                      </a:lnTo>
                      <a:lnTo>
                        <a:pt x="2070" y="634"/>
                      </a:lnTo>
                      <a:lnTo>
                        <a:pt x="2082" y="637"/>
                      </a:lnTo>
                      <a:lnTo>
                        <a:pt x="2092" y="638"/>
                      </a:lnTo>
                      <a:lnTo>
                        <a:pt x="2104" y="638"/>
                      </a:lnTo>
                      <a:lnTo>
                        <a:pt x="2116" y="637"/>
                      </a:lnTo>
                      <a:lnTo>
                        <a:pt x="2127" y="634"/>
                      </a:lnTo>
                      <a:lnTo>
                        <a:pt x="2139" y="631"/>
                      </a:lnTo>
                      <a:lnTo>
                        <a:pt x="2151" y="626"/>
                      </a:lnTo>
                      <a:lnTo>
                        <a:pt x="2153" y="620"/>
                      </a:lnTo>
                      <a:lnTo>
                        <a:pt x="2157" y="618"/>
                      </a:lnTo>
                      <a:lnTo>
                        <a:pt x="2161" y="615"/>
                      </a:lnTo>
                      <a:lnTo>
                        <a:pt x="2166" y="615"/>
                      </a:lnTo>
                      <a:lnTo>
                        <a:pt x="2176" y="615"/>
                      </a:lnTo>
                      <a:lnTo>
                        <a:pt x="2185" y="614"/>
                      </a:lnTo>
                      <a:lnTo>
                        <a:pt x="2192" y="706"/>
                      </a:lnTo>
                      <a:lnTo>
                        <a:pt x="2199" y="800"/>
                      </a:lnTo>
                      <a:lnTo>
                        <a:pt x="2200" y="847"/>
                      </a:lnTo>
                      <a:lnTo>
                        <a:pt x="2200" y="895"/>
                      </a:lnTo>
                      <a:lnTo>
                        <a:pt x="2199" y="942"/>
                      </a:lnTo>
                      <a:lnTo>
                        <a:pt x="2196" y="988"/>
                      </a:lnTo>
                      <a:lnTo>
                        <a:pt x="2193" y="1012"/>
                      </a:lnTo>
                      <a:lnTo>
                        <a:pt x="2191" y="1035"/>
                      </a:lnTo>
                      <a:lnTo>
                        <a:pt x="2186" y="1057"/>
                      </a:lnTo>
                      <a:lnTo>
                        <a:pt x="2183" y="1081"/>
                      </a:lnTo>
                      <a:lnTo>
                        <a:pt x="2177" y="1102"/>
                      </a:lnTo>
                      <a:lnTo>
                        <a:pt x="2172" y="1125"/>
                      </a:lnTo>
                      <a:lnTo>
                        <a:pt x="2165" y="1148"/>
                      </a:lnTo>
                      <a:lnTo>
                        <a:pt x="2158" y="1169"/>
                      </a:lnTo>
                      <a:lnTo>
                        <a:pt x="2149" y="1190"/>
                      </a:lnTo>
                      <a:lnTo>
                        <a:pt x="2140" y="1211"/>
                      </a:lnTo>
                      <a:lnTo>
                        <a:pt x="2130" y="1231"/>
                      </a:lnTo>
                      <a:lnTo>
                        <a:pt x="2119" y="1251"/>
                      </a:lnTo>
                      <a:lnTo>
                        <a:pt x="2107" y="1270"/>
                      </a:lnTo>
                      <a:lnTo>
                        <a:pt x="2094" y="1289"/>
                      </a:lnTo>
                      <a:lnTo>
                        <a:pt x="2079" y="1308"/>
                      </a:lnTo>
                      <a:lnTo>
                        <a:pt x="2064" y="1326"/>
                      </a:lnTo>
                      <a:lnTo>
                        <a:pt x="2053" y="1342"/>
                      </a:lnTo>
                      <a:lnTo>
                        <a:pt x="2042" y="1357"/>
                      </a:lnTo>
                      <a:lnTo>
                        <a:pt x="2031" y="1370"/>
                      </a:lnTo>
                      <a:lnTo>
                        <a:pt x="2018" y="1380"/>
                      </a:lnTo>
                      <a:lnTo>
                        <a:pt x="2003" y="1390"/>
                      </a:lnTo>
                      <a:lnTo>
                        <a:pt x="1988" y="1398"/>
                      </a:lnTo>
                      <a:lnTo>
                        <a:pt x="1974" y="1407"/>
                      </a:lnTo>
                      <a:lnTo>
                        <a:pt x="1957" y="1413"/>
                      </a:lnTo>
                      <a:lnTo>
                        <a:pt x="1940" y="1417"/>
                      </a:lnTo>
                      <a:lnTo>
                        <a:pt x="1924" y="1422"/>
                      </a:lnTo>
                      <a:lnTo>
                        <a:pt x="1906" y="1426"/>
                      </a:lnTo>
                      <a:lnTo>
                        <a:pt x="1888" y="1428"/>
                      </a:lnTo>
                      <a:lnTo>
                        <a:pt x="1852" y="1433"/>
                      </a:lnTo>
                      <a:lnTo>
                        <a:pt x="1814" y="1436"/>
                      </a:lnTo>
                      <a:lnTo>
                        <a:pt x="1778" y="1439"/>
                      </a:lnTo>
                      <a:lnTo>
                        <a:pt x="1741" y="1443"/>
                      </a:lnTo>
                      <a:lnTo>
                        <a:pt x="1723" y="1446"/>
                      </a:lnTo>
                      <a:lnTo>
                        <a:pt x="1705" y="1449"/>
                      </a:lnTo>
                      <a:lnTo>
                        <a:pt x="1687" y="1453"/>
                      </a:lnTo>
                      <a:lnTo>
                        <a:pt x="1669" y="1458"/>
                      </a:lnTo>
                      <a:lnTo>
                        <a:pt x="1653" y="1464"/>
                      </a:lnTo>
                      <a:lnTo>
                        <a:pt x="1637" y="1470"/>
                      </a:lnTo>
                      <a:lnTo>
                        <a:pt x="1622" y="1478"/>
                      </a:lnTo>
                      <a:lnTo>
                        <a:pt x="1606" y="1486"/>
                      </a:lnTo>
                      <a:lnTo>
                        <a:pt x="1592" y="1497"/>
                      </a:lnTo>
                      <a:lnTo>
                        <a:pt x="1579" y="1509"/>
                      </a:lnTo>
                      <a:lnTo>
                        <a:pt x="1566" y="1522"/>
                      </a:lnTo>
                      <a:lnTo>
                        <a:pt x="1555" y="1537"/>
                      </a:lnTo>
                      <a:lnTo>
                        <a:pt x="1544" y="1530"/>
                      </a:lnTo>
                      <a:lnTo>
                        <a:pt x="1532" y="1523"/>
                      </a:lnTo>
                      <a:lnTo>
                        <a:pt x="1520" y="1516"/>
                      </a:lnTo>
                      <a:lnTo>
                        <a:pt x="1508" y="1511"/>
                      </a:lnTo>
                      <a:lnTo>
                        <a:pt x="1484" y="1502"/>
                      </a:lnTo>
                      <a:lnTo>
                        <a:pt x="1459" y="1496"/>
                      </a:lnTo>
                      <a:lnTo>
                        <a:pt x="1434" y="1491"/>
                      </a:lnTo>
                      <a:lnTo>
                        <a:pt x="1409" y="1489"/>
                      </a:lnTo>
                      <a:lnTo>
                        <a:pt x="1384" y="1486"/>
                      </a:lnTo>
                      <a:lnTo>
                        <a:pt x="1358" y="1485"/>
                      </a:lnTo>
                      <a:lnTo>
                        <a:pt x="1307" y="1484"/>
                      </a:lnTo>
                      <a:lnTo>
                        <a:pt x="1256" y="1480"/>
                      </a:lnTo>
                      <a:lnTo>
                        <a:pt x="1231" y="1477"/>
                      </a:lnTo>
                      <a:lnTo>
                        <a:pt x="1205" y="1471"/>
                      </a:lnTo>
                      <a:lnTo>
                        <a:pt x="1193" y="1467"/>
                      </a:lnTo>
                      <a:lnTo>
                        <a:pt x="1180" y="1464"/>
                      </a:lnTo>
                      <a:lnTo>
                        <a:pt x="1168" y="1459"/>
                      </a:lnTo>
                      <a:lnTo>
                        <a:pt x="1155" y="1454"/>
                      </a:lnTo>
                      <a:lnTo>
                        <a:pt x="1135" y="1448"/>
                      </a:lnTo>
                      <a:lnTo>
                        <a:pt x="1116" y="1443"/>
                      </a:lnTo>
                      <a:lnTo>
                        <a:pt x="1097" y="1436"/>
                      </a:lnTo>
                      <a:lnTo>
                        <a:pt x="1078" y="1429"/>
                      </a:lnTo>
                      <a:lnTo>
                        <a:pt x="1060" y="1421"/>
                      </a:lnTo>
                      <a:lnTo>
                        <a:pt x="1043" y="1411"/>
                      </a:lnTo>
                      <a:lnTo>
                        <a:pt x="1027" y="1402"/>
                      </a:lnTo>
                      <a:lnTo>
                        <a:pt x="1010" y="1391"/>
                      </a:lnTo>
                      <a:lnTo>
                        <a:pt x="995" y="1380"/>
                      </a:lnTo>
                      <a:lnTo>
                        <a:pt x="980" y="1369"/>
                      </a:lnTo>
                      <a:lnTo>
                        <a:pt x="965" y="1357"/>
                      </a:lnTo>
                      <a:lnTo>
                        <a:pt x="952" y="1344"/>
                      </a:lnTo>
                      <a:lnTo>
                        <a:pt x="938" y="1331"/>
                      </a:lnTo>
                      <a:lnTo>
                        <a:pt x="925" y="1316"/>
                      </a:lnTo>
                      <a:lnTo>
                        <a:pt x="912" y="1302"/>
                      </a:lnTo>
                      <a:lnTo>
                        <a:pt x="900" y="1288"/>
                      </a:lnTo>
                      <a:lnTo>
                        <a:pt x="877" y="1257"/>
                      </a:lnTo>
                      <a:lnTo>
                        <a:pt x="854" y="1225"/>
                      </a:lnTo>
                      <a:lnTo>
                        <a:pt x="834" y="1192"/>
                      </a:lnTo>
                      <a:lnTo>
                        <a:pt x="815" y="1157"/>
                      </a:lnTo>
                      <a:lnTo>
                        <a:pt x="797" y="1123"/>
                      </a:lnTo>
                      <a:lnTo>
                        <a:pt x="781" y="1087"/>
                      </a:lnTo>
                      <a:lnTo>
                        <a:pt x="765" y="1053"/>
                      </a:lnTo>
                      <a:lnTo>
                        <a:pt x="751" y="1017"/>
                      </a:lnTo>
                      <a:lnTo>
                        <a:pt x="757" y="991"/>
                      </a:lnTo>
                      <a:lnTo>
                        <a:pt x="764" y="963"/>
                      </a:lnTo>
                      <a:lnTo>
                        <a:pt x="769" y="950"/>
                      </a:lnTo>
                      <a:lnTo>
                        <a:pt x="776" y="939"/>
                      </a:lnTo>
                      <a:lnTo>
                        <a:pt x="781" y="933"/>
                      </a:lnTo>
                      <a:lnTo>
                        <a:pt x="786" y="928"/>
                      </a:lnTo>
                      <a:lnTo>
                        <a:pt x="793" y="923"/>
                      </a:lnTo>
                      <a:lnTo>
                        <a:pt x="800" y="920"/>
                      </a:lnTo>
                      <a:lnTo>
                        <a:pt x="818" y="930"/>
                      </a:lnTo>
                      <a:lnTo>
                        <a:pt x="838" y="941"/>
                      </a:lnTo>
                      <a:lnTo>
                        <a:pt x="857" y="952"/>
                      </a:lnTo>
                      <a:lnTo>
                        <a:pt x="878" y="960"/>
                      </a:lnTo>
                      <a:lnTo>
                        <a:pt x="888" y="962"/>
                      </a:lnTo>
                      <a:lnTo>
                        <a:pt x="898" y="965"/>
                      </a:lnTo>
                      <a:lnTo>
                        <a:pt x="909" y="967"/>
                      </a:lnTo>
                      <a:lnTo>
                        <a:pt x="920" y="967"/>
                      </a:lnTo>
                      <a:lnTo>
                        <a:pt x="931" y="967"/>
                      </a:lnTo>
                      <a:lnTo>
                        <a:pt x="942" y="965"/>
                      </a:lnTo>
                      <a:lnTo>
                        <a:pt x="953" y="961"/>
                      </a:lnTo>
                      <a:lnTo>
                        <a:pt x="965" y="956"/>
                      </a:lnTo>
                      <a:lnTo>
                        <a:pt x="999" y="861"/>
                      </a:lnTo>
                      <a:lnTo>
                        <a:pt x="1023" y="866"/>
                      </a:lnTo>
                      <a:lnTo>
                        <a:pt x="1047" y="872"/>
                      </a:lnTo>
                      <a:lnTo>
                        <a:pt x="1070" y="879"/>
                      </a:lnTo>
                      <a:lnTo>
                        <a:pt x="1093" y="886"/>
                      </a:lnTo>
                      <a:lnTo>
                        <a:pt x="1116" y="893"/>
                      </a:lnTo>
                      <a:lnTo>
                        <a:pt x="1141" y="897"/>
                      </a:lnTo>
                      <a:lnTo>
                        <a:pt x="1154" y="897"/>
                      </a:lnTo>
                      <a:lnTo>
                        <a:pt x="1167" y="897"/>
                      </a:lnTo>
                      <a:lnTo>
                        <a:pt x="1180" y="896"/>
                      </a:lnTo>
                      <a:lnTo>
                        <a:pt x="1194" y="893"/>
                      </a:lnTo>
                      <a:lnTo>
                        <a:pt x="1201" y="877"/>
                      </a:lnTo>
                      <a:lnTo>
                        <a:pt x="1209" y="864"/>
                      </a:lnTo>
                      <a:lnTo>
                        <a:pt x="1216" y="853"/>
                      </a:lnTo>
                      <a:lnTo>
                        <a:pt x="1224" y="845"/>
                      </a:lnTo>
                      <a:lnTo>
                        <a:pt x="1233" y="838"/>
                      </a:lnTo>
                      <a:lnTo>
                        <a:pt x="1242" y="833"/>
                      </a:lnTo>
                      <a:lnTo>
                        <a:pt x="1252" y="830"/>
                      </a:lnTo>
                      <a:lnTo>
                        <a:pt x="1262" y="829"/>
                      </a:lnTo>
                      <a:lnTo>
                        <a:pt x="1273" y="829"/>
                      </a:lnTo>
                      <a:lnTo>
                        <a:pt x="1283" y="832"/>
                      </a:lnTo>
                      <a:lnTo>
                        <a:pt x="1294" y="834"/>
                      </a:lnTo>
                      <a:lnTo>
                        <a:pt x="1305" y="838"/>
                      </a:lnTo>
                      <a:lnTo>
                        <a:pt x="1328" y="847"/>
                      </a:lnTo>
                      <a:lnTo>
                        <a:pt x="1351" y="858"/>
                      </a:lnTo>
                      <a:lnTo>
                        <a:pt x="1374" y="867"/>
                      </a:lnTo>
                      <a:lnTo>
                        <a:pt x="1395" y="877"/>
                      </a:lnTo>
                      <a:lnTo>
                        <a:pt x="1406" y="880"/>
                      </a:lnTo>
                      <a:lnTo>
                        <a:pt x="1416" y="883"/>
                      </a:lnTo>
                      <a:lnTo>
                        <a:pt x="1427" y="884"/>
                      </a:lnTo>
                      <a:lnTo>
                        <a:pt x="1437" y="885"/>
                      </a:lnTo>
                      <a:lnTo>
                        <a:pt x="1446" y="884"/>
                      </a:lnTo>
                      <a:lnTo>
                        <a:pt x="1454" y="880"/>
                      </a:lnTo>
                      <a:lnTo>
                        <a:pt x="1463" y="876"/>
                      </a:lnTo>
                      <a:lnTo>
                        <a:pt x="1470" y="870"/>
                      </a:lnTo>
                      <a:lnTo>
                        <a:pt x="1477" y="860"/>
                      </a:lnTo>
                      <a:lnTo>
                        <a:pt x="1484" y="849"/>
                      </a:lnTo>
                      <a:lnTo>
                        <a:pt x="1490" y="835"/>
                      </a:lnTo>
                      <a:lnTo>
                        <a:pt x="1495" y="819"/>
                      </a:lnTo>
                      <a:lnTo>
                        <a:pt x="1456" y="782"/>
                      </a:lnTo>
                      <a:lnTo>
                        <a:pt x="1414" y="746"/>
                      </a:lnTo>
                      <a:lnTo>
                        <a:pt x="1393" y="728"/>
                      </a:lnTo>
                      <a:lnTo>
                        <a:pt x="1371" y="712"/>
                      </a:lnTo>
                      <a:lnTo>
                        <a:pt x="1349" y="695"/>
                      </a:lnTo>
                      <a:lnTo>
                        <a:pt x="1326" y="680"/>
                      </a:lnTo>
                      <a:lnTo>
                        <a:pt x="1304" y="664"/>
                      </a:lnTo>
                      <a:lnTo>
                        <a:pt x="1280" y="650"/>
                      </a:lnTo>
                      <a:lnTo>
                        <a:pt x="1256" y="636"/>
                      </a:lnTo>
                      <a:lnTo>
                        <a:pt x="1232" y="623"/>
                      </a:lnTo>
                      <a:lnTo>
                        <a:pt x="1209" y="609"/>
                      </a:lnTo>
                      <a:lnTo>
                        <a:pt x="1184" y="598"/>
                      </a:lnTo>
                      <a:lnTo>
                        <a:pt x="1159" y="587"/>
                      </a:lnTo>
                      <a:lnTo>
                        <a:pt x="1134" y="577"/>
                      </a:lnTo>
                      <a:lnTo>
                        <a:pt x="1108" y="568"/>
                      </a:lnTo>
                      <a:lnTo>
                        <a:pt x="1081" y="560"/>
                      </a:lnTo>
                      <a:lnTo>
                        <a:pt x="1055" y="552"/>
                      </a:lnTo>
                      <a:lnTo>
                        <a:pt x="1029" y="545"/>
                      </a:lnTo>
                      <a:lnTo>
                        <a:pt x="1002" y="541"/>
                      </a:lnTo>
                      <a:lnTo>
                        <a:pt x="976" y="536"/>
                      </a:lnTo>
                      <a:lnTo>
                        <a:pt x="948" y="532"/>
                      </a:lnTo>
                      <a:lnTo>
                        <a:pt x="921" y="531"/>
                      </a:lnTo>
                      <a:lnTo>
                        <a:pt x="892" y="530"/>
                      </a:lnTo>
                      <a:lnTo>
                        <a:pt x="865" y="531"/>
                      </a:lnTo>
                      <a:lnTo>
                        <a:pt x="837" y="532"/>
                      </a:lnTo>
                      <a:lnTo>
                        <a:pt x="809" y="536"/>
                      </a:lnTo>
                      <a:lnTo>
                        <a:pt x="781" y="539"/>
                      </a:lnTo>
                      <a:lnTo>
                        <a:pt x="752" y="545"/>
                      </a:lnTo>
                      <a:lnTo>
                        <a:pt x="724" y="552"/>
                      </a:lnTo>
                      <a:lnTo>
                        <a:pt x="695" y="561"/>
                      </a:lnTo>
                      <a:lnTo>
                        <a:pt x="649" y="563"/>
                      </a:lnTo>
                      <a:lnTo>
                        <a:pt x="648" y="549"/>
                      </a:lnTo>
                      <a:lnTo>
                        <a:pt x="647" y="535"/>
                      </a:lnTo>
                      <a:lnTo>
                        <a:pt x="645" y="519"/>
                      </a:lnTo>
                      <a:lnTo>
                        <a:pt x="643" y="505"/>
                      </a:lnTo>
                      <a:lnTo>
                        <a:pt x="641" y="498"/>
                      </a:lnTo>
                      <a:lnTo>
                        <a:pt x="638" y="492"/>
                      </a:lnTo>
                      <a:lnTo>
                        <a:pt x="636" y="486"/>
                      </a:lnTo>
                      <a:lnTo>
                        <a:pt x="631" y="481"/>
                      </a:lnTo>
                      <a:lnTo>
                        <a:pt x="626" y="476"/>
                      </a:lnTo>
                      <a:lnTo>
                        <a:pt x="620" y="472"/>
                      </a:lnTo>
                      <a:lnTo>
                        <a:pt x="615" y="468"/>
                      </a:lnTo>
                      <a:lnTo>
                        <a:pt x="606" y="466"/>
                      </a:lnTo>
                      <a:lnTo>
                        <a:pt x="599" y="461"/>
                      </a:lnTo>
                      <a:lnTo>
                        <a:pt x="592" y="459"/>
                      </a:lnTo>
                      <a:lnTo>
                        <a:pt x="585" y="456"/>
                      </a:lnTo>
                      <a:lnTo>
                        <a:pt x="578" y="455"/>
                      </a:lnTo>
                      <a:lnTo>
                        <a:pt x="572" y="454"/>
                      </a:lnTo>
                      <a:lnTo>
                        <a:pt x="566" y="455"/>
                      </a:lnTo>
                      <a:lnTo>
                        <a:pt x="560" y="456"/>
                      </a:lnTo>
                      <a:lnTo>
                        <a:pt x="554" y="459"/>
                      </a:lnTo>
                      <a:lnTo>
                        <a:pt x="543" y="465"/>
                      </a:lnTo>
                      <a:lnTo>
                        <a:pt x="534" y="473"/>
                      </a:lnTo>
                      <a:lnTo>
                        <a:pt x="524" y="484"/>
                      </a:lnTo>
                      <a:lnTo>
                        <a:pt x="515" y="495"/>
                      </a:lnTo>
                      <a:lnTo>
                        <a:pt x="497" y="520"/>
                      </a:lnTo>
                      <a:lnTo>
                        <a:pt x="478" y="545"/>
                      </a:lnTo>
                      <a:lnTo>
                        <a:pt x="468" y="556"/>
                      </a:lnTo>
                      <a:lnTo>
                        <a:pt x="458" y="566"/>
                      </a:lnTo>
                      <a:lnTo>
                        <a:pt x="453" y="569"/>
                      </a:lnTo>
                      <a:lnTo>
                        <a:pt x="447" y="573"/>
                      </a:lnTo>
                      <a:lnTo>
                        <a:pt x="441" y="575"/>
                      </a:lnTo>
                      <a:lnTo>
                        <a:pt x="435" y="577"/>
                      </a:lnTo>
                      <a:lnTo>
                        <a:pt x="408" y="587"/>
                      </a:lnTo>
                      <a:lnTo>
                        <a:pt x="380" y="598"/>
                      </a:lnTo>
                      <a:lnTo>
                        <a:pt x="354" y="609"/>
                      </a:lnTo>
                      <a:lnTo>
                        <a:pt x="328" y="621"/>
                      </a:lnTo>
                      <a:lnTo>
                        <a:pt x="277" y="646"/>
                      </a:lnTo>
                      <a:lnTo>
                        <a:pt x="226" y="670"/>
                      </a:lnTo>
                      <a:lnTo>
                        <a:pt x="200" y="681"/>
                      </a:lnTo>
                      <a:lnTo>
                        <a:pt x="174" y="691"/>
                      </a:lnTo>
                      <a:lnTo>
                        <a:pt x="146" y="700"/>
                      </a:lnTo>
                      <a:lnTo>
                        <a:pt x="119" y="708"/>
                      </a:lnTo>
                      <a:lnTo>
                        <a:pt x="91" y="714"/>
                      </a:lnTo>
                      <a:lnTo>
                        <a:pt x="61" y="718"/>
                      </a:lnTo>
                      <a:lnTo>
                        <a:pt x="47" y="719"/>
                      </a:lnTo>
                      <a:lnTo>
                        <a:pt x="31" y="720"/>
                      </a:lnTo>
                      <a:lnTo>
                        <a:pt x="16" y="720"/>
                      </a:lnTo>
                      <a:lnTo>
                        <a:pt x="0" y="719"/>
                      </a:lnTo>
                      <a:lnTo>
                        <a:pt x="15" y="697"/>
                      </a:lnTo>
                      <a:lnTo>
                        <a:pt x="31" y="677"/>
                      </a:lnTo>
                      <a:lnTo>
                        <a:pt x="50" y="658"/>
                      </a:lnTo>
                      <a:lnTo>
                        <a:pt x="69" y="640"/>
                      </a:lnTo>
                      <a:lnTo>
                        <a:pt x="91" y="624"/>
                      </a:lnTo>
                      <a:lnTo>
                        <a:pt x="112" y="607"/>
                      </a:lnTo>
                      <a:lnTo>
                        <a:pt x="135" y="593"/>
                      </a:lnTo>
                      <a:lnTo>
                        <a:pt x="158" y="577"/>
                      </a:lnTo>
                      <a:lnTo>
                        <a:pt x="206" y="549"/>
                      </a:lnTo>
                      <a:lnTo>
                        <a:pt x="253" y="522"/>
                      </a:lnTo>
                      <a:lnTo>
                        <a:pt x="277" y="507"/>
                      </a:lnTo>
                      <a:lnTo>
                        <a:pt x="300" y="493"/>
                      </a:lnTo>
                      <a:lnTo>
                        <a:pt x="322" y="479"/>
                      </a:lnTo>
                      <a:lnTo>
                        <a:pt x="344" y="463"/>
                      </a:lnTo>
                      <a:lnTo>
                        <a:pt x="382" y="438"/>
                      </a:lnTo>
                      <a:lnTo>
                        <a:pt x="422" y="416"/>
                      </a:lnTo>
                      <a:lnTo>
                        <a:pt x="442" y="406"/>
                      </a:lnTo>
                      <a:lnTo>
                        <a:pt x="464" y="396"/>
                      </a:lnTo>
                      <a:lnTo>
                        <a:pt x="484" y="387"/>
                      </a:lnTo>
                      <a:lnTo>
                        <a:pt x="505" y="379"/>
                      </a:lnTo>
                      <a:lnTo>
                        <a:pt x="527" y="372"/>
                      </a:lnTo>
                      <a:lnTo>
                        <a:pt x="549" y="365"/>
                      </a:lnTo>
                      <a:lnTo>
                        <a:pt x="571" y="359"/>
                      </a:lnTo>
                      <a:lnTo>
                        <a:pt x="592" y="355"/>
                      </a:lnTo>
                      <a:lnTo>
                        <a:pt x="615" y="352"/>
                      </a:lnTo>
                      <a:lnTo>
                        <a:pt x="637" y="349"/>
                      </a:lnTo>
                      <a:lnTo>
                        <a:pt x="658" y="349"/>
                      </a:lnTo>
                      <a:lnTo>
                        <a:pt x="681" y="349"/>
                      </a:lnTo>
                      <a:lnTo>
                        <a:pt x="686" y="343"/>
                      </a:lnTo>
                      <a:lnTo>
                        <a:pt x="689" y="336"/>
                      </a:lnTo>
                      <a:lnTo>
                        <a:pt x="693" y="328"/>
                      </a:lnTo>
                      <a:lnTo>
                        <a:pt x="696" y="320"/>
                      </a:lnTo>
                      <a:lnTo>
                        <a:pt x="701" y="302"/>
                      </a:lnTo>
                      <a:lnTo>
                        <a:pt x="705" y="283"/>
                      </a:lnTo>
                      <a:lnTo>
                        <a:pt x="712" y="245"/>
                      </a:lnTo>
                      <a:lnTo>
                        <a:pt x="719" y="207"/>
                      </a:lnTo>
                      <a:lnTo>
                        <a:pt x="725" y="189"/>
                      </a:lnTo>
                      <a:lnTo>
                        <a:pt x="732" y="173"/>
                      </a:lnTo>
                      <a:lnTo>
                        <a:pt x="736" y="166"/>
                      </a:lnTo>
                      <a:lnTo>
                        <a:pt x="742" y="160"/>
                      </a:lnTo>
                      <a:lnTo>
                        <a:pt x="746" y="154"/>
                      </a:lnTo>
                      <a:lnTo>
                        <a:pt x="753" y="150"/>
                      </a:lnTo>
                      <a:lnTo>
                        <a:pt x="759" y="146"/>
                      </a:lnTo>
                      <a:lnTo>
                        <a:pt x="768" y="143"/>
                      </a:lnTo>
                      <a:lnTo>
                        <a:pt x="776" y="140"/>
                      </a:lnTo>
                      <a:lnTo>
                        <a:pt x="786" y="139"/>
                      </a:lnTo>
                      <a:lnTo>
                        <a:pt x="796" y="139"/>
                      </a:lnTo>
                      <a:lnTo>
                        <a:pt x="808" y="140"/>
                      </a:lnTo>
                      <a:lnTo>
                        <a:pt x="820" y="141"/>
                      </a:lnTo>
                      <a:lnTo>
                        <a:pt x="834" y="145"/>
                      </a:lnTo>
                      <a:lnTo>
                        <a:pt x="834" y="175"/>
                      </a:lnTo>
                      <a:lnTo>
                        <a:pt x="837" y="204"/>
                      </a:lnTo>
                      <a:lnTo>
                        <a:pt x="840" y="234"/>
                      </a:lnTo>
                      <a:lnTo>
                        <a:pt x="846" y="263"/>
                      </a:lnTo>
                      <a:lnTo>
                        <a:pt x="853" y="291"/>
                      </a:lnTo>
                      <a:lnTo>
                        <a:pt x="863" y="318"/>
                      </a:lnTo>
                      <a:lnTo>
                        <a:pt x="873" y="346"/>
                      </a:lnTo>
                      <a:lnTo>
                        <a:pt x="887" y="371"/>
                      </a:lnTo>
                      <a:lnTo>
                        <a:pt x="901" y="396"/>
                      </a:lnTo>
                      <a:lnTo>
                        <a:pt x="916" y="419"/>
                      </a:lnTo>
                      <a:lnTo>
                        <a:pt x="933" y="441"/>
                      </a:lnTo>
                      <a:lnTo>
                        <a:pt x="951" y="462"/>
                      </a:lnTo>
                      <a:lnTo>
                        <a:pt x="970" y="481"/>
                      </a:lnTo>
                      <a:lnTo>
                        <a:pt x="990" y="499"/>
                      </a:lnTo>
                      <a:lnTo>
                        <a:pt x="1011" y="514"/>
                      </a:lnTo>
                      <a:lnTo>
                        <a:pt x="1034" y="529"/>
                      </a:lnTo>
                      <a:lnTo>
                        <a:pt x="1050" y="530"/>
                      </a:lnTo>
                      <a:lnTo>
                        <a:pt x="1067" y="530"/>
                      </a:lnTo>
                      <a:lnTo>
                        <a:pt x="1083" y="530"/>
                      </a:lnTo>
                      <a:lnTo>
                        <a:pt x="1099" y="529"/>
                      </a:lnTo>
                      <a:lnTo>
                        <a:pt x="1115" y="527"/>
                      </a:lnTo>
                      <a:lnTo>
                        <a:pt x="1130" y="525"/>
                      </a:lnTo>
                      <a:lnTo>
                        <a:pt x="1146" y="523"/>
                      </a:lnTo>
                      <a:lnTo>
                        <a:pt x="1160" y="519"/>
                      </a:lnTo>
                      <a:lnTo>
                        <a:pt x="1174" y="516"/>
                      </a:lnTo>
                      <a:lnTo>
                        <a:pt x="1188" y="511"/>
                      </a:lnTo>
                      <a:lnTo>
                        <a:pt x="1203" y="505"/>
                      </a:lnTo>
                      <a:lnTo>
                        <a:pt x="1216" y="499"/>
                      </a:lnTo>
                      <a:lnTo>
                        <a:pt x="1229" y="493"/>
                      </a:lnTo>
                      <a:lnTo>
                        <a:pt x="1241" y="485"/>
                      </a:lnTo>
                      <a:lnTo>
                        <a:pt x="1252" y="476"/>
                      </a:lnTo>
                      <a:lnTo>
                        <a:pt x="1264" y="468"/>
                      </a:lnTo>
                      <a:lnTo>
                        <a:pt x="1276" y="461"/>
                      </a:lnTo>
                      <a:lnTo>
                        <a:pt x="1287" y="453"/>
                      </a:lnTo>
                      <a:lnTo>
                        <a:pt x="1295" y="443"/>
                      </a:lnTo>
                      <a:lnTo>
                        <a:pt x="1302" y="434"/>
                      </a:lnTo>
                      <a:lnTo>
                        <a:pt x="1308" y="422"/>
                      </a:lnTo>
                      <a:lnTo>
                        <a:pt x="1313" y="410"/>
                      </a:lnTo>
                      <a:lnTo>
                        <a:pt x="1317" y="398"/>
                      </a:lnTo>
                      <a:lnTo>
                        <a:pt x="1319" y="385"/>
                      </a:lnTo>
                      <a:lnTo>
                        <a:pt x="1320" y="371"/>
                      </a:lnTo>
                      <a:lnTo>
                        <a:pt x="1321" y="358"/>
                      </a:lnTo>
                      <a:lnTo>
                        <a:pt x="1321" y="342"/>
                      </a:lnTo>
                      <a:lnTo>
                        <a:pt x="1321" y="328"/>
                      </a:lnTo>
                      <a:lnTo>
                        <a:pt x="1320" y="298"/>
                      </a:lnTo>
                      <a:lnTo>
                        <a:pt x="1318" y="270"/>
                      </a:lnTo>
                      <a:lnTo>
                        <a:pt x="1317" y="241"/>
                      </a:lnTo>
                      <a:lnTo>
                        <a:pt x="1318" y="214"/>
                      </a:lnTo>
                      <a:lnTo>
                        <a:pt x="1319" y="202"/>
                      </a:lnTo>
                      <a:lnTo>
                        <a:pt x="1321" y="190"/>
                      </a:lnTo>
                      <a:lnTo>
                        <a:pt x="1324" y="178"/>
                      </a:lnTo>
                      <a:lnTo>
                        <a:pt x="1328" y="168"/>
                      </a:lnTo>
                      <a:lnTo>
                        <a:pt x="1333" y="159"/>
                      </a:lnTo>
                      <a:lnTo>
                        <a:pt x="1340" y="150"/>
                      </a:lnTo>
                      <a:lnTo>
                        <a:pt x="1349" y="143"/>
                      </a:lnTo>
                      <a:lnTo>
                        <a:pt x="1358" y="137"/>
                      </a:lnTo>
                      <a:lnTo>
                        <a:pt x="1369" y="132"/>
                      </a:lnTo>
                      <a:lnTo>
                        <a:pt x="1383" y="128"/>
                      </a:lnTo>
                      <a:lnTo>
                        <a:pt x="1399" y="127"/>
                      </a:lnTo>
                      <a:lnTo>
                        <a:pt x="1415" y="126"/>
                      </a:lnTo>
                      <a:lnTo>
                        <a:pt x="1469" y="127"/>
                      </a:lnTo>
                      <a:lnTo>
                        <a:pt x="1520" y="130"/>
                      </a:lnTo>
                      <a:lnTo>
                        <a:pt x="1570" y="133"/>
                      </a:lnTo>
                      <a:lnTo>
                        <a:pt x="1620" y="137"/>
                      </a:lnTo>
                      <a:lnTo>
                        <a:pt x="1667" y="139"/>
                      </a:lnTo>
                      <a:lnTo>
                        <a:pt x="1716" y="139"/>
                      </a:lnTo>
                      <a:lnTo>
                        <a:pt x="1740" y="138"/>
                      </a:lnTo>
                      <a:lnTo>
                        <a:pt x="1763" y="135"/>
                      </a:lnTo>
                      <a:lnTo>
                        <a:pt x="1787" y="133"/>
                      </a:lnTo>
                      <a:lnTo>
                        <a:pt x="1811" y="128"/>
                      </a:lnTo>
                      <a:lnTo>
                        <a:pt x="1819" y="160"/>
                      </a:lnTo>
                      <a:lnTo>
                        <a:pt x="1824" y="188"/>
                      </a:lnTo>
                      <a:lnTo>
                        <a:pt x="1826" y="194"/>
                      </a:lnTo>
                      <a:lnTo>
                        <a:pt x="1829" y="200"/>
                      </a:lnTo>
                      <a:lnTo>
                        <a:pt x="1831" y="206"/>
                      </a:lnTo>
                      <a:lnTo>
                        <a:pt x="1836" y="212"/>
                      </a:lnTo>
                      <a:lnTo>
                        <a:pt x="1841" y="217"/>
                      </a:lnTo>
                      <a:lnTo>
                        <a:pt x="1846" y="222"/>
                      </a:lnTo>
                      <a:lnTo>
                        <a:pt x="1854" y="228"/>
                      </a:lnTo>
                      <a:lnTo>
                        <a:pt x="1862" y="233"/>
                      </a:lnTo>
                      <a:lnTo>
                        <a:pt x="1870" y="239"/>
                      </a:lnTo>
                      <a:lnTo>
                        <a:pt x="1880" y="244"/>
                      </a:lnTo>
                      <a:lnTo>
                        <a:pt x="1888" y="247"/>
                      </a:lnTo>
                      <a:lnTo>
                        <a:pt x="1898" y="248"/>
                      </a:lnTo>
                      <a:lnTo>
                        <a:pt x="1907" y="250"/>
                      </a:lnTo>
                      <a:lnTo>
                        <a:pt x="1917" y="250"/>
                      </a:lnTo>
                      <a:lnTo>
                        <a:pt x="1925" y="250"/>
                      </a:lnTo>
                      <a:lnTo>
                        <a:pt x="1934" y="247"/>
                      </a:lnTo>
                      <a:lnTo>
                        <a:pt x="1952" y="242"/>
                      </a:lnTo>
                      <a:lnTo>
                        <a:pt x="1971" y="236"/>
                      </a:lnTo>
                      <a:lnTo>
                        <a:pt x="1988" y="229"/>
                      </a:lnTo>
                      <a:lnTo>
                        <a:pt x="2006" y="222"/>
                      </a:lnTo>
                      <a:lnTo>
                        <a:pt x="2021" y="216"/>
                      </a:lnTo>
                      <a:lnTo>
                        <a:pt x="2037" y="213"/>
                      </a:lnTo>
                      <a:lnTo>
                        <a:pt x="2044" y="212"/>
                      </a:lnTo>
                      <a:lnTo>
                        <a:pt x="2051" y="212"/>
                      </a:lnTo>
                      <a:lnTo>
                        <a:pt x="2057" y="212"/>
                      </a:lnTo>
                      <a:lnTo>
                        <a:pt x="2063" y="214"/>
                      </a:lnTo>
                      <a:lnTo>
                        <a:pt x="2069" y="216"/>
                      </a:lnTo>
                      <a:lnTo>
                        <a:pt x="2075" y="221"/>
                      </a:lnTo>
                      <a:lnTo>
                        <a:pt x="2079" y="226"/>
                      </a:lnTo>
                      <a:lnTo>
                        <a:pt x="2084" y="233"/>
                      </a:lnTo>
                      <a:lnTo>
                        <a:pt x="2088" y="241"/>
                      </a:lnTo>
                      <a:lnTo>
                        <a:pt x="2091" y="252"/>
                      </a:lnTo>
                      <a:lnTo>
                        <a:pt x="2094" y="264"/>
                      </a:lnTo>
                      <a:lnTo>
                        <a:pt x="2097" y="278"/>
                      </a:lnTo>
                      <a:lnTo>
                        <a:pt x="2092" y="285"/>
                      </a:lnTo>
                      <a:lnTo>
                        <a:pt x="2086" y="291"/>
                      </a:lnTo>
                      <a:lnTo>
                        <a:pt x="2080" y="297"/>
                      </a:lnTo>
                      <a:lnTo>
                        <a:pt x="2075" y="302"/>
                      </a:lnTo>
                      <a:lnTo>
                        <a:pt x="2060" y="310"/>
                      </a:lnTo>
                      <a:lnTo>
                        <a:pt x="2046" y="317"/>
                      </a:lnTo>
                      <a:lnTo>
                        <a:pt x="2039" y="321"/>
                      </a:lnTo>
                      <a:lnTo>
                        <a:pt x="2033" y="324"/>
                      </a:lnTo>
                      <a:lnTo>
                        <a:pt x="2028" y="329"/>
                      </a:lnTo>
                      <a:lnTo>
                        <a:pt x="2023" y="335"/>
                      </a:lnTo>
                      <a:lnTo>
                        <a:pt x="2021" y="341"/>
                      </a:lnTo>
                      <a:lnTo>
                        <a:pt x="2019" y="349"/>
                      </a:lnTo>
                      <a:lnTo>
                        <a:pt x="2019" y="358"/>
                      </a:lnTo>
                      <a:lnTo>
                        <a:pt x="2020" y="368"/>
                      </a:lnTo>
                      <a:lnTo>
                        <a:pt x="2044" y="384"/>
                      </a:lnTo>
                      <a:lnTo>
                        <a:pt x="2069" y="398"/>
                      </a:lnTo>
                      <a:lnTo>
                        <a:pt x="2076" y="402"/>
                      </a:lnTo>
                      <a:lnTo>
                        <a:pt x="2083" y="403"/>
                      </a:lnTo>
                      <a:lnTo>
                        <a:pt x="2090" y="404"/>
                      </a:lnTo>
                      <a:lnTo>
                        <a:pt x="2097" y="404"/>
                      </a:lnTo>
                      <a:lnTo>
                        <a:pt x="2104" y="404"/>
                      </a:lnTo>
                      <a:lnTo>
                        <a:pt x="2111" y="402"/>
                      </a:lnTo>
                      <a:lnTo>
                        <a:pt x="2119" y="398"/>
                      </a:lnTo>
                      <a:lnTo>
                        <a:pt x="2127" y="393"/>
                      </a:lnTo>
                      <a:lnTo>
                        <a:pt x="2138" y="391"/>
                      </a:lnTo>
                      <a:lnTo>
                        <a:pt x="2148" y="386"/>
                      </a:lnTo>
                      <a:lnTo>
                        <a:pt x="2157" y="380"/>
                      </a:lnTo>
                      <a:lnTo>
                        <a:pt x="2165" y="374"/>
                      </a:lnTo>
                      <a:lnTo>
                        <a:pt x="2172" y="366"/>
                      </a:lnTo>
                      <a:lnTo>
                        <a:pt x="2178" y="359"/>
                      </a:lnTo>
                      <a:lnTo>
                        <a:pt x="2184" y="349"/>
                      </a:lnTo>
                      <a:lnTo>
                        <a:pt x="2190" y="340"/>
                      </a:lnTo>
                      <a:lnTo>
                        <a:pt x="2199" y="321"/>
                      </a:lnTo>
                      <a:lnTo>
                        <a:pt x="2208" y="302"/>
                      </a:lnTo>
                      <a:lnTo>
                        <a:pt x="2218" y="283"/>
                      </a:lnTo>
                      <a:lnTo>
                        <a:pt x="2229" y="266"/>
                      </a:lnTo>
                      <a:lnTo>
                        <a:pt x="2227" y="247"/>
                      </a:lnTo>
                      <a:lnTo>
                        <a:pt x="2228" y="228"/>
                      </a:lnTo>
                      <a:lnTo>
                        <a:pt x="2229" y="207"/>
                      </a:lnTo>
                      <a:lnTo>
                        <a:pt x="2230" y="187"/>
                      </a:lnTo>
                      <a:lnTo>
                        <a:pt x="2229" y="177"/>
                      </a:lnTo>
                      <a:lnTo>
                        <a:pt x="2229" y="168"/>
                      </a:lnTo>
                      <a:lnTo>
                        <a:pt x="2227" y="158"/>
                      </a:lnTo>
                      <a:lnTo>
                        <a:pt x="2224" y="150"/>
                      </a:lnTo>
                      <a:lnTo>
                        <a:pt x="2219" y="141"/>
                      </a:lnTo>
                      <a:lnTo>
                        <a:pt x="2215" y="134"/>
                      </a:lnTo>
                      <a:lnTo>
                        <a:pt x="2208" y="127"/>
                      </a:lnTo>
                      <a:lnTo>
                        <a:pt x="2199" y="122"/>
                      </a:lnTo>
                      <a:lnTo>
                        <a:pt x="2184" y="121"/>
                      </a:lnTo>
                      <a:lnTo>
                        <a:pt x="2168" y="121"/>
                      </a:lnTo>
                      <a:lnTo>
                        <a:pt x="2153" y="122"/>
                      </a:lnTo>
                      <a:lnTo>
                        <a:pt x="2140" y="125"/>
                      </a:lnTo>
                      <a:lnTo>
                        <a:pt x="2133" y="127"/>
                      </a:lnTo>
                      <a:lnTo>
                        <a:pt x="2127" y="131"/>
                      </a:lnTo>
                      <a:lnTo>
                        <a:pt x="2121" y="134"/>
                      </a:lnTo>
                      <a:lnTo>
                        <a:pt x="2115" y="138"/>
                      </a:lnTo>
                      <a:lnTo>
                        <a:pt x="2109" y="144"/>
                      </a:lnTo>
                      <a:lnTo>
                        <a:pt x="2104" y="149"/>
                      </a:lnTo>
                      <a:lnTo>
                        <a:pt x="2098" y="156"/>
                      </a:lnTo>
                      <a:lnTo>
                        <a:pt x="2095" y="164"/>
                      </a:lnTo>
                      <a:lnTo>
                        <a:pt x="2094" y="154"/>
                      </a:lnTo>
                      <a:lnTo>
                        <a:pt x="2094" y="144"/>
                      </a:lnTo>
                      <a:lnTo>
                        <a:pt x="2095" y="133"/>
                      </a:lnTo>
                      <a:lnTo>
                        <a:pt x="2097" y="122"/>
                      </a:lnTo>
                      <a:lnTo>
                        <a:pt x="2102" y="111"/>
                      </a:lnTo>
                      <a:lnTo>
                        <a:pt x="2107" y="99"/>
                      </a:lnTo>
                      <a:lnTo>
                        <a:pt x="2111" y="88"/>
                      </a:lnTo>
                      <a:lnTo>
                        <a:pt x="2119" y="76"/>
                      </a:lnTo>
                      <a:lnTo>
                        <a:pt x="2126" y="64"/>
                      </a:lnTo>
                      <a:lnTo>
                        <a:pt x="2133" y="54"/>
                      </a:lnTo>
                      <a:lnTo>
                        <a:pt x="2141" y="44"/>
                      </a:lnTo>
                      <a:lnTo>
                        <a:pt x="2149" y="35"/>
                      </a:lnTo>
                      <a:lnTo>
                        <a:pt x="2159" y="25"/>
                      </a:lnTo>
                      <a:lnTo>
                        <a:pt x="2168" y="18"/>
                      </a:lnTo>
                      <a:lnTo>
                        <a:pt x="2178" y="11"/>
                      </a:lnTo>
                      <a:lnTo>
                        <a:pt x="2187" y="6"/>
                      </a:lnTo>
                      <a:lnTo>
                        <a:pt x="2200" y="1"/>
                      </a:lnTo>
                      <a:lnTo>
                        <a:pt x="2211" y="0"/>
                      </a:lnTo>
                      <a:lnTo>
                        <a:pt x="2222" y="0"/>
                      </a:lnTo>
                      <a:lnTo>
                        <a:pt x="2230" y="1"/>
                      </a:lnTo>
                      <a:lnTo>
                        <a:pt x="2238" y="4"/>
                      </a:lnTo>
                      <a:lnTo>
                        <a:pt x="2246" y="7"/>
                      </a:lnTo>
                      <a:lnTo>
                        <a:pt x="2252" y="12"/>
                      </a:lnTo>
                      <a:lnTo>
                        <a:pt x="2258" y="18"/>
                      </a:lnTo>
                      <a:lnTo>
                        <a:pt x="2275" y="48"/>
                      </a:lnTo>
                      <a:lnTo>
                        <a:pt x="2294" y="80"/>
                      </a:lnTo>
                      <a:lnTo>
                        <a:pt x="2292" y="111"/>
                      </a:lnTo>
                      <a:lnTo>
                        <a:pt x="2287" y="141"/>
                      </a:lnTo>
                      <a:lnTo>
                        <a:pt x="2282" y="171"/>
                      </a:lnTo>
                      <a:lnTo>
                        <a:pt x="2275" y="202"/>
                      </a:lnTo>
                      <a:lnTo>
                        <a:pt x="2267" y="231"/>
                      </a:lnTo>
                      <a:lnTo>
                        <a:pt x="2259" y="260"/>
                      </a:lnTo>
                      <a:lnTo>
                        <a:pt x="2248" y="289"/>
                      </a:lnTo>
                      <a:lnTo>
                        <a:pt x="2236" y="316"/>
                      </a:lnTo>
                      <a:lnTo>
                        <a:pt x="2223" y="343"/>
                      </a:lnTo>
                      <a:lnTo>
                        <a:pt x="2210" y="370"/>
                      </a:lnTo>
                      <a:lnTo>
                        <a:pt x="2195" y="396"/>
                      </a:lnTo>
                      <a:lnTo>
                        <a:pt x="2179" y="419"/>
                      </a:lnTo>
                      <a:lnTo>
                        <a:pt x="2162" y="444"/>
                      </a:lnTo>
                      <a:lnTo>
                        <a:pt x="2145" y="467"/>
                      </a:lnTo>
                      <a:lnTo>
                        <a:pt x="2127" y="489"/>
                      </a:lnTo>
                      <a:lnTo>
                        <a:pt x="2108" y="510"/>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13"/>
                <p:cNvSpPr>
                  <a:spLocks noChangeAspect="1"/>
                </p:cNvSpPr>
                <p:nvPr/>
              </p:nvSpPr>
              <p:spPr bwMode="auto">
                <a:xfrm>
                  <a:off x="4722" y="1723"/>
                  <a:ext cx="125" cy="271"/>
                </a:xfrm>
                <a:custGeom>
                  <a:avLst/>
                  <a:gdLst/>
                  <a:ahLst/>
                  <a:cxnLst>
                    <a:cxn ang="0">
                      <a:pos x="696" y="619"/>
                    </a:cxn>
                    <a:cxn ang="0">
                      <a:pos x="683" y="663"/>
                    </a:cxn>
                    <a:cxn ang="0">
                      <a:pos x="676" y="711"/>
                    </a:cxn>
                    <a:cxn ang="0">
                      <a:pos x="664" y="742"/>
                    </a:cxn>
                    <a:cxn ang="0">
                      <a:pos x="637" y="768"/>
                    </a:cxn>
                    <a:cxn ang="0">
                      <a:pos x="634" y="792"/>
                    </a:cxn>
                    <a:cxn ang="0">
                      <a:pos x="620" y="827"/>
                    </a:cxn>
                    <a:cxn ang="0">
                      <a:pos x="590" y="868"/>
                    </a:cxn>
                    <a:cxn ang="0">
                      <a:pos x="538" y="934"/>
                    </a:cxn>
                    <a:cxn ang="0">
                      <a:pos x="518" y="977"/>
                    </a:cxn>
                    <a:cxn ang="0">
                      <a:pos x="450" y="1068"/>
                    </a:cxn>
                    <a:cxn ang="0">
                      <a:pos x="322" y="1225"/>
                    </a:cxn>
                    <a:cxn ang="0">
                      <a:pos x="133" y="1465"/>
                    </a:cxn>
                    <a:cxn ang="0">
                      <a:pos x="8" y="1599"/>
                    </a:cxn>
                    <a:cxn ang="0">
                      <a:pos x="24" y="1525"/>
                    </a:cxn>
                    <a:cxn ang="0">
                      <a:pos x="33" y="1361"/>
                    </a:cxn>
                    <a:cxn ang="0">
                      <a:pos x="47" y="1254"/>
                    </a:cxn>
                    <a:cxn ang="0">
                      <a:pos x="64" y="1171"/>
                    </a:cxn>
                    <a:cxn ang="0">
                      <a:pos x="62" y="1078"/>
                    </a:cxn>
                    <a:cxn ang="0">
                      <a:pos x="53" y="991"/>
                    </a:cxn>
                    <a:cxn ang="0">
                      <a:pos x="29" y="852"/>
                    </a:cxn>
                    <a:cxn ang="0">
                      <a:pos x="20" y="729"/>
                    </a:cxn>
                    <a:cxn ang="0">
                      <a:pos x="53" y="695"/>
                    </a:cxn>
                    <a:cxn ang="0">
                      <a:pos x="76" y="656"/>
                    </a:cxn>
                    <a:cxn ang="0">
                      <a:pos x="89" y="611"/>
                    </a:cxn>
                    <a:cxn ang="0">
                      <a:pos x="98" y="547"/>
                    </a:cxn>
                    <a:cxn ang="0">
                      <a:pos x="116" y="521"/>
                    </a:cxn>
                    <a:cxn ang="0">
                      <a:pos x="147" y="543"/>
                    </a:cxn>
                    <a:cxn ang="0">
                      <a:pos x="223" y="613"/>
                    </a:cxn>
                    <a:cxn ang="0">
                      <a:pos x="264" y="638"/>
                    </a:cxn>
                    <a:cxn ang="0">
                      <a:pos x="288" y="644"/>
                    </a:cxn>
                    <a:cxn ang="0">
                      <a:pos x="315" y="640"/>
                    </a:cxn>
                    <a:cxn ang="0">
                      <a:pos x="343" y="625"/>
                    </a:cxn>
                    <a:cxn ang="0">
                      <a:pos x="389" y="572"/>
                    </a:cxn>
                    <a:cxn ang="0">
                      <a:pos x="473" y="471"/>
                    </a:cxn>
                    <a:cxn ang="0">
                      <a:pos x="552" y="370"/>
                    </a:cxn>
                    <a:cxn ang="0">
                      <a:pos x="599" y="300"/>
                    </a:cxn>
                    <a:cxn ang="0">
                      <a:pos x="626" y="245"/>
                    </a:cxn>
                    <a:cxn ang="0">
                      <a:pos x="646" y="187"/>
                    </a:cxn>
                    <a:cxn ang="0">
                      <a:pos x="657" y="125"/>
                    </a:cxn>
                    <a:cxn ang="0">
                      <a:pos x="658" y="59"/>
                    </a:cxn>
                    <a:cxn ang="0">
                      <a:pos x="644" y="0"/>
                    </a:cxn>
                    <a:cxn ang="0">
                      <a:pos x="667" y="5"/>
                    </a:cxn>
                    <a:cxn ang="0">
                      <a:pos x="686" y="16"/>
                    </a:cxn>
                    <a:cxn ang="0">
                      <a:pos x="703" y="37"/>
                    </a:cxn>
                    <a:cxn ang="0">
                      <a:pos x="716" y="80"/>
                    </a:cxn>
                    <a:cxn ang="0">
                      <a:pos x="729" y="162"/>
                    </a:cxn>
                    <a:cxn ang="0">
                      <a:pos x="743" y="205"/>
                    </a:cxn>
                    <a:cxn ang="0">
                      <a:pos x="751" y="284"/>
                    </a:cxn>
                    <a:cxn ang="0">
                      <a:pos x="742" y="357"/>
                    </a:cxn>
                    <a:cxn ang="0">
                      <a:pos x="722" y="451"/>
                    </a:cxn>
                    <a:cxn ang="0">
                      <a:pos x="708" y="548"/>
                    </a:cxn>
                  </a:cxnLst>
                  <a:rect l="0" t="0" r="r" b="b"/>
                  <a:pathLst>
                    <a:path w="751" h="1623">
                      <a:moveTo>
                        <a:pt x="711" y="600"/>
                      </a:moveTo>
                      <a:lnTo>
                        <a:pt x="702" y="609"/>
                      </a:lnTo>
                      <a:lnTo>
                        <a:pt x="696" y="619"/>
                      </a:lnTo>
                      <a:lnTo>
                        <a:pt x="691" y="630"/>
                      </a:lnTo>
                      <a:lnTo>
                        <a:pt x="688" y="641"/>
                      </a:lnTo>
                      <a:lnTo>
                        <a:pt x="683" y="663"/>
                      </a:lnTo>
                      <a:lnTo>
                        <a:pt x="680" y="687"/>
                      </a:lnTo>
                      <a:lnTo>
                        <a:pt x="678" y="699"/>
                      </a:lnTo>
                      <a:lnTo>
                        <a:pt x="676" y="711"/>
                      </a:lnTo>
                      <a:lnTo>
                        <a:pt x="673" y="722"/>
                      </a:lnTo>
                      <a:lnTo>
                        <a:pt x="670" y="732"/>
                      </a:lnTo>
                      <a:lnTo>
                        <a:pt x="664" y="742"/>
                      </a:lnTo>
                      <a:lnTo>
                        <a:pt x="657" y="751"/>
                      </a:lnTo>
                      <a:lnTo>
                        <a:pt x="648" y="760"/>
                      </a:lnTo>
                      <a:lnTo>
                        <a:pt x="637" y="768"/>
                      </a:lnTo>
                      <a:lnTo>
                        <a:pt x="637" y="776"/>
                      </a:lnTo>
                      <a:lnTo>
                        <a:pt x="635" y="783"/>
                      </a:lnTo>
                      <a:lnTo>
                        <a:pt x="634" y="792"/>
                      </a:lnTo>
                      <a:lnTo>
                        <a:pt x="632" y="799"/>
                      </a:lnTo>
                      <a:lnTo>
                        <a:pt x="627" y="814"/>
                      </a:lnTo>
                      <a:lnTo>
                        <a:pt x="620" y="827"/>
                      </a:lnTo>
                      <a:lnTo>
                        <a:pt x="612" y="842"/>
                      </a:lnTo>
                      <a:lnTo>
                        <a:pt x="601" y="855"/>
                      </a:lnTo>
                      <a:lnTo>
                        <a:pt x="590" y="868"/>
                      </a:lnTo>
                      <a:lnTo>
                        <a:pt x="580" y="881"/>
                      </a:lnTo>
                      <a:lnTo>
                        <a:pt x="558" y="907"/>
                      </a:lnTo>
                      <a:lnTo>
                        <a:pt x="538" y="934"/>
                      </a:lnTo>
                      <a:lnTo>
                        <a:pt x="530" y="947"/>
                      </a:lnTo>
                      <a:lnTo>
                        <a:pt x="522" y="963"/>
                      </a:lnTo>
                      <a:lnTo>
                        <a:pt x="518" y="977"/>
                      </a:lnTo>
                      <a:lnTo>
                        <a:pt x="515" y="992"/>
                      </a:lnTo>
                      <a:lnTo>
                        <a:pt x="482" y="1030"/>
                      </a:lnTo>
                      <a:lnTo>
                        <a:pt x="450" y="1068"/>
                      </a:lnTo>
                      <a:lnTo>
                        <a:pt x="418" y="1108"/>
                      </a:lnTo>
                      <a:lnTo>
                        <a:pt x="386" y="1147"/>
                      </a:lnTo>
                      <a:lnTo>
                        <a:pt x="322" y="1225"/>
                      </a:lnTo>
                      <a:lnTo>
                        <a:pt x="260" y="1305"/>
                      </a:lnTo>
                      <a:lnTo>
                        <a:pt x="197" y="1386"/>
                      </a:lnTo>
                      <a:lnTo>
                        <a:pt x="133" y="1465"/>
                      </a:lnTo>
                      <a:lnTo>
                        <a:pt x="67" y="1545"/>
                      </a:lnTo>
                      <a:lnTo>
                        <a:pt x="0" y="1623"/>
                      </a:lnTo>
                      <a:lnTo>
                        <a:pt x="8" y="1599"/>
                      </a:lnTo>
                      <a:lnTo>
                        <a:pt x="15" y="1576"/>
                      </a:lnTo>
                      <a:lnTo>
                        <a:pt x="20" y="1551"/>
                      </a:lnTo>
                      <a:lnTo>
                        <a:pt x="24" y="1525"/>
                      </a:lnTo>
                      <a:lnTo>
                        <a:pt x="28" y="1471"/>
                      </a:lnTo>
                      <a:lnTo>
                        <a:pt x="31" y="1416"/>
                      </a:lnTo>
                      <a:lnTo>
                        <a:pt x="33" y="1361"/>
                      </a:lnTo>
                      <a:lnTo>
                        <a:pt x="38" y="1306"/>
                      </a:lnTo>
                      <a:lnTo>
                        <a:pt x="43" y="1280"/>
                      </a:lnTo>
                      <a:lnTo>
                        <a:pt x="47" y="1254"/>
                      </a:lnTo>
                      <a:lnTo>
                        <a:pt x="54" y="1229"/>
                      </a:lnTo>
                      <a:lnTo>
                        <a:pt x="63" y="1204"/>
                      </a:lnTo>
                      <a:lnTo>
                        <a:pt x="64" y="1171"/>
                      </a:lnTo>
                      <a:lnTo>
                        <a:pt x="64" y="1139"/>
                      </a:lnTo>
                      <a:lnTo>
                        <a:pt x="64" y="1108"/>
                      </a:lnTo>
                      <a:lnTo>
                        <a:pt x="62" y="1078"/>
                      </a:lnTo>
                      <a:lnTo>
                        <a:pt x="59" y="1048"/>
                      </a:lnTo>
                      <a:lnTo>
                        <a:pt x="57" y="1020"/>
                      </a:lnTo>
                      <a:lnTo>
                        <a:pt x="53" y="991"/>
                      </a:lnTo>
                      <a:lnTo>
                        <a:pt x="50" y="963"/>
                      </a:lnTo>
                      <a:lnTo>
                        <a:pt x="40" y="908"/>
                      </a:lnTo>
                      <a:lnTo>
                        <a:pt x="29" y="852"/>
                      </a:lnTo>
                      <a:lnTo>
                        <a:pt x="18" y="796"/>
                      </a:lnTo>
                      <a:lnTo>
                        <a:pt x="7" y="737"/>
                      </a:lnTo>
                      <a:lnTo>
                        <a:pt x="20" y="729"/>
                      </a:lnTo>
                      <a:lnTo>
                        <a:pt x="33" y="718"/>
                      </a:lnTo>
                      <a:lnTo>
                        <a:pt x="44" y="707"/>
                      </a:lnTo>
                      <a:lnTo>
                        <a:pt x="53" y="695"/>
                      </a:lnTo>
                      <a:lnTo>
                        <a:pt x="62" y="684"/>
                      </a:lnTo>
                      <a:lnTo>
                        <a:pt x="69" y="670"/>
                      </a:lnTo>
                      <a:lnTo>
                        <a:pt x="76" y="656"/>
                      </a:lnTo>
                      <a:lnTo>
                        <a:pt x="81" y="641"/>
                      </a:lnTo>
                      <a:lnTo>
                        <a:pt x="85" y="627"/>
                      </a:lnTo>
                      <a:lnTo>
                        <a:pt x="89" y="611"/>
                      </a:lnTo>
                      <a:lnTo>
                        <a:pt x="92" y="596"/>
                      </a:lnTo>
                      <a:lnTo>
                        <a:pt x="95" y="579"/>
                      </a:lnTo>
                      <a:lnTo>
                        <a:pt x="98" y="547"/>
                      </a:lnTo>
                      <a:lnTo>
                        <a:pt x="100" y="514"/>
                      </a:lnTo>
                      <a:lnTo>
                        <a:pt x="108" y="517"/>
                      </a:lnTo>
                      <a:lnTo>
                        <a:pt x="116" y="521"/>
                      </a:lnTo>
                      <a:lnTo>
                        <a:pt x="123" y="526"/>
                      </a:lnTo>
                      <a:lnTo>
                        <a:pt x="132" y="531"/>
                      </a:lnTo>
                      <a:lnTo>
                        <a:pt x="147" y="543"/>
                      </a:lnTo>
                      <a:lnTo>
                        <a:pt x="163" y="558"/>
                      </a:lnTo>
                      <a:lnTo>
                        <a:pt x="192" y="586"/>
                      </a:lnTo>
                      <a:lnTo>
                        <a:pt x="223" y="613"/>
                      </a:lnTo>
                      <a:lnTo>
                        <a:pt x="239" y="625"/>
                      </a:lnTo>
                      <a:lnTo>
                        <a:pt x="255" y="635"/>
                      </a:lnTo>
                      <a:lnTo>
                        <a:pt x="264" y="638"/>
                      </a:lnTo>
                      <a:lnTo>
                        <a:pt x="272" y="641"/>
                      </a:lnTo>
                      <a:lnTo>
                        <a:pt x="280" y="643"/>
                      </a:lnTo>
                      <a:lnTo>
                        <a:pt x="288" y="644"/>
                      </a:lnTo>
                      <a:lnTo>
                        <a:pt x="297" y="644"/>
                      </a:lnTo>
                      <a:lnTo>
                        <a:pt x="306" y="642"/>
                      </a:lnTo>
                      <a:lnTo>
                        <a:pt x="315" y="640"/>
                      </a:lnTo>
                      <a:lnTo>
                        <a:pt x="324" y="636"/>
                      </a:lnTo>
                      <a:lnTo>
                        <a:pt x="334" y="631"/>
                      </a:lnTo>
                      <a:lnTo>
                        <a:pt x="343" y="625"/>
                      </a:lnTo>
                      <a:lnTo>
                        <a:pt x="353" y="617"/>
                      </a:lnTo>
                      <a:lnTo>
                        <a:pt x="362" y="607"/>
                      </a:lnTo>
                      <a:lnTo>
                        <a:pt x="389" y="572"/>
                      </a:lnTo>
                      <a:lnTo>
                        <a:pt x="417" y="539"/>
                      </a:lnTo>
                      <a:lnTo>
                        <a:pt x="445" y="504"/>
                      </a:lnTo>
                      <a:lnTo>
                        <a:pt x="473" y="471"/>
                      </a:lnTo>
                      <a:lnTo>
                        <a:pt x="500" y="438"/>
                      </a:lnTo>
                      <a:lnTo>
                        <a:pt x="527" y="404"/>
                      </a:lnTo>
                      <a:lnTo>
                        <a:pt x="552" y="370"/>
                      </a:lnTo>
                      <a:lnTo>
                        <a:pt x="576" y="335"/>
                      </a:lnTo>
                      <a:lnTo>
                        <a:pt x="588" y="318"/>
                      </a:lnTo>
                      <a:lnTo>
                        <a:pt x="599" y="300"/>
                      </a:lnTo>
                      <a:lnTo>
                        <a:pt x="608" y="282"/>
                      </a:lnTo>
                      <a:lnTo>
                        <a:pt x="618" y="264"/>
                      </a:lnTo>
                      <a:lnTo>
                        <a:pt x="626" y="245"/>
                      </a:lnTo>
                      <a:lnTo>
                        <a:pt x="633" y="226"/>
                      </a:lnTo>
                      <a:lnTo>
                        <a:pt x="640" y="207"/>
                      </a:lnTo>
                      <a:lnTo>
                        <a:pt x="646" y="187"/>
                      </a:lnTo>
                      <a:lnTo>
                        <a:pt x="651" y="167"/>
                      </a:lnTo>
                      <a:lnTo>
                        <a:pt x="654" y="147"/>
                      </a:lnTo>
                      <a:lnTo>
                        <a:pt x="657" y="125"/>
                      </a:lnTo>
                      <a:lnTo>
                        <a:pt x="659" y="104"/>
                      </a:lnTo>
                      <a:lnTo>
                        <a:pt x="659" y="82"/>
                      </a:lnTo>
                      <a:lnTo>
                        <a:pt x="658" y="59"/>
                      </a:lnTo>
                      <a:lnTo>
                        <a:pt x="657" y="36"/>
                      </a:lnTo>
                      <a:lnTo>
                        <a:pt x="653" y="12"/>
                      </a:lnTo>
                      <a:lnTo>
                        <a:pt x="644" y="0"/>
                      </a:lnTo>
                      <a:lnTo>
                        <a:pt x="652" y="2"/>
                      </a:lnTo>
                      <a:lnTo>
                        <a:pt x="660" y="3"/>
                      </a:lnTo>
                      <a:lnTo>
                        <a:pt x="667" y="5"/>
                      </a:lnTo>
                      <a:lnTo>
                        <a:pt x="675" y="9"/>
                      </a:lnTo>
                      <a:lnTo>
                        <a:pt x="680" y="12"/>
                      </a:lnTo>
                      <a:lnTo>
                        <a:pt x="686" y="16"/>
                      </a:lnTo>
                      <a:lnTo>
                        <a:pt x="691" y="21"/>
                      </a:lnTo>
                      <a:lnTo>
                        <a:pt x="695" y="25"/>
                      </a:lnTo>
                      <a:lnTo>
                        <a:pt x="703" y="37"/>
                      </a:lnTo>
                      <a:lnTo>
                        <a:pt x="708" y="50"/>
                      </a:lnTo>
                      <a:lnTo>
                        <a:pt x="713" y="65"/>
                      </a:lnTo>
                      <a:lnTo>
                        <a:pt x="716" y="80"/>
                      </a:lnTo>
                      <a:lnTo>
                        <a:pt x="721" y="112"/>
                      </a:lnTo>
                      <a:lnTo>
                        <a:pt x="726" y="145"/>
                      </a:lnTo>
                      <a:lnTo>
                        <a:pt x="729" y="162"/>
                      </a:lnTo>
                      <a:lnTo>
                        <a:pt x="733" y="177"/>
                      </a:lnTo>
                      <a:lnTo>
                        <a:pt x="738" y="192"/>
                      </a:lnTo>
                      <a:lnTo>
                        <a:pt x="743" y="205"/>
                      </a:lnTo>
                      <a:lnTo>
                        <a:pt x="748" y="232"/>
                      </a:lnTo>
                      <a:lnTo>
                        <a:pt x="751" y="258"/>
                      </a:lnTo>
                      <a:lnTo>
                        <a:pt x="751" y="284"/>
                      </a:lnTo>
                      <a:lnTo>
                        <a:pt x="749" y="309"/>
                      </a:lnTo>
                      <a:lnTo>
                        <a:pt x="747" y="333"/>
                      </a:lnTo>
                      <a:lnTo>
                        <a:pt x="742" y="357"/>
                      </a:lnTo>
                      <a:lnTo>
                        <a:pt x="738" y="381"/>
                      </a:lnTo>
                      <a:lnTo>
                        <a:pt x="733" y="404"/>
                      </a:lnTo>
                      <a:lnTo>
                        <a:pt x="722" y="451"/>
                      </a:lnTo>
                      <a:lnTo>
                        <a:pt x="713" y="498"/>
                      </a:lnTo>
                      <a:lnTo>
                        <a:pt x="710" y="523"/>
                      </a:lnTo>
                      <a:lnTo>
                        <a:pt x="708" y="548"/>
                      </a:lnTo>
                      <a:lnTo>
                        <a:pt x="709" y="573"/>
                      </a:lnTo>
                      <a:lnTo>
                        <a:pt x="711" y="600"/>
                      </a:lnTo>
                      <a:close/>
                    </a:path>
                  </a:pathLst>
                </a:custGeom>
                <a:solidFill>
                  <a:srgbClr val="EC921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14"/>
                <p:cNvSpPr>
                  <a:spLocks noChangeAspect="1"/>
                </p:cNvSpPr>
                <p:nvPr/>
              </p:nvSpPr>
              <p:spPr bwMode="auto">
                <a:xfrm>
                  <a:off x="4650" y="1730"/>
                  <a:ext cx="162" cy="80"/>
                </a:xfrm>
                <a:custGeom>
                  <a:avLst/>
                  <a:gdLst/>
                  <a:ahLst/>
                  <a:cxnLst>
                    <a:cxn ang="0">
                      <a:pos x="698" y="469"/>
                    </a:cxn>
                    <a:cxn ang="0">
                      <a:pos x="651" y="431"/>
                    </a:cxn>
                    <a:cxn ang="0">
                      <a:pos x="610" y="388"/>
                    </a:cxn>
                    <a:cxn ang="0">
                      <a:pos x="531" y="298"/>
                    </a:cxn>
                    <a:cxn ang="0">
                      <a:pos x="492" y="254"/>
                    </a:cxn>
                    <a:cxn ang="0">
                      <a:pos x="451" y="213"/>
                    </a:cxn>
                    <a:cxn ang="0">
                      <a:pos x="405" y="177"/>
                    </a:cxn>
                    <a:cxn ang="0">
                      <a:pos x="380" y="163"/>
                    </a:cxn>
                    <a:cxn ang="0">
                      <a:pos x="353" y="149"/>
                    </a:cxn>
                    <a:cxn ang="0">
                      <a:pos x="315" y="153"/>
                    </a:cxn>
                    <a:cxn ang="0">
                      <a:pos x="281" y="163"/>
                    </a:cxn>
                    <a:cxn ang="0">
                      <a:pos x="252" y="177"/>
                    </a:cxn>
                    <a:cxn ang="0">
                      <a:pos x="226" y="194"/>
                    </a:cxn>
                    <a:cxn ang="0">
                      <a:pos x="205" y="214"/>
                    </a:cxn>
                    <a:cxn ang="0">
                      <a:pos x="184" y="236"/>
                    </a:cxn>
                    <a:cxn ang="0">
                      <a:pos x="151" y="286"/>
                    </a:cxn>
                    <a:cxn ang="0">
                      <a:pos x="88" y="393"/>
                    </a:cxn>
                    <a:cxn ang="0">
                      <a:pos x="70" y="419"/>
                    </a:cxn>
                    <a:cxn ang="0">
                      <a:pos x="50" y="442"/>
                    </a:cxn>
                    <a:cxn ang="0">
                      <a:pos x="26" y="463"/>
                    </a:cxn>
                    <a:cxn ang="0">
                      <a:pos x="0" y="481"/>
                    </a:cxn>
                    <a:cxn ang="0">
                      <a:pos x="18" y="411"/>
                    </a:cxn>
                    <a:cxn ang="0">
                      <a:pos x="41" y="334"/>
                    </a:cxn>
                    <a:cxn ang="0">
                      <a:pos x="69" y="255"/>
                    </a:cxn>
                    <a:cxn ang="0">
                      <a:pos x="100" y="182"/>
                    </a:cxn>
                    <a:cxn ang="0">
                      <a:pos x="161" y="157"/>
                    </a:cxn>
                    <a:cxn ang="0">
                      <a:pos x="217" y="132"/>
                    </a:cxn>
                    <a:cxn ang="0">
                      <a:pos x="244" y="121"/>
                    </a:cxn>
                    <a:cxn ang="0">
                      <a:pos x="274" y="114"/>
                    </a:cxn>
                    <a:cxn ang="0">
                      <a:pos x="306" y="108"/>
                    </a:cxn>
                    <a:cxn ang="0">
                      <a:pos x="342" y="107"/>
                    </a:cxn>
                    <a:cxn ang="0">
                      <a:pos x="354" y="124"/>
                    </a:cxn>
                    <a:cxn ang="0">
                      <a:pos x="369" y="138"/>
                    </a:cxn>
                    <a:cxn ang="0">
                      <a:pos x="386" y="150"/>
                    </a:cxn>
                    <a:cxn ang="0">
                      <a:pos x="405" y="158"/>
                    </a:cxn>
                    <a:cxn ang="0">
                      <a:pos x="426" y="164"/>
                    </a:cxn>
                    <a:cxn ang="0">
                      <a:pos x="446" y="165"/>
                    </a:cxn>
                    <a:cxn ang="0">
                      <a:pos x="466" y="162"/>
                    </a:cxn>
                    <a:cxn ang="0">
                      <a:pos x="486" y="153"/>
                    </a:cxn>
                    <a:cxn ang="0">
                      <a:pos x="505" y="126"/>
                    </a:cxn>
                    <a:cxn ang="0">
                      <a:pos x="528" y="103"/>
                    </a:cxn>
                    <a:cxn ang="0">
                      <a:pos x="553" y="87"/>
                    </a:cxn>
                    <a:cxn ang="0">
                      <a:pos x="580" y="74"/>
                    </a:cxn>
                    <a:cxn ang="0">
                      <a:pos x="610" y="65"/>
                    </a:cxn>
                    <a:cxn ang="0">
                      <a:pos x="642" y="59"/>
                    </a:cxn>
                    <a:cxn ang="0">
                      <a:pos x="708" y="55"/>
                    </a:cxn>
                    <a:cxn ang="0">
                      <a:pos x="777" y="51"/>
                    </a:cxn>
                    <a:cxn ang="0">
                      <a:pos x="844" y="46"/>
                    </a:cxn>
                    <a:cxn ang="0">
                      <a:pos x="876" y="39"/>
                    </a:cxn>
                    <a:cxn ang="0">
                      <a:pos x="907" y="31"/>
                    </a:cxn>
                    <a:cxn ang="0">
                      <a:pos x="934" y="18"/>
                    </a:cxn>
                    <a:cxn ang="0">
                      <a:pos x="960" y="0"/>
                    </a:cxn>
                    <a:cxn ang="0">
                      <a:pos x="966" y="33"/>
                    </a:cxn>
                    <a:cxn ang="0">
                      <a:pos x="969" y="67"/>
                    </a:cxn>
                    <a:cxn ang="0">
                      <a:pos x="966" y="99"/>
                    </a:cxn>
                    <a:cxn ang="0">
                      <a:pos x="960" y="130"/>
                    </a:cxn>
                    <a:cxn ang="0">
                      <a:pos x="951" y="160"/>
                    </a:cxn>
                    <a:cxn ang="0">
                      <a:pos x="939" y="190"/>
                    </a:cxn>
                    <a:cxn ang="0">
                      <a:pos x="909" y="248"/>
                    </a:cxn>
                    <a:cxn ang="0">
                      <a:pos x="872" y="303"/>
                    </a:cxn>
                    <a:cxn ang="0">
                      <a:pos x="832" y="358"/>
                    </a:cxn>
                    <a:cxn ang="0">
                      <a:pos x="754" y="461"/>
                    </a:cxn>
                  </a:cxnLst>
                  <a:rect l="0" t="0" r="r" b="b"/>
                  <a:pathLst>
                    <a:path w="969" h="481">
                      <a:moveTo>
                        <a:pt x="725" y="469"/>
                      </a:moveTo>
                      <a:lnTo>
                        <a:pt x="698" y="469"/>
                      </a:lnTo>
                      <a:lnTo>
                        <a:pt x="674" y="451"/>
                      </a:lnTo>
                      <a:lnTo>
                        <a:pt x="651" y="431"/>
                      </a:lnTo>
                      <a:lnTo>
                        <a:pt x="630" y="410"/>
                      </a:lnTo>
                      <a:lnTo>
                        <a:pt x="610" y="388"/>
                      </a:lnTo>
                      <a:lnTo>
                        <a:pt x="571" y="343"/>
                      </a:lnTo>
                      <a:lnTo>
                        <a:pt x="531" y="298"/>
                      </a:lnTo>
                      <a:lnTo>
                        <a:pt x="512" y="276"/>
                      </a:lnTo>
                      <a:lnTo>
                        <a:pt x="492" y="254"/>
                      </a:lnTo>
                      <a:lnTo>
                        <a:pt x="472" y="233"/>
                      </a:lnTo>
                      <a:lnTo>
                        <a:pt x="451" y="213"/>
                      </a:lnTo>
                      <a:lnTo>
                        <a:pt x="429" y="195"/>
                      </a:lnTo>
                      <a:lnTo>
                        <a:pt x="405" y="177"/>
                      </a:lnTo>
                      <a:lnTo>
                        <a:pt x="392" y="170"/>
                      </a:lnTo>
                      <a:lnTo>
                        <a:pt x="380" y="163"/>
                      </a:lnTo>
                      <a:lnTo>
                        <a:pt x="367" y="156"/>
                      </a:lnTo>
                      <a:lnTo>
                        <a:pt x="353" y="149"/>
                      </a:lnTo>
                      <a:lnTo>
                        <a:pt x="334" y="151"/>
                      </a:lnTo>
                      <a:lnTo>
                        <a:pt x="315" y="153"/>
                      </a:lnTo>
                      <a:lnTo>
                        <a:pt x="297" y="158"/>
                      </a:lnTo>
                      <a:lnTo>
                        <a:pt x="281" y="163"/>
                      </a:lnTo>
                      <a:lnTo>
                        <a:pt x="266" y="169"/>
                      </a:lnTo>
                      <a:lnTo>
                        <a:pt x="252" y="177"/>
                      </a:lnTo>
                      <a:lnTo>
                        <a:pt x="239" y="184"/>
                      </a:lnTo>
                      <a:lnTo>
                        <a:pt x="226" y="194"/>
                      </a:lnTo>
                      <a:lnTo>
                        <a:pt x="215" y="203"/>
                      </a:lnTo>
                      <a:lnTo>
                        <a:pt x="205" y="214"/>
                      </a:lnTo>
                      <a:lnTo>
                        <a:pt x="194" y="225"/>
                      </a:lnTo>
                      <a:lnTo>
                        <a:pt x="184" y="236"/>
                      </a:lnTo>
                      <a:lnTo>
                        <a:pt x="167" y="260"/>
                      </a:lnTo>
                      <a:lnTo>
                        <a:pt x="151" y="286"/>
                      </a:lnTo>
                      <a:lnTo>
                        <a:pt x="120" y="341"/>
                      </a:lnTo>
                      <a:lnTo>
                        <a:pt x="88" y="393"/>
                      </a:lnTo>
                      <a:lnTo>
                        <a:pt x="80" y="406"/>
                      </a:lnTo>
                      <a:lnTo>
                        <a:pt x="70" y="419"/>
                      </a:lnTo>
                      <a:lnTo>
                        <a:pt x="60" y="431"/>
                      </a:lnTo>
                      <a:lnTo>
                        <a:pt x="50" y="442"/>
                      </a:lnTo>
                      <a:lnTo>
                        <a:pt x="38" y="453"/>
                      </a:lnTo>
                      <a:lnTo>
                        <a:pt x="26" y="463"/>
                      </a:lnTo>
                      <a:lnTo>
                        <a:pt x="15" y="473"/>
                      </a:lnTo>
                      <a:lnTo>
                        <a:pt x="0" y="481"/>
                      </a:lnTo>
                      <a:lnTo>
                        <a:pt x="9" y="448"/>
                      </a:lnTo>
                      <a:lnTo>
                        <a:pt x="18" y="411"/>
                      </a:lnTo>
                      <a:lnTo>
                        <a:pt x="29" y="373"/>
                      </a:lnTo>
                      <a:lnTo>
                        <a:pt x="41" y="334"/>
                      </a:lnTo>
                      <a:lnTo>
                        <a:pt x="54" y="295"/>
                      </a:lnTo>
                      <a:lnTo>
                        <a:pt x="69" y="255"/>
                      </a:lnTo>
                      <a:lnTo>
                        <a:pt x="85" y="217"/>
                      </a:lnTo>
                      <a:lnTo>
                        <a:pt x="100" y="182"/>
                      </a:lnTo>
                      <a:lnTo>
                        <a:pt x="132" y="170"/>
                      </a:lnTo>
                      <a:lnTo>
                        <a:pt x="161" y="157"/>
                      </a:lnTo>
                      <a:lnTo>
                        <a:pt x="189" y="144"/>
                      </a:lnTo>
                      <a:lnTo>
                        <a:pt x="217" y="132"/>
                      </a:lnTo>
                      <a:lnTo>
                        <a:pt x="230" y="127"/>
                      </a:lnTo>
                      <a:lnTo>
                        <a:pt x="244" y="121"/>
                      </a:lnTo>
                      <a:lnTo>
                        <a:pt x="258" y="118"/>
                      </a:lnTo>
                      <a:lnTo>
                        <a:pt x="274" y="114"/>
                      </a:lnTo>
                      <a:lnTo>
                        <a:pt x="289" y="111"/>
                      </a:lnTo>
                      <a:lnTo>
                        <a:pt x="306" y="108"/>
                      </a:lnTo>
                      <a:lnTo>
                        <a:pt x="323" y="107"/>
                      </a:lnTo>
                      <a:lnTo>
                        <a:pt x="342" y="107"/>
                      </a:lnTo>
                      <a:lnTo>
                        <a:pt x="347" y="115"/>
                      </a:lnTo>
                      <a:lnTo>
                        <a:pt x="354" y="124"/>
                      </a:lnTo>
                      <a:lnTo>
                        <a:pt x="361" y="131"/>
                      </a:lnTo>
                      <a:lnTo>
                        <a:pt x="369" y="138"/>
                      </a:lnTo>
                      <a:lnTo>
                        <a:pt x="378" y="144"/>
                      </a:lnTo>
                      <a:lnTo>
                        <a:pt x="386" y="150"/>
                      </a:lnTo>
                      <a:lnTo>
                        <a:pt x="396" y="154"/>
                      </a:lnTo>
                      <a:lnTo>
                        <a:pt x="405" y="158"/>
                      </a:lnTo>
                      <a:lnTo>
                        <a:pt x="415" y="162"/>
                      </a:lnTo>
                      <a:lnTo>
                        <a:pt x="426" y="164"/>
                      </a:lnTo>
                      <a:lnTo>
                        <a:pt x="435" y="165"/>
                      </a:lnTo>
                      <a:lnTo>
                        <a:pt x="446" y="165"/>
                      </a:lnTo>
                      <a:lnTo>
                        <a:pt x="457" y="164"/>
                      </a:lnTo>
                      <a:lnTo>
                        <a:pt x="466" y="162"/>
                      </a:lnTo>
                      <a:lnTo>
                        <a:pt x="477" y="158"/>
                      </a:lnTo>
                      <a:lnTo>
                        <a:pt x="486" y="153"/>
                      </a:lnTo>
                      <a:lnTo>
                        <a:pt x="496" y="139"/>
                      </a:lnTo>
                      <a:lnTo>
                        <a:pt x="505" y="126"/>
                      </a:lnTo>
                      <a:lnTo>
                        <a:pt x="516" y="114"/>
                      </a:lnTo>
                      <a:lnTo>
                        <a:pt x="528" y="103"/>
                      </a:lnTo>
                      <a:lnTo>
                        <a:pt x="540" y="94"/>
                      </a:lnTo>
                      <a:lnTo>
                        <a:pt x="553" y="87"/>
                      </a:lnTo>
                      <a:lnTo>
                        <a:pt x="566" y="80"/>
                      </a:lnTo>
                      <a:lnTo>
                        <a:pt x="580" y="74"/>
                      </a:lnTo>
                      <a:lnTo>
                        <a:pt x="594" y="69"/>
                      </a:lnTo>
                      <a:lnTo>
                        <a:pt x="610" y="65"/>
                      </a:lnTo>
                      <a:lnTo>
                        <a:pt x="625" y="62"/>
                      </a:lnTo>
                      <a:lnTo>
                        <a:pt x="642" y="59"/>
                      </a:lnTo>
                      <a:lnTo>
                        <a:pt x="675" y="56"/>
                      </a:lnTo>
                      <a:lnTo>
                        <a:pt x="708" y="55"/>
                      </a:lnTo>
                      <a:lnTo>
                        <a:pt x="743" y="53"/>
                      </a:lnTo>
                      <a:lnTo>
                        <a:pt x="777" y="51"/>
                      </a:lnTo>
                      <a:lnTo>
                        <a:pt x="811" y="50"/>
                      </a:lnTo>
                      <a:lnTo>
                        <a:pt x="844" y="46"/>
                      </a:lnTo>
                      <a:lnTo>
                        <a:pt x="860" y="43"/>
                      </a:lnTo>
                      <a:lnTo>
                        <a:pt x="876" y="39"/>
                      </a:lnTo>
                      <a:lnTo>
                        <a:pt x="891" y="36"/>
                      </a:lnTo>
                      <a:lnTo>
                        <a:pt x="907" y="31"/>
                      </a:lnTo>
                      <a:lnTo>
                        <a:pt x="921" y="25"/>
                      </a:lnTo>
                      <a:lnTo>
                        <a:pt x="934" y="18"/>
                      </a:lnTo>
                      <a:lnTo>
                        <a:pt x="948" y="10"/>
                      </a:lnTo>
                      <a:lnTo>
                        <a:pt x="960" y="0"/>
                      </a:lnTo>
                      <a:lnTo>
                        <a:pt x="964" y="17"/>
                      </a:lnTo>
                      <a:lnTo>
                        <a:pt x="966" y="33"/>
                      </a:lnTo>
                      <a:lnTo>
                        <a:pt x="967" y="50"/>
                      </a:lnTo>
                      <a:lnTo>
                        <a:pt x="969" y="67"/>
                      </a:lnTo>
                      <a:lnTo>
                        <a:pt x="967" y="83"/>
                      </a:lnTo>
                      <a:lnTo>
                        <a:pt x="966" y="99"/>
                      </a:lnTo>
                      <a:lnTo>
                        <a:pt x="964" y="114"/>
                      </a:lnTo>
                      <a:lnTo>
                        <a:pt x="960" y="130"/>
                      </a:lnTo>
                      <a:lnTo>
                        <a:pt x="955" y="145"/>
                      </a:lnTo>
                      <a:lnTo>
                        <a:pt x="951" y="160"/>
                      </a:lnTo>
                      <a:lnTo>
                        <a:pt x="946" y="175"/>
                      </a:lnTo>
                      <a:lnTo>
                        <a:pt x="939" y="190"/>
                      </a:lnTo>
                      <a:lnTo>
                        <a:pt x="926" y="219"/>
                      </a:lnTo>
                      <a:lnTo>
                        <a:pt x="909" y="248"/>
                      </a:lnTo>
                      <a:lnTo>
                        <a:pt x="891" y="276"/>
                      </a:lnTo>
                      <a:lnTo>
                        <a:pt x="872" y="303"/>
                      </a:lnTo>
                      <a:lnTo>
                        <a:pt x="852" y="330"/>
                      </a:lnTo>
                      <a:lnTo>
                        <a:pt x="832" y="358"/>
                      </a:lnTo>
                      <a:lnTo>
                        <a:pt x="792" y="410"/>
                      </a:lnTo>
                      <a:lnTo>
                        <a:pt x="754" y="461"/>
                      </a:lnTo>
                      <a:lnTo>
                        <a:pt x="725" y="469"/>
                      </a:lnTo>
                      <a:close/>
                    </a:path>
                  </a:pathLst>
                </a:custGeom>
                <a:solidFill>
                  <a:srgbClr val="EC921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15"/>
                <p:cNvSpPr>
                  <a:spLocks noChangeAspect="1"/>
                </p:cNvSpPr>
                <p:nvPr/>
              </p:nvSpPr>
              <p:spPr bwMode="auto">
                <a:xfrm>
                  <a:off x="4588" y="1361"/>
                  <a:ext cx="195" cy="119"/>
                </a:xfrm>
                <a:custGeom>
                  <a:avLst/>
                  <a:gdLst/>
                  <a:ahLst/>
                  <a:cxnLst>
                    <a:cxn ang="0">
                      <a:pos x="568" y="683"/>
                    </a:cxn>
                    <a:cxn ang="0">
                      <a:pos x="548" y="609"/>
                    </a:cxn>
                    <a:cxn ang="0">
                      <a:pos x="523" y="539"/>
                    </a:cxn>
                    <a:cxn ang="0">
                      <a:pos x="497" y="502"/>
                    </a:cxn>
                    <a:cxn ang="0">
                      <a:pos x="476" y="484"/>
                    </a:cxn>
                    <a:cxn ang="0">
                      <a:pos x="450" y="470"/>
                    </a:cxn>
                    <a:cxn ang="0">
                      <a:pos x="407" y="470"/>
                    </a:cxn>
                    <a:cxn ang="0">
                      <a:pos x="363" y="483"/>
                    </a:cxn>
                    <a:cxn ang="0">
                      <a:pos x="321" y="505"/>
                    </a:cxn>
                    <a:cxn ang="0">
                      <a:pos x="248" y="560"/>
                    </a:cxn>
                    <a:cxn ang="0">
                      <a:pos x="176" y="620"/>
                    </a:cxn>
                    <a:cxn ang="0">
                      <a:pos x="138" y="645"/>
                    </a:cxn>
                    <a:cxn ang="0">
                      <a:pos x="97" y="665"/>
                    </a:cxn>
                    <a:cxn ang="0">
                      <a:pos x="52" y="678"/>
                    </a:cxn>
                    <a:cxn ang="0">
                      <a:pos x="0" y="680"/>
                    </a:cxn>
                    <a:cxn ang="0">
                      <a:pos x="112" y="424"/>
                    </a:cxn>
                    <a:cxn ang="0">
                      <a:pos x="168" y="319"/>
                    </a:cxn>
                    <a:cxn ang="0">
                      <a:pos x="214" y="243"/>
                    </a:cxn>
                    <a:cxn ang="0">
                      <a:pos x="268" y="174"/>
                    </a:cxn>
                    <a:cxn ang="0">
                      <a:pos x="327" y="114"/>
                    </a:cxn>
                    <a:cxn ang="0">
                      <a:pos x="395" y="63"/>
                    </a:cxn>
                    <a:cxn ang="0">
                      <a:pos x="472" y="23"/>
                    </a:cxn>
                    <a:cxn ang="0">
                      <a:pos x="559" y="0"/>
                    </a:cxn>
                    <a:cxn ang="0">
                      <a:pos x="554" y="34"/>
                    </a:cxn>
                    <a:cxn ang="0">
                      <a:pos x="562" y="64"/>
                    </a:cxn>
                    <a:cxn ang="0">
                      <a:pos x="580" y="86"/>
                    </a:cxn>
                    <a:cxn ang="0">
                      <a:pos x="604" y="105"/>
                    </a:cxn>
                    <a:cxn ang="0">
                      <a:pos x="650" y="128"/>
                    </a:cxn>
                    <a:cxn ang="0">
                      <a:pos x="678" y="133"/>
                    </a:cxn>
                    <a:cxn ang="0">
                      <a:pos x="755" y="133"/>
                    </a:cxn>
                    <a:cxn ang="0">
                      <a:pos x="794" y="154"/>
                    </a:cxn>
                    <a:cxn ang="0">
                      <a:pos x="801" y="193"/>
                    </a:cxn>
                    <a:cxn ang="0">
                      <a:pos x="817" y="229"/>
                    </a:cxn>
                    <a:cxn ang="0">
                      <a:pos x="846" y="248"/>
                    </a:cxn>
                    <a:cxn ang="0">
                      <a:pos x="880" y="259"/>
                    </a:cxn>
                    <a:cxn ang="0">
                      <a:pos x="927" y="266"/>
                    </a:cxn>
                    <a:cxn ang="0">
                      <a:pos x="997" y="275"/>
                    </a:cxn>
                    <a:cxn ang="0">
                      <a:pos x="990" y="315"/>
                    </a:cxn>
                    <a:cxn ang="0">
                      <a:pos x="996" y="354"/>
                    </a:cxn>
                    <a:cxn ang="0">
                      <a:pos x="1014" y="389"/>
                    </a:cxn>
                    <a:cxn ang="0">
                      <a:pos x="1041" y="418"/>
                    </a:cxn>
                    <a:cxn ang="0">
                      <a:pos x="1077" y="433"/>
                    </a:cxn>
                    <a:cxn ang="0">
                      <a:pos x="1112" y="437"/>
                    </a:cxn>
                    <a:cxn ang="0">
                      <a:pos x="1131" y="449"/>
                    </a:cxn>
                    <a:cxn ang="0">
                      <a:pos x="1142" y="470"/>
                    </a:cxn>
                    <a:cxn ang="0">
                      <a:pos x="1154" y="512"/>
                    </a:cxn>
                    <a:cxn ang="0">
                      <a:pos x="1167" y="532"/>
                    </a:cxn>
                  </a:cxnLst>
                  <a:rect l="0" t="0" r="r" b="b"/>
                  <a:pathLst>
                    <a:path w="1167" h="717">
                      <a:moveTo>
                        <a:pt x="581" y="717"/>
                      </a:moveTo>
                      <a:lnTo>
                        <a:pt x="574" y="701"/>
                      </a:lnTo>
                      <a:lnTo>
                        <a:pt x="568" y="683"/>
                      </a:lnTo>
                      <a:lnTo>
                        <a:pt x="562" y="665"/>
                      </a:lnTo>
                      <a:lnTo>
                        <a:pt x="558" y="646"/>
                      </a:lnTo>
                      <a:lnTo>
                        <a:pt x="548" y="609"/>
                      </a:lnTo>
                      <a:lnTo>
                        <a:pt x="536" y="572"/>
                      </a:lnTo>
                      <a:lnTo>
                        <a:pt x="530" y="556"/>
                      </a:lnTo>
                      <a:lnTo>
                        <a:pt x="523" y="539"/>
                      </a:lnTo>
                      <a:lnTo>
                        <a:pt x="514" y="524"/>
                      </a:lnTo>
                      <a:lnTo>
                        <a:pt x="503" y="509"/>
                      </a:lnTo>
                      <a:lnTo>
                        <a:pt x="497" y="502"/>
                      </a:lnTo>
                      <a:lnTo>
                        <a:pt x="491" y="496"/>
                      </a:lnTo>
                      <a:lnTo>
                        <a:pt x="484" y="490"/>
                      </a:lnTo>
                      <a:lnTo>
                        <a:pt x="476" y="484"/>
                      </a:lnTo>
                      <a:lnTo>
                        <a:pt x="469" y="478"/>
                      </a:lnTo>
                      <a:lnTo>
                        <a:pt x="459" y="475"/>
                      </a:lnTo>
                      <a:lnTo>
                        <a:pt x="450" y="470"/>
                      </a:lnTo>
                      <a:lnTo>
                        <a:pt x="440" y="467"/>
                      </a:lnTo>
                      <a:lnTo>
                        <a:pt x="423" y="468"/>
                      </a:lnTo>
                      <a:lnTo>
                        <a:pt x="407" y="470"/>
                      </a:lnTo>
                      <a:lnTo>
                        <a:pt x="391" y="474"/>
                      </a:lnTo>
                      <a:lnTo>
                        <a:pt x="377" y="478"/>
                      </a:lnTo>
                      <a:lnTo>
                        <a:pt x="363" y="483"/>
                      </a:lnTo>
                      <a:lnTo>
                        <a:pt x="349" y="489"/>
                      </a:lnTo>
                      <a:lnTo>
                        <a:pt x="334" y="496"/>
                      </a:lnTo>
                      <a:lnTo>
                        <a:pt x="321" y="505"/>
                      </a:lnTo>
                      <a:lnTo>
                        <a:pt x="296" y="521"/>
                      </a:lnTo>
                      <a:lnTo>
                        <a:pt x="273" y="540"/>
                      </a:lnTo>
                      <a:lnTo>
                        <a:pt x="248" y="560"/>
                      </a:lnTo>
                      <a:lnTo>
                        <a:pt x="225" y="581"/>
                      </a:lnTo>
                      <a:lnTo>
                        <a:pt x="201" y="601"/>
                      </a:lnTo>
                      <a:lnTo>
                        <a:pt x="176" y="620"/>
                      </a:lnTo>
                      <a:lnTo>
                        <a:pt x="164" y="628"/>
                      </a:lnTo>
                      <a:lnTo>
                        <a:pt x="151" y="638"/>
                      </a:lnTo>
                      <a:lnTo>
                        <a:pt x="138" y="645"/>
                      </a:lnTo>
                      <a:lnTo>
                        <a:pt x="125" y="653"/>
                      </a:lnTo>
                      <a:lnTo>
                        <a:pt x="111" y="659"/>
                      </a:lnTo>
                      <a:lnTo>
                        <a:pt x="97" y="665"/>
                      </a:lnTo>
                      <a:lnTo>
                        <a:pt x="82" y="671"/>
                      </a:lnTo>
                      <a:lnTo>
                        <a:pt x="67" y="674"/>
                      </a:lnTo>
                      <a:lnTo>
                        <a:pt x="52" y="678"/>
                      </a:lnTo>
                      <a:lnTo>
                        <a:pt x="35" y="679"/>
                      </a:lnTo>
                      <a:lnTo>
                        <a:pt x="18" y="680"/>
                      </a:lnTo>
                      <a:lnTo>
                        <a:pt x="0" y="680"/>
                      </a:lnTo>
                      <a:lnTo>
                        <a:pt x="42" y="582"/>
                      </a:lnTo>
                      <a:lnTo>
                        <a:pt x="88" y="477"/>
                      </a:lnTo>
                      <a:lnTo>
                        <a:pt x="112" y="424"/>
                      </a:lnTo>
                      <a:lnTo>
                        <a:pt x="139" y="370"/>
                      </a:lnTo>
                      <a:lnTo>
                        <a:pt x="153" y="344"/>
                      </a:lnTo>
                      <a:lnTo>
                        <a:pt x="168" y="319"/>
                      </a:lnTo>
                      <a:lnTo>
                        <a:pt x="182" y="293"/>
                      </a:lnTo>
                      <a:lnTo>
                        <a:pt x="199" y="268"/>
                      </a:lnTo>
                      <a:lnTo>
                        <a:pt x="214" y="243"/>
                      </a:lnTo>
                      <a:lnTo>
                        <a:pt x="231" y="219"/>
                      </a:lnTo>
                      <a:lnTo>
                        <a:pt x="249" y="197"/>
                      </a:lnTo>
                      <a:lnTo>
                        <a:pt x="268" y="174"/>
                      </a:lnTo>
                      <a:lnTo>
                        <a:pt x="287" y="153"/>
                      </a:lnTo>
                      <a:lnTo>
                        <a:pt x="307" y="133"/>
                      </a:lnTo>
                      <a:lnTo>
                        <a:pt x="327" y="114"/>
                      </a:lnTo>
                      <a:lnTo>
                        <a:pt x="350" y="95"/>
                      </a:lnTo>
                      <a:lnTo>
                        <a:pt x="372" y="78"/>
                      </a:lnTo>
                      <a:lnTo>
                        <a:pt x="395" y="63"/>
                      </a:lnTo>
                      <a:lnTo>
                        <a:pt x="420" y="48"/>
                      </a:lnTo>
                      <a:lnTo>
                        <a:pt x="446" y="35"/>
                      </a:lnTo>
                      <a:lnTo>
                        <a:pt x="472" y="23"/>
                      </a:lnTo>
                      <a:lnTo>
                        <a:pt x="499" y="14"/>
                      </a:lnTo>
                      <a:lnTo>
                        <a:pt x="528" y="6"/>
                      </a:lnTo>
                      <a:lnTo>
                        <a:pt x="559" y="0"/>
                      </a:lnTo>
                      <a:lnTo>
                        <a:pt x="555" y="12"/>
                      </a:lnTo>
                      <a:lnTo>
                        <a:pt x="554" y="23"/>
                      </a:lnTo>
                      <a:lnTo>
                        <a:pt x="554" y="34"/>
                      </a:lnTo>
                      <a:lnTo>
                        <a:pt x="556" y="45"/>
                      </a:lnTo>
                      <a:lnTo>
                        <a:pt x="559" y="54"/>
                      </a:lnTo>
                      <a:lnTo>
                        <a:pt x="562" y="64"/>
                      </a:lnTo>
                      <a:lnTo>
                        <a:pt x="567" y="72"/>
                      </a:lnTo>
                      <a:lnTo>
                        <a:pt x="573" y="79"/>
                      </a:lnTo>
                      <a:lnTo>
                        <a:pt x="580" y="86"/>
                      </a:lnTo>
                      <a:lnTo>
                        <a:pt x="587" y="94"/>
                      </a:lnTo>
                      <a:lnTo>
                        <a:pt x="596" y="100"/>
                      </a:lnTo>
                      <a:lnTo>
                        <a:pt x="604" y="105"/>
                      </a:lnTo>
                      <a:lnTo>
                        <a:pt x="622" y="115"/>
                      </a:lnTo>
                      <a:lnTo>
                        <a:pt x="642" y="124"/>
                      </a:lnTo>
                      <a:lnTo>
                        <a:pt x="650" y="128"/>
                      </a:lnTo>
                      <a:lnTo>
                        <a:pt x="659" y="130"/>
                      </a:lnTo>
                      <a:lnTo>
                        <a:pt x="668" y="132"/>
                      </a:lnTo>
                      <a:lnTo>
                        <a:pt x="678" y="133"/>
                      </a:lnTo>
                      <a:lnTo>
                        <a:pt x="695" y="135"/>
                      </a:lnTo>
                      <a:lnTo>
                        <a:pt x="716" y="134"/>
                      </a:lnTo>
                      <a:lnTo>
                        <a:pt x="755" y="133"/>
                      </a:lnTo>
                      <a:lnTo>
                        <a:pt x="795" y="134"/>
                      </a:lnTo>
                      <a:lnTo>
                        <a:pt x="794" y="143"/>
                      </a:lnTo>
                      <a:lnTo>
                        <a:pt x="794" y="154"/>
                      </a:lnTo>
                      <a:lnTo>
                        <a:pt x="795" y="167"/>
                      </a:lnTo>
                      <a:lnTo>
                        <a:pt x="798" y="180"/>
                      </a:lnTo>
                      <a:lnTo>
                        <a:pt x="801" y="193"/>
                      </a:lnTo>
                      <a:lnTo>
                        <a:pt x="806" y="206"/>
                      </a:lnTo>
                      <a:lnTo>
                        <a:pt x="811" y="218"/>
                      </a:lnTo>
                      <a:lnTo>
                        <a:pt x="817" y="229"/>
                      </a:lnTo>
                      <a:lnTo>
                        <a:pt x="826" y="237"/>
                      </a:lnTo>
                      <a:lnTo>
                        <a:pt x="836" y="243"/>
                      </a:lnTo>
                      <a:lnTo>
                        <a:pt x="846" y="248"/>
                      </a:lnTo>
                      <a:lnTo>
                        <a:pt x="857" y="253"/>
                      </a:lnTo>
                      <a:lnTo>
                        <a:pt x="868" y="256"/>
                      </a:lnTo>
                      <a:lnTo>
                        <a:pt x="880" y="259"/>
                      </a:lnTo>
                      <a:lnTo>
                        <a:pt x="890" y="261"/>
                      </a:lnTo>
                      <a:lnTo>
                        <a:pt x="902" y="263"/>
                      </a:lnTo>
                      <a:lnTo>
                        <a:pt x="927" y="266"/>
                      </a:lnTo>
                      <a:lnTo>
                        <a:pt x="951" y="268"/>
                      </a:lnTo>
                      <a:lnTo>
                        <a:pt x="975" y="271"/>
                      </a:lnTo>
                      <a:lnTo>
                        <a:pt x="997" y="275"/>
                      </a:lnTo>
                      <a:lnTo>
                        <a:pt x="994" y="288"/>
                      </a:lnTo>
                      <a:lnTo>
                        <a:pt x="991" y="301"/>
                      </a:lnTo>
                      <a:lnTo>
                        <a:pt x="990" y="315"/>
                      </a:lnTo>
                      <a:lnTo>
                        <a:pt x="991" y="328"/>
                      </a:lnTo>
                      <a:lnTo>
                        <a:pt x="992" y="341"/>
                      </a:lnTo>
                      <a:lnTo>
                        <a:pt x="996" y="354"/>
                      </a:lnTo>
                      <a:lnTo>
                        <a:pt x="1001" y="366"/>
                      </a:lnTo>
                      <a:lnTo>
                        <a:pt x="1007" y="377"/>
                      </a:lnTo>
                      <a:lnTo>
                        <a:pt x="1014" y="389"/>
                      </a:lnTo>
                      <a:lnTo>
                        <a:pt x="1022" y="400"/>
                      </a:lnTo>
                      <a:lnTo>
                        <a:pt x="1030" y="410"/>
                      </a:lnTo>
                      <a:lnTo>
                        <a:pt x="1041" y="418"/>
                      </a:lnTo>
                      <a:lnTo>
                        <a:pt x="1052" y="424"/>
                      </a:lnTo>
                      <a:lnTo>
                        <a:pt x="1064" y="430"/>
                      </a:lnTo>
                      <a:lnTo>
                        <a:pt x="1077" y="433"/>
                      </a:lnTo>
                      <a:lnTo>
                        <a:pt x="1091" y="436"/>
                      </a:lnTo>
                      <a:lnTo>
                        <a:pt x="1102" y="436"/>
                      </a:lnTo>
                      <a:lnTo>
                        <a:pt x="1112" y="437"/>
                      </a:lnTo>
                      <a:lnTo>
                        <a:pt x="1120" y="439"/>
                      </a:lnTo>
                      <a:lnTo>
                        <a:pt x="1127" y="443"/>
                      </a:lnTo>
                      <a:lnTo>
                        <a:pt x="1131" y="449"/>
                      </a:lnTo>
                      <a:lnTo>
                        <a:pt x="1136" y="455"/>
                      </a:lnTo>
                      <a:lnTo>
                        <a:pt x="1140" y="462"/>
                      </a:lnTo>
                      <a:lnTo>
                        <a:pt x="1142" y="470"/>
                      </a:lnTo>
                      <a:lnTo>
                        <a:pt x="1147" y="487"/>
                      </a:lnTo>
                      <a:lnTo>
                        <a:pt x="1152" y="503"/>
                      </a:lnTo>
                      <a:lnTo>
                        <a:pt x="1154" y="512"/>
                      </a:lnTo>
                      <a:lnTo>
                        <a:pt x="1158" y="519"/>
                      </a:lnTo>
                      <a:lnTo>
                        <a:pt x="1162" y="526"/>
                      </a:lnTo>
                      <a:lnTo>
                        <a:pt x="1167" y="532"/>
                      </a:lnTo>
                      <a:lnTo>
                        <a:pt x="1145" y="717"/>
                      </a:lnTo>
                      <a:lnTo>
                        <a:pt x="581" y="717"/>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16"/>
                <p:cNvSpPr>
                  <a:spLocks noChangeAspect="1"/>
                </p:cNvSpPr>
                <p:nvPr/>
              </p:nvSpPr>
              <p:spPr bwMode="auto">
                <a:xfrm>
                  <a:off x="4766" y="2209"/>
                  <a:ext cx="15" cy="7"/>
                </a:xfrm>
                <a:custGeom>
                  <a:avLst/>
                  <a:gdLst/>
                  <a:ahLst/>
                  <a:cxnLst>
                    <a:cxn ang="0">
                      <a:pos x="0" y="42"/>
                    </a:cxn>
                    <a:cxn ang="0">
                      <a:pos x="15" y="29"/>
                    </a:cxn>
                    <a:cxn ang="0">
                      <a:pos x="34" y="12"/>
                    </a:cxn>
                    <a:cxn ang="0">
                      <a:pos x="40" y="9"/>
                    </a:cxn>
                    <a:cxn ang="0">
                      <a:pos x="46" y="6"/>
                    </a:cxn>
                    <a:cxn ang="0">
                      <a:pos x="52" y="4"/>
                    </a:cxn>
                    <a:cxn ang="0">
                      <a:pos x="58" y="2"/>
                    </a:cxn>
                    <a:cxn ang="0">
                      <a:pos x="65" y="0"/>
                    </a:cxn>
                    <a:cxn ang="0">
                      <a:pos x="72" y="0"/>
                    </a:cxn>
                    <a:cxn ang="0">
                      <a:pos x="80" y="2"/>
                    </a:cxn>
                    <a:cxn ang="0">
                      <a:pos x="88" y="4"/>
                    </a:cxn>
                    <a:cxn ang="0">
                      <a:pos x="0" y="42"/>
                    </a:cxn>
                  </a:cxnLst>
                  <a:rect l="0" t="0" r="r" b="b"/>
                  <a:pathLst>
                    <a:path w="88" h="42">
                      <a:moveTo>
                        <a:pt x="0" y="42"/>
                      </a:moveTo>
                      <a:lnTo>
                        <a:pt x="15" y="29"/>
                      </a:lnTo>
                      <a:lnTo>
                        <a:pt x="34" y="12"/>
                      </a:lnTo>
                      <a:lnTo>
                        <a:pt x="40" y="9"/>
                      </a:lnTo>
                      <a:lnTo>
                        <a:pt x="46" y="6"/>
                      </a:lnTo>
                      <a:lnTo>
                        <a:pt x="52" y="4"/>
                      </a:lnTo>
                      <a:lnTo>
                        <a:pt x="58" y="2"/>
                      </a:lnTo>
                      <a:lnTo>
                        <a:pt x="65" y="0"/>
                      </a:lnTo>
                      <a:lnTo>
                        <a:pt x="72" y="0"/>
                      </a:lnTo>
                      <a:lnTo>
                        <a:pt x="80" y="2"/>
                      </a:lnTo>
                      <a:lnTo>
                        <a:pt x="88" y="4"/>
                      </a:lnTo>
                      <a:lnTo>
                        <a:pt x="0" y="42"/>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17"/>
                <p:cNvSpPr>
                  <a:spLocks noChangeAspect="1"/>
                </p:cNvSpPr>
                <p:nvPr/>
              </p:nvSpPr>
              <p:spPr bwMode="auto">
                <a:xfrm>
                  <a:off x="4737" y="2291"/>
                  <a:ext cx="46" cy="43"/>
                </a:xfrm>
                <a:custGeom>
                  <a:avLst/>
                  <a:gdLst/>
                  <a:ahLst/>
                  <a:cxnLst>
                    <a:cxn ang="0">
                      <a:pos x="175" y="230"/>
                    </a:cxn>
                    <a:cxn ang="0">
                      <a:pos x="151" y="233"/>
                    </a:cxn>
                    <a:cxn ang="0">
                      <a:pos x="116" y="242"/>
                    </a:cxn>
                    <a:cxn ang="0">
                      <a:pos x="82" y="253"/>
                    </a:cxn>
                    <a:cxn ang="0">
                      <a:pos x="59" y="258"/>
                    </a:cxn>
                    <a:cxn ang="0">
                      <a:pos x="36" y="259"/>
                    </a:cxn>
                    <a:cxn ang="0">
                      <a:pos x="12" y="255"/>
                    </a:cxn>
                    <a:cxn ang="0">
                      <a:pos x="1" y="246"/>
                    </a:cxn>
                    <a:cxn ang="0">
                      <a:pos x="5" y="237"/>
                    </a:cxn>
                    <a:cxn ang="0">
                      <a:pos x="15" y="229"/>
                    </a:cxn>
                    <a:cxn ang="0">
                      <a:pos x="32" y="221"/>
                    </a:cxn>
                    <a:cxn ang="0">
                      <a:pos x="40" y="211"/>
                    </a:cxn>
                    <a:cxn ang="0">
                      <a:pos x="42" y="202"/>
                    </a:cxn>
                    <a:cxn ang="0">
                      <a:pos x="45" y="183"/>
                    </a:cxn>
                    <a:cxn ang="0">
                      <a:pos x="58" y="158"/>
                    </a:cxn>
                    <a:cxn ang="0">
                      <a:pos x="86" y="117"/>
                    </a:cxn>
                    <a:cxn ang="0">
                      <a:pos x="128" y="66"/>
                    </a:cxn>
                    <a:cxn ang="0">
                      <a:pos x="171" y="20"/>
                    </a:cxn>
                    <a:cxn ang="0">
                      <a:pos x="189" y="9"/>
                    </a:cxn>
                    <a:cxn ang="0">
                      <a:pos x="190" y="25"/>
                    </a:cxn>
                    <a:cxn ang="0">
                      <a:pos x="195" y="40"/>
                    </a:cxn>
                    <a:cxn ang="0">
                      <a:pos x="202" y="53"/>
                    </a:cxn>
                    <a:cxn ang="0">
                      <a:pos x="217" y="72"/>
                    </a:cxn>
                    <a:cxn ang="0">
                      <a:pos x="241" y="95"/>
                    </a:cxn>
                    <a:cxn ang="0">
                      <a:pos x="261" y="114"/>
                    </a:cxn>
                    <a:cxn ang="0">
                      <a:pos x="271" y="128"/>
                    </a:cxn>
                    <a:cxn ang="0">
                      <a:pos x="273" y="138"/>
                    </a:cxn>
                    <a:cxn ang="0">
                      <a:pos x="270" y="146"/>
                    </a:cxn>
                    <a:cxn ang="0">
                      <a:pos x="261" y="155"/>
                    </a:cxn>
                    <a:cxn ang="0">
                      <a:pos x="247" y="165"/>
                    </a:cxn>
                    <a:cxn ang="0">
                      <a:pos x="226" y="174"/>
                    </a:cxn>
                    <a:cxn ang="0">
                      <a:pos x="214" y="189"/>
                    </a:cxn>
                    <a:cxn ang="0">
                      <a:pos x="213" y="207"/>
                    </a:cxn>
                    <a:cxn ang="0">
                      <a:pos x="206" y="220"/>
                    </a:cxn>
                    <a:cxn ang="0">
                      <a:pos x="194" y="228"/>
                    </a:cxn>
                  </a:cxnLst>
                  <a:rect l="0" t="0" r="r" b="b"/>
                  <a:pathLst>
                    <a:path w="273" h="259">
                      <a:moveTo>
                        <a:pt x="187" y="230"/>
                      </a:moveTo>
                      <a:lnTo>
                        <a:pt x="175" y="230"/>
                      </a:lnTo>
                      <a:lnTo>
                        <a:pt x="163" y="231"/>
                      </a:lnTo>
                      <a:lnTo>
                        <a:pt x="151" y="233"/>
                      </a:lnTo>
                      <a:lnTo>
                        <a:pt x="139" y="235"/>
                      </a:lnTo>
                      <a:lnTo>
                        <a:pt x="116" y="242"/>
                      </a:lnTo>
                      <a:lnTo>
                        <a:pt x="94" y="249"/>
                      </a:lnTo>
                      <a:lnTo>
                        <a:pt x="82" y="253"/>
                      </a:lnTo>
                      <a:lnTo>
                        <a:pt x="70" y="255"/>
                      </a:lnTo>
                      <a:lnTo>
                        <a:pt x="59" y="258"/>
                      </a:lnTo>
                      <a:lnTo>
                        <a:pt x="48" y="259"/>
                      </a:lnTo>
                      <a:lnTo>
                        <a:pt x="36" y="259"/>
                      </a:lnTo>
                      <a:lnTo>
                        <a:pt x="24" y="258"/>
                      </a:lnTo>
                      <a:lnTo>
                        <a:pt x="12" y="255"/>
                      </a:lnTo>
                      <a:lnTo>
                        <a:pt x="0" y="252"/>
                      </a:lnTo>
                      <a:lnTo>
                        <a:pt x="1" y="246"/>
                      </a:lnTo>
                      <a:lnTo>
                        <a:pt x="2" y="242"/>
                      </a:lnTo>
                      <a:lnTo>
                        <a:pt x="5" y="237"/>
                      </a:lnTo>
                      <a:lnTo>
                        <a:pt x="8" y="235"/>
                      </a:lnTo>
                      <a:lnTo>
                        <a:pt x="15" y="229"/>
                      </a:lnTo>
                      <a:lnTo>
                        <a:pt x="25" y="226"/>
                      </a:lnTo>
                      <a:lnTo>
                        <a:pt x="32" y="221"/>
                      </a:lnTo>
                      <a:lnTo>
                        <a:pt x="38" y="215"/>
                      </a:lnTo>
                      <a:lnTo>
                        <a:pt x="40" y="211"/>
                      </a:lnTo>
                      <a:lnTo>
                        <a:pt x="42" y="207"/>
                      </a:lnTo>
                      <a:lnTo>
                        <a:pt x="42" y="202"/>
                      </a:lnTo>
                      <a:lnTo>
                        <a:pt x="40" y="196"/>
                      </a:lnTo>
                      <a:lnTo>
                        <a:pt x="45" y="183"/>
                      </a:lnTo>
                      <a:lnTo>
                        <a:pt x="51" y="171"/>
                      </a:lnTo>
                      <a:lnTo>
                        <a:pt x="58" y="158"/>
                      </a:lnTo>
                      <a:lnTo>
                        <a:pt x="67" y="145"/>
                      </a:lnTo>
                      <a:lnTo>
                        <a:pt x="86" y="117"/>
                      </a:lnTo>
                      <a:lnTo>
                        <a:pt x="106" y="91"/>
                      </a:lnTo>
                      <a:lnTo>
                        <a:pt x="128" y="66"/>
                      </a:lnTo>
                      <a:lnTo>
                        <a:pt x="150" y="43"/>
                      </a:lnTo>
                      <a:lnTo>
                        <a:pt x="171" y="20"/>
                      </a:lnTo>
                      <a:lnTo>
                        <a:pt x="191" y="0"/>
                      </a:lnTo>
                      <a:lnTo>
                        <a:pt x="189" y="9"/>
                      </a:lnTo>
                      <a:lnTo>
                        <a:pt x="189" y="16"/>
                      </a:lnTo>
                      <a:lnTo>
                        <a:pt x="190" y="25"/>
                      </a:lnTo>
                      <a:lnTo>
                        <a:pt x="191" y="32"/>
                      </a:lnTo>
                      <a:lnTo>
                        <a:pt x="195" y="40"/>
                      </a:lnTo>
                      <a:lnTo>
                        <a:pt x="197" y="46"/>
                      </a:lnTo>
                      <a:lnTo>
                        <a:pt x="202" y="53"/>
                      </a:lnTo>
                      <a:lnTo>
                        <a:pt x="207" y="60"/>
                      </a:lnTo>
                      <a:lnTo>
                        <a:pt x="217" y="72"/>
                      </a:lnTo>
                      <a:lnTo>
                        <a:pt x="229" y="84"/>
                      </a:lnTo>
                      <a:lnTo>
                        <a:pt x="241" y="95"/>
                      </a:lnTo>
                      <a:lnTo>
                        <a:pt x="252" y="104"/>
                      </a:lnTo>
                      <a:lnTo>
                        <a:pt x="261" y="114"/>
                      </a:lnTo>
                      <a:lnTo>
                        <a:pt x="269" y="123"/>
                      </a:lnTo>
                      <a:lnTo>
                        <a:pt x="271" y="128"/>
                      </a:lnTo>
                      <a:lnTo>
                        <a:pt x="272" y="133"/>
                      </a:lnTo>
                      <a:lnTo>
                        <a:pt x="273" y="138"/>
                      </a:lnTo>
                      <a:lnTo>
                        <a:pt x="272" y="141"/>
                      </a:lnTo>
                      <a:lnTo>
                        <a:pt x="270" y="146"/>
                      </a:lnTo>
                      <a:lnTo>
                        <a:pt x="266" y="151"/>
                      </a:lnTo>
                      <a:lnTo>
                        <a:pt x="261" y="155"/>
                      </a:lnTo>
                      <a:lnTo>
                        <a:pt x="255" y="160"/>
                      </a:lnTo>
                      <a:lnTo>
                        <a:pt x="247" y="165"/>
                      </a:lnTo>
                      <a:lnTo>
                        <a:pt x="238" y="170"/>
                      </a:lnTo>
                      <a:lnTo>
                        <a:pt x="226" y="174"/>
                      </a:lnTo>
                      <a:lnTo>
                        <a:pt x="212" y="179"/>
                      </a:lnTo>
                      <a:lnTo>
                        <a:pt x="214" y="189"/>
                      </a:lnTo>
                      <a:lnTo>
                        <a:pt x="214" y="198"/>
                      </a:lnTo>
                      <a:lnTo>
                        <a:pt x="213" y="207"/>
                      </a:lnTo>
                      <a:lnTo>
                        <a:pt x="209" y="214"/>
                      </a:lnTo>
                      <a:lnTo>
                        <a:pt x="206" y="220"/>
                      </a:lnTo>
                      <a:lnTo>
                        <a:pt x="200" y="226"/>
                      </a:lnTo>
                      <a:lnTo>
                        <a:pt x="194" y="228"/>
                      </a:lnTo>
                      <a:lnTo>
                        <a:pt x="187" y="230"/>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18"/>
                <p:cNvSpPr>
                  <a:spLocks noChangeAspect="1"/>
                </p:cNvSpPr>
                <p:nvPr/>
              </p:nvSpPr>
              <p:spPr bwMode="auto">
                <a:xfrm>
                  <a:off x="4740" y="2348"/>
                  <a:ext cx="27" cy="9"/>
                </a:xfrm>
                <a:custGeom>
                  <a:avLst/>
                  <a:gdLst/>
                  <a:ahLst/>
                  <a:cxnLst>
                    <a:cxn ang="0">
                      <a:pos x="10" y="42"/>
                    </a:cxn>
                    <a:cxn ang="0">
                      <a:pos x="0" y="30"/>
                    </a:cxn>
                    <a:cxn ang="0">
                      <a:pos x="19" y="22"/>
                    </a:cxn>
                    <a:cxn ang="0">
                      <a:pos x="40" y="15"/>
                    </a:cxn>
                    <a:cxn ang="0">
                      <a:pos x="61" y="9"/>
                    </a:cxn>
                    <a:cxn ang="0">
                      <a:pos x="82" y="5"/>
                    </a:cxn>
                    <a:cxn ang="0">
                      <a:pos x="105" y="2"/>
                    </a:cxn>
                    <a:cxn ang="0">
                      <a:pos x="126" y="0"/>
                    </a:cxn>
                    <a:cxn ang="0">
                      <a:pos x="146" y="0"/>
                    </a:cxn>
                    <a:cxn ang="0">
                      <a:pos x="165" y="0"/>
                    </a:cxn>
                    <a:cxn ang="0">
                      <a:pos x="129" y="22"/>
                    </a:cxn>
                    <a:cxn ang="0">
                      <a:pos x="92" y="41"/>
                    </a:cxn>
                    <a:cxn ang="0">
                      <a:pos x="82" y="44"/>
                    </a:cxn>
                    <a:cxn ang="0">
                      <a:pos x="73" y="48"/>
                    </a:cxn>
                    <a:cxn ang="0">
                      <a:pos x="62" y="50"/>
                    </a:cxn>
                    <a:cxn ang="0">
                      <a:pos x="53" y="51"/>
                    </a:cxn>
                    <a:cxn ang="0">
                      <a:pos x="42" y="50"/>
                    </a:cxn>
                    <a:cxn ang="0">
                      <a:pos x="31" y="49"/>
                    </a:cxn>
                    <a:cxn ang="0">
                      <a:pos x="21" y="47"/>
                    </a:cxn>
                    <a:cxn ang="0">
                      <a:pos x="10" y="42"/>
                    </a:cxn>
                  </a:cxnLst>
                  <a:rect l="0" t="0" r="r" b="b"/>
                  <a:pathLst>
                    <a:path w="165" h="51">
                      <a:moveTo>
                        <a:pt x="10" y="42"/>
                      </a:moveTo>
                      <a:lnTo>
                        <a:pt x="0" y="30"/>
                      </a:lnTo>
                      <a:lnTo>
                        <a:pt x="19" y="22"/>
                      </a:lnTo>
                      <a:lnTo>
                        <a:pt x="40" y="15"/>
                      </a:lnTo>
                      <a:lnTo>
                        <a:pt x="61" y="9"/>
                      </a:lnTo>
                      <a:lnTo>
                        <a:pt x="82" y="5"/>
                      </a:lnTo>
                      <a:lnTo>
                        <a:pt x="105" y="2"/>
                      </a:lnTo>
                      <a:lnTo>
                        <a:pt x="126" y="0"/>
                      </a:lnTo>
                      <a:lnTo>
                        <a:pt x="146" y="0"/>
                      </a:lnTo>
                      <a:lnTo>
                        <a:pt x="165" y="0"/>
                      </a:lnTo>
                      <a:lnTo>
                        <a:pt x="129" y="22"/>
                      </a:lnTo>
                      <a:lnTo>
                        <a:pt x="92" y="41"/>
                      </a:lnTo>
                      <a:lnTo>
                        <a:pt x="82" y="44"/>
                      </a:lnTo>
                      <a:lnTo>
                        <a:pt x="73" y="48"/>
                      </a:lnTo>
                      <a:lnTo>
                        <a:pt x="62" y="50"/>
                      </a:lnTo>
                      <a:lnTo>
                        <a:pt x="53" y="51"/>
                      </a:lnTo>
                      <a:lnTo>
                        <a:pt x="42" y="50"/>
                      </a:lnTo>
                      <a:lnTo>
                        <a:pt x="31" y="49"/>
                      </a:lnTo>
                      <a:lnTo>
                        <a:pt x="21" y="47"/>
                      </a:lnTo>
                      <a:lnTo>
                        <a:pt x="10" y="42"/>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19"/>
                <p:cNvSpPr>
                  <a:spLocks noChangeAspect="1"/>
                </p:cNvSpPr>
                <p:nvPr/>
              </p:nvSpPr>
              <p:spPr bwMode="auto">
                <a:xfrm>
                  <a:off x="4507" y="3124"/>
                  <a:ext cx="275" cy="117"/>
                </a:xfrm>
                <a:custGeom>
                  <a:avLst/>
                  <a:gdLst/>
                  <a:ahLst/>
                  <a:cxnLst>
                    <a:cxn ang="0">
                      <a:pos x="1239" y="493"/>
                    </a:cxn>
                    <a:cxn ang="0">
                      <a:pos x="1014" y="569"/>
                    </a:cxn>
                    <a:cxn ang="0">
                      <a:pos x="785" y="637"/>
                    </a:cxn>
                    <a:cxn ang="0">
                      <a:pos x="668" y="664"/>
                    </a:cxn>
                    <a:cxn ang="0">
                      <a:pos x="550" y="686"/>
                    </a:cxn>
                    <a:cxn ang="0">
                      <a:pos x="427" y="701"/>
                    </a:cxn>
                    <a:cxn ang="0">
                      <a:pos x="304" y="707"/>
                    </a:cxn>
                    <a:cxn ang="0">
                      <a:pos x="175" y="703"/>
                    </a:cxn>
                    <a:cxn ang="0">
                      <a:pos x="96" y="694"/>
                    </a:cxn>
                    <a:cxn ang="0">
                      <a:pos x="44" y="676"/>
                    </a:cxn>
                    <a:cxn ang="0">
                      <a:pos x="14" y="657"/>
                    </a:cxn>
                    <a:cxn ang="0">
                      <a:pos x="4" y="625"/>
                    </a:cxn>
                    <a:cxn ang="0">
                      <a:pos x="27" y="570"/>
                    </a:cxn>
                    <a:cxn ang="0">
                      <a:pos x="59" y="523"/>
                    </a:cxn>
                    <a:cxn ang="0">
                      <a:pos x="97" y="481"/>
                    </a:cxn>
                    <a:cxn ang="0">
                      <a:pos x="158" y="431"/>
                    </a:cxn>
                    <a:cxn ang="0">
                      <a:pos x="329" y="318"/>
                    </a:cxn>
                    <a:cxn ang="0">
                      <a:pos x="412" y="259"/>
                    </a:cxn>
                    <a:cxn ang="0">
                      <a:pos x="456" y="219"/>
                    </a:cxn>
                    <a:cxn ang="0">
                      <a:pos x="482" y="240"/>
                    </a:cxn>
                    <a:cxn ang="0">
                      <a:pos x="535" y="267"/>
                    </a:cxn>
                    <a:cxn ang="0">
                      <a:pos x="649" y="315"/>
                    </a:cxn>
                    <a:cxn ang="0">
                      <a:pos x="687" y="339"/>
                    </a:cxn>
                    <a:cxn ang="0">
                      <a:pos x="709" y="362"/>
                    </a:cxn>
                    <a:cxn ang="0">
                      <a:pos x="724" y="391"/>
                    </a:cxn>
                    <a:cxn ang="0">
                      <a:pos x="730" y="427"/>
                    </a:cxn>
                    <a:cxn ang="0">
                      <a:pos x="755" y="454"/>
                    </a:cxn>
                    <a:cxn ang="0">
                      <a:pos x="809" y="469"/>
                    </a:cxn>
                    <a:cxn ang="0">
                      <a:pos x="842" y="455"/>
                    </a:cxn>
                    <a:cxn ang="0">
                      <a:pos x="855" y="434"/>
                    </a:cxn>
                    <a:cxn ang="0">
                      <a:pos x="870" y="419"/>
                    </a:cxn>
                    <a:cxn ang="0">
                      <a:pos x="908" y="406"/>
                    </a:cxn>
                    <a:cxn ang="0">
                      <a:pos x="951" y="398"/>
                    </a:cxn>
                    <a:cxn ang="0">
                      <a:pos x="983" y="384"/>
                    </a:cxn>
                    <a:cxn ang="0">
                      <a:pos x="1000" y="370"/>
                    </a:cxn>
                    <a:cxn ang="0">
                      <a:pos x="1014" y="347"/>
                    </a:cxn>
                    <a:cxn ang="0">
                      <a:pos x="1003" y="299"/>
                    </a:cxn>
                    <a:cxn ang="0">
                      <a:pos x="973" y="250"/>
                    </a:cxn>
                    <a:cxn ang="0">
                      <a:pos x="933" y="204"/>
                    </a:cxn>
                    <a:cxn ang="0">
                      <a:pos x="842" y="125"/>
                    </a:cxn>
                    <a:cxn ang="0">
                      <a:pos x="822" y="89"/>
                    </a:cxn>
                    <a:cxn ang="0">
                      <a:pos x="845" y="76"/>
                    </a:cxn>
                    <a:cxn ang="0">
                      <a:pos x="921" y="65"/>
                    </a:cxn>
                    <a:cxn ang="0">
                      <a:pos x="967" y="57"/>
                    </a:cxn>
                    <a:cxn ang="0">
                      <a:pos x="989" y="43"/>
                    </a:cxn>
                    <a:cxn ang="0">
                      <a:pos x="1001" y="25"/>
                    </a:cxn>
                    <a:cxn ang="0">
                      <a:pos x="1006" y="0"/>
                    </a:cxn>
                    <a:cxn ang="0">
                      <a:pos x="1057" y="25"/>
                    </a:cxn>
                    <a:cxn ang="0">
                      <a:pos x="1112" y="44"/>
                    </a:cxn>
                    <a:cxn ang="0">
                      <a:pos x="1188" y="62"/>
                    </a:cxn>
                    <a:cxn ang="0">
                      <a:pos x="1308" y="76"/>
                    </a:cxn>
                    <a:cxn ang="0">
                      <a:pos x="1432" y="79"/>
                    </a:cxn>
                    <a:cxn ang="0">
                      <a:pos x="1635" y="75"/>
                    </a:cxn>
                    <a:cxn ang="0">
                      <a:pos x="1646" y="126"/>
                    </a:cxn>
                    <a:cxn ang="0">
                      <a:pos x="1645" y="172"/>
                    </a:cxn>
                    <a:cxn ang="0">
                      <a:pos x="1633" y="214"/>
                    </a:cxn>
                    <a:cxn ang="0">
                      <a:pos x="1612" y="251"/>
                    </a:cxn>
                    <a:cxn ang="0">
                      <a:pos x="1584" y="284"/>
                    </a:cxn>
                    <a:cxn ang="0">
                      <a:pos x="1529" y="334"/>
                    </a:cxn>
                    <a:cxn ang="0">
                      <a:pos x="1455" y="389"/>
                    </a:cxn>
                    <a:cxn ang="0">
                      <a:pos x="1387" y="444"/>
                    </a:cxn>
                  </a:cxnLst>
                  <a:rect l="0" t="0" r="r" b="b"/>
                  <a:pathLst>
                    <a:path w="1647" h="707">
                      <a:moveTo>
                        <a:pt x="1387" y="444"/>
                      </a:moveTo>
                      <a:lnTo>
                        <a:pt x="1312" y="468"/>
                      </a:lnTo>
                      <a:lnTo>
                        <a:pt x="1239" y="493"/>
                      </a:lnTo>
                      <a:lnTo>
                        <a:pt x="1164" y="519"/>
                      </a:lnTo>
                      <a:lnTo>
                        <a:pt x="1089" y="544"/>
                      </a:lnTo>
                      <a:lnTo>
                        <a:pt x="1014" y="569"/>
                      </a:lnTo>
                      <a:lnTo>
                        <a:pt x="938" y="593"/>
                      </a:lnTo>
                      <a:lnTo>
                        <a:pt x="862" y="615"/>
                      </a:lnTo>
                      <a:lnTo>
                        <a:pt x="785" y="637"/>
                      </a:lnTo>
                      <a:lnTo>
                        <a:pt x="747" y="646"/>
                      </a:lnTo>
                      <a:lnTo>
                        <a:pt x="708" y="656"/>
                      </a:lnTo>
                      <a:lnTo>
                        <a:pt x="668" y="664"/>
                      </a:lnTo>
                      <a:lnTo>
                        <a:pt x="629" y="672"/>
                      </a:lnTo>
                      <a:lnTo>
                        <a:pt x="589" y="680"/>
                      </a:lnTo>
                      <a:lnTo>
                        <a:pt x="550" y="686"/>
                      </a:lnTo>
                      <a:lnTo>
                        <a:pt x="509" y="692"/>
                      </a:lnTo>
                      <a:lnTo>
                        <a:pt x="469" y="696"/>
                      </a:lnTo>
                      <a:lnTo>
                        <a:pt x="427" y="701"/>
                      </a:lnTo>
                      <a:lnTo>
                        <a:pt x="387" y="703"/>
                      </a:lnTo>
                      <a:lnTo>
                        <a:pt x="345" y="706"/>
                      </a:lnTo>
                      <a:lnTo>
                        <a:pt x="304" y="707"/>
                      </a:lnTo>
                      <a:lnTo>
                        <a:pt x="261" y="707"/>
                      </a:lnTo>
                      <a:lnTo>
                        <a:pt x="218" y="706"/>
                      </a:lnTo>
                      <a:lnTo>
                        <a:pt x="175" y="703"/>
                      </a:lnTo>
                      <a:lnTo>
                        <a:pt x="133" y="700"/>
                      </a:lnTo>
                      <a:lnTo>
                        <a:pt x="114" y="697"/>
                      </a:lnTo>
                      <a:lnTo>
                        <a:pt x="96" y="694"/>
                      </a:lnTo>
                      <a:lnTo>
                        <a:pt x="78" y="689"/>
                      </a:lnTo>
                      <a:lnTo>
                        <a:pt x="60" y="683"/>
                      </a:lnTo>
                      <a:lnTo>
                        <a:pt x="44" y="676"/>
                      </a:lnTo>
                      <a:lnTo>
                        <a:pt x="28" y="668"/>
                      </a:lnTo>
                      <a:lnTo>
                        <a:pt x="21" y="663"/>
                      </a:lnTo>
                      <a:lnTo>
                        <a:pt x="14" y="657"/>
                      </a:lnTo>
                      <a:lnTo>
                        <a:pt x="7" y="651"/>
                      </a:lnTo>
                      <a:lnTo>
                        <a:pt x="0" y="644"/>
                      </a:lnTo>
                      <a:lnTo>
                        <a:pt x="4" y="625"/>
                      </a:lnTo>
                      <a:lnTo>
                        <a:pt x="11" y="606"/>
                      </a:lnTo>
                      <a:lnTo>
                        <a:pt x="19" y="588"/>
                      </a:lnTo>
                      <a:lnTo>
                        <a:pt x="27" y="570"/>
                      </a:lnTo>
                      <a:lnTo>
                        <a:pt x="36" y="554"/>
                      </a:lnTo>
                      <a:lnTo>
                        <a:pt x="47" y="538"/>
                      </a:lnTo>
                      <a:lnTo>
                        <a:pt x="59" y="523"/>
                      </a:lnTo>
                      <a:lnTo>
                        <a:pt x="71" y="509"/>
                      </a:lnTo>
                      <a:lnTo>
                        <a:pt x="84" y="494"/>
                      </a:lnTo>
                      <a:lnTo>
                        <a:pt x="97" y="481"/>
                      </a:lnTo>
                      <a:lnTo>
                        <a:pt x="111" y="468"/>
                      </a:lnTo>
                      <a:lnTo>
                        <a:pt x="127" y="455"/>
                      </a:lnTo>
                      <a:lnTo>
                        <a:pt x="158" y="431"/>
                      </a:lnTo>
                      <a:lnTo>
                        <a:pt x="191" y="408"/>
                      </a:lnTo>
                      <a:lnTo>
                        <a:pt x="260" y="364"/>
                      </a:lnTo>
                      <a:lnTo>
                        <a:pt x="329" y="318"/>
                      </a:lnTo>
                      <a:lnTo>
                        <a:pt x="363" y="296"/>
                      </a:lnTo>
                      <a:lnTo>
                        <a:pt x="395" y="272"/>
                      </a:lnTo>
                      <a:lnTo>
                        <a:pt x="412" y="259"/>
                      </a:lnTo>
                      <a:lnTo>
                        <a:pt x="426" y="246"/>
                      </a:lnTo>
                      <a:lnTo>
                        <a:pt x="442" y="233"/>
                      </a:lnTo>
                      <a:lnTo>
                        <a:pt x="456" y="219"/>
                      </a:lnTo>
                      <a:lnTo>
                        <a:pt x="464" y="226"/>
                      </a:lnTo>
                      <a:lnTo>
                        <a:pt x="472" y="233"/>
                      </a:lnTo>
                      <a:lnTo>
                        <a:pt x="482" y="240"/>
                      </a:lnTo>
                      <a:lnTo>
                        <a:pt x="493" y="246"/>
                      </a:lnTo>
                      <a:lnTo>
                        <a:pt x="513" y="258"/>
                      </a:lnTo>
                      <a:lnTo>
                        <a:pt x="535" y="267"/>
                      </a:lnTo>
                      <a:lnTo>
                        <a:pt x="582" y="286"/>
                      </a:lnTo>
                      <a:lnTo>
                        <a:pt x="628" y="304"/>
                      </a:lnTo>
                      <a:lnTo>
                        <a:pt x="649" y="315"/>
                      </a:lnTo>
                      <a:lnTo>
                        <a:pt x="670" y="327"/>
                      </a:lnTo>
                      <a:lnTo>
                        <a:pt x="679" y="333"/>
                      </a:lnTo>
                      <a:lnTo>
                        <a:pt x="687" y="339"/>
                      </a:lnTo>
                      <a:lnTo>
                        <a:pt x="696" y="346"/>
                      </a:lnTo>
                      <a:lnTo>
                        <a:pt x="703" y="354"/>
                      </a:lnTo>
                      <a:lnTo>
                        <a:pt x="709" y="362"/>
                      </a:lnTo>
                      <a:lnTo>
                        <a:pt x="715" y="371"/>
                      </a:lnTo>
                      <a:lnTo>
                        <a:pt x="720" y="380"/>
                      </a:lnTo>
                      <a:lnTo>
                        <a:pt x="724" y="391"/>
                      </a:lnTo>
                      <a:lnTo>
                        <a:pt x="727" y="402"/>
                      </a:lnTo>
                      <a:lnTo>
                        <a:pt x="729" y="414"/>
                      </a:lnTo>
                      <a:lnTo>
                        <a:pt x="730" y="427"/>
                      </a:lnTo>
                      <a:lnTo>
                        <a:pt x="729" y="440"/>
                      </a:lnTo>
                      <a:lnTo>
                        <a:pt x="742" y="448"/>
                      </a:lnTo>
                      <a:lnTo>
                        <a:pt x="755" y="454"/>
                      </a:lnTo>
                      <a:lnTo>
                        <a:pt x="768" y="459"/>
                      </a:lnTo>
                      <a:lnTo>
                        <a:pt x="781" y="463"/>
                      </a:lnTo>
                      <a:lnTo>
                        <a:pt x="809" y="469"/>
                      </a:lnTo>
                      <a:lnTo>
                        <a:pt x="836" y="474"/>
                      </a:lnTo>
                      <a:lnTo>
                        <a:pt x="840" y="465"/>
                      </a:lnTo>
                      <a:lnTo>
                        <a:pt x="842" y="455"/>
                      </a:lnTo>
                      <a:lnTo>
                        <a:pt x="845" y="447"/>
                      </a:lnTo>
                      <a:lnTo>
                        <a:pt x="850" y="440"/>
                      </a:lnTo>
                      <a:lnTo>
                        <a:pt x="855" y="434"/>
                      </a:lnTo>
                      <a:lnTo>
                        <a:pt x="860" y="429"/>
                      </a:lnTo>
                      <a:lnTo>
                        <a:pt x="864" y="424"/>
                      </a:lnTo>
                      <a:lnTo>
                        <a:pt x="870" y="419"/>
                      </a:lnTo>
                      <a:lnTo>
                        <a:pt x="882" y="414"/>
                      </a:lnTo>
                      <a:lnTo>
                        <a:pt x="895" y="409"/>
                      </a:lnTo>
                      <a:lnTo>
                        <a:pt x="908" y="406"/>
                      </a:lnTo>
                      <a:lnTo>
                        <a:pt x="923" y="403"/>
                      </a:lnTo>
                      <a:lnTo>
                        <a:pt x="937" y="400"/>
                      </a:lnTo>
                      <a:lnTo>
                        <a:pt x="951" y="398"/>
                      </a:lnTo>
                      <a:lnTo>
                        <a:pt x="964" y="393"/>
                      </a:lnTo>
                      <a:lnTo>
                        <a:pt x="977" y="387"/>
                      </a:lnTo>
                      <a:lnTo>
                        <a:pt x="983" y="384"/>
                      </a:lnTo>
                      <a:lnTo>
                        <a:pt x="989" y="380"/>
                      </a:lnTo>
                      <a:lnTo>
                        <a:pt x="995" y="374"/>
                      </a:lnTo>
                      <a:lnTo>
                        <a:pt x="1000" y="370"/>
                      </a:lnTo>
                      <a:lnTo>
                        <a:pt x="1006" y="362"/>
                      </a:lnTo>
                      <a:lnTo>
                        <a:pt x="1009" y="355"/>
                      </a:lnTo>
                      <a:lnTo>
                        <a:pt x="1014" y="347"/>
                      </a:lnTo>
                      <a:lnTo>
                        <a:pt x="1018" y="338"/>
                      </a:lnTo>
                      <a:lnTo>
                        <a:pt x="1012" y="318"/>
                      </a:lnTo>
                      <a:lnTo>
                        <a:pt x="1003" y="299"/>
                      </a:lnTo>
                      <a:lnTo>
                        <a:pt x="995" y="283"/>
                      </a:lnTo>
                      <a:lnTo>
                        <a:pt x="984" y="265"/>
                      </a:lnTo>
                      <a:lnTo>
                        <a:pt x="973" y="250"/>
                      </a:lnTo>
                      <a:lnTo>
                        <a:pt x="961" y="234"/>
                      </a:lnTo>
                      <a:lnTo>
                        <a:pt x="946" y="219"/>
                      </a:lnTo>
                      <a:lnTo>
                        <a:pt x="933" y="204"/>
                      </a:lnTo>
                      <a:lnTo>
                        <a:pt x="904" y="177"/>
                      </a:lnTo>
                      <a:lnTo>
                        <a:pt x="873" y="151"/>
                      </a:lnTo>
                      <a:lnTo>
                        <a:pt x="842" y="125"/>
                      </a:lnTo>
                      <a:lnTo>
                        <a:pt x="813" y="100"/>
                      </a:lnTo>
                      <a:lnTo>
                        <a:pt x="817" y="94"/>
                      </a:lnTo>
                      <a:lnTo>
                        <a:pt x="822" y="89"/>
                      </a:lnTo>
                      <a:lnTo>
                        <a:pt x="826" y="86"/>
                      </a:lnTo>
                      <a:lnTo>
                        <a:pt x="832" y="81"/>
                      </a:lnTo>
                      <a:lnTo>
                        <a:pt x="845" y="76"/>
                      </a:lnTo>
                      <a:lnTo>
                        <a:pt x="859" y="71"/>
                      </a:lnTo>
                      <a:lnTo>
                        <a:pt x="889" y="68"/>
                      </a:lnTo>
                      <a:lnTo>
                        <a:pt x="921" y="65"/>
                      </a:lnTo>
                      <a:lnTo>
                        <a:pt x="937" y="63"/>
                      </a:lnTo>
                      <a:lnTo>
                        <a:pt x="952" y="61"/>
                      </a:lnTo>
                      <a:lnTo>
                        <a:pt x="967" y="57"/>
                      </a:lnTo>
                      <a:lnTo>
                        <a:pt x="979" y="51"/>
                      </a:lnTo>
                      <a:lnTo>
                        <a:pt x="984" y="48"/>
                      </a:lnTo>
                      <a:lnTo>
                        <a:pt x="989" y="43"/>
                      </a:lnTo>
                      <a:lnTo>
                        <a:pt x="994" y="38"/>
                      </a:lnTo>
                      <a:lnTo>
                        <a:pt x="998" y="32"/>
                      </a:lnTo>
                      <a:lnTo>
                        <a:pt x="1001" y="25"/>
                      </a:lnTo>
                      <a:lnTo>
                        <a:pt x="1003" y="18"/>
                      </a:lnTo>
                      <a:lnTo>
                        <a:pt x="1005" y="10"/>
                      </a:lnTo>
                      <a:lnTo>
                        <a:pt x="1006" y="0"/>
                      </a:lnTo>
                      <a:lnTo>
                        <a:pt x="1022" y="10"/>
                      </a:lnTo>
                      <a:lnTo>
                        <a:pt x="1039" y="18"/>
                      </a:lnTo>
                      <a:lnTo>
                        <a:pt x="1057" y="25"/>
                      </a:lnTo>
                      <a:lnTo>
                        <a:pt x="1075" y="32"/>
                      </a:lnTo>
                      <a:lnTo>
                        <a:pt x="1093" y="38"/>
                      </a:lnTo>
                      <a:lnTo>
                        <a:pt x="1112" y="44"/>
                      </a:lnTo>
                      <a:lnTo>
                        <a:pt x="1129" y="50"/>
                      </a:lnTo>
                      <a:lnTo>
                        <a:pt x="1148" y="55"/>
                      </a:lnTo>
                      <a:lnTo>
                        <a:pt x="1188" y="62"/>
                      </a:lnTo>
                      <a:lnTo>
                        <a:pt x="1227" y="68"/>
                      </a:lnTo>
                      <a:lnTo>
                        <a:pt x="1267" y="73"/>
                      </a:lnTo>
                      <a:lnTo>
                        <a:pt x="1308" y="76"/>
                      </a:lnTo>
                      <a:lnTo>
                        <a:pt x="1349" y="77"/>
                      </a:lnTo>
                      <a:lnTo>
                        <a:pt x="1391" y="79"/>
                      </a:lnTo>
                      <a:lnTo>
                        <a:pt x="1432" y="79"/>
                      </a:lnTo>
                      <a:lnTo>
                        <a:pt x="1474" y="79"/>
                      </a:lnTo>
                      <a:lnTo>
                        <a:pt x="1556" y="76"/>
                      </a:lnTo>
                      <a:lnTo>
                        <a:pt x="1635" y="75"/>
                      </a:lnTo>
                      <a:lnTo>
                        <a:pt x="1641" y="93"/>
                      </a:lnTo>
                      <a:lnTo>
                        <a:pt x="1645" y="109"/>
                      </a:lnTo>
                      <a:lnTo>
                        <a:pt x="1646" y="126"/>
                      </a:lnTo>
                      <a:lnTo>
                        <a:pt x="1647" y="143"/>
                      </a:lnTo>
                      <a:lnTo>
                        <a:pt x="1646" y="158"/>
                      </a:lnTo>
                      <a:lnTo>
                        <a:pt x="1645" y="172"/>
                      </a:lnTo>
                      <a:lnTo>
                        <a:pt x="1641" y="187"/>
                      </a:lnTo>
                      <a:lnTo>
                        <a:pt x="1638" y="201"/>
                      </a:lnTo>
                      <a:lnTo>
                        <a:pt x="1633" y="214"/>
                      </a:lnTo>
                      <a:lnTo>
                        <a:pt x="1627" y="226"/>
                      </a:lnTo>
                      <a:lnTo>
                        <a:pt x="1620" y="239"/>
                      </a:lnTo>
                      <a:lnTo>
                        <a:pt x="1612" y="251"/>
                      </a:lnTo>
                      <a:lnTo>
                        <a:pt x="1603" y="261"/>
                      </a:lnTo>
                      <a:lnTo>
                        <a:pt x="1595" y="273"/>
                      </a:lnTo>
                      <a:lnTo>
                        <a:pt x="1584" y="284"/>
                      </a:lnTo>
                      <a:lnTo>
                        <a:pt x="1575" y="295"/>
                      </a:lnTo>
                      <a:lnTo>
                        <a:pt x="1552" y="315"/>
                      </a:lnTo>
                      <a:lnTo>
                        <a:pt x="1529" y="334"/>
                      </a:lnTo>
                      <a:lnTo>
                        <a:pt x="1505" y="353"/>
                      </a:lnTo>
                      <a:lnTo>
                        <a:pt x="1480" y="371"/>
                      </a:lnTo>
                      <a:lnTo>
                        <a:pt x="1455" y="389"/>
                      </a:lnTo>
                      <a:lnTo>
                        <a:pt x="1431" y="406"/>
                      </a:lnTo>
                      <a:lnTo>
                        <a:pt x="1409" y="425"/>
                      </a:lnTo>
                      <a:lnTo>
                        <a:pt x="1387" y="444"/>
                      </a:lnTo>
                      <a:close/>
                    </a:path>
                  </a:pathLst>
                </a:custGeom>
                <a:solidFill>
                  <a:srgbClr val="4E2F2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0"/>
                <p:cNvSpPr>
                  <a:spLocks noChangeAspect="1"/>
                </p:cNvSpPr>
                <p:nvPr/>
              </p:nvSpPr>
              <p:spPr bwMode="auto">
                <a:xfrm>
                  <a:off x="4681" y="1773"/>
                  <a:ext cx="47" cy="64"/>
                </a:xfrm>
                <a:custGeom>
                  <a:avLst/>
                  <a:gdLst/>
                  <a:ahLst/>
                  <a:cxnLst>
                    <a:cxn ang="0">
                      <a:pos x="42" y="379"/>
                    </a:cxn>
                    <a:cxn ang="0">
                      <a:pos x="37" y="348"/>
                    </a:cxn>
                    <a:cxn ang="0">
                      <a:pos x="29" y="316"/>
                    </a:cxn>
                    <a:cxn ang="0">
                      <a:pos x="8" y="254"/>
                    </a:cxn>
                    <a:cxn ang="0">
                      <a:pos x="2" y="223"/>
                    </a:cxn>
                    <a:cxn ang="0">
                      <a:pos x="0" y="192"/>
                    </a:cxn>
                    <a:cxn ang="0">
                      <a:pos x="5" y="161"/>
                    </a:cxn>
                    <a:cxn ang="0">
                      <a:pos x="18" y="130"/>
                    </a:cxn>
                    <a:cxn ang="0">
                      <a:pos x="49" y="92"/>
                    </a:cxn>
                    <a:cxn ang="0">
                      <a:pos x="75" y="53"/>
                    </a:cxn>
                    <a:cxn ang="0">
                      <a:pos x="89" y="34"/>
                    </a:cxn>
                    <a:cxn ang="0">
                      <a:pos x="105" y="19"/>
                    </a:cxn>
                    <a:cxn ang="0">
                      <a:pos x="122" y="7"/>
                    </a:cxn>
                    <a:cxn ang="0">
                      <a:pos x="141" y="0"/>
                    </a:cxn>
                    <a:cxn ang="0">
                      <a:pos x="166" y="9"/>
                    </a:cxn>
                    <a:cxn ang="0">
                      <a:pos x="189" y="21"/>
                    </a:cxn>
                    <a:cxn ang="0">
                      <a:pos x="209" y="35"/>
                    </a:cxn>
                    <a:cxn ang="0">
                      <a:pos x="228" y="53"/>
                    </a:cxn>
                    <a:cxn ang="0">
                      <a:pos x="259" y="92"/>
                    </a:cxn>
                    <a:cxn ang="0">
                      <a:pos x="288" y="135"/>
                    </a:cxn>
                    <a:cxn ang="0">
                      <a:pos x="267" y="142"/>
                    </a:cxn>
                    <a:cxn ang="0">
                      <a:pos x="252" y="153"/>
                    </a:cxn>
                    <a:cxn ang="0">
                      <a:pos x="240" y="166"/>
                    </a:cxn>
                    <a:cxn ang="0">
                      <a:pos x="232" y="181"/>
                    </a:cxn>
                    <a:cxn ang="0">
                      <a:pos x="221" y="217"/>
                    </a:cxn>
                    <a:cxn ang="0">
                      <a:pos x="216" y="255"/>
                    </a:cxn>
                    <a:cxn ang="0">
                      <a:pos x="210" y="292"/>
                    </a:cxn>
                    <a:cxn ang="0">
                      <a:pos x="206" y="310"/>
                    </a:cxn>
                    <a:cxn ang="0">
                      <a:pos x="198" y="324"/>
                    </a:cxn>
                    <a:cxn ang="0">
                      <a:pos x="188" y="337"/>
                    </a:cxn>
                    <a:cxn ang="0">
                      <a:pos x="174" y="348"/>
                    </a:cxn>
                    <a:cxn ang="0">
                      <a:pos x="156" y="355"/>
                    </a:cxn>
                    <a:cxn ang="0">
                      <a:pos x="132" y="358"/>
                    </a:cxn>
                  </a:cxnLst>
                  <a:rect l="0" t="0" r="r" b="b"/>
                  <a:pathLst>
                    <a:path w="288" h="379">
                      <a:moveTo>
                        <a:pt x="132" y="358"/>
                      </a:moveTo>
                      <a:lnTo>
                        <a:pt x="42" y="379"/>
                      </a:lnTo>
                      <a:lnTo>
                        <a:pt x="40" y="363"/>
                      </a:lnTo>
                      <a:lnTo>
                        <a:pt x="37" y="348"/>
                      </a:lnTo>
                      <a:lnTo>
                        <a:pt x="33" y="332"/>
                      </a:lnTo>
                      <a:lnTo>
                        <a:pt x="29" y="316"/>
                      </a:lnTo>
                      <a:lnTo>
                        <a:pt x="19" y="285"/>
                      </a:lnTo>
                      <a:lnTo>
                        <a:pt x="8" y="254"/>
                      </a:lnTo>
                      <a:lnTo>
                        <a:pt x="5" y="238"/>
                      </a:lnTo>
                      <a:lnTo>
                        <a:pt x="2" y="223"/>
                      </a:lnTo>
                      <a:lnTo>
                        <a:pt x="0" y="207"/>
                      </a:lnTo>
                      <a:lnTo>
                        <a:pt x="0" y="192"/>
                      </a:lnTo>
                      <a:lnTo>
                        <a:pt x="1" y="177"/>
                      </a:lnTo>
                      <a:lnTo>
                        <a:pt x="5" y="161"/>
                      </a:lnTo>
                      <a:lnTo>
                        <a:pt x="10" y="146"/>
                      </a:lnTo>
                      <a:lnTo>
                        <a:pt x="18" y="130"/>
                      </a:lnTo>
                      <a:lnTo>
                        <a:pt x="33" y="112"/>
                      </a:lnTo>
                      <a:lnTo>
                        <a:pt x="49" y="92"/>
                      </a:lnTo>
                      <a:lnTo>
                        <a:pt x="62" y="72"/>
                      </a:lnTo>
                      <a:lnTo>
                        <a:pt x="75" y="53"/>
                      </a:lnTo>
                      <a:lnTo>
                        <a:pt x="82" y="44"/>
                      </a:lnTo>
                      <a:lnTo>
                        <a:pt x="89" y="34"/>
                      </a:lnTo>
                      <a:lnTo>
                        <a:pt x="98" y="27"/>
                      </a:lnTo>
                      <a:lnTo>
                        <a:pt x="105" y="19"/>
                      </a:lnTo>
                      <a:lnTo>
                        <a:pt x="113" y="13"/>
                      </a:lnTo>
                      <a:lnTo>
                        <a:pt x="122" y="7"/>
                      </a:lnTo>
                      <a:lnTo>
                        <a:pt x="131" y="3"/>
                      </a:lnTo>
                      <a:lnTo>
                        <a:pt x="141" y="0"/>
                      </a:lnTo>
                      <a:lnTo>
                        <a:pt x="155" y="4"/>
                      </a:lnTo>
                      <a:lnTo>
                        <a:pt x="166" y="9"/>
                      </a:lnTo>
                      <a:lnTo>
                        <a:pt x="178" y="14"/>
                      </a:lnTo>
                      <a:lnTo>
                        <a:pt x="189" y="21"/>
                      </a:lnTo>
                      <a:lnTo>
                        <a:pt x="200" y="28"/>
                      </a:lnTo>
                      <a:lnTo>
                        <a:pt x="209" y="35"/>
                      </a:lnTo>
                      <a:lnTo>
                        <a:pt x="219" y="44"/>
                      </a:lnTo>
                      <a:lnTo>
                        <a:pt x="228" y="53"/>
                      </a:lnTo>
                      <a:lnTo>
                        <a:pt x="244" y="71"/>
                      </a:lnTo>
                      <a:lnTo>
                        <a:pt x="259" y="92"/>
                      </a:lnTo>
                      <a:lnTo>
                        <a:pt x="273" y="112"/>
                      </a:lnTo>
                      <a:lnTo>
                        <a:pt x="288" y="135"/>
                      </a:lnTo>
                      <a:lnTo>
                        <a:pt x="277" y="139"/>
                      </a:lnTo>
                      <a:lnTo>
                        <a:pt x="267" y="142"/>
                      </a:lnTo>
                      <a:lnTo>
                        <a:pt x="259" y="147"/>
                      </a:lnTo>
                      <a:lnTo>
                        <a:pt x="252" y="153"/>
                      </a:lnTo>
                      <a:lnTo>
                        <a:pt x="245" y="159"/>
                      </a:lnTo>
                      <a:lnTo>
                        <a:pt x="240" y="166"/>
                      </a:lnTo>
                      <a:lnTo>
                        <a:pt x="235" y="173"/>
                      </a:lnTo>
                      <a:lnTo>
                        <a:pt x="232" y="181"/>
                      </a:lnTo>
                      <a:lnTo>
                        <a:pt x="226" y="198"/>
                      </a:lnTo>
                      <a:lnTo>
                        <a:pt x="221" y="217"/>
                      </a:lnTo>
                      <a:lnTo>
                        <a:pt x="219" y="236"/>
                      </a:lnTo>
                      <a:lnTo>
                        <a:pt x="216" y="255"/>
                      </a:lnTo>
                      <a:lnTo>
                        <a:pt x="214" y="274"/>
                      </a:lnTo>
                      <a:lnTo>
                        <a:pt x="210" y="292"/>
                      </a:lnTo>
                      <a:lnTo>
                        <a:pt x="208" y="301"/>
                      </a:lnTo>
                      <a:lnTo>
                        <a:pt x="206" y="310"/>
                      </a:lnTo>
                      <a:lnTo>
                        <a:pt x="202" y="317"/>
                      </a:lnTo>
                      <a:lnTo>
                        <a:pt x="198" y="324"/>
                      </a:lnTo>
                      <a:lnTo>
                        <a:pt x="194" y="331"/>
                      </a:lnTo>
                      <a:lnTo>
                        <a:pt x="188" y="337"/>
                      </a:lnTo>
                      <a:lnTo>
                        <a:pt x="182" y="343"/>
                      </a:lnTo>
                      <a:lnTo>
                        <a:pt x="174" y="348"/>
                      </a:lnTo>
                      <a:lnTo>
                        <a:pt x="165" y="351"/>
                      </a:lnTo>
                      <a:lnTo>
                        <a:pt x="156" y="355"/>
                      </a:lnTo>
                      <a:lnTo>
                        <a:pt x="145" y="357"/>
                      </a:lnTo>
                      <a:lnTo>
                        <a:pt x="132" y="358"/>
                      </a:lnTo>
                      <a:close/>
                    </a:path>
                  </a:pathLst>
                </a:custGeom>
                <a:solidFill>
                  <a:srgbClr val="E4671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21"/>
                <p:cNvSpPr>
                  <a:spLocks noChangeAspect="1"/>
                </p:cNvSpPr>
                <p:nvPr/>
              </p:nvSpPr>
              <p:spPr bwMode="auto">
                <a:xfrm>
                  <a:off x="4698" y="1404"/>
                  <a:ext cx="5" cy="5"/>
                </a:xfrm>
                <a:custGeom>
                  <a:avLst/>
                  <a:gdLst/>
                  <a:ahLst/>
                  <a:cxnLst>
                    <a:cxn ang="0">
                      <a:pos x="18" y="30"/>
                    </a:cxn>
                    <a:cxn ang="0">
                      <a:pos x="0" y="8"/>
                    </a:cxn>
                    <a:cxn ang="0">
                      <a:pos x="30" y="0"/>
                    </a:cxn>
                    <a:cxn ang="0">
                      <a:pos x="30" y="7"/>
                    </a:cxn>
                    <a:cxn ang="0">
                      <a:pos x="29" y="14"/>
                    </a:cxn>
                    <a:cxn ang="0">
                      <a:pos x="27" y="19"/>
                    </a:cxn>
                    <a:cxn ang="0">
                      <a:pos x="25" y="22"/>
                    </a:cxn>
                    <a:cxn ang="0">
                      <a:pos x="23" y="26"/>
                    </a:cxn>
                    <a:cxn ang="0">
                      <a:pos x="18" y="30"/>
                    </a:cxn>
                  </a:cxnLst>
                  <a:rect l="0" t="0" r="r" b="b"/>
                  <a:pathLst>
                    <a:path w="30" h="30">
                      <a:moveTo>
                        <a:pt x="18" y="30"/>
                      </a:moveTo>
                      <a:lnTo>
                        <a:pt x="0" y="8"/>
                      </a:lnTo>
                      <a:lnTo>
                        <a:pt x="30" y="0"/>
                      </a:lnTo>
                      <a:lnTo>
                        <a:pt x="30" y="7"/>
                      </a:lnTo>
                      <a:lnTo>
                        <a:pt x="29" y="14"/>
                      </a:lnTo>
                      <a:lnTo>
                        <a:pt x="27" y="19"/>
                      </a:lnTo>
                      <a:lnTo>
                        <a:pt x="25" y="22"/>
                      </a:lnTo>
                      <a:lnTo>
                        <a:pt x="23" y="26"/>
                      </a:lnTo>
                      <a:lnTo>
                        <a:pt x="18" y="30"/>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22"/>
                <p:cNvSpPr>
                  <a:spLocks noChangeAspect="1"/>
                </p:cNvSpPr>
                <p:nvPr/>
              </p:nvSpPr>
              <p:spPr bwMode="auto">
                <a:xfrm>
                  <a:off x="4600" y="1853"/>
                  <a:ext cx="112" cy="313"/>
                </a:xfrm>
                <a:custGeom>
                  <a:avLst/>
                  <a:gdLst/>
                  <a:ahLst/>
                  <a:cxnLst>
                    <a:cxn ang="0">
                      <a:pos x="614" y="866"/>
                    </a:cxn>
                    <a:cxn ang="0">
                      <a:pos x="606" y="894"/>
                    </a:cxn>
                    <a:cxn ang="0">
                      <a:pos x="584" y="935"/>
                    </a:cxn>
                    <a:cxn ang="0">
                      <a:pos x="562" y="975"/>
                    </a:cxn>
                    <a:cxn ang="0">
                      <a:pos x="551" y="1001"/>
                    </a:cxn>
                    <a:cxn ang="0">
                      <a:pos x="545" y="1030"/>
                    </a:cxn>
                    <a:cxn ang="0">
                      <a:pos x="545" y="1051"/>
                    </a:cxn>
                    <a:cxn ang="0">
                      <a:pos x="549" y="1067"/>
                    </a:cxn>
                    <a:cxn ang="0">
                      <a:pos x="521" y="1108"/>
                    </a:cxn>
                    <a:cxn ang="0">
                      <a:pos x="464" y="1180"/>
                    </a:cxn>
                    <a:cxn ang="0">
                      <a:pos x="382" y="1291"/>
                    </a:cxn>
                    <a:cxn ang="0">
                      <a:pos x="277" y="1441"/>
                    </a:cxn>
                    <a:cxn ang="0">
                      <a:pos x="196" y="1551"/>
                    </a:cxn>
                    <a:cxn ang="0">
                      <a:pos x="139" y="1620"/>
                    </a:cxn>
                    <a:cxn ang="0">
                      <a:pos x="113" y="1670"/>
                    </a:cxn>
                    <a:cxn ang="0">
                      <a:pos x="110" y="1703"/>
                    </a:cxn>
                    <a:cxn ang="0">
                      <a:pos x="102" y="1733"/>
                    </a:cxn>
                    <a:cxn ang="0">
                      <a:pos x="88" y="1759"/>
                    </a:cxn>
                    <a:cxn ang="0">
                      <a:pos x="60" y="1798"/>
                    </a:cxn>
                    <a:cxn ang="0">
                      <a:pos x="35" y="1836"/>
                    </a:cxn>
                    <a:cxn ang="0">
                      <a:pos x="21" y="1864"/>
                    </a:cxn>
                    <a:cxn ang="0">
                      <a:pos x="12" y="1852"/>
                    </a:cxn>
                    <a:cxn ang="0">
                      <a:pos x="6" y="1800"/>
                    </a:cxn>
                    <a:cxn ang="0">
                      <a:pos x="1" y="1721"/>
                    </a:cxn>
                    <a:cxn ang="0">
                      <a:pos x="1" y="1616"/>
                    </a:cxn>
                    <a:cxn ang="0">
                      <a:pos x="8" y="1510"/>
                    </a:cxn>
                    <a:cxn ang="0">
                      <a:pos x="19" y="1404"/>
                    </a:cxn>
                    <a:cxn ang="0">
                      <a:pos x="28" y="1298"/>
                    </a:cxn>
                    <a:cxn ang="0">
                      <a:pos x="34" y="1193"/>
                    </a:cxn>
                    <a:cxn ang="0">
                      <a:pos x="34" y="1087"/>
                    </a:cxn>
                    <a:cxn ang="0">
                      <a:pos x="40" y="991"/>
                    </a:cxn>
                    <a:cxn ang="0">
                      <a:pos x="62" y="902"/>
                    </a:cxn>
                    <a:cxn ang="0">
                      <a:pos x="88" y="812"/>
                    </a:cxn>
                    <a:cxn ang="0">
                      <a:pos x="121" y="725"/>
                    </a:cxn>
                    <a:cxn ang="0">
                      <a:pos x="159" y="639"/>
                    </a:cxn>
                    <a:cxn ang="0">
                      <a:pos x="202" y="555"/>
                    </a:cxn>
                    <a:cxn ang="0">
                      <a:pos x="252" y="475"/>
                    </a:cxn>
                    <a:cxn ang="0">
                      <a:pos x="307" y="399"/>
                    </a:cxn>
                    <a:cxn ang="0">
                      <a:pos x="367" y="315"/>
                    </a:cxn>
                    <a:cxn ang="0">
                      <a:pos x="425" y="217"/>
                    </a:cxn>
                    <a:cxn ang="0">
                      <a:pos x="473" y="145"/>
                    </a:cxn>
                    <a:cxn ang="0">
                      <a:pos x="506" y="100"/>
                    </a:cxn>
                    <a:cxn ang="0">
                      <a:pos x="541" y="57"/>
                    </a:cxn>
                    <a:cxn ang="0">
                      <a:pos x="581" y="18"/>
                    </a:cxn>
                    <a:cxn ang="0">
                      <a:pos x="613" y="12"/>
                    </a:cxn>
                    <a:cxn ang="0">
                      <a:pos x="634" y="40"/>
                    </a:cxn>
                    <a:cxn ang="0">
                      <a:pos x="652" y="76"/>
                    </a:cxn>
                    <a:cxn ang="0">
                      <a:pos x="661" y="104"/>
                    </a:cxn>
                    <a:cxn ang="0">
                      <a:pos x="665" y="125"/>
                    </a:cxn>
                    <a:cxn ang="0">
                      <a:pos x="670" y="183"/>
                    </a:cxn>
                    <a:cxn ang="0">
                      <a:pos x="672" y="274"/>
                    </a:cxn>
                    <a:cxn ang="0">
                      <a:pos x="670" y="366"/>
                    </a:cxn>
                    <a:cxn ang="0">
                      <a:pos x="663" y="454"/>
                    </a:cxn>
                    <a:cxn ang="0">
                      <a:pos x="646" y="587"/>
                    </a:cxn>
                    <a:cxn ang="0">
                      <a:pos x="629" y="717"/>
                    </a:cxn>
                    <a:cxn ang="0">
                      <a:pos x="620" y="807"/>
                    </a:cxn>
                  </a:cxnLst>
                  <a:rect l="0" t="0" r="r" b="b"/>
                  <a:pathLst>
                    <a:path w="672" h="1878">
                      <a:moveTo>
                        <a:pt x="616" y="852"/>
                      </a:moveTo>
                      <a:lnTo>
                        <a:pt x="614" y="866"/>
                      </a:lnTo>
                      <a:lnTo>
                        <a:pt x="610" y="880"/>
                      </a:lnTo>
                      <a:lnTo>
                        <a:pt x="606" y="894"/>
                      </a:lnTo>
                      <a:lnTo>
                        <a:pt x="599" y="909"/>
                      </a:lnTo>
                      <a:lnTo>
                        <a:pt x="584" y="935"/>
                      </a:lnTo>
                      <a:lnTo>
                        <a:pt x="569" y="962"/>
                      </a:lnTo>
                      <a:lnTo>
                        <a:pt x="562" y="975"/>
                      </a:lnTo>
                      <a:lnTo>
                        <a:pt x="556" y="988"/>
                      </a:lnTo>
                      <a:lnTo>
                        <a:pt x="551" y="1001"/>
                      </a:lnTo>
                      <a:lnTo>
                        <a:pt x="547" y="1016"/>
                      </a:lnTo>
                      <a:lnTo>
                        <a:pt x="545" y="1030"/>
                      </a:lnTo>
                      <a:lnTo>
                        <a:pt x="545" y="1044"/>
                      </a:lnTo>
                      <a:lnTo>
                        <a:pt x="545" y="1051"/>
                      </a:lnTo>
                      <a:lnTo>
                        <a:pt x="546" y="1058"/>
                      </a:lnTo>
                      <a:lnTo>
                        <a:pt x="549" y="1067"/>
                      </a:lnTo>
                      <a:lnTo>
                        <a:pt x="551" y="1074"/>
                      </a:lnTo>
                      <a:lnTo>
                        <a:pt x="521" y="1108"/>
                      </a:lnTo>
                      <a:lnTo>
                        <a:pt x="492" y="1144"/>
                      </a:lnTo>
                      <a:lnTo>
                        <a:pt x="464" y="1180"/>
                      </a:lnTo>
                      <a:lnTo>
                        <a:pt x="436" y="1216"/>
                      </a:lnTo>
                      <a:lnTo>
                        <a:pt x="382" y="1291"/>
                      </a:lnTo>
                      <a:lnTo>
                        <a:pt x="329" y="1366"/>
                      </a:lnTo>
                      <a:lnTo>
                        <a:pt x="277" y="1441"/>
                      </a:lnTo>
                      <a:lnTo>
                        <a:pt x="223" y="1516"/>
                      </a:lnTo>
                      <a:lnTo>
                        <a:pt x="196" y="1551"/>
                      </a:lnTo>
                      <a:lnTo>
                        <a:pt x="167" y="1586"/>
                      </a:lnTo>
                      <a:lnTo>
                        <a:pt x="139" y="1620"/>
                      </a:lnTo>
                      <a:lnTo>
                        <a:pt x="110" y="1654"/>
                      </a:lnTo>
                      <a:lnTo>
                        <a:pt x="113" y="1670"/>
                      </a:lnTo>
                      <a:lnTo>
                        <a:pt x="113" y="1688"/>
                      </a:lnTo>
                      <a:lnTo>
                        <a:pt x="110" y="1703"/>
                      </a:lnTo>
                      <a:lnTo>
                        <a:pt x="107" y="1719"/>
                      </a:lnTo>
                      <a:lnTo>
                        <a:pt x="102" y="1733"/>
                      </a:lnTo>
                      <a:lnTo>
                        <a:pt x="95" y="1746"/>
                      </a:lnTo>
                      <a:lnTo>
                        <a:pt x="88" y="1759"/>
                      </a:lnTo>
                      <a:lnTo>
                        <a:pt x="79" y="1772"/>
                      </a:lnTo>
                      <a:lnTo>
                        <a:pt x="60" y="1798"/>
                      </a:lnTo>
                      <a:lnTo>
                        <a:pt x="43" y="1823"/>
                      </a:lnTo>
                      <a:lnTo>
                        <a:pt x="35" y="1836"/>
                      </a:lnTo>
                      <a:lnTo>
                        <a:pt x="27" y="1850"/>
                      </a:lnTo>
                      <a:lnTo>
                        <a:pt x="21" y="1864"/>
                      </a:lnTo>
                      <a:lnTo>
                        <a:pt x="16" y="1878"/>
                      </a:lnTo>
                      <a:lnTo>
                        <a:pt x="12" y="1852"/>
                      </a:lnTo>
                      <a:lnTo>
                        <a:pt x="8" y="1826"/>
                      </a:lnTo>
                      <a:lnTo>
                        <a:pt x="6" y="1800"/>
                      </a:lnTo>
                      <a:lnTo>
                        <a:pt x="3" y="1774"/>
                      </a:lnTo>
                      <a:lnTo>
                        <a:pt x="1" y="1721"/>
                      </a:lnTo>
                      <a:lnTo>
                        <a:pt x="0" y="1669"/>
                      </a:lnTo>
                      <a:lnTo>
                        <a:pt x="1" y="1616"/>
                      </a:lnTo>
                      <a:lnTo>
                        <a:pt x="5" y="1563"/>
                      </a:lnTo>
                      <a:lnTo>
                        <a:pt x="8" y="1510"/>
                      </a:lnTo>
                      <a:lnTo>
                        <a:pt x="13" y="1458"/>
                      </a:lnTo>
                      <a:lnTo>
                        <a:pt x="19" y="1404"/>
                      </a:lnTo>
                      <a:lnTo>
                        <a:pt x="24" y="1352"/>
                      </a:lnTo>
                      <a:lnTo>
                        <a:pt x="28" y="1298"/>
                      </a:lnTo>
                      <a:lnTo>
                        <a:pt x="32" y="1246"/>
                      </a:lnTo>
                      <a:lnTo>
                        <a:pt x="34" y="1193"/>
                      </a:lnTo>
                      <a:lnTo>
                        <a:pt x="35" y="1140"/>
                      </a:lnTo>
                      <a:lnTo>
                        <a:pt x="34" y="1087"/>
                      </a:lnTo>
                      <a:lnTo>
                        <a:pt x="31" y="1035"/>
                      </a:lnTo>
                      <a:lnTo>
                        <a:pt x="40" y="991"/>
                      </a:lnTo>
                      <a:lnTo>
                        <a:pt x="50" y="947"/>
                      </a:lnTo>
                      <a:lnTo>
                        <a:pt x="62" y="902"/>
                      </a:lnTo>
                      <a:lnTo>
                        <a:pt x="75" y="858"/>
                      </a:lnTo>
                      <a:lnTo>
                        <a:pt x="88" y="812"/>
                      </a:lnTo>
                      <a:lnTo>
                        <a:pt x="103" y="769"/>
                      </a:lnTo>
                      <a:lnTo>
                        <a:pt x="121" y="725"/>
                      </a:lnTo>
                      <a:lnTo>
                        <a:pt x="139" y="682"/>
                      </a:lnTo>
                      <a:lnTo>
                        <a:pt x="159" y="639"/>
                      </a:lnTo>
                      <a:lnTo>
                        <a:pt x="179" y="596"/>
                      </a:lnTo>
                      <a:lnTo>
                        <a:pt x="202" y="555"/>
                      </a:lnTo>
                      <a:lnTo>
                        <a:pt x="227" y="514"/>
                      </a:lnTo>
                      <a:lnTo>
                        <a:pt x="252" y="475"/>
                      </a:lnTo>
                      <a:lnTo>
                        <a:pt x="279" y="436"/>
                      </a:lnTo>
                      <a:lnTo>
                        <a:pt x="307" y="399"/>
                      </a:lnTo>
                      <a:lnTo>
                        <a:pt x="337" y="363"/>
                      </a:lnTo>
                      <a:lnTo>
                        <a:pt x="367" y="315"/>
                      </a:lnTo>
                      <a:lnTo>
                        <a:pt x="395" y="266"/>
                      </a:lnTo>
                      <a:lnTo>
                        <a:pt x="425" y="217"/>
                      </a:lnTo>
                      <a:lnTo>
                        <a:pt x="456" y="169"/>
                      </a:lnTo>
                      <a:lnTo>
                        <a:pt x="473" y="145"/>
                      </a:lnTo>
                      <a:lnTo>
                        <a:pt x="488" y="122"/>
                      </a:lnTo>
                      <a:lnTo>
                        <a:pt x="506" y="100"/>
                      </a:lnTo>
                      <a:lnTo>
                        <a:pt x="524" y="77"/>
                      </a:lnTo>
                      <a:lnTo>
                        <a:pt x="541" y="57"/>
                      </a:lnTo>
                      <a:lnTo>
                        <a:pt x="561" y="37"/>
                      </a:lnTo>
                      <a:lnTo>
                        <a:pt x="581" y="18"/>
                      </a:lnTo>
                      <a:lnTo>
                        <a:pt x="602" y="0"/>
                      </a:lnTo>
                      <a:lnTo>
                        <a:pt x="613" y="12"/>
                      </a:lnTo>
                      <a:lnTo>
                        <a:pt x="623" y="25"/>
                      </a:lnTo>
                      <a:lnTo>
                        <a:pt x="634" y="40"/>
                      </a:lnTo>
                      <a:lnTo>
                        <a:pt x="644" y="57"/>
                      </a:lnTo>
                      <a:lnTo>
                        <a:pt x="652" y="76"/>
                      </a:lnTo>
                      <a:lnTo>
                        <a:pt x="659" y="95"/>
                      </a:lnTo>
                      <a:lnTo>
                        <a:pt x="661" y="104"/>
                      </a:lnTo>
                      <a:lnTo>
                        <a:pt x="664" y="114"/>
                      </a:lnTo>
                      <a:lnTo>
                        <a:pt x="665" y="125"/>
                      </a:lnTo>
                      <a:lnTo>
                        <a:pt x="665" y="135"/>
                      </a:lnTo>
                      <a:lnTo>
                        <a:pt x="670" y="183"/>
                      </a:lnTo>
                      <a:lnTo>
                        <a:pt x="672" y="229"/>
                      </a:lnTo>
                      <a:lnTo>
                        <a:pt x="672" y="274"/>
                      </a:lnTo>
                      <a:lnTo>
                        <a:pt x="672" y="321"/>
                      </a:lnTo>
                      <a:lnTo>
                        <a:pt x="670" y="366"/>
                      </a:lnTo>
                      <a:lnTo>
                        <a:pt x="666" y="410"/>
                      </a:lnTo>
                      <a:lnTo>
                        <a:pt x="663" y="454"/>
                      </a:lnTo>
                      <a:lnTo>
                        <a:pt x="658" y="499"/>
                      </a:lnTo>
                      <a:lnTo>
                        <a:pt x="646" y="587"/>
                      </a:lnTo>
                      <a:lnTo>
                        <a:pt x="635" y="673"/>
                      </a:lnTo>
                      <a:lnTo>
                        <a:pt x="629" y="717"/>
                      </a:lnTo>
                      <a:lnTo>
                        <a:pt x="625" y="763"/>
                      </a:lnTo>
                      <a:lnTo>
                        <a:pt x="620" y="807"/>
                      </a:lnTo>
                      <a:lnTo>
                        <a:pt x="616" y="852"/>
                      </a:lnTo>
                      <a:close/>
                    </a:path>
                  </a:pathLst>
                </a:custGeom>
                <a:solidFill>
                  <a:srgbClr val="E4671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23"/>
                <p:cNvSpPr>
                  <a:spLocks noChangeAspect="1"/>
                </p:cNvSpPr>
                <p:nvPr/>
              </p:nvSpPr>
              <p:spPr bwMode="auto">
                <a:xfrm>
                  <a:off x="4628" y="1822"/>
                  <a:ext cx="45" cy="96"/>
                </a:xfrm>
                <a:custGeom>
                  <a:avLst/>
                  <a:gdLst/>
                  <a:ahLst/>
                  <a:cxnLst>
                    <a:cxn ang="0">
                      <a:pos x="0" y="576"/>
                    </a:cxn>
                    <a:cxn ang="0">
                      <a:pos x="7" y="548"/>
                    </a:cxn>
                    <a:cxn ang="0">
                      <a:pos x="13" y="519"/>
                    </a:cxn>
                    <a:cxn ang="0">
                      <a:pos x="18" y="491"/>
                    </a:cxn>
                    <a:cxn ang="0">
                      <a:pos x="21" y="461"/>
                    </a:cxn>
                    <a:cxn ang="0">
                      <a:pos x="29" y="402"/>
                    </a:cxn>
                    <a:cxn ang="0">
                      <a:pos x="33" y="341"/>
                    </a:cxn>
                    <a:cxn ang="0">
                      <a:pos x="39" y="282"/>
                    </a:cxn>
                    <a:cxn ang="0">
                      <a:pos x="48" y="223"/>
                    </a:cxn>
                    <a:cxn ang="0">
                      <a:pos x="52" y="194"/>
                    </a:cxn>
                    <a:cxn ang="0">
                      <a:pos x="59" y="166"/>
                    </a:cxn>
                    <a:cxn ang="0">
                      <a:pos x="67" y="138"/>
                    </a:cxn>
                    <a:cxn ang="0">
                      <a:pos x="76" y="112"/>
                    </a:cxn>
                    <a:cxn ang="0">
                      <a:pos x="89" y="110"/>
                    </a:cxn>
                    <a:cxn ang="0">
                      <a:pos x="100" y="108"/>
                    </a:cxn>
                    <a:cxn ang="0">
                      <a:pos x="109" y="103"/>
                    </a:cxn>
                    <a:cxn ang="0">
                      <a:pos x="119" y="99"/>
                    </a:cxn>
                    <a:cxn ang="0">
                      <a:pos x="127" y="91"/>
                    </a:cxn>
                    <a:cxn ang="0">
                      <a:pos x="134" y="84"/>
                    </a:cxn>
                    <a:cxn ang="0">
                      <a:pos x="141" y="76"/>
                    </a:cxn>
                    <a:cxn ang="0">
                      <a:pos x="149" y="67"/>
                    </a:cxn>
                    <a:cxn ang="0">
                      <a:pos x="160" y="49"/>
                    </a:cxn>
                    <a:cxn ang="0">
                      <a:pos x="174" y="30"/>
                    </a:cxn>
                    <a:cxn ang="0">
                      <a:pos x="181" y="21"/>
                    </a:cxn>
                    <a:cxn ang="0">
                      <a:pos x="188" y="13"/>
                    </a:cxn>
                    <a:cxn ang="0">
                      <a:pos x="195" y="6"/>
                    </a:cxn>
                    <a:cxn ang="0">
                      <a:pos x="204" y="0"/>
                    </a:cxn>
                    <a:cxn ang="0">
                      <a:pos x="271" y="177"/>
                    </a:cxn>
                    <a:cxn ang="0">
                      <a:pos x="254" y="201"/>
                    </a:cxn>
                    <a:cxn ang="0">
                      <a:pos x="238" y="226"/>
                    </a:cxn>
                    <a:cxn ang="0">
                      <a:pos x="221" y="251"/>
                    </a:cxn>
                    <a:cxn ang="0">
                      <a:pos x="206" y="278"/>
                    </a:cxn>
                    <a:cxn ang="0">
                      <a:pos x="176" y="333"/>
                    </a:cxn>
                    <a:cxn ang="0">
                      <a:pos x="146" y="387"/>
                    </a:cxn>
                    <a:cxn ang="0">
                      <a:pos x="131" y="415"/>
                    </a:cxn>
                    <a:cxn ang="0">
                      <a:pos x="114" y="442"/>
                    </a:cxn>
                    <a:cxn ang="0">
                      <a:pos x="98" y="467"/>
                    </a:cxn>
                    <a:cxn ang="0">
                      <a:pos x="81" y="492"/>
                    </a:cxn>
                    <a:cxn ang="0">
                      <a:pos x="62" y="516"/>
                    </a:cxn>
                    <a:cxn ang="0">
                      <a:pos x="43" y="537"/>
                    </a:cxn>
                    <a:cxn ang="0">
                      <a:pos x="32" y="548"/>
                    </a:cxn>
                    <a:cxn ang="0">
                      <a:pos x="21" y="558"/>
                    </a:cxn>
                    <a:cxn ang="0">
                      <a:pos x="11" y="567"/>
                    </a:cxn>
                    <a:cxn ang="0">
                      <a:pos x="0" y="576"/>
                    </a:cxn>
                  </a:cxnLst>
                  <a:rect l="0" t="0" r="r" b="b"/>
                  <a:pathLst>
                    <a:path w="271" h="576">
                      <a:moveTo>
                        <a:pt x="0" y="576"/>
                      </a:moveTo>
                      <a:lnTo>
                        <a:pt x="7" y="548"/>
                      </a:lnTo>
                      <a:lnTo>
                        <a:pt x="13" y="519"/>
                      </a:lnTo>
                      <a:lnTo>
                        <a:pt x="18" y="491"/>
                      </a:lnTo>
                      <a:lnTo>
                        <a:pt x="21" y="461"/>
                      </a:lnTo>
                      <a:lnTo>
                        <a:pt x="29" y="402"/>
                      </a:lnTo>
                      <a:lnTo>
                        <a:pt x="33" y="341"/>
                      </a:lnTo>
                      <a:lnTo>
                        <a:pt x="39" y="282"/>
                      </a:lnTo>
                      <a:lnTo>
                        <a:pt x="48" y="223"/>
                      </a:lnTo>
                      <a:lnTo>
                        <a:pt x="52" y="194"/>
                      </a:lnTo>
                      <a:lnTo>
                        <a:pt x="59" y="166"/>
                      </a:lnTo>
                      <a:lnTo>
                        <a:pt x="67" y="138"/>
                      </a:lnTo>
                      <a:lnTo>
                        <a:pt x="76" y="112"/>
                      </a:lnTo>
                      <a:lnTo>
                        <a:pt x="89" y="110"/>
                      </a:lnTo>
                      <a:lnTo>
                        <a:pt x="100" y="108"/>
                      </a:lnTo>
                      <a:lnTo>
                        <a:pt x="109" y="103"/>
                      </a:lnTo>
                      <a:lnTo>
                        <a:pt x="119" y="99"/>
                      </a:lnTo>
                      <a:lnTo>
                        <a:pt x="127" y="91"/>
                      </a:lnTo>
                      <a:lnTo>
                        <a:pt x="134" y="84"/>
                      </a:lnTo>
                      <a:lnTo>
                        <a:pt x="141" y="76"/>
                      </a:lnTo>
                      <a:lnTo>
                        <a:pt x="149" y="67"/>
                      </a:lnTo>
                      <a:lnTo>
                        <a:pt x="160" y="49"/>
                      </a:lnTo>
                      <a:lnTo>
                        <a:pt x="174" y="30"/>
                      </a:lnTo>
                      <a:lnTo>
                        <a:pt x="181" y="21"/>
                      </a:lnTo>
                      <a:lnTo>
                        <a:pt x="188" y="13"/>
                      </a:lnTo>
                      <a:lnTo>
                        <a:pt x="195" y="6"/>
                      </a:lnTo>
                      <a:lnTo>
                        <a:pt x="204" y="0"/>
                      </a:lnTo>
                      <a:lnTo>
                        <a:pt x="271" y="177"/>
                      </a:lnTo>
                      <a:lnTo>
                        <a:pt x="254" y="201"/>
                      </a:lnTo>
                      <a:lnTo>
                        <a:pt x="238" y="226"/>
                      </a:lnTo>
                      <a:lnTo>
                        <a:pt x="221" y="251"/>
                      </a:lnTo>
                      <a:lnTo>
                        <a:pt x="206" y="278"/>
                      </a:lnTo>
                      <a:lnTo>
                        <a:pt x="176" y="333"/>
                      </a:lnTo>
                      <a:lnTo>
                        <a:pt x="146" y="387"/>
                      </a:lnTo>
                      <a:lnTo>
                        <a:pt x="131" y="415"/>
                      </a:lnTo>
                      <a:lnTo>
                        <a:pt x="114" y="442"/>
                      </a:lnTo>
                      <a:lnTo>
                        <a:pt x="98" y="467"/>
                      </a:lnTo>
                      <a:lnTo>
                        <a:pt x="81" y="492"/>
                      </a:lnTo>
                      <a:lnTo>
                        <a:pt x="62" y="516"/>
                      </a:lnTo>
                      <a:lnTo>
                        <a:pt x="43" y="537"/>
                      </a:lnTo>
                      <a:lnTo>
                        <a:pt x="32" y="548"/>
                      </a:lnTo>
                      <a:lnTo>
                        <a:pt x="21" y="558"/>
                      </a:lnTo>
                      <a:lnTo>
                        <a:pt x="11" y="567"/>
                      </a:lnTo>
                      <a:lnTo>
                        <a:pt x="0" y="576"/>
                      </a:lnTo>
                      <a:close/>
                    </a:path>
                  </a:pathLst>
                </a:custGeom>
                <a:solidFill>
                  <a:srgbClr val="EC921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24"/>
                <p:cNvSpPr>
                  <a:spLocks noChangeAspect="1"/>
                </p:cNvSpPr>
                <p:nvPr/>
              </p:nvSpPr>
              <p:spPr bwMode="auto">
                <a:xfrm>
                  <a:off x="4625" y="1465"/>
                  <a:ext cx="34" cy="85"/>
                </a:xfrm>
                <a:custGeom>
                  <a:avLst/>
                  <a:gdLst/>
                  <a:ahLst/>
                  <a:cxnLst>
                    <a:cxn ang="0">
                      <a:pos x="63" y="497"/>
                    </a:cxn>
                    <a:cxn ang="0">
                      <a:pos x="41" y="463"/>
                    </a:cxn>
                    <a:cxn ang="0">
                      <a:pos x="25" y="426"/>
                    </a:cxn>
                    <a:cxn ang="0">
                      <a:pos x="13" y="388"/>
                    </a:cxn>
                    <a:cxn ang="0">
                      <a:pos x="5" y="348"/>
                    </a:cxn>
                    <a:cxn ang="0">
                      <a:pos x="1" y="307"/>
                    </a:cxn>
                    <a:cxn ang="0">
                      <a:pos x="1" y="266"/>
                    </a:cxn>
                    <a:cxn ang="0">
                      <a:pos x="5" y="224"/>
                    </a:cxn>
                    <a:cxn ang="0">
                      <a:pos x="9" y="187"/>
                    </a:cxn>
                    <a:cxn ang="0">
                      <a:pos x="14" y="154"/>
                    </a:cxn>
                    <a:cxn ang="0">
                      <a:pos x="25" y="123"/>
                    </a:cxn>
                    <a:cxn ang="0">
                      <a:pos x="39" y="95"/>
                    </a:cxn>
                    <a:cxn ang="0">
                      <a:pos x="57" y="68"/>
                    </a:cxn>
                    <a:cxn ang="0">
                      <a:pos x="77" y="45"/>
                    </a:cxn>
                    <a:cxn ang="0">
                      <a:pos x="100" y="25"/>
                    </a:cxn>
                    <a:cxn ang="0">
                      <a:pos x="122" y="7"/>
                    </a:cxn>
                    <a:cxn ang="0">
                      <a:pos x="144" y="0"/>
                    </a:cxn>
                    <a:cxn ang="0">
                      <a:pos x="158" y="2"/>
                    </a:cxn>
                    <a:cxn ang="0">
                      <a:pos x="170" y="7"/>
                    </a:cxn>
                    <a:cxn ang="0">
                      <a:pos x="179" y="15"/>
                    </a:cxn>
                    <a:cxn ang="0">
                      <a:pos x="188" y="29"/>
                    </a:cxn>
                    <a:cxn ang="0">
                      <a:pos x="192" y="54"/>
                    </a:cxn>
                    <a:cxn ang="0">
                      <a:pos x="192" y="98"/>
                    </a:cxn>
                    <a:cxn ang="0">
                      <a:pos x="192" y="143"/>
                    </a:cxn>
                    <a:cxn ang="0">
                      <a:pos x="197" y="169"/>
                    </a:cxn>
                    <a:cxn ang="0">
                      <a:pos x="202" y="205"/>
                    </a:cxn>
                    <a:cxn ang="0">
                      <a:pos x="201" y="254"/>
                    </a:cxn>
                    <a:cxn ang="0">
                      <a:pos x="197" y="301"/>
                    </a:cxn>
                    <a:cxn ang="0">
                      <a:pos x="189" y="348"/>
                    </a:cxn>
                    <a:cxn ang="0">
                      <a:pos x="174" y="392"/>
                    </a:cxn>
                    <a:cxn ang="0">
                      <a:pos x="155" y="433"/>
                    </a:cxn>
                    <a:cxn ang="0">
                      <a:pos x="136" y="460"/>
                    </a:cxn>
                    <a:cxn ang="0">
                      <a:pos x="121" y="477"/>
                    </a:cxn>
                    <a:cxn ang="0">
                      <a:pos x="104" y="493"/>
                    </a:cxn>
                    <a:cxn ang="0">
                      <a:pos x="84" y="507"/>
                    </a:cxn>
                  </a:cxnLst>
                  <a:rect l="0" t="0" r="r" b="b"/>
                  <a:pathLst>
                    <a:path w="202" h="513">
                      <a:moveTo>
                        <a:pt x="73" y="513"/>
                      </a:moveTo>
                      <a:lnTo>
                        <a:pt x="63" y="497"/>
                      </a:lnTo>
                      <a:lnTo>
                        <a:pt x="52" y="481"/>
                      </a:lnTo>
                      <a:lnTo>
                        <a:pt x="41" y="463"/>
                      </a:lnTo>
                      <a:lnTo>
                        <a:pt x="33" y="445"/>
                      </a:lnTo>
                      <a:lnTo>
                        <a:pt x="25" y="426"/>
                      </a:lnTo>
                      <a:lnTo>
                        <a:pt x="19" y="407"/>
                      </a:lnTo>
                      <a:lnTo>
                        <a:pt x="13" y="388"/>
                      </a:lnTo>
                      <a:lnTo>
                        <a:pt x="8" y="368"/>
                      </a:lnTo>
                      <a:lnTo>
                        <a:pt x="5" y="348"/>
                      </a:lnTo>
                      <a:lnTo>
                        <a:pt x="2" y="327"/>
                      </a:lnTo>
                      <a:lnTo>
                        <a:pt x="1" y="307"/>
                      </a:lnTo>
                      <a:lnTo>
                        <a:pt x="0" y="287"/>
                      </a:lnTo>
                      <a:lnTo>
                        <a:pt x="1" y="266"/>
                      </a:lnTo>
                      <a:lnTo>
                        <a:pt x="2" y="245"/>
                      </a:lnTo>
                      <a:lnTo>
                        <a:pt x="5" y="224"/>
                      </a:lnTo>
                      <a:lnTo>
                        <a:pt x="9" y="204"/>
                      </a:lnTo>
                      <a:lnTo>
                        <a:pt x="9" y="187"/>
                      </a:lnTo>
                      <a:lnTo>
                        <a:pt x="11" y="169"/>
                      </a:lnTo>
                      <a:lnTo>
                        <a:pt x="14" y="154"/>
                      </a:lnTo>
                      <a:lnTo>
                        <a:pt x="19" y="139"/>
                      </a:lnTo>
                      <a:lnTo>
                        <a:pt x="25" y="123"/>
                      </a:lnTo>
                      <a:lnTo>
                        <a:pt x="31" y="108"/>
                      </a:lnTo>
                      <a:lnTo>
                        <a:pt x="39" y="95"/>
                      </a:lnTo>
                      <a:lnTo>
                        <a:pt x="47" y="80"/>
                      </a:lnTo>
                      <a:lnTo>
                        <a:pt x="57" y="68"/>
                      </a:lnTo>
                      <a:lnTo>
                        <a:pt x="66" y="55"/>
                      </a:lnTo>
                      <a:lnTo>
                        <a:pt x="77" y="45"/>
                      </a:lnTo>
                      <a:lnTo>
                        <a:pt x="88" y="34"/>
                      </a:lnTo>
                      <a:lnTo>
                        <a:pt x="100" y="25"/>
                      </a:lnTo>
                      <a:lnTo>
                        <a:pt x="110" y="15"/>
                      </a:lnTo>
                      <a:lnTo>
                        <a:pt x="122" y="7"/>
                      </a:lnTo>
                      <a:lnTo>
                        <a:pt x="134" y="0"/>
                      </a:lnTo>
                      <a:lnTo>
                        <a:pt x="144" y="0"/>
                      </a:lnTo>
                      <a:lnTo>
                        <a:pt x="151" y="1"/>
                      </a:lnTo>
                      <a:lnTo>
                        <a:pt x="158" y="2"/>
                      </a:lnTo>
                      <a:lnTo>
                        <a:pt x="165" y="4"/>
                      </a:lnTo>
                      <a:lnTo>
                        <a:pt x="170" y="7"/>
                      </a:lnTo>
                      <a:lnTo>
                        <a:pt x="174" y="10"/>
                      </a:lnTo>
                      <a:lnTo>
                        <a:pt x="179" y="15"/>
                      </a:lnTo>
                      <a:lnTo>
                        <a:pt x="183" y="19"/>
                      </a:lnTo>
                      <a:lnTo>
                        <a:pt x="188" y="29"/>
                      </a:lnTo>
                      <a:lnTo>
                        <a:pt x="191" y="41"/>
                      </a:lnTo>
                      <a:lnTo>
                        <a:pt x="192" y="54"/>
                      </a:lnTo>
                      <a:lnTo>
                        <a:pt x="193" y="68"/>
                      </a:lnTo>
                      <a:lnTo>
                        <a:pt x="192" y="98"/>
                      </a:lnTo>
                      <a:lnTo>
                        <a:pt x="191" y="129"/>
                      </a:lnTo>
                      <a:lnTo>
                        <a:pt x="192" y="143"/>
                      </a:lnTo>
                      <a:lnTo>
                        <a:pt x="193" y="156"/>
                      </a:lnTo>
                      <a:lnTo>
                        <a:pt x="197" y="169"/>
                      </a:lnTo>
                      <a:lnTo>
                        <a:pt x="202" y="180"/>
                      </a:lnTo>
                      <a:lnTo>
                        <a:pt x="202" y="205"/>
                      </a:lnTo>
                      <a:lnTo>
                        <a:pt x="202" y="229"/>
                      </a:lnTo>
                      <a:lnTo>
                        <a:pt x="201" y="254"/>
                      </a:lnTo>
                      <a:lnTo>
                        <a:pt x="199" y="278"/>
                      </a:lnTo>
                      <a:lnTo>
                        <a:pt x="197" y="301"/>
                      </a:lnTo>
                      <a:lnTo>
                        <a:pt x="193" y="325"/>
                      </a:lnTo>
                      <a:lnTo>
                        <a:pt x="189" y="348"/>
                      </a:lnTo>
                      <a:lnTo>
                        <a:pt x="183" y="370"/>
                      </a:lnTo>
                      <a:lnTo>
                        <a:pt x="174" y="392"/>
                      </a:lnTo>
                      <a:lnTo>
                        <a:pt x="166" y="413"/>
                      </a:lnTo>
                      <a:lnTo>
                        <a:pt x="155" y="433"/>
                      </a:lnTo>
                      <a:lnTo>
                        <a:pt x="144" y="452"/>
                      </a:lnTo>
                      <a:lnTo>
                        <a:pt x="136" y="460"/>
                      </a:lnTo>
                      <a:lnTo>
                        <a:pt x="129" y="469"/>
                      </a:lnTo>
                      <a:lnTo>
                        <a:pt x="121" y="477"/>
                      </a:lnTo>
                      <a:lnTo>
                        <a:pt x="113" y="485"/>
                      </a:lnTo>
                      <a:lnTo>
                        <a:pt x="104" y="493"/>
                      </a:lnTo>
                      <a:lnTo>
                        <a:pt x="95" y="500"/>
                      </a:lnTo>
                      <a:lnTo>
                        <a:pt x="84" y="507"/>
                      </a:lnTo>
                      <a:lnTo>
                        <a:pt x="73" y="513"/>
                      </a:lnTo>
                      <a:close/>
                    </a:path>
                  </a:pathLst>
                </a:custGeom>
                <a:solidFill>
                  <a:srgbClr val="009DD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25"/>
                <p:cNvSpPr>
                  <a:spLocks noChangeAspect="1"/>
                </p:cNvSpPr>
                <p:nvPr/>
              </p:nvSpPr>
              <p:spPr bwMode="auto">
                <a:xfrm>
                  <a:off x="4543" y="1588"/>
                  <a:ext cx="118" cy="57"/>
                </a:xfrm>
                <a:custGeom>
                  <a:avLst/>
                  <a:gdLst/>
                  <a:ahLst/>
                  <a:cxnLst>
                    <a:cxn ang="0">
                      <a:pos x="650" y="182"/>
                    </a:cxn>
                    <a:cxn ang="0">
                      <a:pos x="630" y="175"/>
                    </a:cxn>
                    <a:cxn ang="0">
                      <a:pos x="601" y="160"/>
                    </a:cxn>
                    <a:cxn ang="0">
                      <a:pos x="563" y="138"/>
                    </a:cxn>
                    <a:cxn ang="0">
                      <a:pos x="534" y="127"/>
                    </a:cxn>
                    <a:cxn ang="0">
                      <a:pos x="512" y="125"/>
                    </a:cxn>
                    <a:cxn ang="0">
                      <a:pos x="422" y="245"/>
                    </a:cxn>
                    <a:cxn ang="0">
                      <a:pos x="390" y="226"/>
                    </a:cxn>
                    <a:cxn ang="0">
                      <a:pos x="355" y="212"/>
                    </a:cxn>
                    <a:cxn ang="0">
                      <a:pos x="319" y="204"/>
                    </a:cxn>
                    <a:cxn ang="0">
                      <a:pos x="276" y="204"/>
                    </a:cxn>
                    <a:cxn ang="0">
                      <a:pos x="214" y="280"/>
                    </a:cxn>
                    <a:cxn ang="0">
                      <a:pos x="201" y="265"/>
                    </a:cxn>
                    <a:cxn ang="0">
                      <a:pos x="186" y="253"/>
                    </a:cxn>
                    <a:cxn ang="0">
                      <a:pos x="168" y="242"/>
                    </a:cxn>
                    <a:cxn ang="0">
                      <a:pos x="149" y="234"/>
                    </a:cxn>
                    <a:cxn ang="0">
                      <a:pos x="130" y="228"/>
                    </a:cxn>
                    <a:cxn ang="0">
                      <a:pos x="111" y="227"/>
                    </a:cxn>
                    <a:cxn ang="0">
                      <a:pos x="92" y="228"/>
                    </a:cxn>
                    <a:cxn ang="0">
                      <a:pos x="69" y="244"/>
                    </a:cxn>
                    <a:cxn ang="0">
                      <a:pos x="47" y="271"/>
                    </a:cxn>
                    <a:cxn ang="0">
                      <a:pos x="23" y="316"/>
                    </a:cxn>
                    <a:cxn ang="0">
                      <a:pos x="5" y="336"/>
                    </a:cxn>
                    <a:cxn ang="0">
                      <a:pos x="1" y="317"/>
                    </a:cxn>
                    <a:cxn ang="0">
                      <a:pos x="0" y="288"/>
                    </a:cxn>
                    <a:cxn ang="0">
                      <a:pos x="5" y="250"/>
                    </a:cxn>
                    <a:cxn ang="0">
                      <a:pos x="16" y="212"/>
                    </a:cxn>
                    <a:cxn ang="0">
                      <a:pos x="38" y="153"/>
                    </a:cxn>
                    <a:cxn ang="0">
                      <a:pos x="61" y="95"/>
                    </a:cxn>
                    <a:cxn ang="0">
                      <a:pos x="74" y="55"/>
                    </a:cxn>
                    <a:cxn ang="0">
                      <a:pos x="102" y="39"/>
                    </a:cxn>
                    <a:cxn ang="0">
                      <a:pos x="152" y="42"/>
                    </a:cxn>
                    <a:cxn ang="0">
                      <a:pos x="202" y="39"/>
                    </a:cxn>
                    <a:cxn ang="0">
                      <a:pos x="252" y="32"/>
                    </a:cxn>
                    <a:cxn ang="0">
                      <a:pos x="329" y="19"/>
                    </a:cxn>
                    <a:cxn ang="0">
                      <a:pos x="407" y="6"/>
                    </a:cxn>
                    <a:cxn ang="0">
                      <a:pos x="459" y="1"/>
                    </a:cxn>
                    <a:cxn ang="0">
                      <a:pos x="500" y="2"/>
                    </a:cxn>
                    <a:cxn ang="0">
                      <a:pos x="531" y="8"/>
                    </a:cxn>
                    <a:cxn ang="0">
                      <a:pos x="575" y="23"/>
                    </a:cxn>
                    <a:cxn ang="0">
                      <a:pos x="631" y="49"/>
                    </a:cxn>
                    <a:cxn ang="0">
                      <a:pos x="685" y="79"/>
                    </a:cxn>
                    <a:cxn ang="0">
                      <a:pos x="704" y="118"/>
                    </a:cxn>
                    <a:cxn ang="0">
                      <a:pos x="690" y="152"/>
                    </a:cxn>
                    <a:cxn ang="0">
                      <a:pos x="674" y="174"/>
                    </a:cxn>
                  </a:cxnLst>
                  <a:rect l="0" t="0" r="r" b="b"/>
                  <a:pathLst>
                    <a:path w="711" h="347">
                      <a:moveTo>
                        <a:pt x="662" y="184"/>
                      </a:moveTo>
                      <a:lnTo>
                        <a:pt x="650" y="182"/>
                      </a:lnTo>
                      <a:lnTo>
                        <a:pt x="639" y="179"/>
                      </a:lnTo>
                      <a:lnTo>
                        <a:pt x="630" y="175"/>
                      </a:lnTo>
                      <a:lnTo>
                        <a:pt x="620" y="170"/>
                      </a:lnTo>
                      <a:lnTo>
                        <a:pt x="601" y="160"/>
                      </a:lnTo>
                      <a:lnTo>
                        <a:pt x="582" y="149"/>
                      </a:lnTo>
                      <a:lnTo>
                        <a:pt x="563" y="138"/>
                      </a:lnTo>
                      <a:lnTo>
                        <a:pt x="544" y="130"/>
                      </a:lnTo>
                      <a:lnTo>
                        <a:pt x="534" y="127"/>
                      </a:lnTo>
                      <a:lnTo>
                        <a:pt x="524" y="125"/>
                      </a:lnTo>
                      <a:lnTo>
                        <a:pt x="512" y="125"/>
                      </a:lnTo>
                      <a:lnTo>
                        <a:pt x="502" y="126"/>
                      </a:lnTo>
                      <a:lnTo>
                        <a:pt x="422" y="245"/>
                      </a:lnTo>
                      <a:lnTo>
                        <a:pt x="407" y="234"/>
                      </a:lnTo>
                      <a:lnTo>
                        <a:pt x="390" y="226"/>
                      </a:lnTo>
                      <a:lnTo>
                        <a:pt x="373" y="217"/>
                      </a:lnTo>
                      <a:lnTo>
                        <a:pt x="355" y="212"/>
                      </a:lnTo>
                      <a:lnTo>
                        <a:pt x="338" y="207"/>
                      </a:lnTo>
                      <a:lnTo>
                        <a:pt x="319" y="204"/>
                      </a:lnTo>
                      <a:lnTo>
                        <a:pt x="297" y="203"/>
                      </a:lnTo>
                      <a:lnTo>
                        <a:pt x="276" y="204"/>
                      </a:lnTo>
                      <a:lnTo>
                        <a:pt x="220" y="289"/>
                      </a:lnTo>
                      <a:lnTo>
                        <a:pt x="214" y="280"/>
                      </a:lnTo>
                      <a:lnTo>
                        <a:pt x="208" y="272"/>
                      </a:lnTo>
                      <a:lnTo>
                        <a:pt x="201" y="265"/>
                      </a:lnTo>
                      <a:lnTo>
                        <a:pt x="194" y="259"/>
                      </a:lnTo>
                      <a:lnTo>
                        <a:pt x="186" y="253"/>
                      </a:lnTo>
                      <a:lnTo>
                        <a:pt x="176" y="247"/>
                      </a:lnTo>
                      <a:lnTo>
                        <a:pt x="168" y="242"/>
                      </a:lnTo>
                      <a:lnTo>
                        <a:pt x="158" y="238"/>
                      </a:lnTo>
                      <a:lnTo>
                        <a:pt x="149" y="234"/>
                      </a:lnTo>
                      <a:lnTo>
                        <a:pt x="139" y="231"/>
                      </a:lnTo>
                      <a:lnTo>
                        <a:pt x="130" y="228"/>
                      </a:lnTo>
                      <a:lnTo>
                        <a:pt x="120" y="227"/>
                      </a:lnTo>
                      <a:lnTo>
                        <a:pt x="111" y="227"/>
                      </a:lnTo>
                      <a:lnTo>
                        <a:pt x="101" y="227"/>
                      </a:lnTo>
                      <a:lnTo>
                        <a:pt x="92" y="228"/>
                      </a:lnTo>
                      <a:lnTo>
                        <a:pt x="83" y="231"/>
                      </a:lnTo>
                      <a:lnTo>
                        <a:pt x="69" y="244"/>
                      </a:lnTo>
                      <a:lnTo>
                        <a:pt x="57" y="257"/>
                      </a:lnTo>
                      <a:lnTo>
                        <a:pt x="47" y="271"/>
                      </a:lnTo>
                      <a:lnTo>
                        <a:pt x="38" y="286"/>
                      </a:lnTo>
                      <a:lnTo>
                        <a:pt x="23" y="316"/>
                      </a:lnTo>
                      <a:lnTo>
                        <a:pt x="9" y="347"/>
                      </a:lnTo>
                      <a:lnTo>
                        <a:pt x="5" y="336"/>
                      </a:lnTo>
                      <a:lnTo>
                        <a:pt x="4" y="327"/>
                      </a:lnTo>
                      <a:lnTo>
                        <a:pt x="1" y="317"/>
                      </a:lnTo>
                      <a:lnTo>
                        <a:pt x="0" y="308"/>
                      </a:lnTo>
                      <a:lnTo>
                        <a:pt x="0" y="288"/>
                      </a:lnTo>
                      <a:lnTo>
                        <a:pt x="1" y="269"/>
                      </a:lnTo>
                      <a:lnTo>
                        <a:pt x="5" y="250"/>
                      </a:lnTo>
                      <a:lnTo>
                        <a:pt x="10" y="231"/>
                      </a:lnTo>
                      <a:lnTo>
                        <a:pt x="16" y="212"/>
                      </a:lnTo>
                      <a:lnTo>
                        <a:pt x="23" y="191"/>
                      </a:lnTo>
                      <a:lnTo>
                        <a:pt x="38" y="153"/>
                      </a:lnTo>
                      <a:lnTo>
                        <a:pt x="54" y="114"/>
                      </a:lnTo>
                      <a:lnTo>
                        <a:pt x="61" y="95"/>
                      </a:lnTo>
                      <a:lnTo>
                        <a:pt x="68" y="75"/>
                      </a:lnTo>
                      <a:lnTo>
                        <a:pt x="74" y="55"/>
                      </a:lnTo>
                      <a:lnTo>
                        <a:pt x="79" y="35"/>
                      </a:lnTo>
                      <a:lnTo>
                        <a:pt x="102" y="39"/>
                      </a:lnTo>
                      <a:lnTo>
                        <a:pt x="127" y="40"/>
                      </a:lnTo>
                      <a:lnTo>
                        <a:pt x="152" y="42"/>
                      </a:lnTo>
                      <a:lnTo>
                        <a:pt x="177" y="40"/>
                      </a:lnTo>
                      <a:lnTo>
                        <a:pt x="202" y="39"/>
                      </a:lnTo>
                      <a:lnTo>
                        <a:pt x="227" y="36"/>
                      </a:lnTo>
                      <a:lnTo>
                        <a:pt x="252" y="32"/>
                      </a:lnTo>
                      <a:lnTo>
                        <a:pt x="278" y="29"/>
                      </a:lnTo>
                      <a:lnTo>
                        <a:pt x="329" y="19"/>
                      </a:lnTo>
                      <a:lnTo>
                        <a:pt x="380" y="11"/>
                      </a:lnTo>
                      <a:lnTo>
                        <a:pt x="407" y="6"/>
                      </a:lnTo>
                      <a:lnTo>
                        <a:pt x="433" y="4"/>
                      </a:lnTo>
                      <a:lnTo>
                        <a:pt x="459" y="1"/>
                      </a:lnTo>
                      <a:lnTo>
                        <a:pt x="485" y="0"/>
                      </a:lnTo>
                      <a:lnTo>
                        <a:pt x="500" y="2"/>
                      </a:lnTo>
                      <a:lnTo>
                        <a:pt x="517" y="5"/>
                      </a:lnTo>
                      <a:lnTo>
                        <a:pt x="531" y="8"/>
                      </a:lnTo>
                      <a:lnTo>
                        <a:pt x="547" y="12"/>
                      </a:lnTo>
                      <a:lnTo>
                        <a:pt x="575" y="23"/>
                      </a:lnTo>
                      <a:lnTo>
                        <a:pt x="604" y="35"/>
                      </a:lnTo>
                      <a:lnTo>
                        <a:pt x="631" y="49"/>
                      </a:lnTo>
                      <a:lnTo>
                        <a:pt x="658" y="63"/>
                      </a:lnTo>
                      <a:lnTo>
                        <a:pt x="685" y="79"/>
                      </a:lnTo>
                      <a:lnTo>
                        <a:pt x="711" y="93"/>
                      </a:lnTo>
                      <a:lnTo>
                        <a:pt x="704" y="118"/>
                      </a:lnTo>
                      <a:lnTo>
                        <a:pt x="696" y="141"/>
                      </a:lnTo>
                      <a:lnTo>
                        <a:pt x="690" y="152"/>
                      </a:lnTo>
                      <a:lnTo>
                        <a:pt x="683" y="164"/>
                      </a:lnTo>
                      <a:lnTo>
                        <a:pt x="674" y="174"/>
                      </a:lnTo>
                      <a:lnTo>
                        <a:pt x="662" y="184"/>
                      </a:lnTo>
                      <a:close/>
                    </a:path>
                  </a:pathLst>
                </a:custGeom>
                <a:solidFill>
                  <a:srgbClr val="635F5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26"/>
                <p:cNvSpPr>
                  <a:spLocks noChangeAspect="1"/>
                </p:cNvSpPr>
                <p:nvPr/>
              </p:nvSpPr>
              <p:spPr bwMode="auto">
                <a:xfrm>
                  <a:off x="4428" y="3090"/>
                  <a:ext cx="235" cy="92"/>
                </a:xfrm>
                <a:custGeom>
                  <a:avLst/>
                  <a:gdLst/>
                  <a:ahLst/>
                  <a:cxnLst>
                    <a:cxn ang="0">
                      <a:pos x="1302" y="156"/>
                    </a:cxn>
                    <a:cxn ang="0">
                      <a:pos x="1137" y="200"/>
                    </a:cxn>
                    <a:cxn ang="0">
                      <a:pos x="978" y="259"/>
                    </a:cxn>
                    <a:cxn ang="0">
                      <a:pos x="853" y="319"/>
                    </a:cxn>
                    <a:cxn ang="0">
                      <a:pos x="783" y="362"/>
                    </a:cxn>
                    <a:cxn ang="0">
                      <a:pos x="717" y="411"/>
                    </a:cxn>
                    <a:cxn ang="0">
                      <a:pos x="655" y="464"/>
                    </a:cxn>
                    <a:cxn ang="0">
                      <a:pos x="593" y="514"/>
                    </a:cxn>
                    <a:cxn ang="0">
                      <a:pos x="528" y="546"/>
                    </a:cxn>
                    <a:cxn ang="0">
                      <a:pos x="496" y="551"/>
                    </a:cxn>
                    <a:cxn ang="0">
                      <a:pos x="461" y="540"/>
                    </a:cxn>
                    <a:cxn ang="0">
                      <a:pos x="411" y="521"/>
                    </a:cxn>
                    <a:cxn ang="0">
                      <a:pos x="335" y="510"/>
                    </a:cxn>
                    <a:cxn ang="0">
                      <a:pos x="184" y="483"/>
                    </a:cxn>
                    <a:cxn ang="0">
                      <a:pos x="83" y="468"/>
                    </a:cxn>
                    <a:cxn ang="0">
                      <a:pos x="25" y="439"/>
                    </a:cxn>
                    <a:cxn ang="0">
                      <a:pos x="5" y="363"/>
                    </a:cxn>
                    <a:cxn ang="0">
                      <a:pos x="0" y="323"/>
                    </a:cxn>
                    <a:cxn ang="0">
                      <a:pos x="3" y="283"/>
                    </a:cxn>
                    <a:cxn ang="0">
                      <a:pos x="47" y="243"/>
                    </a:cxn>
                    <a:cxn ang="0">
                      <a:pos x="159" y="192"/>
                    </a:cxn>
                    <a:cxn ang="0">
                      <a:pos x="218" y="175"/>
                    </a:cxn>
                    <a:cxn ang="0">
                      <a:pos x="278" y="174"/>
                    </a:cxn>
                    <a:cxn ang="0">
                      <a:pos x="308" y="181"/>
                    </a:cxn>
                    <a:cxn ang="0">
                      <a:pos x="330" y="196"/>
                    </a:cxn>
                    <a:cxn ang="0">
                      <a:pos x="346" y="219"/>
                    </a:cxn>
                    <a:cxn ang="0">
                      <a:pos x="368" y="289"/>
                    </a:cxn>
                    <a:cxn ang="0">
                      <a:pos x="385" y="329"/>
                    </a:cxn>
                    <a:cxn ang="0">
                      <a:pos x="403" y="350"/>
                    </a:cxn>
                    <a:cxn ang="0">
                      <a:pos x="422" y="362"/>
                    </a:cxn>
                    <a:cxn ang="0">
                      <a:pos x="449" y="369"/>
                    </a:cxn>
                    <a:cxn ang="0">
                      <a:pos x="543" y="349"/>
                    </a:cxn>
                    <a:cxn ang="0">
                      <a:pos x="599" y="330"/>
                    </a:cxn>
                    <a:cxn ang="0">
                      <a:pos x="650" y="302"/>
                    </a:cxn>
                    <a:cxn ang="0">
                      <a:pos x="689" y="262"/>
                    </a:cxn>
                    <a:cxn ang="0">
                      <a:pos x="704" y="237"/>
                    </a:cxn>
                    <a:cxn ang="0">
                      <a:pos x="690" y="154"/>
                    </a:cxn>
                    <a:cxn ang="0">
                      <a:pos x="995" y="0"/>
                    </a:cxn>
                    <a:cxn ang="0">
                      <a:pos x="1065" y="41"/>
                    </a:cxn>
                    <a:cxn ang="0">
                      <a:pos x="1138" y="73"/>
                    </a:cxn>
                    <a:cxn ang="0">
                      <a:pos x="1216" y="96"/>
                    </a:cxn>
                    <a:cxn ang="0">
                      <a:pos x="1298" y="108"/>
                    </a:cxn>
                    <a:cxn ang="0">
                      <a:pos x="1384" y="111"/>
                    </a:cxn>
                  </a:cxnLst>
                  <a:rect l="0" t="0" r="r" b="b"/>
                  <a:pathLst>
                    <a:path w="1414" h="551">
                      <a:moveTo>
                        <a:pt x="1414" y="131"/>
                      </a:moveTo>
                      <a:lnTo>
                        <a:pt x="1358" y="143"/>
                      </a:lnTo>
                      <a:lnTo>
                        <a:pt x="1302" y="156"/>
                      </a:lnTo>
                      <a:lnTo>
                        <a:pt x="1248" y="169"/>
                      </a:lnTo>
                      <a:lnTo>
                        <a:pt x="1192" y="185"/>
                      </a:lnTo>
                      <a:lnTo>
                        <a:pt x="1137" y="200"/>
                      </a:lnTo>
                      <a:lnTo>
                        <a:pt x="1084" y="218"/>
                      </a:lnTo>
                      <a:lnTo>
                        <a:pt x="1030" y="237"/>
                      </a:lnTo>
                      <a:lnTo>
                        <a:pt x="978" y="259"/>
                      </a:lnTo>
                      <a:lnTo>
                        <a:pt x="927" y="281"/>
                      </a:lnTo>
                      <a:lnTo>
                        <a:pt x="877" y="306"/>
                      </a:lnTo>
                      <a:lnTo>
                        <a:pt x="853" y="319"/>
                      </a:lnTo>
                      <a:lnTo>
                        <a:pt x="829" y="333"/>
                      </a:lnTo>
                      <a:lnTo>
                        <a:pt x="806" y="348"/>
                      </a:lnTo>
                      <a:lnTo>
                        <a:pt x="783" y="362"/>
                      </a:lnTo>
                      <a:lnTo>
                        <a:pt x="759" y="377"/>
                      </a:lnTo>
                      <a:lnTo>
                        <a:pt x="738" y="394"/>
                      </a:lnTo>
                      <a:lnTo>
                        <a:pt x="717" y="411"/>
                      </a:lnTo>
                      <a:lnTo>
                        <a:pt x="695" y="427"/>
                      </a:lnTo>
                      <a:lnTo>
                        <a:pt x="674" y="445"/>
                      </a:lnTo>
                      <a:lnTo>
                        <a:pt x="655" y="464"/>
                      </a:lnTo>
                      <a:lnTo>
                        <a:pt x="635" y="483"/>
                      </a:lnTo>
                      <a:lnTo>
                        <a:pt x="616" y="503"/>
                      </a:lnTo>
                      <a:lnTo>
                        <a:pt x="593" y="514"/>
                      </a:lnTo>
                      <a:lnTo>
                        <a:pt x="570" y="526"/>
                      </a:lnTo>
                      <a:lnTo>
                        <a:pt x="549" y="538"/>
                      </a:lnTo>
                      <a:lnTo>
                        <a:pt x="528" y="546"/>
                      </a:lnTo>
                      <a:lnTo>
                        <a:pt x="517" y="550"/>
                      </a:lnTo>
                      <a:lnTo>
                        <a:pt x="506" y="551"/>
                      </a:lnTo>
                      <a:lnTo>
                        <a:pt x="496" y="551"/>
                      </a:lnTo>
                      <a:lnTo>
                        <a:pt x="485" y="550"/>
                      </a:lnTo>
                      <a:lnTo>
                        <a:pt x="473" y="546"/>
                      </a:lnTo>
                      <a:lnTo>
                        <a:pt x="461" y="540"/>
                      </a:lnTo>
                      <a:lnTo>
                        <a:pt x="449" y="533"/>
                      </a:lnTo>
                      <a:lnTo>
                        <a:pt x="437" y="522"/>
                      </a:lnTo>
                      <a:lnTo>
                        <a:pt x="411" y="521"/>
                      </a:lnTo>
                      <a:lnTo>
                        <a:pt x="386" y="517"/>
                      </a:lnTo>
                      <a:lnTo>
                        <a:pt x="360" y="515"/>
                      </a:lnTo>
                      <a:lnTo>
                        <a:pt x="335" y="510"/>
                      </a:lnTo>
                      <a:lnTo>
                        <a:pt x="285" y="502"/>
                      </a:lnTo>
                      <a:lnTo>
                        <a:pt x="235" y="493"/>
                      </a:lnTo>
                      <a:lnTo>
                        <a:pt x="184" y="483"/>
                      </a:lnTo>
                      <a:lnTo>
                        <a:pt x="134" y="475"/>
                      </a:lnTo>
                      <a:lnTo>
                        <a:pt x="110" y="471"/>
                      </a:lnTo>
                      <a:lnTo>
                        <a:pt x="83" y="468"/>
                      </a:lnTo>
                      <a:lnTo>
                        <a:pt x="58" y="465"/>
                      </a:lnTo>
                      <a:lnTo>
                        <a:pt x="32" y="464"/>
                      </a:lnTo>
                      <a:lnTo>
                        <a:pt x="25" y="439"/>
                      </a:lnTo>
                      <a:lnTo>
                        <a:pt x="17" y="414"/>
                      </a:lnTo>
                      <a:lnTo>
                        <a:pt x="10" y="388"/>
                      </a:lnTo>
                      <a:lnTo>
                        <a:pt x="5" y="363"/>
                      </a:lnTo>
                      <a:lnTo>
                        <a:pt x="3" y="350"/>
                      </a:lnTo>
                      <a:lnTo>
                        <a:pt x="1" y="336"/>
                      </a:lnTo>
                      <a:lnTo>
                        <a:pt x="0" y="323"/>
                      </a:lnTo>
                      <a:lnTo>
                        <a:pt x="0" y="310"/>
                      </a:lnTo>
                      <a:lnTo>
                        <a:pt x="1" y="297"/>
                      </a:lnTo>
                      <a:lnTo>
                        <a:pt x="3" y="283"/>
                      </a:lnTo>
                      <a:lnTo>
                        <a:pt x="6" y="270"/>
                      </a:lnTo>
                      <a:lnTo>
                        <a:pt x="10" y="257"/>
                      </a:lnTo>
                      <a:lnTo>
                        <a:pt x="47" y="243"/>
                      </a:lnTo>
                      <a:lnTo>
                        <a:pt x="83" y="226"/>
                      </a:lnTo>
                      <a:lnTo>
                        <a:pt x="121" y="209"/>
                      </a:lnTo>
                      <a:lnTo>
                        <a:pt x="159" y="192"/>
                      </a:lnTo>
                      <a:lnTo>
                        <a:pt x="178" y="186"/>
                      </a:lnTo>
                      <a:lnTo>
                        <a:pt x="199" y="180"/>
                      </a:lnTo>
                      <a:lnTo>
                        <a:pt x="218" y="175"/>
                      </a:lnTo>
                      <a:lnTo>
                        <a:pt x="238" y="173"/>
                      </a:lnTo>
                      <a:lnTo>
                        <a:pt x="258" y="173"/>
                      </a:lnTo>
                      <a:lnTo>
                        <a:pt x="278" y="174"/>
                      </a:lnTo>
                      <a:lnTo>
                        <a:pt x="288" y="177"/>
                      </a:lnTo>
                      <a:lnTo>
                        <a:pt x="298" y="179"/>
                      </a:lnTo>
                      <a:lnTo>
                        <a:pt x="308" y="181"/>
                      </a:lnTo>
                      <a:lnTo>
                        <a:pt x="319" y="185"/>
                      </a:lnTo>
                      <a:lnTo>
                        <a:pt x="325" y="191"/>
                      </a:lnTo>
                      <a:lnTo>
                        <a:pt x="330" y="196"/>
                      </a:lnTo>
                      <a:lnTo>
                        <a:pt x="335" y="202"/>
                      </a:lnTo>
                      <a:lnTo>
                        <a:pt x="339" y="207"/>
                      </a:lnTo>
                      <a:lnTo>
                        <a:pt x="346" y="219"/>
                      </a:lnTo>
                      <a:lnTo>
                        <a:pt x="352" y="232"/>
                      </a:lnTo>
                      <a:lnTo>
                        <a:pt x="361" y="261"/>
                      </a:lnTo>
                      <a:lnTo>
                        <a:pt x="368" y="289"/>
                      </a:lnTo>
                      <a:lnTo>
                        <a:pt x="373" y="302"/>
                      </a:lnTo>
                      <a:lnTo>
                        <a:pt x="378" y="316"/>
                      </a:lnTo>
                      <a:lnTo>
                        <a:pt x="385" y="329"/>
                      </a:lnTo>
                      <a:lnTo>
                        <a:pt x="392" y="339"/>
                      </a:lnTo>
                      <a:lnTo>
                        <a:pt x="397" y="345"/>
                      </a:lnTo>
                      <a:lnTo>
                        <a:pt x="403" y="350"/>
                      </a:lnTo>
                      <a:lnTo>
                        <a:pt x="409" y="354"/>
                      </a:lnTo>
                      <a:lnTo>
                        <a:pt x="415" y="358"/>
                      </a:lnTo>
                      <a:lnTo>
                        <a:pt x="422" y="362"/>
                      </a:lnTo>
                      <a:lnTo>
                        <a:pt x="430" y="364"/>
                      </a:lnTo>
                      <a:lnTo>
                        <a:pt x="439" y="367"/>
                      </a:lnTo>
                      <a:lnTo>
                        <a:pt x="449" y="369"/>
                      </a:lnTo>
                      <a:lnTo>
                        <a:pt x="486" y="362"/>
                      </a:lnTo>
                      <a:lnTo>
                        <a:pt x="524" y="354"/>
                      </a:lnTo>
                      <a:lnTo>
                        <a:pt x="543" y="349"/>
                      </a:lnTo>
                      <a:lnTo>
                        <a:pt x="562" y="343"/>
                      </a:lnTo>
                      <a:lnTo>
                        <a:pt x="581" y="337"/>
                      </a:lnTo>
                      <a:lnTo>
                        <a:pt x="599" y="330"/>
                      </a:lnTo>
                      <a:lnTo>
                        <a:pt x="617" y="323"/>
                      </a:lnTo>
                      <a:lnTo>
                        <a:pt x="633" y="313"/>
                      </a:lnTo>
                      <a:lnTo>
                        <a:pt x="650" y="302"/>
                      </a:lnTo>
                      <a:lnTo>
                        <a:pt x="664" y="291"/>
                      </a:lnTo>
                      <a:lnTo>
                        <a:pt x="677" y="278"/>
                      </a:lnTo>
                      <a:lnTo>
                        <a:pt x="689" y="262"/>
                      </a:lnTo>
                      <a:lnTo>
                        <a:pt x="694" y="254"/>
                      </a:lnTo>
                      <a:lnTo>
                        <a:pt x="699" y="245"/>
                      </a:lnTo>
                      <a:lnTo>
                        <a:pt x="704" y="237"/>
                      </a:lnTo>
                      <a:lnTo>
                        <a:pt x="707" y="228"/>
                      </a:lnTo>
                      <a:lnTo>
                        <a:pt x="699" y="191"/>
                      </a:lnTo>
                      <a:lnTo>
                        <a:pt x="690" y="154"/>
                      </a:lnTo>
                      <a:lnTo>
                        <a:pt x="682" y="118"/>
                      </a:lnTo>
                      <a:lnTo>
                        <a:pt x="674" y="83"/>
                      </a:lnTo>
                      <a:lnTo>
                        <a:pt x="995" y="0"/>
                      </a:lnTo>
                      <a:lnTo>
                        <a:pt x="1017" y="15"/>
                      </a:lnTo>
                      <a:lnTo>
                        <a:pt x="1041" y="28"/>
                      </a:lnTo>
                      <a:lnTo>
                        <a:pt x="1065" y="41"/>
                      </a:lnTo>
                      <a:lnTo>
                        <a:pt x="1088" y="53"/>
                      </a:lnTo>
                      <a:lnTo>
                        <a:pt x="1112" y="64"/>
                      </a:lnTo>
                      <a:lnTo>
                        <a:pt x="1138" y="73"/>
                      </a:lnTo>
                      <a:lnTo>
                        <a:pt x="1163" y="82"/>
                      </a:lnTo>
                      <a:lnTo>
                        <a:pt x="1189" y="89"/>
                      </a:lnTo>
                      <a:lnTo>
                        <a:pt x="1216" y="96"/>
                      </a:lnTo>
                      <a:lnTo>
                        <a:pt x="1243" y="101"/>
                      </a:lnTo>
                      <a:lnTo>
                        <a:pt x="1270" y="105"/>
                      </a:lnTo>
                      <a:lnTo>
                        <a:pt x="1298" y="108"/>
                      </a:lnTo>
                      <a:lnTo>
                        <a:pt x="1326" y="110"/>
                      </a:lnTo>
                      <a:lnTo>
                        <a:pt x="1355" y="111"/>
                      </a:lnTo>
                      <a:lnTo>
                        <a:pt x="1384" y="111"/>
                      </a:lnTo>
                      <a:lnTo>
                        <a:pt x="1414" y="111"/>
                      </a:lnTo>
                      <a:lnTo>
                        <a:pt x="1414" y="131"/>
                      </a:lnTo>
                      <a:close/>
                    </a:path>
                  </a:pathLst>
                </a:custGeom>
                <a:solidFill>
                  <a:srgbClr val="4E2F2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27"/>
                <p:cNvSpPr>
                  <a:spLocks noChangeAspect="1"/>
                </p:cNvSpPr>
                <p:nvPr/>
              </p:nvSpPr>
              <p:spPr bwMode="auto">
                <a:xfrm>
                  <a:off x="4573" y="1781"/>
                  <a:ext cx="64" cy="121"/>
                </a:xfrm>
                <a:custGeom>
                  <a:avLst/>
                  <a:gdLst/>
                  <a:ahLst/>
                  <a:cxnLst>
                    <a:cxn ang="0">
                      <a:pos x="247" y="544"/>
                    </a:cxn>
                    <a:cxn ang="0">
                      <a:pos x="240" y="565"/>
                    </a:cxn>
                    <a:cxn ang="0">
                      <a:pos x="237" y="600"/>
                    </a:cxn>
                    <a:cxn ang="0">
                      <a:pos x="238" y="650"/>
                    </a:cxn>
                    <a:cxn ang="0">
                      <a:pos x="237" y="687"/>
                    </a:cxn>
                    <a:cxn ang="0">
                      <a:pos x="232" y="710"/>
                    </a:cxn>
                    <a:cxn ang="0">
                      <a:pos x="224" y="713"/>
                    </a:cxn>
                    <a:cxn ang="0">
                      <a:pos x="210" y="700"/>
                    </a:cxn>
                    <a:cxn ang="0">
                      <a:pos x="195" y="690"/>
                    </a:cxn>
                    <a:cxn ang="0">
                      <a:pos x="177" y="685"/>
                    </a:cxn>
                    <a:cxn ang="0">
                      <a:pos x="123" y="682"/>
                    </a:cxn>
                    <a:cxn ang="0">
                      <a:pos x="58" y="681"/>
                    </a:cxn>
                    <a:cxn ang="0">
                      <a:pos x="31" y="675"/>
                    </a:cxn>
                    <a:cxn ang="0">
                      <a:pos x="17" y="666"/>
                    </a:cxn>
                    <a:cxn ang="0">
                      <a:pos x="6" y="654"/>
                    </a:cxn>
                    <a:cxn ang="0">
                      <a:pos x="0" y="638"/>
                    </a:cxn>
                    <a:cxn ang="0">
                      <a:pos x="0" y="614"/>
                    </a:cxn>
                    <a:cxn ang="0">
                      <a:pos x="6" y="586"/>
                    </a:cxn>
                    <a:cxn ang="0">
                      <a:pos x="9" y="565"/>
                    </a:cxn>
                    <a:cxn ang="0">
                      <a:pos x="4" y="559"/>
                    </a:cxn>
                    <a:cxn ang="0">
                      <a:pos x="1" y="550"/>
                    </a:cxn>
                    <a:cxn ang="0">
                      <a:pos x="6" y="536"/>
                    </a:cxn>
                    <a:cxn ang="0">
                      <a:pos x="14" y="524"/>
                    </a:cxn>
                    <a:cxn ang="0">
                      <a:pos x="52" y="495"/>
                    </a:cxn>
                    <a:cxn ang="0">
                      <a:pos x="104" y="461"/>
                    </a:cxn>
                    <a:cxn ang="0">
                      <a:pos x="136" y="437"/>
                    </a:cxn>
                    <a:cxn ang="0">
                      <a:pos x="165" y="411"/>
                    </a:cxn>
                    <a:cxn ang="0">
                      <a:pos x="189" y="382"/>
                    </a:cxn>
                    <a:cxn ang="0">
                      <a:pos x="202" y="359"/>
                    </a:cxn>
                    <a:cxn ang="0">
                      <a:pos x="208" y="341"/>
                    </a:cxn>
                    <a:cxn ang="0">
                      <a:pos x="210" y="323"/>
                    </a:cxn>
                    <a:cxn ang="0">
                      <a:pos x="210" y="304"/>
                    </a:cxn>
                    <a:cxn ang="0">
                      <a:pos x="201" y="286"/>
                    </a:cxn>
                    <a:cxn ang="0">
                      <a:pos x="184" y="276"/>
                    </a:cxn>
                    <a:cxn ang="0">
                      <a:pos x="157" y="265"/>
                    </a:cxn>
                    <a:cxn ang="0">
                      <a:pos x="96" y="253"/>
                    </a:cxn>
                    <a:cxn ang="0">
                      <a:pos x="60" y="234"/>
                    </a:cxn>
                    <a:cxn ang="0">
                      <a:pos x="70" y="208"/>
                    </a:cxn>
                    <a:cxn ang="0">
                      <a:pos x="82" y="184"/>
                    </a:cxn>
                    <a:cxn ang="0">
                      <a:pos x="98" y="161"/>
                    </a:cxn>
                    <a:cxn ang="0">
                      <a:pos x="123" y="131"/>
                    </a:cxn>
                    <a:cxn ang="0">
                      <a:pos x="162" y="94"/>
                    </a:cxn>
                    <a:cxn ang="0">
                      <a:pos x="207" y="63"/>
                    </a:cxn>
                    <a:cxn ang="0">
                      <a:pos x="254" y="37"/>
                    </a:cxn>
                    <a:cxn ang="0">
                      <a:pos x="306" y="18"/>
                    </a:cxn>
                    <a:cxn ang="0">
                      <a:pos x="358" y="5"/>
                    </a:cxn>
                    <a:cxn ang="0">
                      <a:pos x="379" y="36"/>
                    </a:cxn>
                    <a:cxn ang="0">
                      <a:pos x="366" y="103"/>
                    </a:cxn>
                    <a:cxn ang="0">
                      <a:pos x="334" y="201"/>
                    </a:cxn>
                    <a:cxn ang="0">
                      <a:pos x="298" y="297"/>
                    </a:cxn>
                    <a:cxn ang="0">
                      <a:pos x="277" y="361"/>
                    </a:cxn>
                    <a:cxn ang="0">
                      <a:pos x="262" y="429"/>
                    </a:cxn>
                    <a:cxn ang="0">
                      <a:pos x="254" y="481"/>
                    </a:cxn>
                    <a:cxn ang="0">
                      <a:pos x="253" y="517"/>
                    </a:cxn>
                  </a:cxnLst>
                  <a:rect l="0" t="0" r="r" b="b"/>
                  <a:pathLst>
                    <a:path w="384" h="721">
                      <a:moveTo>
                        <a:pt x="253" y="534"/>
                      </a:moveTo>
                      <a:lnTo>
                        <a:pt x="247" y="544"/>
                      </a:lnTo>
                      <a:lnTo>
                        <a:pt x="243" y="555"/>
                      </a:lnTo>
                      <a:lnTo>
                        <a:pt x="240" y="565"/>
                      </a:lnTo>
                      <a:lnTo>
                        <a:pt x="238" y="576"/>
                      </a:lnTo>
                      <a:lnTo>
                        <a:pt x="237" y="600"/>
                      </a:lnTo>
                      <a:lnTo>
                        <a:pt x="237" y="625"/>
                      </a:lnTo>
                      <a:lnTo>
                        <a:pt x="238" y="650"/>
                      </a:lnTo>
                      <a:lnTo>
                        <a:pt x="238" y="675"/>
                      </a:lnTo>
                      <a:lnTo>
                        <a:pt x="237" y="687"/>
                      </a:lnTo>
                      <a:lnTo>
                        <a:pt x="234" y="698"/>
                      </a:lnTo>
                      <a:lnTo>
                        <a:pt x="232" y="710"/>
                      </a:lnTo>
                      <a:lnTo>
                        <a:pt x="227" y="721"/>
                      </a:lnTo>
                      <a:lnTo>
                        <a:pt x="224" y="713"/>
                      </a:lnTo>
                      <a:lnTo>
                        <a:pt x="218" y="706"/>
                      </a:lnTo>
                      <a:lnTo>
                        <a:pt x="210" y="700"/>
                      </a:lnTo>
                      <a:lnTo>
                        <a:pt x="203" y="695"/>
                      </a:lnTo>
                      <a:lnTo>
                        <a:pt x="195" y="690"/>
                      </a:lnTo>
                      <a:lnTo>
                        <a:pt x="187" y="688"/>
                      </a:lnTo>
                      <a:lnTo>
                        <a:pt x="177" y="685"/>
                      </a:lnTo>
                      <a:lnTo>
                        <a:pt x="167" y="684"/>
                      </a:lnTo>
                      <a:lnTo>
                        <a:pt x="123" y="682"/>
                      </a:lnTo>
                      <a:lnTo>
                        <a:pt x="79" y="682"/>
                      </a:lnTo>
                      <a:lnTo>
                        <a:pt x="58" y="681"/>
                      </a:lnTo>
                      <a:lnTo>
                        <a:pt x="39" y="677"/>
                      </a:lnTo>
                      <a:lnTo>
                        <a:pt x="31" y="675"/>
                      </a:lnTo>
                      <a:lnTo>
                        <a:pt x="23" y="671"/>
                      </a:lnTo>
                      <a:lnTo>
                        <a:pt x="17" y="666"/>
                      </a:lnTo>
                      <a:lnTo>
                        <a:pt x="11" y="662"/>
                      </a:lnTo>
                      <a:lnTo>
                        <a:pt x="6" y="654"/>
                      </a:lnTo>
                      <a:lnTo>
                        <a:pt x="3" y="646"/>
                      </a:lnTo>
                      <a:lnTo>
                        <a:pt x="0" y="638"/>
                      </a:lnTo>
                      <a:lnTo>
                        <a:pt x="0" y="627"/>
                      </a:lnTo>
                      <a:lnTo>
                        <a:pt x="0" y="614"/>
                      </a:lnTo>
                      <a:lnTo>
                        <a:pt x="3" y="601"/>
                      </a:lnTo>
                      <a:lnTo>
                        <a:pt x="6" y="586"/>
                      </a:lnTo>
                      <a:lnTo>
                        <a:pt x="11" y="568"/>
                      </a:lnTo>
                      <a:lnTo>
                        <a:pt x="9" y="565"/>
                      </a:lnTo>
                      <a:lnTo>
                        <a:pt x="6" y="563"/>
                      </a:lnTo>
                      <a:lnTo>
                        <a:pt x="4" y="559"/>
                      </a:lnTo>
                      <a:lnTo>
                        <a:pt x="3" y="557"/>
                      </a:lnTo>
                      <a:lnTo>
                        <a:pt x="1" y="550"/>
                      </a:lnTo>
                      <a:lnTo>
                        <a:pt x="3" y="543"/>
                      </a:lnTo>
                      <a:lnTo>
                        <a:pt x="6" y="536"/>
                      </a:lnTo>
                      <a:lnTo>
                        <a:pt x="10" y="530"/>
                      </a:lnTo>
                      <a:lnTo>
                        <a:pt x="14" y="524"/>
                      </a:lnTo>
                      <a:lnTo>
                        <a:pt x="20" y="519"/>
                      </a:lnTo>
                      <a:lnTo>
                        <a:pt x="52" y="495"/>
                      </a:lnTo>
                      <a:lnTo>
                        <a:pt x="86" y="473"/>
                      </a:lnTo>
                      <a:lnTo>
                        <a:pt x="104" y="461"/>
                      </a:lnTo>
                      <a:lnTo>
                        <a:pt x="120" y="449"/>
                      </a:lnTo>
                      <a:lnTo>
                        <a:pt x="136" y="437"/>
                      </a:lnTo>
                      <a:lnTo>
                        <a:pt x="151" y="424"/>
                      </a:lnTo>
                      <a:lnTo>
                        <a:pt x="165" y="411"/>
                      </a:lnTo>
                      <a:lnTo>
                        <a:pt x="178" y="397"/>
                      </a:lnTo>
                      <a:lnTo>
                        <a:pt x="189" y="382"/>
                      </a:lnTo>
                      <a:lnTo>
                        <a:pt x="199" y="367"/>
                      </a:lnTo>
                      <a:lnTo>
                        <a:pt x="202" y="359"/>
                      </a:lnTo>
                      <a:lnTo>
                        <a:pt x="206" y="350"/>
                      </a:lnTo>
                      <a:lnTo>
                        <a:pt x="208" y="341"/>
                      </a:lnTo>
                      <a:lnTo>
                        <a:pt x="209" y="333"/>
                      </a:lnTo>
                      <a:lnTo>
                        <a:pt x="210" y="323"/>
                      </a:lnTo>
                      <a:lnTo>
                        <a:pt x="210" y="314"/>
                      </a:lnTo>
                      <a:lnTo>
                        <a:pt x="210" y="304"/>
                      </a:lnTo>
                      <a:lnTo>
                        <a:pt x="209" y="293"/>
                      </a:lnTo>
                      <a:lnTo>
                        <a:pt x="201" y="286"/>
                      </a:lnTo>
                      <a:lnTo>
                        <a:pt x="193" y="280"/>
                      </a:lnTo>
                      <a:lnTo>
                        <a:pt x="184" y="276"/>
                      </a:lnTo>
                      <a:lnTo>
                        <a:pt x="176" y="271"/>
                      </a:lnTo>
                      <a:lnTo>
                        <a:pt x="157" y="265"/>
                      </a:lnTo>
                      <a:lnTo>
                        <a:pt x="138" y="260"/>
                      </a:lnTo>
                      <a:lnTo>
                        <a:pt x="96" y="253"/>
                      </a:lnTo>
                      <a:lnTo>
                        <a:pt x="56" y="247"/>
                      </a:lnTo>
                      <a:lnTo>
                        <a:pt x="60" y="234"/>
                      </a:lnTo>
                      <a:lnTo>
                        <a:pt x="64" y="221"/>
                      </a:lnTo>
                      <a:lnTo>
                        <a:pt x="70" y="208"/>
                      </a:lnTo>
                      <a:lnTo>
                        <a:pt x="76" y="196"/>
                      </a:lnTo>
                      <a:lnTo>
                        <a:pt x="82" y="184"/>
                      </a:lnTo>
                      <a:lnTo>
                        <a:pt x="89" y="173"/>
                      </a:lnTo>
                      <a:lnTo>
                        <a:pt x="98" y="161"/>
                      </a:lnTo>
                      <a:lnTo>
                        <a:pt x="105" y="151"/>
                      </a:lnTo>
                      <a:lnTo>
                        <a:pt x="123" y="131"/>
                      </a:lnTo>
                      <a:lnTo>
                        <a:pt x="142" y="112"/>
                      </a:lnTo>
                      <a:lnTo>
                        <a:pt x="162" y="94"/>
                      </a:lnTo>
                      <a:lnTo>
                        <a:pt x="183" y="77"/>
                      </a:lnTo>
                      <a:lnTo>
                        <a:pt x="207" y="63"/>
                      </a:lnTo>
                      <a:lnTo>
                        <a:pt x="231" y="49"/>
                      </a:lnTo>
                      <a:lnTo>
                        <a:pt x="254" y="37"/>
                      </a:lnTo>
                      <a:lnTo>
                        <a:pt x="281" y="27"/>
                      </a:lnTo>
                      <a:lnTo>
                        <a:pt x="306" y="18"/>
                      </a:lnTo>
                      <a:lnTo>
                        <a:pt x="332" y="11"/>
                      </a:lnTo>
                      <a:lnTo>
                        <a:pt x="358" y="5"/>
                      </a:lnTo>
                      <a:lnTo>
                        <a:pt x="384" y="0"/>
                      </a:lnTo>
                      <a:lnTo>
                        <a:pt x="379" y="36"/>
                      </a:lnTo>
                      <a:lnTo>
                        <a:pt x="373" y="69"/>
                      </a:lnTo>
                      <a:lnTo>
                        <a:pt x="366" y="103"/>
                      </a:lnTo>
                      <a:lnTo>
                        <a:pt x="357" y="135"/>
                      </a:lnTo>
                      <a:lnTo>
                        <a:pt x="334" y="201"/>
                      </a:lnTo>
                      <a:lnTo>
                        <a:pt x="310" y="264"/>
                      </a:lnTo>
                      <a:lnTo>
                        <a:pt x="298" y="297"/>
                      </a:lnTo>
                      <a:lnTo>
                        <a:pt x="288" y="329"/>
                      </a:lnTo>
                      <a:lnTo>
                        <a:pt x="277" y="361"/>
                      </a:lnTo>
                      <a:lnTo>
                        <a:pt x="269" y="394"/>
                      </a:lnTo>
                      <a:lnTo>
                        <a:pt x="262" y="429"/>
                      </a:lnTo>
                      <a:lnTo>
                        <a:pt x="256" y="463"/>
                      </a:lnTo>
                      <a:lnTo>
                        <a:pt x="254" y="481"/>
                      </a:lnTo>
                      <a:lnTo>
                        <a:pt x="253" y="499"/>
                      </a:lnTo>
                      <a:lnTo>
                        <a:pt x="253" y="517"/>
                      </a:lnTo>
                      <a:lnTo>
                        <a:pt x="253" y="534"/>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28"/>
                <p:cNvSpPr>
                  <a:spLocks noChangeAspect="1"/>
                </p:cNvSpPr>
                <p:nvPr/>
              </p:nvSpPr>
              <p:spPr bwMode="auto">
                <a:xfrm>
                  <a:off x="4607" y="3145"/>
                  <a:ext cx="47" cy="32"/>
                </a:xfrm>
                <a:custGeom>
                  <a:avLst/>
                  <a:gdLst/>
                  <a:ahLst/>
                  <a:cxnLst>
                    <a:cxn ang="0">
                      <a:pos x="218" y="189"/>
                    </a:cxn>
                    <a:cxn ang="0">
                      <a:pos x="192" y="167"/>
                    </a:cxn>
                    <a:cxn ang="0">
                      <a:pos x="165" y="146"/>
                    </a:cxn>
                    <a:cxn ang="0">
                      <a:pos x="137" y="126"/>
                    </a:cxn>
                    <a:cxn ang="0">
                      <a:pos x="110" y="106"/>
                    </a:cxn>
                    <a:cxn ang="0">
                      <a:pos x="83" y="87"/>
                    </a:cxn>
                    <a:cxn ang="0">
                      <a:pos x="55" y="69"/>
                    </a:cxn>
                    <a:cxn ang="0">
                      <a:pos x="27" y="52"/>
                    </a:cxn>
                    <a:cxn ang="0">
                      <a:pos x="0" y="36"/>
                    </a:cxn>
                    <a:cxn ang="0">
                      <a:pos x="10" y="26"/>
                    </a:cxn>
                    <a:cxn ang="0">
                      <a:pos x="20" y="18"/>
                    </a:cxn>
                    <a:cxn ang="0">
                      <a:pos x="29" y="12"/>
                    </a:cxn>
                    <a:cxn ang="0">
                      <a:pos x="40" y="7"/>
                    </a:cxn>
                    <a:cxn ang="0">
                      <a:pos x="49" y="4"/>
                    </a:cxn>
                    <a:cxn ang="0">
                      <a:pos x="58" y="1"/>
                    </a:cxn>
                    <a:cxn ang="0">
                      <a:pos x="67" y="0"/>
                    </a:cxn>
                    <a:cxn ang="0">
                      <a:pos x="77" y="0"/>
                    </a:cxn>
                    <a:cxn ang="0">
                      <a:pos x="85" y="1"/>
                    </a:cxn>
                    <a:cxn ang="0">
                      <a:pos x="95" y="4"/>
                    </a:cxn>
                    <a:cxn ang="0">
                      <a:pos x="103" y="6"/>
                    </a:cxn>
                    <a:cxn ang="0">
                      <a:pos x="111" y="11"/>
                    </a:cxn>
                    <a:cxn ang="0">
                      <a:pos x="128" y="20"/>
                    </a:cxn>
                    <a:cxn ang="0">
                      <a:pos x="144" y="33"/>
                    </a:cxn>
                    <a:cxn ang="0">
                      <a:pos x="177" y="63"/>
                    </a:cxn>
                    <a:cxn ang="0">
                      <a:pos x="209" y="94"/>
                    </a:cxn>
                    <a:cxn ang="0">
                      <a:pos x="224" y="108"/>
                    </a:cxn>
                    <a:cxn ang="0">
                      <a:pos x="241" y="121"/>
                    </a:cxn>
                    <a:cxn ang="0">
                      <a:pos x="249" y="127"/>
                    </a:cxn>
                    <a:cxn ang="0">
                      <a:pos x="257" y="132"/>
                    </a:cxn>
                    <a:cxn ang="0">
                      <a:pos x="266" y="137"/>
                    </a:cxn>
                    <a:cxn ang="0">
                      <a:pos x="274" y="140"/>
                    </a:cxn>
                    <a:cxn ang="0">
                      <a:pos x="276" y="147"/>
                    </a:cxn>
                    <a:cxn ang="0">
                      <a:pos x="278" y="154"/>
                    </a:cxn>
                    <a:cxn ang="0">
                      <a:pos x="278" y="160"/>
                    </a:cxn>
                    <a:cxn ang="0">
                      <a:pos x="275" y="165"/>
                    </a:cxn>
                    <a:cxn ang="0">
                      <a:pos x="273" y="169"/>
                    </a:cxn>
                    <a:cxn ang="0">
                      <a:pos x="269" y="172"/>
                    </a:cxn>
                    <a:cxn ang="0">
                      <a:pos x="264" y="175"/>
                    </a:cxn>
                    <a:cxn ang="0">
                      <a:pos x="260" y="177"/>
                    </a:cxn>
                    <a:cxn ang="0">
                      <a:pos x="237" y="183"/>
                    </a:cxn>
                    <a:cxn ang="0">
                      <a:pos x="218" y="189"/>
                    </a:cxn>
                  </a:cxnLst>
                  <a:rect l="0" t="0" r="r" b="b"/>
                  <a:pathLst>
                    <a:path w="278" h="189">
                      <a:moveTo>
                        <a:pt x="218" y="189"/>
                      </a:moveTo>
                      <a:lnTo>
                        <a:pt x="192" y="167"/>
                      </a:lnTo>
                      <a:lnTo>
                        <a:pt x="165" y="146"/>
                      </a:lnTo>
                      <a:lnTo>
                        <a:pt x="137" y="126"/>
                      </a:lnTo>
                      <a:lnTo>
                        <a:pt x="110" y="106"/>
                      </a:lnTo>
                      <a:lnTo>
                        <a:pt x="83" y="87"/>
                      </a:lnTo>
                      <a:lnTo>
                        <a:pt x="55" y="69"/>
                      </a:lnTo>
                      <a:lnTo>
                        <a:pt x="27" y="52"/>
                      </a:lnTo>
                      <a:lnTo>
                        <a:pt x="0" y="36"/>
                      </a:lnTo>
                      <a:lnTo>
                        <a:pt x="10" y="26"/>
                      </a:lnTo>
                      <a:lnTo>
                        <a:pt x="20" y="18"/>
                      </a:lnTo>
                      <a:lnTo>
                        <a:pt x="29" y="12"/>
                      </a:lnTo>
                      <a:lnTo>
                        <a:pt x="40" y="7"/>
                      </a:lnTo>
                      <a:lnTo>
                        <a:pt x="49" y="4"/>
                      </a:lnTo>
                      <a:lnTo>
                        <a:pt x="58" y="1"/>
                      </a:lnTo>
                      <a:lnTo>
                        <a:pt x="67" y="0"/>
                      </a:lnTo>
                      <a:lnTo>
                        <a:pt x="77" y="0"/>
                      </a:lnTo>
                      <a:lnTo>
                        <a:pt x="85" y="1"/>
                      </a:lnTo>
                      <a:lnTo>
                        <a:pt x="95" y="4"/>
                      </a:lnTo>
                      <a:lnTo>
                        <a:pt x="103" y="6"/>
                      </a:lnTo>
                      <a:lnTo>
                        <a:pt x="111" y="11"/>
                      </a:lnTo>
                      <a:lnTo>
                        <a:pt x="128" y="20"/>
                      </a:lnTo>
                      <a:lnTo>
                        <a:pt x="144" y="33"/>
                      </a:lnTo>
                      <a:lnTo>
                        <a:pt x="177" y="63"/>
                      </a:lnTo>
                      <a:lnTo>
                        <a:pt x="209" y="94"/>
                      </a:lnTo>
                      <a:lnTo>
                        <a:pt x="224" y="108"/>
                      </a:lnTo>
                      <a:lnTo>
                        <a:pt x="241" y="121"/>
                      </a:lnTo>
                      <a:lnTo>
                        <a:pt x="249" y="127"/>
                      </a:lnTo>
                      <a:lnTo>
                        <a:pt x="257" y="132"/>
                      </a:lnTo>
                      <a:lnTo>
                        <a:pt x="266" y="137"/>
                      </a:lnTo>
                      <a:lnTo>
                        <a:pt x="274" y="140"/>
                      </a:lnTo>
                      <a:lnTo>
                        <a:pt x="276" y="147"/>
                      </a:lnTo>
                      <a:lnTo>
                        <a:pt x="278" y="154"/>
                      </a:lnTo>
                      <a:lnTo>
                        <a:pt x="278" y="160"/>
                      </a:lnTo>
                      <a:lnTo>
                        <a:pt x="275" y="165"/>
                      </a:lnTo>
                      <a:lnTo>
                        <a:pt x="273" y="169"/>
                      </a:lnTo>
                      <a:lnTo>
                        <a:pt x="269" y="172"/>
                      </a:lnTo>
                      <a:lnTo>
                        <a:pt x="264" y="175"/>
                      </a:lnTo>
                      <a:lnTo>
                        <a:pt x="260" y="177"/>
                      </a:lnTo>
                      <a:lnTo>
                        <a:pt x="237" y="183"/>
                      </a:lnTo>
                      <a:lnTo>
                        <a:pt x="218" y="189"/>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29"/>
                <p:cNvSpPr>
                  <a:spLocks noChangeAspect="1"/>
                </p:cNvSpPr>
                <p:nvPr/>
              </p:nvSpPr>
              <p:spPr bwMode="auto">
                <a:xfrm>
                  <a:off x="4579" y="2189"/>
                  <a:ext cx="11" cy="29"/>
                </a:xfrm>
                <a:custGeom>
                  <a:avLst/>
                  <a:gdLst/>
                  <a:ahLst/>
                  <a:cxnLst>
                    <a:cxn ang="0">
                      <a:pos x="0" y="167"/>
                    </a:cxn>
                    <a:cxn ang="0">
                      <a:pos x="6" y="123"/>
                    </a:cxn>
                    <a:cxn ang="0">
                      <a:pos x="12" y="79"/>
                    </a:cxn>
                    <a:cxn ang="0">
                      <a:pos x="14" y="59"/>
                    </a:cxn>
                    <a:cxn ang="0">
                      <a:pos x="19" y="38"/>
                    </a:cxn>
                    <a:cxn ang="0">
                      <a:pos x="23" y="28"/>
                    </a:cxn>
                    <a:cxn ang="0">
                      <a:pos x="26" y="19"/>
                    </a:cxn>
                    <a:cxn ang="0">
                      <a:pos x="30" y="9"/>
                    </a:cxn>
                    <a:cxn ang="0">
                      <a:pos x="34" y="0"/>
                    </a:cxn>
                    <a:cxn ang="0">
                      <a:pos x="40" y="3"/>
                    </a:cxn>
                    <a:cxn ang="0">
                      <a:pos x="45" y="7"/>
                    </a:cxn>
                    <a:cxn ang="0">
                      <a:pos x="50" y="12"/>
                    </a:cxn>
                    <a:cxn ang="0">
                      <a:pos x="53" y="16"/>
                    </a:cxn>
                    <a:cxn ang="0">
                      <a:pos x="56" y="21"/>
                    </a:cxn>
                    <a:cxn ang="0">
                      <a:pos x="58" y="26"/>
                    </a:cxn>
                    <a:cxn ang="0">
                      <a:pos x="59" y="31"/>
                    </a:cxn>
                    <a:cxn ang="0">
                      <a:pos x="61" y="36"/>
                    </a:cxn>
                    <a:cxn ang="0">
                      <a:pos x="62" y="46"/>
                    </a:cxn>
                    <a:cxn ang="0">
                      <a:pos x="59" y="57"/>
                    </a:cxn>
                    <a:cxn ang="0">
                      <a:pos x="57" y="69"/>
                    </a:cxn>
                    <a:cxn ang="0">
                      <a:pos x="52" y="79"/>
                    </a:cxn>
                    <a:cxn ang="0">
                      <a:pos x="40" y="103"/>
                    </a:cxn>
                    <a:cxn ang="0">
                      <a:pos x="26" y="126"/>
                    </a:cxn>
                    <a:cxn ang="0">
                      <a:pos x="12" y="147"/>
                    </a:cxn>
                    <a:cxn ang="0">
                      <a:pos x="0" y="167"/>
                    </a:cxn>
                  </a:cxnLst>
                  <a:rect l="0" t="0" r="r" b="b"/>
                  <a:pathLst>
                    <a:path w="62" h="167">
                      <a:moveTo>
                        <a:pt x="0" y="167"/>
                      </a:moveTo>
                      <a:lnTo>
                        <a:pt x="6" y="123"/>
                      </a:lnTo>
                      <a:lnTo>
                        <a:pt x="12" y="79"/>
                      </a:lnTo>
                      <a:lnTo>
                        <a:pt x="14" y="59"/>
                      </a:lnTo>
                      <a:lnTo>
                        <a:pt x="19" y="38"/>
                      </a:lnTo>
                      <a:lnTo>
                        <a:pt x="23" y="28"/>
                      </a:lnTo>
                      <a:lnTo>
                        <a:pt x="26" y="19"/>
                      </a:lnTo>
                      <a:lnTo>
                        <a:pt x="30" y="9"/>
                      </a:lnTo>
                      <a:lnTo>
                        <a:pt x="34" y="0"/>
                      </a:lnTo>
                      <a:lnTo>
                        <a:pt x="40" y="3"/>
                      </a:lnTo>
                      <a:lnTo>
                        <a:pt x="45" y="7"/>
                      </a:lnTo>
                      <a:lnTo>
                        <a:pt x="50" y="12"/>
                      </a:lnTo>
                      <a:lnTo>
                        <a:pt x="53" y="16"/>
                      </a:lnTo>
                      <a:lnTo>
                        <a:pt x="56" y="21"/>
                      </a:lnTo>
                      <a:lnTo>
                        <a:pt x="58" y="26"/>
                      </a:lnTo>
                      <a:lnTo>
                        <a:pt x="59" y="31"/>
                      </a:lnTo>
                      <a:lnTo>
                        <a:pt x="61" y="36"/>
                      </a:lnTo>
                      <a:lnTo>
                        <a:pt x="62" y="46"/>
                      </a:lnTo>
                      <a:lnTo>
                        <a:pt x="59" y="57"/>
                      </a:lnTo>
                      <a:lnTo>
                        <a:pt x="57" y="69"/>
                      </a:lnTo>
                      <a:lnTo>
                        <a:pt x="52" y="79"/>
                      </a:lnTo>
                      <a:lnTo>
                        <a:pt x="40" y="103"/>
                      </a:lnTo>
                      <a:lnTo>
                        <a:pt x="26" y="126"/>
                      </a:lnTo>
                      <a:lnTo>
                        <a:pt x="12" y="147"/>
                      </a:lnTo>
                      <a:lnTo>
                        <a:pt x="0" y="167"/>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0"/>
                <p:cNvSpPr>
                  <a:spLocks noChangeAspect="1"/>
                </p:cNvSpPr>
                <p:nvPr/>
              </p:nvSpPr>
              <p:spPr bwMode="auto">
                <a:xfrm>
                  <a:off x="4506" y="1798"/>
                  <a:ext cx="75" cy="94"/>
                </a:xfrm>
                <a:custGeom>
                  <a:avLst/>
                  <a:gdLst/>
                  <a:ahLst/>
                  <a:cxnLst>
                    <a:cxn ang="0">
                      <a:pos x="301" y="556"/>
                    </a:cxn>
                    <a:cxn ang="0">
                      <a:pos x="230" y="548"/>
                    </a:cxn>
                    <a:cxn ang="0">
                      <a:pos x="154" y="542"/>
                    </a:cxn>
                    <a:cxn ang="0">
                      <a:pos x="77" y="537"/>
                    </a:cxn>
                    <a:cxn ang="0">
                      <a:pos x="0" y="533"/>
                    </a:cxn>
                    <a:cxn ang="0">
                      <a:pos x="30" y="425"/>
                    </a:cxn>
                    <a:cxn ang="0">
                      <a:pos x="63" y="315"/>
                    </a:cxn>
                    <a:cxn ang="0">
                      <a:pos x="84" y="260"/>
                    </a:cxn>
                    <a:cxn ang="0">
                      <a:pos x="106" y="206"/>
                    </a:cxn>
                    <a:cxn ang="0">
                      <a:pos x="131" y="152"/>
                    </a:cxn>
                    <a:cxn ang="0">
                      <a:pos x="158" y="101"/>
                    </a:cxn>
                    <a:cxn ang="0">
                      <a:pos x="183" y="76"/>
                    </a:cxn>
                    <a:cxn ang="0">
                      <a:pos x="211" y="57"/>
                    </a:cxn>
                    <a:cxn ang="0">
                      <a:pos x="240" y="40"/>
                    </a:cxn>
                    <a:cxn ang="0">
                      <a:pos x="271" y="29"/>
                    </a:cxn>
                    <a:cxn ang="0">
                      <a:pos x="338" y="12"/>
                    </a:cxn>
                    <a:cxn ang="0">
                      <a:pos x="408" y="0"/>
                    </a:cxn>
                    <a:cxn ang="0">
                      <a:pos x="395" y="27"/>
                    </a:cxn>
                    <a:cxn ang="0">
                      <a:pos x="381" y="52"/>
                    </a:cxn>
                    <a:cxn ang="0">
                      <a:pos x="347" y="101"/>
                    </a:cxn>
                    <a:cxn ang="0">
                      <a:pos x="319" y="151"/>
                    </a:cxn>
                    <a:cxn ang="0">
                      <a:pos x="309" y="177"/>
                    </a:cxn>
                    <a:cxn ang="0">
                      <a:pos x="305" y="206"/>
                    </a:cxn>
                    <a:cxn ang="0">
                      <a:pos x="320" y="219"/>
                    </a:cxn>
                    <a:cxn ang="0">
                      <a:pos x="337" y="228"/>
                    </a:cxn>
                    <a:cxn ang="0">
                      <a:pos x="354" y="234"/>
                    </a:cxn>
                    <a:cxn ang="0">
                      <a:pos x="374" y="238"/>
                    </a:cxn>
                    <a:cxn ang="0">
                      <a:pos x="452" y="250"/>
                    </a:cxn>
                    <a:cxn ang="0">
                      <a:pos x="441" y="266"/>
                    </a:cxn>
                    <a:cxn ang="0">
                      <a:pos x="428" y="283"/>
                    </a:cxn>
                    <a:cxn ang="0">
                      <a:pos x="395" y="311"/>
                    </a:cxn>
                    <a:cxn ang="0">
                      <a:pos x="318" y="365"/>
                    </a:cxn>
                    <a:cxn ang="0">
                      <a:pos x="288" y="393"/>
                    </a:cxn>
                    <a:cxn ang="0">
                      <a:pos x="277" y="409"/>
                    </a:cxn>
                    <a:cxn ang="0">
                      <a:pos x="270" y="427"/>
                    </a:cxn>
                    <a:cxn ang="0">
                      <a:pos x="268" y="446"/>
                    </a:cxn>
                    <a:cxn ang="0">
                      <a:pos x="271" y="466"/>
                    </a:cxn>
                    <a:cxn ang="0">
                      <a:pos x="282" y="489"/>
                    </a:cxn>
                    <a:cxn ang="0">
                      <a:pos x="299" y="514"/>
                    </a:cxn>
                  </a:cxnLst>
                  <a:rect l="0" t="0" r="r" b="b"/>
                  <a:pathLst>
                    <a:path w="452" h="556">
                      <a:moveTo>
                        <a:pt x="299" y="514"/>
                      </a:moveTo>
                      <a:lnTo>
                        <a:pt x="301" y="556"/>
                      </a:lnTo>
                      <a:lnTo>
                        <a:pt x="265" y="552"/>
                      </a:lnTo>
                      <a:lnTo>
                        <a:pt x="230" y="548"/>
                      </a:lnTo>
                      <a:lnTo>
                        <a:pt x="192" y="545"/>
                      </a:lnTo>
                      <a:lnTo>
                        <a:pt x="154" y="542"/>
                      </a:lnTo>
                      <a:lnTo>
                        <a:pt x="116" y="539"/>
                      </a:lnTo>
                      <a:lnTo>
                        <a:pt x="77" y="537"/>
                      </a:lnTo>
                      <a:lnTo>
                        <a:pt x="38" y="535"/>
                      </a:lnTo>
                      <a:lnTo>
                        <a:pt x="0" y="533"/>
                      </a:lnTo>
                      <a:lnTo>
                        <a:pt x="15" y="480"/>
                      </a:lnTo>
                      <a:lnTo>
                        <a:pt x="30" y="425"/>
                      </a:lnTo>
                      <a:lnTo>
                        <a:pt x="46" y="371"/>
                      </a:lnTo>
                      <a:lnTo>
                        <a:pt x="63" y="315"/>
                      </a:lnTo>
                      <a:lnTo>
                        <a:pt x="74" y="288"/>
                      </a:lnTo>
                      <a:lnTo>
                        <a:pt x="84" y="260"/>
                      </a:lnTo>
                      <a:lnTo>
                        <a:pt x="94" y="233"/>
                      </a:lnTo>
                      <a:lnTo>
                        <a:pt x="106" y="206"/>
                      </a:lnTo>
                      <a:lnTo>
                        <a:pt x="118" y="178"/>
                      </a:lnTo>
                      <a:lnTo>
                        <a:pt x="131" y="152"/>
                      </a:lnTo>
                      <a:lnTo>
                        <a:pt x="144" y="126"/>
                      </a:lnTo>
                      <a:lnTo>
                        <a:pt x="158" y="101"/>
                      </a:lnTo>
                      <a:lnTo>
                        <a:pt x="170" y="88"/>
                      </a:lnTo>
                      <a:lnTo>
                        <a:pt x="183" y="76"/>
                      </a:lnTo>
                      <a:lnTo>
                        <a:pt x="196" y="65"/>
                      </a:lnTo>
                      <a:lnTo>
                        <a:pt x="211" y="57"/>
                      </a:lnTo>
                      <a:lnTo>
                        <a:pt x="225" y="49"/>
                      </a:lnTo>
                      <a:lnTo>
                        <a:pt x="240" y="40"/>
                      </a:lnTo>
                      <a:lnTo>
                        <a:pt x="256" y="35"/>
                      </a:lnTo>
                      <a:lnTo>
                        <a:pt x="271" y="29"/>
                      </a:lnTo>
                      <a:lnTo>
                        <a:pt x="305" y="19"/>
                      </a:lnTo>
                      <a:lnTo>
                        <a:pt x="338" y="12"/>
                      </a:lnTo>
                      <a:lnTo>
                        <a:pt x="372" y="6"/>
                      </a:lnTo>
                      <a:lnTo>
                        <a:pt x="408" y="0"/>
                      </a:lnTo>
                      <a:lnTo>
                        <a:pt x="402" y="14"/>
                      </a:lnTo>
                      <a:lnTo>
                        <a:pt x="395" y="27"/>
                      </a:lnTo>
                      <a:lnTo>
                        <a:pt x="388" y="39"/>
                      </a:lnTo>
                      <a:lnTo>
                        <a:pt x="381" y="52"/>
                      </a:lnTo>
                      <a:lnTo>
                        <a:pt x="364" y="77"/>
                      </a:lnTo>
                      <a:lnTo>
                        <a:pt x="347" y="101"/>
                      </a:lnTo>
                      <a:lnTo>
                        <a:pt x="332" y="126"/>
                      </a:lnTo>
                      <a:lnTo>
                        <a:pt x="319" y="151"/>
                      </a:lnTo>
                      <a:lnTo>
                        <a:pt x="314" y="164"/>
                      </a:lnTo>
                      <a:lnTo>
                        <a:pt x="309" y="177"/>
                      </a:lnTo>
                      <a:lnTo>
                        <a:pt x="307" y="191"/>
                      </a:lnTo>
                      <a:lnTo>
                        <a:pt x="305" y="206"/>
                      </a:lnTo>
                      <a:lnTo>
                        <a:pt x="313" y="213"/>
                      </a:lnTo>
                      <a:lnTo>
                        <a:pt x="320" y="219"/>
                      </a:lnTo>
                      <a:lnTo>
                        <a:pt x="328" y="223"/>
                      </a:lnTo>
                      <a:lnTo>
                        <a:pt x="337" y="228"/>
                      </a:lnTo>
                      <a:lnTo>
                        <a:pt x="346" y="232"/>
                      </a:lnTo>
                      <a:lnTo>
                        <a:pt x="354" y="234"/>
                      </a:lnTo>
                      <a:lnTo>
                        <a:pt x="364" y="236"/>
                      </a:lnTo>
                      <a:lnTo>
                        <a:pt x="374" y="238"/>
                      </a:lnTo>
                      <a:lnTo>
                        <a:pt x="414" y="242"/>
                      </a:lnTo>
                      <a:lnTo>
                        <a:pt x="452" y="250"/>
                      </a:lnTo>
                      <a:lnTo>
                        <a:pt x="447" y="258"/>
                      </a:lnTo>
                      <a:lnTo>
                        <a:pt x="441" y="266"/>
                      </a:lnTo>
                      <a:lnTo>
                        <a:pt x="435" y="274"/>
                      </a:lnTo>
                      <a:lnTo>
                        <a:pt x="428" y="283"/>
                      </a:lnTo>
                      <a:lnTo>
                        <a:pt x="413" y="297"/>
                      </a:lnTo>
                      <a:lnTo>
                        <a:pt x="395" y="311"/>
                      </a:lnTo>
                      <a:lnTo>
                        <a:pt x="356" y="337"/>
                      </a:lnTo>
                      <a:lnTo>
                        <a:pt x="318" y="365"/>
                      </a:lnTo>
                      <a:lnTo>
                        <a:pt x="302" y="379"/>
                      </a:lnTo>
                      <a:lnTo>
                        <a:pt x="288" y="393"/>
                      </a:lnTo>
                      <a:lnTo>
                        <a:pt x="282" y="402"/>
                      </a:lnTo>
                      <a:lnTo>
                        <a:pt x="277" y="409"/>
                      </a:lnTo>
                      <a:lnTo>
                        <a:pt x="273" y="418"/>
                      </a:lnTo>
                      <a:lnTo>
                        <a:pt x="270" y="427"/>
                      </a:lnTo>
                      <a:lnTo>
                        <a:pt x="269" y="436"/>
                      </a:lnTo>
                      <a:lnTo>
                        <a:pt x="268" y="446"/>
                      </a:lnTo>
                      <a:lnTo>
                        <a:pt x="269" y="455"/>
                      </a:lnTo>
                      <a:lnTo>
                        <a:pt x="271" y="466"/>
                      </a:lnTo>
                      <a:lnTo>
                        <a:pt x="276" y="478"/>
                      </a:lnTo>
                      <a:lnTo>
                        <a:pt x="282" y="489"/>
                      </a:lnTo>
                      <a:lnTo>
                        <a:pt x="289" y="501"/>
                      </a:lnTo>
                      <a:lnTo>
                        <a:pt x="299" y="514"/>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31"/>
                <p:cNvSpPr>
                  <a:spLocks noChangeAspect="1"/>
                </p:cNvSpPr>
                <p:nvPr/>
              </p:nvSpPr>
              <p:spPr bwMode="auto">
                <a:xfrm>
                  <a:off x="4366" y="1927"/>
                  <a:ext cx="217" cy="394"/>
                </a:xfrm>
                <a:custGeom>
                  <a:avLst/>
                  <a:gdLst/>
                  <a:ahLst/>
                  <a:cxnLst>
                    <a:cxn ang="0">
                      <a:pos x="1040" y="1805"/>
                    </a:cxn>
                    <a:cxn ang="0">
                      <a:pos x="909" y="1879"/>
                    </a:cxn>
                    <a:cxn ang="0">
                      <a:pos x="777" y="1950"/>
                    </a:cxn>
                    <a:cxn ang="0">
                      <a:pos x="644" y="2019"/>
                    </a:cxn>
                    <a:cxn ang="0">
                      <a:pos x="521" y="2045"/>
                    </a:cxn>
                    <a:cxn ang="0">
                      <a:pos x="409" y="2024"/>
                    </a:cxn>
                    <a:cxn ang="0">
                      <a:pos x="297" y="2006"/>
                    </a:cxn>
                    <a:cxn ang="0">
                      <a:pos x="212" y="1997"/>
                    </a:cxn>
                    <a:cxn ang="0">
                      <a:pos x="154" y="1995"/>
                    </a:cxn>
                    <a:cxn ang="0">
                      <a:pos x="112" y="2005"/>
                    </a:cxn>
                    <a:cxn ang="0">
                      <a:pos x="92" y="2021"/>
                    </a:cxn>
                    <a:cxn ang="0">
                      <a:pos x="78" y="2040"/>
                    </a:cxn>
                    <a:cxn ang="0">
                      <a:pos x="67" y="2062"/>
                    </a:cxn>
                    <a:cxn ang="0">
                      <a:pos x="60" y="2083"/>
                    </a:cxn>
                    <a:cxn ang="0">
                      <a:pos x="56" y="2107"/>
                    </a:cxn>
                    <a:cxn ang="0">
                      <a:pos x="56" y="2144"/>
                    </a:cxn>
                    <a:cxn ang="0">
                      <a:pos x="69" y="2178"/>
                    </a:cxn>
                    <a:cxn ang="0">
                      <a:pos x="93" y="2193"/>
                    </a:cxn>
                    <a:cxn ang="0">
                      <a:pos x="130" y="2208"/>
                    </a:cxn>
                    <a:cxn ang="0">
                      <a:pos x="181" y="2222"/>
                    </a:cxn>
                    <a:cxn ang="0">
                      <a:pos x="233" y="2232"/>
                    </a:cxn>
                    <a:cxn ang="0">
                      <a:pos x="232" y="2255"/>
                    </a:cxn>
                    <a:cxn ang="0">
                      <a:pos x="170" y="2295"/>
                    </a:cxn>
                    <a:cxn ang="0">
                      <a:pos x="123" y="2322"/>
                    </a:cxn>
                    <a:cxn ang="0">
                      <a:pos x="89" y="2337"/>
                    </a:cxn>
                    <a:cxn ang="0">
                      <a:pos x="55" y="2352"/>
                    </a:cxn>
                    <a:cxn ang="0">
                      <a:pos x="18" y="2362"/>
                    </a:cxn>
                    <a:cxn ang="0">
                      <a:pos x="2" y="2298"/>
                    </a:cxn>
                    <a:cxn ang="0">
                      <a:pos x="6" y="2162"/>
                    </a:cxn>
                    <a:cxn ang="0">
                      <a:pos x="13" y="2027"/>
                    </a:cxn>
                    <a:cxn ang="0">
                      <a:pos x="24" y="1893"/>
                    </a:cxn>
                    <a:cxn ang="0">
                      <a:pos x="43" y="1692"/>
                    </a:cxn>
                    <a:cxn ang="0">
                      <a:pos x="75" y="1428"/>
                    </a:cxn>
                    <a:cxn ang="0">
                      <a:pos x="112" y="1163"/>
                    </a:cxn>
                    <a:cxn ang="0">
                      <a:pos x="150" y="899"/>
                    </a:cxn>
                    <a:cxn ang="0">
                      <a:pos x="188" y="635"/>
                    </a:cxn>
                    <a:cxn ang="0">
                      <a:pos x="224" y="371"/>
                    </a:cxn>
                    <a:cxn ang="0">
                      <a:pos x="274" y="234"/>
                    </a:cxn>
                    <a:cxn ang="0">
                      <a:pos x="341" y="222"/>
                    </a:cxn>
                    <a:cxn ang="0">
                      <a:pos x="441" y="199"/>
                    </a:cxn>
                    <a:cxn ang="0">
                      <a:pos x="571" y="162"/>
                    </a:cxn>
                    <a:cxn ang="0">
                      <a:pos x="699" y="123"/>
                    </a:cxn>
                    <a:cxn ang="0">
                      <a:pos x="827" y="84"/>
                    </a:cxn>
                    <a:cxn ang="0">
                      <a:pos x="958" y="48"/>
                    </a:cxn>
                    <a:cxn ang="0">
                      <a:pos x="1058" y="26"/>
                    </a:cxn>
                    <a:cxn ang="0">
                      <a:pos x="1125" y="15"/>
                    </a:cxn>
                    <a:cxn ang="0">
                      <a:pos x="1194" y="6"/>
                    </a:cxn>
                    <a:cxn ang="0">
                      <a:pos x="1266" y="1"/>
                    </a:cxn>
                    <a:cxn ang="0">
                      <a:pos x="1302" y="58"/>
                    </a:cxn>
                    <a:cxn ang="0">
                      <a:pos x="1299" y="172"/>
                    </a:cxn>
                    <a:cxn ang="0">
                      <a:pos x="1293" y="285"/>
                    </a:cxn>
                    <a:cxn ang="0">
                      <a:pos x="1283" y="396"/>
                    </a:cxn>
                    <a:cxn ang="0">
                      <a:pos x="1266" y="563"/>
                    </a:cxn>
                    <a:cxn ang="0">
                      <a:pos x="1236" y="780"/>
                    </a:cxn>
                    <a:cxn ang="0">
                      <a:pos x="1203" y="997"/>
                    </a:cxn>
                    <a:cxn ang="0">
                      <a:pos x="1168" y="1214"/>
                    </a:cxn>
                    <a:cxn ang="0">
                      <a:pos x="1137" y="1432"/>
                    </a:cxn>
                    <a:cxn ang="0">
                      <a:pos x="1118" y="1599"/>
                    </a:cxn>
                    <a:cxn ang="0">
                      <a:pos x="1109" y="1710"/>
                    </a:cxn>
                  </a:cxnLst>
                  <a:rect l="0" t="0" r="r" b="b"/>
                  <a:pathLst>
                    <a:path w="1302" h="2366">
                      <a:moveTo>
                        <a:pt x="1104" y="1766"/>
                      </a:moveTo>
                      <a:lnTo>
                        <a:pt x="1040" y="1805"/>
                      </a:lnTo>
                      <a:lnTo>
                        <a:pt x="975" y="1842"/>
                      </a:lnTo>
                      <a:lnTo>
                        <a:pt x="909" y="1879"/>
                      </a:lnTo>
                      <a:lnTo>
                        <a:pt x="843" y="1915"/>
                      </a:lnTo>
                      <a:lnTo>
                        <a:pt x="777" y="1950"/>
                      </a:lnTo>
                      <a:lnTo>
                        <a:pt x="711" y="1985"/>
                      </a:lnTo>
                      <a:lnTo>
                        <a:pt x="644" y="2019"/>
                      </a:lnTo>
                      <a:lnTo>
                        <a:pt x="577" y="2055"/>
                      </a:lnTo>
                      <a:lnTo>
                        <a:pt x="521" y="2045"/>
                      </a:lnTo>
                      <a:lnTo>
                        <a:pt x="465" y="2035"/>
                      </a:lnTo>
                      <a:lnTo>
                        <a:pt x="409" y="2024"/>
                      </a:lnTo>
                      <a:lnTo>
                        <a:pt x="353" y="2014"/>
                      </a:lnTo>
                      <a:lnTo>
                        <a:pt x="297" y="2006"/>
                      </a:lnTo>
                      <a:lnTo>
                        <a:pt x="240" y="1999"/>
                      </a:lnTo>
                      <a:lnTo>
                        <a:pt x="212" y="1997"/>
                      </a:lnTo>
                      <a:lnTo>
                        <a:pt x="183" y="1995"/>
                      </a:lnTo>
                      <a:lnTo>
                        <a:pt x="154" y="1995"/>
                      </a:lnTo>
                      <a:lnTo>
                        <a:pt x="124" y="1997"/>
                      </a:lnTo>
                      <a:lnTo>
                        <a:pt x="112" y="2005"/>
                      </a:lnTo>
                      <a:lnTo>
                        <a:pt x="101" y="2013"/>
                      </a:lnTo>
                      <a:lnTo>
                        <a:pt x="92" y="2021"/>
                      </a:lnTo>
                      <a:lnTo>
                        <a:pt x="85" y="2031"/>
                      </a:lnTo>
                      <a:lnTo>
                        <a:pt x="78" y="2040"/>
                      </a:lnTo>
                      <a:lnTo>
                        <a:pt x="72" y="2051"/>
                      </a:lnTo>
                      <a:lnTo>
                        <a:pt x="67" y="2062"/>
                      </a:lnTo>
                      <a:lnTo>
                        <a:pt x="63" y="2073"/>
                      </a:lnTo>
                      <a:lnTo>
                        <a:pt x="60" y="2083"/>
                      </a:lnTo>
                      <a:lnTo>
                        <a:pt x="57" y="2095"/>
                      </a:lnTo>
                      <a:lnTo>
                        <a:pt x="56" y="2107"/>
                      </a:lnTo>
                      <a:lnTo>
                        <a:pt x="55" y="2119"/>
                      </a:lnTo>
                      <a:lnTo>
                        <a:pt x="56" y="2144"/>
                      </a:lnTo>
                      <a:lnTo>
                        <a:pt x="59" y="2171"/>
                      </a:lnTo>
                      <a:lnTo>
                        <a:pt x="69" y="2178"/>
                      </a:lnTo>
                      <a:lnTo>
                        <a:pt x="81" y="2185"/>
                      </a:lnTo>
                      <a:lnTo>
                        <a:pt x="93" y="2193"/>
                      </a:lnTo>
                      <a:lnTo>
                        <a:pt x="105" y="2198"/>
                      </a:lnTo>
                      <a:lnTo>
                        <a:pt x="130" y="2208"/>
                      </a:lnTo>
                      <a:lnTo>
                        <a:pt x="155" y="2216"/>
                      </a:lnTo>
                      <a:lnTo>
                        <a:pt x="181" y="2222"/>
                      </a:lnTo>
                      <a:lnTo>
                        <a:pt x="207" y="2228"/>
                      </a:lnTo>
                      <a:lnTo>
                        <a:pt x="233" y="2232"/>
                      </a:lnTo>
                      <a:lnTo>
                        <a:pt x="261" y="2235"/>
                      </a:lnTo>
                      <a:lnTo>
                        <a:pt x="232" y="2255"/>
                      </a:lnTo>
                      <a:lnTo>
                        <a:pt x="201" y="2275"/>
                      </a:lnTo>
                      <a:lnTo>
                        <a:pt x="170" y="2295"/>
                      </a:lnTo>
                      <a:lnTo>
                        <a:pt x="139" y="2313"/>
                      </a:lnTo>
                      <a:lnTo>
                        <a:pt x="123" y="2322"/>
                      </a:lnTo>
                      <a:lnTo>
                        <a:pt x="106" y="2330"/>
                      </a:lnTo>
                      <a:lnTo>
                        <a:pt x="89" y="2337"/>
                      </a:lnTo>
                      <a:lnTo>
                        <a:pt x="73" y="2345"/>
                      </a:lnTo>
                      <a:lnTo>
                        <a:pt x="55" y="2352"/>
                      </a:lnTo>
                      <a:lnTo>
                        <a:pt x="37" y="2356"/>
                      </a:lnTo>
                      <a:lnTo>
                        <a:pt x="18" y="2362"/>
                      </a:lnTo>
                      <a:lnTo>
                        <a:pt x="0" y="2366"/>
                      </a:lnTo>
                      <a:lnTo>
                        <a:pt x="2" y="2298"/>
                      </a:lnTo>
                      <a:lnTo>
                        <a:pt x="4" y="2229"/>
                      </a:lnTo>
                      <a:lnTo>
                        <a:pt x="6" y="2162"/>
                      </a:lnTo>
                      <a:lnTo>
                        <a:pt x="10" y="2095"/>
                      </a:lnTo>
                      <a:lnTo>
                        <a:pt x="13" y="2027"/>
                      </a:lnTo>
                      <a:lnTo>
                        <a:pt x="19" y="1960"/>
                      </a:lnTo>
                      <a:lnTo>
                        <a:pt x="24" y="1893"/>
                      </a:lnTo>
                      <a:lnTo>
                        <a:pt x="30" y="1825"/>
                      </a:lnTo>
                      <a:lnTo>
                        <a:pt x="43" y="1692"/>
                      </a:lnTo>
                      <a:lnTo>
                        <a:pt x="59" y="1559"/>
                      </a:lnTo>
                      <a:lnTo>
                        <a:pt x="75" y="1428"/>
                      </a:lnTo>
                      <a:lnTo>
                        <a:pt x="93" y="1294"/>
                      </a:lnTo>
                      <a:lnTo>
                        <a:pt x="112" y="1163"/>
                      </a:lnTo>
                      <a:lnTo>
                        <a:pt x="131" y="1031"/>
                      </a:lnTo>
                      <a:lnTo>
                        <a:pt x="150" y="899"/>
                      </a:lnTo>
                      <a:lnTo>
                        <a:pt x="169" y="767"/>
                      </a:lnTo>
                      <a:lnTo>
                        <a:pt x="188" y="635"/>
                      </a:lnTo>
                      <a:lnTo>
                        <a:pt x="206" y="503"/>
                      </a:lnTo>
                      <a:lnTo>
                        <a:pt x="224" y="371"/>
                      </a:lnTo>
                      <a:lnTo>
                        <a:pt x="239" y="240"/>
                      </a:lnTo>
                      <a:lnTo>
                        <a:pt x="274" y="234"/>
                      </a:lnTo>
                      <a:lnTo>
                        <a:pt x="308" y="228"/>
                      </a:lnTo>
                      <a:lnTo>
                        <a:pt x="341" y="222"/>
                      </a:lnTo>
                      <a:lnTo>
                        <a:pt x="375" y="215"/>
                      </a:lnTo>
                      <a:lnTo>
                        <a:pt x="441" y="199"/>
                      </a:lnTo>
                      <a:lnTo>
                        <a:pt x="506" y="181"/>
                      </a:lnTo>
                      <a:lnTo>
                        <a:pt x="571" y="162"/>
                      </a:lnTo>
                      <a:lnTo>
                        <a:pt x="635" y="142"/>
                      </a:lnTo>
                      <a:lnTo>
                        <a:pt x="699" y="123"/>
                      </a:lnTo>
                      <a:lnTo>
                        <a:pt x="763" y="103"/>
                      </a:lnTo>
                      <a:lnTo>
                        <a:pt x="827" y="84"/>
                      </a:lnTo>
                      <a:lnTo>
                        <a:pt x="893" y="65"/>
                      </a:lnTo>
                      <a:lnTo>
                        <a:pt x="958" y="48"/>
                      </a:lnTo>
                      <a:lnTo>
                        <a:pt x="1023" y="33"/>
                      </a:lnTo>
                      <a:lnTo>
                        <a:pt x="1058" y="26"/>
                      </a:lnTo>
                      <a:lnTo>
                        <a:pt x="1091" y="20"/>
                      </a:lnTo>
                      <a:lnTo>
                        <a:pt x="1125" y="15"/>
                      </a:lnTo>
                      <a:lnTo>
                        <a:pt x="1160" y="10"/>
                      </a:lnTo>
                      <a:lnTo>
                        <a:pt x="1194" y="6"/>
                      </a:lnTo>
                      <a:lnTo>
                        <a:pt x="1230" y="3"/>
                      </a:lnTo>
                      <a:lnTo>
                        <a:pt x="1266" y="1"/>
                      </a:lnTo>
                      <a:lnTo>
                        <a:pt x="1302" y="0"/>
                      </a:lnTo>
                      <a:lnTo>
                        <a:pt x="1302" y="58"/>
                      </a:lnTo>
                      <a:lnTo>
                        <a:pt x="1301" y="115"/>
                      </a:lnTo>
                      <a:lnTo>
                        <a:pt x="1299" y="172"/>
                      </a:lnTo>
                      <a:lnTo>
                        <a:pt x="1296" y="229"/>
                      </a:lnTo>
                      <a:lnTo>
                        <a:pt x="1293" y="285"/>
                      </a:lnTo>
                      <a:lnTo>
                        <a:pt x="1289" y="341"/>
                      </a:lnTo>
                      <a:lnTo>
                        <a:pt x="1283" y="396"/>
                      </a:lnTo>
                      <a:lnTo>
                        <a:pt x="1279" y="452"/>
                      </a:lnTo>
                      <a:lnTo>
                        <a:pt x="1266" y="563"/>
                      </a:lnTo>
                      <a:lnTo>
                        <a:pt x="1251" y="672"/>
                      </a:lnTo>
                      <a:lnTo>
                        <a:pt x="1236" y="780"/>
                      </a:lnTo>
                      <a:lnTo>
                        <a:pt x="1219" y="889"/>
                      </a:lnTo>
                      <a:lnTo>
                        <a:pt x="1203" y="997"/>
                      </a:lnTo>
                      <a:lnTo>
                        <a:pt x="1186" y="1106"/>
                      </a:lnTo>
                      <a:lnTo>
                        <a:pt x="1168" y="1214"/>
                      </a:lnTo>
                      <a:lnTo>
                        <a:pt x="1153" y="1323"/>
                      </a:lnTo>
                      <a:lnTo>
                        <a:pt x="1137" y="1432"/>
                      </a:lnTo>
                      <a:lnTo>
                        <a:pt x="1124" y="1543"/>
                      </a:lnTo>
                      <a:lnTo>
                        <a:pt x="1118" y="1599"/>
                      </a:lnTo>
                      <a:lnTo>
                        <a:pt x="1114" y="1654"/>
                      </a:lnTo>
                      <a:lnTo>
                        <a:pt x="1109" y="1710"/>
                      </a:lnTo>
                      <a:lnTo>
                        <a:pt x="1104" y="1766"/>
                      </a:lnTo>
                      <a:close/>
                    </a:path>
                  </a:pathLst>
                </a:custGeom>
                <a:solidFill>
                  <a:srgbClr val="99BFD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32"/>
                <p:cNvSpPr>
                  <a:spLocks noChangeAspect="1"/>
                </p:cNvSpPr>
                <p:nvPr/>
              </p:nvSpPr>
              <p:spPr bwMode="auto">
                <a:xfrm>
                  <a:off x="4585" y="2176"/>
                  <a:ext cx="2" cy="8"/>
                </a:xfrm>
                <a:custGeom>
                  <a:avLst/>
                  <a:gdLst/>
                  <a:ahLst/>
                  <a:cxnLst>
                    <a:cxn ang="0">
                      <a:pos x="0" y="0"/>
                    </a:cxn>
                    <a:cxn ang="0">
                      <a:pos x="0" y="48"/>
                    </a:cxn>
                    <a:cxn ang="0">
                      <a:pos x="0" y="0"/>
                    </a:cxn>
                  </a:cxnLst>
                  <a:rect l="0" t="0" r="r" b="b"/>
                  <a:pathLst>
                    <a:path h="48">
                      <a:moveTo>
                        <a:pt x="0" y="0"/>
                      </a:moveTo>
                      <a:lnTo>
                        <a:pt x="0" y="48"/>
                      </a:lnTo>
                      <a:lnTo>
                        <a:pt x="0" y="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33"/>
                <p:cNvSpPr>
                  <a:spLocks noChangeAspect="1"/>
                </p:cNvSpPr>
                <p:nvPr/>
              </p:nvSpPr>
              <p:spPr bwMode="auto">
                <a:xfrm>
                  <a:off x="4524" y="1461"/>
                  <a:ext cx="34" cy="78"/>
                </a:xfrm>
                <a:custGeom>
                  <a:avLst/>
                  <a:gdLst/>
                  <a:ahLst/>
                  <a:cxnLst>
                    <a:cxn ang="0">
                      <a:pos x="196" y="405"/>
                    </a:cxn>
                    <a:cxn ang="0">
                      <a:pos x="183" y="405"/>
                    </a:cxn>
                    <a:cxn ang="0">
                      <a:pos x="168" y="406"/>
                    </a:cxn>
                    <a:cxn ang="0">
                      <a:pos x="155" y="409"/>
                    </a:cxn>
                    <a:cxn ang="0">
                      <a:pos x="143" y="412"/>
                    </a:cxn>
                    <a:cxn ang="0">
                      <a:pos x="120" y="421"/>
                    </a:cxn>
                    <a:cxn ang="0">
                      <a:pos x="96" y="433"/>
                    </a:cxn>
                    <a:cxn ang="0">
                      <a:pos x="73" y="444"/>
                    </a:cxn>
                    <a:cxn ang="0">
                      <a:pos x="51" y="455"/>
                    </a:cxn>
                    <a:cxn ang="0">
                      <a:pos x="40" y="460"/>
                    </a:cxn>
                    <a:cxn ang="0">
                      <a:pos x="28" y="465"/>
                    </a:cxn>
                    <a:cxn ang="0">
                      <a:pos x="16" y="468"/>
                    </a:cxn>
                    <a:cxn ang="0">
                      <a:pos x="3" y="469"/>
                    </a:cxn>
                    <a:cxn ang="0">
                      <a:pos x="1" y="444"/>
                    </a:cxn>
                    <a:cxn ang="0">
                      <a:pos x="0" y="418"/>
                    </a:cxn>
                    <a:cxn ang="0">
                      <a:pos x="0" y="392"/>
                    </a:cxn>
                    <a:cxn ang="0">
                      <a:pos x="0" y="365"/>
                    </a:cxn>
                    <a:cxn ang="0">
                      <a:pos x="1" y="338"/>
                    </a:cxn>
                    <a:cxn ang="0">
                      <a:pos x="2" y="310"/>
                    </a:cxn>
                    <a:cxn ang="0">
                      <a:pos x="4" y="282"/>
                    </a:cxn>
                    <a:cxn ang="0">
                      <a:pos x="8" y="253"/>
                    </a:cxn>
                    <a:cxn ang="0">
                      <a:pos x="15" y="196"/>
                    </a:cxn>
                    <a:cxn ang="0">
                      <a:pos x="23" y="140"/>
                    </a:cxn>
                    <a:cxn ang="0">
                      <a:pos x="34" y="86"/>
                    </a:cxn>
                    <a:cxn ang="0">
                      <a:pos x="45" y="33"/>
                    </a:cxn>
                    <a:cxn ang="0">
                      <a:pos x="57" y="24"/>
                    </a:cxn>
                    <a:cxn ang="0">
                      <a:pos x="68" y="16"/>
                    </a:cxn>
                    <a:cxn ang="0">
                      <a:pos x="82" y="9"/>
                    </a:cxn>
                    <a:cxn ang="0">
                      <a:pos x="96" y="4"/>
                    </a:cxn>
                    <a:cxn ang="0">
                      <a:pos x="103" y="1"/>
                    </a:cxn>
                    <a:cxn ang="0">
                      <a:pos x="110" y="0"/>
                    </a:cxn>
                    <a:cxn ang="0">
                      <a:pos x="117" y="0"/>
                    </a:cxn>
                    <a:cxn ang="0">
                      <a:pos x="123" y="1"/>
                    </a:cxn>
                    <a:cxn ang="0">
                      <a:pos x="130" y="3"/>
                    </a:cxn>
                    <a:cxn ang="0">
                      <a:pos x="137" y="5"/>
                    </a:cxn>
                    <a:cxn ang="0">
                      <a:pos x="143" y="7"/>
                    </a:cxn>
                    <a:cxn ang="0">
                      <a:pos x="149" y="12"/>
                    </a:cxn>
                    <a:cxn ang="0">
                      <a:pos x="161" y="58"/>
                    </a:cxn>
                    <a:cxn ang="0">
                      <a:pos x="173" y="106"/>
                    </a:cxn>
                    <a:cxn ang="0">
                      <a:pos x="185" y="155"/>
                    </a:cxn>
                    <a:cxn ang="0">
                      <a:pos x="194" y="203"/>
                    </a:cxn>
                    <a:cxn ang="0">
                      <a:pos x="198" y="228"/>
                    </a:cxn>
                    <a:cxn ang="0">
                      <a:pos x="200" y="253"/>
                    </a:cxn>
                    <a:cxn ang="0">
                      <a:pos x="203" y="278"/>
                    </a:cxn>
                    <a:cxn ang="0">
                      <a:pos x="204" y="303"/>
                    </a:cxn>
                    <a:cxn ang="0">
                      <a:pos x="204" y="328"/>
                    </a:cxn>
                    <a:cxn ang="0">
                      <a:pos x="203" y="354"/>
                    </a:cxn>
                    <a:cxn ang="0">
                      <a:pos x="200" y="379"/>
                    </a:cxn>
                    <a:cxn ang="0">
                      <a:pos x="196" y="405"/>
                    </a:cxn>
                  </a:cxnLst>
                  <a:rect l="0" t="0" r="r" b="b"/>
                  <a:pathLst>
                    <a:path w="204" h="469">
                      <a:moveTo>
                        <a:pt x="196" y="405"/>
                      </a:moveTo>
                      <a:lnTo>
                        <a:pt x="183" y="405"/>
                      </a:lnTo>
                      <a:lnTo>
                        <a:pt x="168" y="406"/>
                      </a:lnTo>
                      <a:lnTo>
                        <a:pt x="155" y="409"/>
                      </a:lnTo>
                      <a:lnTo>
                        <a:pt x="143" y="412"/>
                      </a:lnTo>
                      <a:lnTo>
                        <a:pt x="120" y="421"/>
                      </a:lnTo>
                      <a:lnTo>
                        <a:pt x="96" y="433"/>
                      </a:lnTo>
                      <a:lnTo>
                        <a:pt x="73" y="444"/>
                      </a:lnTo>
                      <a:lnTo>
                        <a:pt x="51" y="455"/>
                      </a:lnTo>
                      <a:lnTo>
                        <a:pt x="40" y="460"/>
                      </a:lnTo>
                      <a:lnTo>
                        <a:pt x="28" y="465"/>
                      </a:lnTo>
                      <a:lnTo>
                        <a:pt x="16" y="468"/>
                      </a:lnTo>
                      <a:lnTo>
                        <a:pt x="3" y="469"/>
                      </a:lnTo>
                      <a:lnTo>
                        <a:pt x="1" y="444"/>
                      </a:lnTo>
                      <a:lnTo>
                        <a:pt x="0" y="418"/>
                      </a:lnTo>
                      <a:lnTo>
                        <a:pt x="0" y="392"/>
                      </a:lnTo>
                      <a:lnTo>
                        <a:pt x="0" y="365"/>
                      </a:lnTo>
                      <a:lnTo>
                        <a:pt x="1" y="338"/>
                      </a:lnTo>
                      <a:lnTo>
                        <a:pt x="2" y="310"/>
                      </a:lnTo>
                      <a:lnTo>
                        <a:pt x="4" y="282"/>
                      </a:lnTo>
                      <a:lnTo>
                        <a:pt x="8" y="253"/>
                      </a:lnTo>
                      <a:lnTo>
                        <a:pt x="15" y="196"/>
                      </a:lnTo>
                      <a:lnTo>
                        <a:pt x="23" y="140"/>
                      </a:lnTo>
                      <a:lnTo>
                        <a:pt x="34" y="86"/>
                      </a:lnTo>
                      <a:lnTo>
                        <a:pt x="45" y="33"/>
                      </a:lnTo>
                      <a:lnTo>
                        <a:pt x="57" y="24"/>
                      </a:lnTo>
                      <a:lnTo>
                        <a:pt x="68" y="16"/>
                      </a:lnTo>
                      <a:lnTo>
                        <a:pt x="82" y="9"/>
                      </a:lnTo>
                      <a:lnTo>
                        <a:pt x="96" y="4"/>
                      </a:lnTo>
                      <a:lnTo>
                        <a:pt x="103" y="1"/>
                      </a:lnTo>
                      <a:lnTo>
                        <a:pt x="110" y="0"/>
                      </a:lnTo>
                      <a:lnTo>
                        <a:pt x="117" y="0"/>
                      </a:lnTo>
                      <a:lnTo>
                        <a:pt x="123" y="1"/>
                      </a:lnTo>
                      <a:lnTo>
                        <a:pt x="130" y="3"/>
                      </a:lnTo>
                      <a:lnTo>
                        <a:pt x="137" y="5"/>
                      </a:lnTo>
                      <a:lnTo>
                        <a:pt x="143" y="7"/>
                      </a:lnTo>
                      <a:lnTo>
                        <a:pt x="149" y="12"/>
                      </a:lnTo>
                      <a:lnTo>
                        <a:pt x="161" y="58"/>
                      </a:lnTo>
                      <a:lnTo>
                        <a:pt x="173" y="106"/>
                      </a:lnTo>
                      <a:lnTo>
                        <a:pt x="185" y="155"/>
                      </a:lnTo>
                      <a:lnTo>
                        <a:pt x="194" y="203"/>
                      </a:lnTo>
                      <a:lnTo>
                        <a:pt x="198" y="228"/>
                      </a:lnTo>
                      <a:lnTo>
                        <a:pt x="200" y="253"/>
                      </a:lnTo>
                      <a:lnTo>
                        <a:pt x="203" y="278"/>
                      </a:lnTo>
                      <a:lnTo>
                        <a:pt x="204" y="303"/>
                      </a:lnTo>
                      <a:lnTo>
                        <a:pt x="204" y="328"/>
                      </a:lnTo>
                      <a:lnTo>
                        <a:pt x="203" y="354"/>
                      </a:lnTo>
                      <a:lnTo>
                        <a:pt x="200" y="379"/>
                      </a:lnTo>
                      <a:lnTo>
                        <a:pt x="196" y="405"/>
                      </a:lnTo>
                      <a:close/>
                    </a:path>
                  </a:pathLst>
                </a:custGeom>
                <a:solidFill>
                  <a:srgbClr val="009DD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34"/>
                <p:cNvSpPr>
                  <a:spLocks noChangeAspect="1"/>
                </p:cNvSpPr>
                <p:nvPr/>
              </p:nvSpPr>
              <p:spPr bwMode="auto">
                <a:xfrm>
                  <a:off x="4530" y="2250"/>
                  <a:ext cx="38" cy="38"/>
                </a:xfrm>
                <a:custGeom>
                  <a:avLst/>
                  <a:gdLst/>
                  <a:ahLst/>
                  <a:cxnLst>
                    <a:cxn ang="0">
                      <a:pos x="160" y="224"/>
                    </a:cxn>
                    <a:cxn ang="0">
                      <a:pos x="139" y="218"/>
                    </a:cxn>
                    <a:cxn ang="0">
                      <a:pos x="118" y="211"/>
                    </a:cxn>
                    <a:cxn ang="0">
                      <a:pos x="97" y="202"/>
                    </a:cxn>
                    <a:cxn ang="0">
                      <a:pos x="78" y="193"/>
                    </a:cxn>
                    <a:cxn ang="0">
                      <a:pos x="39" y="170"/>
                    </a:cxn>
                    <a:cxn ang="0">
                      <a:pos x="0" y="149"/>
                    </a:cxn>
                    <a:cxn ang="0">
                      <a:pos x="11" y="136"/>
                    </a:cxn>
                    <a:cxn ang="0">
                      <a:pos x="23" y="123"/>
                    </a:cxn>
                    <a:cxn ang="0">
                      <a:pos x="36" y="112"/>
                    </a:cxn>
                    <a:cxn ang="0">
                      <a:pos x="49" y="102"/>
                    </a:cxn>
                    <a:cxn ang="0">
                      <a:pos x="63" y="93"/>
                    </a:cxn>
                    <a:cxn ang="0">
                      <a:pos x="78" y="86"/>
                    </a:cxn>
                    <a:cxn ang="0">
                      <a:pos x="94" y="78"/>
                    </a:cxn>
                    <a:cxn ang="0">
                      <a:pos x="109" y="70"/>
                    </a:cxn>
                    <a:cxn ang="0">
                      <a:pos x="141" y="56"/>
                    </a:cxn>
                    <a:cxn ang="0">
                      <a:pos x="173" y="40"/>
                    </a:cxn>
                    <a:cxn ang="0">
                      <a:pos x="189" y="31"/>
                    </a:cxn>
                    <a:cxn ang="0">
                      <a:pos x="203" y="22"/>
                    </a:cxn>
                    <a:cxn ang="0">
                      <a:pos x="217" y="12"/>
                    </a:cxn>
                    <a:cxn ang="0">
                      <a:pos x="232" y="0"/>
                    </a:cxn>
                    <a:cxn ang="0">
                      <a:pos x="160" y="224"/>
                    </a:cxn>
                  </a:cxnLst>
                  <a:rect l="0" t="0" r="r" b="b"/>
                  <a:pathLst>
                    <a:path w="232" h="224">
                      <a:moveTo>
                        <a:pt x="160" y="224"/>
                      </a:moveTo>
                      <a:lnTo>
                        <a:pt x="139" y="218"/>
                      </a:lnTo>
                      <a:lnTo>
                        <a:pt x="118" y="211"/>
                      </a:lnTo>
                      <a:lnTo>
                        <a:pt x="97" y="202"/>
                      </a:lnTo>
                      <a:lnTo>
                        <a:pt x="78" y="193"/>
                      </a:lnTo>
                      <a:lnTo>
                        <a:pt x="39" y="170"/>
                      </a:lnTo>
                      <a:lnTo>
                        <a:pt x="0" y="149"/>
                      </a:lnTo>
                      <a:lnTo>
                        <a:pt x="11" y="136"/>
                      </a:lnTo>
                      <a:lnTo>
                        <a:pt x="23" y="123"/>
                      </a:lnTo>
                      <a:lnTo>
                        <a:pt x="36" y="112"/>
                      </a:lnTo>
                      <a:lnTo>
                        <a:pt x="49" y="102"/>
                      </a:lnTo>
                      <a:lnTo>
                        <a:pt x="63" y="93"/>
                      </a:lnTo>
                      <a:lnTo>
                        <a:pt x="78" y="86"/>
                      </a:lnTo>
                      <a:lnTo>
                        <a:pt x="94" y="78"/>
                      </a:lnTo>
                      <a:lnTo>
                        <a:pt x="109" y="70"/>
                      </a:lnTo>
                      <a:lnTo>
                        <a:pt x="141" y="56"/>
                      </a:lnTo>
                      <a:lnTo>
                        <a:pt x="173" y="40"/>
                      </a:lnTo>
                      <a:lnTo>
                        <a:pt x="189" y="31"/>
                      </a:lnTo>
                      <a:lnTo>
                        <a:pt x="203" y="22"/>
                      </a:lnTo>
                      <a:lnTo>
                        <a:pt x="217" y="12"/>
                      </a:lnTo>
                      <a:lnTo>
                        <a:pt x="232" y="0"/>
                      </a:lnTo>
                      <a:lnTo>
                        <a:pt x="160" y="224"/>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35"/>
                <p:cNvSpPr>
                  <a:spLocks noChangeAspect="1"/>
                </p:cNvSpPr>
                <p:nvPr/>
              </p:nvSpPr>
              <p:spPr bwMode="auto">
                <a:xfrm>
                  <a:off x="4398" y="2001"/>
                  <a:ext cx="161" cy="228"/>
                </a:xfrm>
                <a:custGeom>
                  <a:avLst/>
                  <a:gdLst/>
                  <a:ahLst/>
                  <a:cxnLst>
                    <a:cxn ang="0">
                      <a:pos x="860" y="544"/>
                    </a:cxn>
                    <a:cxn ang="0">
                      <a:pos x="828" y="746"/>
                    </a:cxn>
                    <a:cxn ang="0">
                      <a:pos x="804" y="897"/>
                    </a:cxn>
                    <a:cxn ang="0">
                      <a:pos x="787" y="997"/>
                    </a:cxn>
                    <a:cxn ang="0">
                      <a:pos x="765" y="1095"/>
                    </a:cxn>
                    <a:cxn ang="0">
                      <a:pos x="740" y="1193"/>
                    </a:cxn>
                    <a:cxn ang="0">
                      <a:pos x="243" y="1318"/>
                    </a:cxn>
                    <a:cxn ang="0">
                      <a:pos x="229" y="1332"/>
                    </a:cxn>
                    <a:cxn ang="0">
                      <a:pos x="218" y="1344"/>
                    </a:cxn>
                    <a:cxn ang="0">
                      <a:pos x="203" y="1352"/>
                    </a:cxn>
                    <a:cxn ang="0">
                      <a:pos x="189" y="1358"/>
                    </a:cxn>
                    <a:cxn ang="0">
                      <a:pos x="159" y="1364"/>
                    </a:cxn>
                    <a:cxn ang="0">
                      <a:pos x="129" y="1364"/>
                    </a:cxn>
                    <a:cxn ang="0">
                      <a:pos x="63" y="1352"/>
                    </a:cxn>
                    <a:cxn ang="0">
                      <a:pos x="31" y="1346"/>
                    </a:cxn>
                    <a:cxn ang="0">
                      <a:pos x="0" y="1344"/>
                    </a:cxn>
                    <a:cxn ang="0">
                      <a:pos x="13" y="1186"/>
                    </a:cxn>
                    <a:cxn ang="0">
                      <a:pos x="29" y="1028"/>
                    </a:cxn>
                    <a:cxn ang="0">
                      <a:pos x="48" y="869"/>
                    </a:cxn>
                    <a:cxn ang="0">
                      <a:pos x="69" y="711"/>
                    </a:cxn>
                    <a:cxn ang="0">
                      <a:pos x="94" y="553"/>
                    </a:cxn>
                    <a:cxn ang="0">
                      <a:pos x="121" y="396"/>
                    </a:cxn>
                    <a:cxn ang="0">
                      <a:pos x="151" y="241"/>
                    </a:cxn>
                    <a:cxn ang="0">
                      <a:pos x="184" y="88"/>
                    </a:cxn>
                    <a:cxn ang="0">
                      <a:pos x="234" y="93"/>
                    </a:cxn>
                    <a:cxn ang="0">
                      <a:pos x="283" y="95"/>
                    </a:cxn>
                    <a:cxn ang="0">
                      <a:pos x="378" y="92"/>
                    </a:cxn>
                    <a:cxn ang="0">
                      <a:pos x="469" y="81"/>
                    </a:cxn>
                    <a:cxn ang="0">
                      <a:pos x="560" y="65"/>
                    </a:cxn>
                    <a:cxn ang="0">
                      <a:pos x="738" y="29"/>
                    </a:cxn>
                    <a:cxn ang="0">
                      <a:pos x="828" y="12"/>
                    </a:cxn>
                    <a:cxn ang="0">
                      <a:pos x="921" y="0"/>
                    </a:cxn>
                    <a:cxn ang="0">
                      <a:pos x="941" y="7"/>
                    </a:cxn>
                    <a:cxn ang="0">
                      <a:pos x="955" y="16"/>
                    </a:cxn>
                    <a:cxn ang="0">
                      <a:pos x="964" y="24"/>
                    </a:cxn>
                    <a:cxn ang="0">
                      <a:pos x="967" y="35"/>
                    </a:cxn>
                    <a:cxn ang="0">
                      <a:pos x="967" y="45"/>
                    </a:cxn>
                    <a:cxn ang="0">
                      <a:pos x="965" y="57"/>
                    </a:cxn>
                    <a:cxn ang="0">
                      <a:pos x="952" y="83"/>
                    </a:cxn>
                    <a:cxn ang="0">
                      <a:pos x="935" y="111"/>
                    </a:cxn>
                    <a:cxn ang="0">
                      <a:pos x="921" y="140"/>
                    </a:cxn>
                    <a:cxn ang="0">
                      <a:pos x="916" y="156"/>
                    </a:cxn>
                    <a:cxn ang="0">
                      <a:pos x="915" y="171"/>
                    </a:cxn>
                    <a:cxn ang="0">
                      <a:pos x="917" y="187"/>
                    </a:cxn>
                    <a:cxn ang="0">
                      <a:pos x="923" y="202"/>
                    </a:cxn>
                    <a:cxn ang="0">
                      <a:pos x="907" y="260"/>
                    </a:cxn>
                    <a:cxn ang="0">
                      <a:pos x="896" y="321"/>
                    </a:cxn>
                    <a:cxn ang="0">
                      <a:pos x="888" y="383"/>
                    </a:cxn>
                    <a:cxn ang="0">
                      <a:pos x="879" y="444"/>
                    </a:cxn>
                  </a:cxnLst>
                  <a:rect l="0" t="0" r="r" b="b"/>
                  <a:pathLst>
                    <a:path w="968" h="1365">
                      <a:moveTo>
                        <a:pt x="879" y="444"/>
                      </a:moveTo>
                      <a:lnTo>
                        <a:pt x="860" y="544"/>
                      </a:lnTo>
                      <a:lnTo>
                        <a:pt x="844" y="645"/>
                      </a:lnTo>
                      <a:lnTo>
                        <a:pt x="828" y="746"/>
                      </a:lnTo>
                      <a:lnTo>
                        <a:pt x="813" y="847"/>
                      </a:lnTo>
                      <a:lnTo>
                        <a:pt x="804" y="897"/>
                      </a:lnTo>
                      <a:lnTo>
                        <a:pt x="796" y="947"/>
                      </a:lnTo>
                      <a:lnTo>
                        <a:pt x="787" y="997"/>
                      </a:lnTo>
                      <a:lnTo>
                        <a:pt x="776" y="1047"/>
                      </a:lnTo>
                      <a:lnTo>
                        <a:pt x="765" y="1095"/>
                      </a:lnTo>
                      <a:lnTo>
                        <a:pt x="753" y="1144"/>
                      </a:lnTo>
                      <a:lnTo>
                        <a:pt x="740" y="1193"/>
                      </a:lnTo>
                      <a:lnTo>
                        <a:pt x="726" y="1242"/>
                      </a:lnTo>
                      <a:lnTo>
                        <a:pt x="243" y="1318"/>
                      </a:lnTo>
                      <a:lnTo>
                        <a:pt x="237" y="1326"/>
                      </a:lnTo>
                      <a:lnTo>
                        <a:pt x="229" y="1332"/>
                      </a:lnTo>
                      <a:lnTo>
                        <a:pt x="224" y="1339"/>
                      </a:lnTo>
                      <a:lnTo>
                        <a:pt x="218" y="1344"/>
                      </a:lnTo>
                      <a:lnTo>
                        <a:pt x="210" y="1348"/>
                      </a:lnTo>
                      <a:lnTo>
                        <a:pt x="203" y="1352"/>
                      </a:lnTo>
                      <a:lnTo>
                        <a:pt x="196" y="1356"/>
                      </a:lnTo>
                      <a:lnTo>
                        <a:pt x="189" y="1358"/>
                      </a:lnTo>
                      <a:lnTo>
                        <a:pt x="175" y="1363"/>
                      </a:lnTo>
                      <a:lnTo>
                        <a:pt x="159" y="1364"/>
                      </a:lnTo>
                      <a:lnTo>
                        <a:pt x="144" y="1365"/>
                      </a:lnTo>
                      <a:lnTo>
                        <a:pt x="129" y="1364"/>
                      </a:lnTo>
                      <a:lnTo>
                        <a:pt x="96" y="1359"/>
                      </a:lnTo>
                      <a:lnTo>
                        <a:pt x="63" y="1352"/>
                      </a:lnTo>
                      <a:lnTo>
                        <a:pt x="48" y="1350"/>
                      </a:lnTo>
                      <a:lnTo>
                        <a:pt x="31" y="1346"/>
                      </a:lnTo>
                      <a:lnTo>
                        <a:pt x="16" y="1345"/>
                      </a:lnTo>
                      <a:lnTo>
                        <a:pt x="0" y="1344"/>
                      </a:lnTo>
                      <a:lnTo>
                        <a:pt x="6" y="1265"/>
                      </a:lnTo>
                      <a:lnTo>
                        <a:pt x="13" y="1186"/>
                      </a:lnTo>
                      <a:lnTo>
                        <a:pt x="20" y="1107"/>
                      </a:lnTo>
                      <a:lnTo>
                        <a:pt x="29" y="1028"/>
                      </a:lnTo>
                      <a:lnTo>
                        <a:pt x="38" y="948"/>
                      </a:lnTo>
                      <a:lnTo>
                        <a:pt x="48" y="869"/>
                      </a:lnTo>
                      <a:lnTo>
                        <a:pt x="58" y="790"/>
                      </a:lnTo>
                      <a:lnTo>
                        <a:pt x="69" y="711"/>
                      </a:lnTo>
                      <a:lnTo>
                        <a:pt x="81" y="632"/>
                      </a:lnTo>
                      <a:lnTo>
                        <a:pt x="94" y="553"/>
                      </a:lnTo>
                      <a:lnTo>
                        <a:pt x="107" y="474"/>
                      </a:lnTo>
                      <a:lnTo>
                        <a:pt x="121" y="396"/>
                      </a:lnTo>
                      <a:lnTo>
                        <a:pt x="136" y="319"/>
                      </a:lnTo>
                      <a:lnTo>
                        <a:pt x="151" y="241"/>
                      </a:lnTo>
                      <a:lnTo>
                        <a:pt x="168" y="164"/>
                      </a:lnTo>
                      <a:lnTo>
                        <a:pt x="184" y="88"/>
                      </a:lnTo>
                      <a:lnTo>
                        <a:pt x="209" y="90"/>
                      </a:lnTo>
                      <a:lnTo>
                        <a:pt x="234" y="93"/>
                      </a:lnTo>
                      <a:lnTo>
                        <a:pt x="259" y="94"/>
                      </a:lnTo>
                      <a:lnTo>
                        <a:pt x="283" y="95"/>
                      </a:lnTo>
                      <a:lnTo>
                        <a:pt x="330" y="94"/>
                      </a:lnTo>
                      <a:lnTo>
                        <a:pt x="378" y="92"/>
                      </a:lnTo>
                      <a:lnTo>
                        <a:pt x="424" y="87"/>
                      </a:lnTo>
                      <a:lnTo>
                        <a:pt x="469" y="81"/>
                      </a:lnTo>
                      <a:lnTo>
                        <a:pt x="515" y="74"/>
                      </a:lnTo>
                      <a:lnTo>
                        <a:pt x="560" y="65"/>
                      </a:lnTo>
                      <a:lnTo>
                        <a:pt x="649" y="46"/>
                      </a:lnTo>
                      <a:lnTo>
                        <a:pt x="738" y="29"/>
                      </a:lnTo>
                      <a:lnTo>
                        <a:pt x="783" y="19"/>
                      </a:lnTo>
                      <a:lnTo>
                        <a:pt x="828" y="12"/>
                      </a:lnTo>
                      <a:lnTo>
                        <a:pt x="875" y="5"/>
                      </a:lnTo>
                      <a:lnTo>
                        <a:pt x="921" y="0"/>
                      </a:lnTo>
                      <a:lnTo>
                        <a:pt x="932" y="4"/>
                      </a:lnTo>
                      <a:lnTo>
                        <a:pt x="941" y="7"/>
                      </a:lnTo>
                      <a:lnTo>
                        <a:pt x="949" y="11"/>
                      </a:lnTo>
                      <a:lnTo>
                        <a:pt x="955" y="16"/>
                      </a:lnTo>
                      <a:lnTo>
                        <a:pt x="960" y="19"/>
                      </a:lnTo>
                      <a:lnTo>
                        <a:pt x="964" y="24"/>
                      </a:lnTo>
                      <a:lnTo>
                        <a:pt x="966" y="30"/>
                      </a:lnTo>
                      <a:lnTo>
                        <a:pt x="967" y="35"/>
                      </a:lnTo>
                      <a:lnTo>
                        <a:pt x="968" y="39"/>
                      </a:lnTo>
                      <a:lnTo>
                        <a:pt x="967" y="45"/>
                      </a:lnTo>
                      <a:lnTo>
                        <a:pt x="966" y="51"/>
                      </a:lnTo>
                      <a:lnTo>
                        <a:pt x="965" y="57"/>
                      </a:lnTo>
                      <a:lnTo>
                        <a:pt x="959" y="70"/>
                      </a:lnTo>
                      <a:lnTo>
                        <a:pt x="952" y="83"/>
                      </a:lnTo>
                      <a:lnTo>
                        <a:pt x="943" y="96"/>
                      </a:lnTo>
                      <a:lnTo>
                        <a:pt x="935" y="111"/>
                      </a:lnTo>
                      <a:lnTo>
                        <a:pt x="927" y="125"/>
                      </a:lnTo>
                      <a:lnTo>
                        <a:pt x="921" y="140"/>
                      </a:lnTo>
                      <a:lnTo>
                        <a:pt x="919" y="147"/>
                      </a:lnTo>
                      <a:lnTo>
                        <a:pt x="916" y="156"/>
                      </a:lnTo>
                      <a:lnTo>
                        <a:pt x="915" y="163"/>
                      </a:lnTo>
                      <a:lnTo>
                        <a:pt x="915" y="171"/>
                      </a:lnTo>
                      <a:lnTo>
                        <a:pt x="915" y="178"/>
                      </a:lnTo>
                      <a:lnTo>
                        <a:pt x="917" y="187"/>
                      </a:lnTo>
                      <a:lnTo>
                        <a:pt x="920" y="194"/>
                      </a:lnTo>
                      <a:lnTo>
                        <a:pt x="923" y="202"/>
                      </a:lnTo>
                      <a:lnTo>
                        <a:pt x="914" y="232"/>
                      </a:lnTo>
                      <a:lnTo>
                        <a:pt x="907" y="260"/>
                      </a:lnTo>
                      <a:lnTo>
                        <a:pt x="901" y="291"/>
                      </a:lnTo>
                      <a:lnTo>
                        <a:pt x="896" y="321"/>
                      </a:lnTo>
                      <a:lnTo>
                        <a:pt x="892" y="352"/>
                      </a:lnTo>
                      <a:lnTo>
                        <a:pt x="888" y="383"/>
                      </a:lnTo>
                      <a:lnTo>
                        <a:pt x="884" y="414"/>
                      </a:lnTo>
                      <a:lnTo>
                        <a:pt x="879" y="444"/>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36"/>
                <p:cNvSpPr>
                  <a:spLocks noChangeAspect="1"/>
                </p:cNvSpPr>
                <p:nvPr/>
              </p:nvSpPr>
              <p:spPr bwMode="auto">
                <a:xfrm>
                  <a:off x="4547" y="2348"/>
                  <a:ext cx="19" cy="109"/>
                </a:xfrm>
                <a:custGeom>
                  <a:avLst/>
                  <a:gdLst/>
                  <a:ahLst/>
                  <a:cxnLst>
                    <a:cxn ang="0">
                      <a:pos x="70" y="642"/>
                    </a:cxn>
                    <a:cxn ang="0">
                      <a:pos x="63" y="647"/>
                    </a:cxn>
                    <a:cxn ang="0">
                      <a:pos x="54" y="649"/>
                    </a:cxn>
                    <a:cxn ang="0">
                      <a:pos x="46" y="650"/>
                    </a:cxn>
                    <a:cxn ang="0">
                      <a:pos x="37" y="651"/>
                    </a:cxn>
                    <a:cxn ang="0">
                      <a:pos x="19" y="650"/>
                    </a:cxn>
                    <a:cxn ang="0">
                      <a:pos x="1" y="651"/>
                    </a:cxn>
                    <a:cxn ang="0">
                      <a:pos x="0" y="609"/>
                    </a:cxn>
                    <a:cxn ang="0">
                      <a:pos x="0" y="566"/>
                    </a:cxn>
                    <a:cxn ang="0">
                      <a:pos x="1" y="524"/>
                    </a:cxn>
                    <a:cxn ang="0">
                      <a:pos x="3" y="481"/>
                    </a:cxn>
                    <a:cxn ang="0">
                      <a:pos x="6" y="441"/>
                    </a:cxn>
                    <a:cxn ang="0">
                      <a:pos x="9" y="399"/>
                    </a:cxn>
                    <a:cxn ang="0">
                      <a:pos x="13" y="359"/>
                    </a:cxn>
                    <a:cxn ang="0">
                      <a:pos x="18" y="319"/>
                    </a:cxn>
                    <a:cxn ang="0">
                      <a:pos x="28" y="238"/>
                    </a:cxn>
                    <a:cxn ang="0">
                      <a:pos x="40" y="158"/>
                    </a:cxn>
                    <a:cxn ang="0">
                      <a:pos x="54" y="80"/>
                    </a:cxn>
                    <a:cxn ang="0">
                      <a:pos x="67" y="0"/>
                    </a:cxn>
                    <a:cxn ang="0">
                      <a:pos x="76" y="21"/>
                    </a:cxn>
                    <a:cxn ang="0">
                      <a:pos x="83" y="40"/>
                    </a:cxn>
                    <a:cxn ang="0">
                      <a:pos x="89" y="60"/>
                    </a:cxn>
                    <a:cxn ang="0">
                      <a:pos x="94" y="80"/>
                    </a:cxn>
                    <a:cxn ang="0">
                      <a:pos x="98" y="99"/>
                    </a:cxn>
                    <a:cxn ang="0">
                      <a:pos x="102" y="119"/>
                    </a:cxn>
                    <a:cxn ang="0">
                      <a:pos x="104" y="138"/>
                    </a:cxn>
                    <a:cxn ang="0">
                      <a:pos x="107" y="158"/>
                    </a:cxn>
                    <a:cxn ang="0">
                      <a:pos x="110" y="198"/>
                    </a:cxn>
                    <a:cxn ang="0">
                      <a:pos x="110" y="237"/>
                    </a:cxn>
                    <a:cxn ang="0">
                      <a:pos x="109" y="277"/>
                    </a:cxn>
                    <a:cxn ang="0">
                      <a:pos x="107" y="316"/>
                    </a:cxn>
                    <a:cxn ang="0">
                      <a:pos x="97" y="396"/>
                    </a:cxn>
                    <a:cxn ang="0">
                      <a:pos x="86" y="477"/>
                    </a:cxn>
                    <a:cxn ang="0">
                      <a:pos x="82" y="518"/>
                    </a:cxn>
                    <a:cxn ang="0">
                      <a:pos x="77" y="559"/>
                    </a:cxn>
                    <a:cxn ang="0">
                      <a:pos x="73" y="600"/>
                    </a:cxn>
                    <a:cxn ang="0">
                      <a:pos x="70" y="642"/>
                    </a:cxn>
                  </a:cxnLst>
                  <a:rect l="0" t="0" r="r" b="b"/>
                  <a:pathLst>
                    <a:path w="110" h="651">
                      <a:moveTo>
                        <a:pt x="70" y="642"/>
                      </a:moveTo>
                      <a:lnTo>
                        <a:pt x="63" y="647"/>
                      </a:lnTo>
                      <a:lnTo>
                        <a:pt x="54" y="649"/>
                      </a:lnTo>
                      <a:lnTo>
                        <a:pt x="46" y="650"/>
                      </a:lnTo>
                      <a:lnTo>
                        <a:pt x="37" y="651"/>
                      </a:lnTo>
                      <a:lnTo>
                        <a:pt x="19" y="650"/>
                      </a:lnTo>
                      <a:lnTo>
                        <a:pt x="1" y="651"/>
                      </a:lnTo>
                      <a:lnTo>
                        <a:pt x="0" y="609"/>
                      </a:lnTo>
                      <a:lnTo>
                        <a:pt x="0" y="566"/>
                      </a:lnTo>
                      <a:lnTo>
                        <a:pt x="1" y="524"/>
                      </a:lnTo>
                      <a:lnTo>
                        <a:pt x="3" y="481"/>
                      </a:lnTo>
                      <a:lnTo>
                        <a:pt x="6" y="441"/>
                      </a:lnTo>
                      <a:lnTo>
                        <a:pt x="9" y="399"/>
                      </a:lnTo>
                      <a:lnTo>
                        <a:pt x="13" y="359"/>
                      </a:lnTo>
                      <a:lnTo>
                        <a:pt x="18" y="319"/>
                      </a:lnTo>
                      <a:lnTo>
                        <a:pt x="28" y="238"/>
                      </a:lnTo>
                      <a:lnTo>
                        <a:pt x="40" y="158"/>
                      </a:lnTo>
                      <a:lnTo>
                        <a:pt x="54" y="80"/>
                      </a:lnTo>
                      <a:lnTo>
                        <a:pt x="67" y="0"/>
                      </a:lnTo>
                      <a:lnTo>
                        <a:pt x="76" y="21"/>
                      </a:lnTo>
                      <a:lnTo>
                        <a:pt x="83" y="40"/>
                      </a:lnTo>
                      <a:lnTo>
                        <a:pt x="89" y="60"/>
                      </a:lnTo>
                      <a:lnTo>
                        <a:pt x="94" y="80"/>
                      </a:lnTo>
                      <a:lnTo>
                        <a:pt x="98" y="99"/>
                      </a:lnTo>
                      <a:lnTo>
                        <a:pt x="102" y="119"/>
                      </a:lnTo>
                      <a:lnTo>
                        <a:pt x="104" y="138"/>
                      </a:lnTo>
                      <a:lnTo>
                        <a:pt x="107" y="158"/>
                      </a:lnTo>
                      <a:lnTo>
                        <a:pt x="110" y="198"/>
                      </a:lnTo>
                      <a:lnTo>
                        <a:pt x="110" y="237"/>
                      </a:lnTo>
                      <a:lnTo>
                        <a:pt x="109" y="277"/>
                      </a:lnTo>
                      <a:lnTo>
                        <a:pt x="107" y="316"/>
                      </a:lnTo>
                      <a:lnTo>
                        <a:pt x="97" y="396"/>
                      </a:lnTo>
                      <a:lnTo>
                        <a:pt x="86" y="477"/>
                      </a:lnTo>
                      <a:lnTo>
                        <a:pt x="82" y="518"/>
                      </a:lnTo>
                      <a:lnTo>
                        <a:pt x="77" y="559"/>
                      </a:lnTo>
                      <a:lnTo>
                        <a:pt x="73" y="600"/>
                      </a:lnTo>
                      <a:lnTo>
                        <a:pt x="70" y="642"/>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37"/>
                <p:cNvSpPr>
                  <a:spLocks noChangeAspect="1"/>
                </p:cNvSpPr>
                <p:nvPr/>
              </p:nvSpPr>
              <p:spPr bwMode="auto">
                <a:xfrm>
                  <a:off x="4475" y="2298"/>
                  <a:ext cx="70" cy="156"/>
                </a:xfrm>
                <a:custGeom>
                  <a:avLst/>
                  <a:gdLst/>
                  <a:ahLst/>
                  <a:cxnLst>
                    <a:cxn ang="0">
                      <a:pos x="325" y="932"/>
                    </a:cxn>
                    <a:cxn ang="0">
                      <a:pos x="285" y="931"/>
                    </a:cxn>
                    <a:cxn ang="0">
                      <a:pos x="246" y="929"/>
                    </a:cxn>
                    <a:cxn ang="0">
                      <a:pos x="208" y="924"/>
                    </a:cxn>
                    <a:cxn ang="0">
                      <a:pos x="170" y="918"/>
                    </a:cxn>
                    <a:cxn ang="0">
                      <a:pos x="133" y="910"/>
                    </a:cxn>
                    <a:cxn ang="0">
                      <a:pos x="97" y="899"/>
                    </a:cxn>
                    <a:cxn ang="0">
                      <a:pos x="79" y="893"/>
                    </a:cxn>
                    <a:cxn ang="0">
                      <a:pos x="60" y="886"/>
                    </a:cxn>
                    <a:cxn ang="0">
                      <a:pos x="42" y="878"/>
                    </a:cxn>
                    <a:cxn ang="0">
                      <a:pos x="24" y="869"/>
                    </a:cxn>
                    <a:cxn ang="0">
                      <a:pos x="18" y="844"/>
                    </a:cxn>
                    <a:cxn ang="0">
                      <a:pos x="13" y="818"/>
                    </a:cxn>
                    <a:cxn ang="0">
                      <a:pos x="10" y="792"/>
                    </a:cxn>
                    <a:cxn ang="0">
                      <a:pos x="6" y="766"/>
                    </a:cxn>
                    <a:cxn ang="0">
                      <a:pos x="4" y="740"/>
                    </a:cxn>
                    <a:cxn ang="0">
                      <a:pos x="3" y="714"/>
                    </a:cxn>
                    <a:cxn ang="0">
                      <a:pos x="2" y="686"/>
                    </a:cxn>
                    <a:cxn ang="0">
                      <a:pos x="0" y="660"/>
                    </a:cxn>
                    <a:cxn ang="0">
                      <a:pos x="0" y="607"/>
                    </a:cxn>
                    <a:cxn ang="0">
                      <a:pos x="2" y="555"/>
                    </a:cxn>
                    <a:cxn ang="0">
                      <a:pos x="5" y="501"/>
                    </a:cxn>
                    <a:cxn ang="0">
                      <a:pos x="7" y="448"/>
                    </a:cxn>
                    <a:cxn ang="0">
                      <a:pos x="11" y="395"/>
                    </a:cxn>
                    <a:cxn ang="0">
                      <a:pos x="15" y="342"/>
                    </a:cxn>
                    <a:cxn ang="0">
                      <a:pos x="17" y="291"/>
                    </a:cxn>
                    <a:cxn ang="0">
                      <a:pos x="18" y="239"/>
                    </a:cxn>
                    <a:cxn ang="0">
                      <a:pos x="18" y="187"/>
                    </a:cxn>
                    <a:cxn ang="0">
                      <a:pos x="16" y="138"/>
                    </a:cxn>
                    <a:cxn ang="0">
                      <a:pos x="13" y="113"/>
                    </a:cxn>
                    <a:cxn ang="0">
                      <a:pos x="11" y="89"/>
                    </a:cxn>
                    <a:cxn ang="0">
                      <a:pos x="7" y="64"/>
                    </a:cxn>
                    <a:cxn ang="0">
                      <a:pos x="4" y="40"/>
                    </a:cxn>
                    <a:cxn ang="0">
                      <a:pos x="9" y="33"/>
                    </a:cxn>
                    <a:cxn ang="0">
                      <a:pos x="15" y="27"/>
                    </a:cxn>
                    <a:cxn ang="0">
                      <a:pos x="21" y="21"/>
                    </a:cxn>
                    <a:cxn ang="0">
                      <a:pos x="26" y="16"/>
                    </a:cxn>
                    <a:cxn ang="0">
                      <a:pos x="34" y="13"/>
                    </a:cxn>
                    <a:cxn ang="0">
                      <a:pos x="41" y="9"/>
                    </a:cxn>
                    <a:cxn ang="0">
                      <a:pos x="48" y="7"/>
                    </a:cxn>
                    <a:cxn ang="0">
                      <a:pos x="55" y="5"/>
                    </a:cxn>
                    <a:cxn ang="0">
                      <a:pos x="70" y="1"/>
                    </a:cxn>
                    <a:cxn ang="0">
                      <a:pos x="87" y="0"/>
                    </a:cxn>
                    <a:cxn ang="0">
                      <a:pos x="104" y="0"/>
                    </a:cxn>
                    <a:cxn ang="0">
                      <a:pos x="122" y="1"/>
                    </a:cxn>
                    <a:cxn ang="0">
                      <a:pos x="156" y="7"/>
                    </a:cxn>
                    <a:cxn ang="0">
                      <a:pos x="190" y="14"/>
                    </a:cxn>
                    <a:cxn ang="0">
                      <a:pos x="224" y="22"/>
                    </a:cxn>
                    <a:cxn ang="0">
                      <a:pos x="255" y="28"/>
                    </a:cxn>
                    <a:cxn ang="0">
                      <a:pos x="420" y="121"/>
                    </a:cxn>
                    <a:cxn ang="0">
                      <a:pos x="403" y="221"/>
                    </a:cxn>
                    <a:cxn ang="0">
                      <a:pos x="386" y="319"/>
                    </a:cxn>
                    <a:cxn ang="0">
                      <a:pos x="370" y="419"/>
                    </a:cxn>
                    <a:cxn ang="0">
                      <a:pos x="354" y="519"/>
                    </a:cxn>
                    <a:cxn ang="0">
                      <a:pos x="347" y="569"/>
                    </a:cxn>
                    <a:cxn ang="0">
                      <a:pos x="341" y="620"/>
                    </a:cxn>
                    <a:cxn ang="0">
                      <a:pos x="335" y="671"/>
                    </a:cxn>
                    <a:cxn ang="0">
                      <a:pos x="331" y="722"/>
                    </a:cxn>
                    <a:cxn ang="0">
                      <a:pos x="327" y="774"/>
                    </a:cxn>
                    <a:cxn ang="0">
                      <a:pos x="325" y="827"/>
                    </a:cxn>
                    <a:cxn ang="0">
                      <a:pos x="323" y="879"/>
                    </a:cxn>
                    <a:cxn ang="0">
                      <a:pos x="325" y="932"/>
                    </a:cxn>
                  </a:cxnLst>
                  <a:rect l="0" t="0" r="r" b="b"/>
                  <a:pathLst>
                    <a:path w="420" h="932">
                      <a:moveTo>
                        <a:pt x="325" y="932"/>
                      </a:moveTo>
                      <a:lnTo>
                        <a:pt x="285" y="931"/>
                      </a:lnTo>
                      <a:lnTo>
                        <a:pt x="246" y="929"/>
                      </a:lnTo>
                      <a:lnTo>
                        <a:pt x="208" y="924"/>
                      </a:lnTo>
                      <a:lnTo>
                        <a:pt x="170" y="918"/>
                      </a:lnTo>
                      <a:lnTo>
                        <a:pt x="133" y="910"/>
                      </a:lnTo>
                      <a:lnTo>
                        <a:pt x="97" y="899"/>
                      </a:lnTo>
                      <a:lnTo>
                        <a:pt x="79" y="893"/>
                      </a:lnTo>
                      <a:lnTo>
                        <a:pt x="60" y="886"/>
                      </a:lnTo>
                      <a:lnTo>
                        <a:pt x="42" y="878"/>
                      </a:lnTo>
                      <a:lnTo>
                        <a:pt x="24" y="869"/>
                      </a:lnTo>
                      <a:lnTo>
                        <a:pt x="18" y="844"/>
                      </a:lnTo>
                      <a:lnTo>
                        <a:pt x="13" y="818"/>
                      </a:lnTo>
                      <a:lnTo>
                        <a:pt x="10" y="792"/>
                      </a:lnTo>
                      <a:lnTo>
                        <a:pt x="6" y="766"/>
                      </a:lnTo>
                      <a:lnTo>
                        <a:pt x="4" y="740"/>
                      </a:lnTo>
                      <a:lnTo>
                        <a:pt x="3" y="714"/>
                      </a:lnTo>
                      <a:lnTo>
                        <a:pt x="2" y="686"/>
                      </a:lnTo>
                      <a:lnTo>
                        <a:pt x="0" y="660"/>
                      </a:lnTo>
                      <a:lnTo>
                        <a:pt x="0" y="607"/>
                      </a:lnTo>
                      <a:lnTo>
                        <a:pt x="2" y="555"/>
                      </a:lnTo>
                      <a:lnTo>
                        <a:pt x="5" y="501"/>
                      </a:lnTo>
                      <a:lnTo>
                        <a:pt x="7" y="448"/>
                      </a:lnTo>
                      <a:lnTo>
                        <a:pt x="11" y="395"/>
                      </a:lnTo>
                      <a:lnTo>
                        <a:pt x="15" y="342"/>
                      </a:lnTo>
                      <a:lnTo>
                        <a:pt x="17" y="291"/>
                      </a:lnTo>
                      <a:lnTo>
                        <a:pt x="18" y="239"/>
                      </a:lnTo>
                      <a:lnTo>
                        <a:pt x="18" y="187"/>
                      </a:lnTo>
                      <a:lnTo>
                        <a:pt x="16" y="138"/>
                      </a:lnTo>
                      <a:lnTo>
                        <a:pt x="13" y="113"/>
                      </a:lnTo>
                      <a:lnTo>
                        <a:pt x="11" y="89"/>
                      </a:lnTo>
                      <a:lnTo>
                        <a:pt x="7" y="64"/>
                      </a:lnTo>
                      <a:lnTo>
                        <a:pt x="4" y="40"/>
                      </a:lnTo>
                      <a:lnTo>
                        <a:pt x="9" y="33"/>
                      </a:lnTo>
                      <a:lnTo>
                        <a:pt x="15" y="27"/>
                      </a:lnTo>
                      <a:lnTo>
                        <a:pt x="21" y="21"/>
                      </a:lnTo>
                      <a:lnTo>
                        <a:pt x="26" y="16"/>
                      </a:lnTo>
                      <a:lnTo>
                        <a:pt x="34" y="13"/>
                      </a:lnTo>
                      <a:lnTo>
                        <a:pt x="41" y="9"/>
                      </a:lnTo>
                      <a:lnTo>
                        <a:pt x="48" y="7"/>
                      </a:lnTo>
                      <a:lnTo>
                        <a:pt x="55" y="5"/>
                      </a:lnTo>
                      <a:lnTo>
                        <a:pt x="70" y="1"/>
                      </a:lnTo>
                      <a:lnTo>
                        <a:pt x="87" y="0"/>
                      </a:lnTo>
                      <a:lnTo>
                        <a:pt x="104" y="0"/>
                      </a:lnTo>
                      <a:lnTo>
                        <a:pt x="122" y="1"/>
                      </a:lnTo>
                      <a:lnTo>
                        <a:pt x="156" y="7"/>
                      </a:lnTo>
                      <a:lnTo>
                        <a:pt x="190" y="14"/>
                      </a:lnTo>
                      <a:lnTo>
                        <a:pt x="224" y="22"/>
                      </a:lnTo>
                      <a:lnTo>
                        <a:pt x="255" y="28"/>
                      </a:lnTo>
                      <a:lnTo>
                        <a:pt x="420" y="121"/>
                      </a:lnTo>
                      <a:lnTo>
                        <a:pt x="403" y="221"/>
                      </a:lnTo>
                      <a:lnTo>
                        <a:pt x="386" y="319"/>
                      </a:lnTo>
                      <a:lnTo>
                        <a:pt x="370" y="419"/>
                      </a:lnTo>
                      <a:lnTo>
                        <a:pt x="354" y="519"/>
                      </a:lnTo>
                      <a:lnTo>
                        <a:pt x="347" y="569"/>
                      </a:lnTo>
                      <a:lnTo>
                        <a:pt x="341" y="620"/>
                      </a:lnTo>
                      <a:lnTo>
                        <a:pt x="335" y="671"/>
                      </a:lnTo>
                      <a:lnTo>
                        <a:pt x="331" y="722"/>
                      </a:lnTo>
                      <a:lnTo>
                        <a:pt x="327" y="774"/>
                      </a:lnTo>
                      <a:lnTo>
                        <a:pt x="325" y="827"/>
                      </a:lnTo>
                      <a:lnTo>
                        <a:pt x="323" y="879"/>
                      </a:lnTo>
                      <a:lnTo>
                        <a:pt x="325" y="932"/>
                      </a:lnTo>
                      <a:close/>
                    </a:path>
                  </a:pathLst>
                </a:custGeom>
                <a:solidFill>
                  <a:srgbClr val="69402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38"/>
                <p:cNvSpPr>
                  <a:spLocks noChangeAspect="1"/>
                </p:cNvSpPr>
                <p:nvPr/>
              </p:nvSpPr>
              <p:spPr bwMode="auto">
                <a:xfrm>
                  <a:off x="4439" y="2016"/>
                  <a:ext cx="100" cy="191"/>
                </a:xfrm>
                <a:custGeom>
                  <a:avLst/>
                  <a:gdLst/>
                  <a:ahLst/>
                  <a:cxnLst>
                    <a:cxn ang="0">
                      <a:pos x="408" y="1093"/>
                    </a:cxn>
                    <a:cxn ang="0">
                      <a:pos x="357" y="1099"/>
                    </a:cxn>
                    <a:cxn ang="0">
                      <a:pos x="307" y="1107"/>
                    </a:cxn>
                    <a:cxn ang="0">
                      <a:pos x="257" y="1114"/>
                    </a:cxn>
                    <a:cxn ang="0">
                      <a:pos x="206" y="1123"/>
                    </a:cxn>
                    <a:cxn ang="0">
                      <a:pos x="156" y="1130"/>
                    </a:cxn>
                    <a:cxn ang="0">
                      <a:pos x="105" y="1137"/>
                    </a:cxn>
                    <a:cxn ang="0">
                      <a:pos x="54" y="1143"/>
                    </a:cxn>
                    <a:cxn ang="0">
                      <a:pos x="2" y="1147"/>
                    </a:cxn>
                    <a:cxn ang="0">
                      <a:pos x="0" y="1078"/>
                    </a:cxn>
                    <a:cxn ang="0">
                      <a:pos x="0" y="1010"/>
                    </a:cxn>
                    <a:cxn ang="0">
                      <a:pos x="0" y="941"/>
                    </a:cxn>
                    <a:cxn ang="0">
                      <a:pos x="2" y="872"/>
                    </a:cxn>
                    <a:cxn ang="0">
                      <a:pos x="3" y="803"/>
                    </a:cxn>
                    <a:cxn ang="0">
                      <a:pos x="5" y="734"/>
                    </a:cxn>
                    <a:cxn ang="0">
                      <a:pos x="10" y="665"/>
                    </a:cxn>
                    <a:cxn ang="0">
                      <a:pos x="15" y="597"/>
                    </a:cxn>
                    <a:cxn ang="0">
                      <a:pos x="22" y="529"/>
                    </a:cxn>
                    <a:cxn ang="0">
                      <a:pos x="30" y="462"/>
                    </a:cxn>
                    <a:cxn ang="0">
                      <a:pos x="41" y="396"/>
                    </a:cxn>
                    <a:cxn ang="0">
                      <a:pos x="53" y="330"/>
                    </a:cxn>
                    <a:cxn ang="0">
                      <a:pos x="60" y="298"/>
                    </a:cxn>
                    <a:cxn ang="0">
                      <a:pos x="68" y="266"/>
                    </a:cxn>
                    <a:cxn ang="0">
                      <a:pos x="76" y="234"/>
                    </a:cxn>
                    <a:cxn ang="0">
                      <a:pos x="86" y="202"/>
                    </a:cxn>
                    <a:cxn ang="0">
                      <a:pos x="95" y="171"/>
                    </a:cxn>
                    <a:cxn ang="0">
                      <a:pos x="106" y="140"/>
                    </a:cxn>
                    <a:cxn ang="0">
                      <a:pos x="117" y="109"/>
                    </a:cxn>
                    <a:cxn ang="0">
                      <a:pos x="129" y="80"/>
                    </a:cxn>
                    <a:cxn ang="0">
                      <a:pos x="188" y="68"/>
                    </a:cxn>
                    <a:cxn ang="0">
                      <a:pos x="246" y="54"/>
                    </a:cxn>
                    <a:cxn ang="0">
                      <a:pos x="304" y="39"/>
                    </a:cxn>
                    <a:cxn ang="0">
                      <a:pos x="363" y="25"/>
                    </a:cxn>
                    <a:cxn ang="0">
                      <a:pos x="392" y="19"/>
                    </a:cxn>
                    <a:cxn ang="0">
                      <a:pos x="422" y="13"/>
                    </a:cxn>
                    <a:cxn ang="0">
                      <a:pos x="451" y="8"/>
                    </a:cxn>
                    <a:cxn ang="0">
                      <a:pos x="480" y="5"/>
                    </a:cxn>
                    <a:cxn ang="0">
                      <a:pos x="510" y="3"/>
                    </a:cxn>
                    <a:cxn ang="0">
                      <a:pos x="541" y="0"/>
                    </a:cxn>
                    <a:cxn ang="0">
                      <a:pos x="571" y="1"/>
                    </a:cxn>
                    <a:cxn ang="0">
                      <a:pos x="601" y="3"/>
                    </a:cxn>
                    <a:cxn ang="0">
                      <a:pos x="593" y="73"/>
                    </a:cxn>
                    <a:cxn ang="0">
                      <a:pos x="585" y="143"/>
                    </a:cxn>
                    <a:cxn ang="0">
                      <a:pos x="575" y="212"/>
                    </a:cxn>
                    <a:cxn ang="0">
                      <a:pos x="565" y="281"/>
                    </a:cxn>
                    <a:cxn ang="0">
                      <a:pos x="553" y="348"/>
                    </a:cxn>
                    <a:cxn ang="0">
                      <a:pos x="541" y="417"/>
                    </a:cxn>
                    <a:cxn ang="0">
                      <a:pos x="528" y="485"/>
                    </a:cxn>
                    <a:cxn ang="0">
                      <a:pos x="515" y="553"/>
                    </a:cxn>
                    <a:cxn ang="0">
                      <a:pos x="502" y="619"/>
                    </a:cxn>
                    <a:cxn ang="0">
                      <a:pos x="487" y="687"/>
                    </a:cxn>
                    <a:cxn ang="0">
                      <a:pos x="473" y="755"/>
                    </a:cxn>
                    <a:cxn ang="0">
                      <a:pos x="460" y="821"/>
                    </a:cxn>
                    <a:cxn ang="0">
                      <a:pos x="446" y="889"/>
                    </a:cxn>
                    <a:cxn ang="0">
                      <a:pos x="433" y="956"/>
                    </a:cxn>
                    <a:cxn ang="0">
                      <a:pos x="420" y="1024"/>
                    </a:cxn>
                    <a:cxn ang="0">
                      <a:pos x="408" y="1093"/>
                    </a:cxn>
                  </a:cxnLst>
                  <a:rect l="0" t="0" r="r" b="b"/>
                  <a:pathLst>
                    <a:path w="601" h="1147">
                      <a:moveTo>
                        <a:pt x="408" y="1093"/>
                      </a:moveTo>
                      <a:lnTo>
                        <a:pt x="357" y="1099"/>
                      </a:lnTo>
                      <a:lnTo>
                        <a:pt x="307" y="1107"/>
                      </a:lnTo>
                      <a:lnTo>
                        <a:pt x="257" y="1114"/>
                      </a:lnTo>
                      <a:lnTo>
                        <a:pt x="206" y="1123"/>
                      </a:lnTo>
                      <a:lnTo>
                        <a:pt x="156" y="1130"/>
                      </a:lnTo>
                      <a:lnTo>
                        <a:pt x="105" y="1137"/>
                      </a:lnTo>
                      <a:lnTo>
                        <a:pt x="54" y="1143"/>
                      </a:lnTo>
                      <a:lnTo>
                        <a:pt x="2" y="1147"/>
                      </a:lnTo>
                      <a:lnTo>
                        <a:pt x="0" y="1078"/>
                      </a:lnTo>
                      <a:lnTo>
                        <a:pt x="0" y="1010"/>
                      </a:lnTo>
                      <a:lnTo>
                        <a:pt x="0" y="941"/>
                      </a:lnTo>
                      <a:lnTo>
                        <a:pt x="2" y="872"/>
                      </a:lnTo>
                      <a:lnTo>
                        <a:pt x="3" y="803"/>
                      </a:lnTo>
                      <a:lnTo>
                        <a:pt x="5" y="734"/>
                      </a:lnTo>
                      <a:lnTo>
                        <a:pt x="10" y="665"/>
                      </a:lnTo>
                      <a:lnTo>
                        <a:pt x="15" y="597"/>
                      </a:lnTo>
                      <a:lnTo>
                        <a:pt x="22" y="529"/>
                      </a:lnTo>
                      <a:lnTo>
                        <a:pt x="30" y="462"/>
                      </a:lnTo>
                      <a:lnTo>
                        <a:pt x="41" y="396"/>
                      </a:lnTo>
                      <a:lnTo>
                        <a:pt x="53" y="330"/>
                      </a:lnTo>
                      <a:lnTo>
                        <a:pt x="60" y="298"/>
                      </a:lnTo>
                      <a:lnTo>
                        <a:pt x="68" y="266"/>
                      </a:lnTo>
                      <a:lnTo>
                        <a:pt x="76" y="234"/>
                      </a:lnTo>
                      <a:lnTo>
                        <a:pt x="86" y="202"/>
                      </a:lnTo>
                      <a:lnTo>
                        <a:pt x="95" y="171"/>
                      </a:lnTo>
                      <a:lnTo>
                        <a:pt x="106" y="140"/>
                      </a:lnTo>
                      <a:lnTo>
                        <a:pt x="117" y="109"/>
                      </a:lnTo>
                      <a:lnTo>
                        <a:pt x="129" y="80"/>
                      </a:lnTo>
                      <a:lnTo>
                        <a:pt x="188" y="68"/>
                      </a:lnTo>
                      <a:lnTo>
                        <a:pt x="246" y="54"/>
                      </a:lnTo>
                      <a:lnTo>
                        <a:pt x="304" y="39"/>
                      </a:lnTo>
                      <a:lnTo>
                        <a:pt x="363" y="25"/>
                      </a:lnTo>
                      <a:lnTo>
                        <a:pt x="392" y="19"/>
                      </a:lnTo>
                      <a:lnTo>
                        <a:pt x="422" y="13"/>
                      </a:lnTo>
                      <a:lnTo>
                        <a:pt x="451" y="8"/>
                      </a:lnTo>
                      <a:lnTo>
                        <a:pt x="480" y="5"/>
                      </a:lnTo>
                      <a:lnTo>
                        <a:pt x="510" y="3"/>
                      </a:lnTo>
                      <a:lnTo>
                        <a:pt x="541" y="0"/>
                      </a:lnTo>
                      <a:lnTo>
                        <a:pt x="571" y="1"/>
                      </a:lnTo>
                      <a:lnTo>
                        <a:pt x="601" y="3"/>
                      </a:lnTo>
                      <a:lnTo>
                        <a:pt x="593" y="73"/>
                      </a:lnTo>
                      <a:lnTo>
                        <a:pt x="585" y="143"/>
                      </a:lnTo>
                      <a:lnTo>
                        <a:pt x="575" y="212"/>
                      </a:lnTo>
                      <a:lnTo>
                        <a:pt x="565" y="281"/>
                      </a:lnTo>
                      <a:lnTo>
                        <a:pt x="553" y="348"/>
                      </a:lnTo>
                      <a:lnTo>
                        <a:pt x="541" y="417"/>
                      </a:lnTo>
                      <a:lnTo>
                        <a:pt x="528" y="485"/>
                      </a:lnTo>
                      <a:lnTo>
                        <a:pt x="515" y="553"/>
                      </a:lnTo>
                      <a:lnTo>
                        <a:pt x="502" y="619"/>
                      </a:lnTo>
                      <a:lnTo>
                        <a:pt x="487" y="687"/>
                      </a:lnTo>
                      <a:lnTo>
                        <a:pt x="473" y="755"/>
                      </a:lnTo>
                      <a:lnTo>
                        <a:pt x="460" y="821"/>
                      </a:lnTo>
                      <a:lnTo>
                        <a:pt x="446" y="889"/>
                      </a:lnTo>
                      <a:lnTo>
                        <a:pt x="433" y="956"/>
                      </a:lnTo>
                      <a:lnTo>
                        <a:pt x="420" y="1024"/>
                      </a:lnTo>
                      <a:lnTo>
                        <a:pt x="408" y="1093"/>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39"/>
                <p:cNvSpPr>
                  <a:spLocks noChangeAspect="1"/>
                </p:cNvSpPr>
                <p:nvPr/>
              </p:nvSpPr>
              <p:spPr bwMode="auto">
                <a:xfrm>
                  <a:off x="4498" y="3108"/>
                  <a:ext cx="25" cy="23"/>
                </a:xfrm>
                <a:custGeom>
                  <a:avLst/>
                  <a:gdLst/>
                  <a:ahLst/>
                  <a:cxnLst>
                    <a:cxn ang="0">
                      <a:pos x="73" y="139"/>
                    </a:cxn>
                    <a:cxn ang="0">
                      <a:pos x="67" y="137"/>
                    </a:cxn>
                    <a:cxn ang="0">
                      <a:pos x="61" y="134"/>
                    </a:cxn>
                    <a:cxn ang="0">
                      <a:pos x="55" y="131"/>
                    </a:cxn>
                    <a:cxn ang="0">
                      <a:pos x="49" y="126"/>
                    </a:cxn>
                    <a:cxn ang="0">
                      <a:pos x="39" y="117"/>
                    </a:cxn>
                    <a:cxn ang="0">
                      <a:pos x="29" y="103"/>
                    </a:cxn>
                    <a:cxn ang="0">
                      <a:pos x="20" y="90"/>
                    </a:cxn>
                    <a:cxn ang="0">
                      <a:pos x="13" y="77"/>
                    </a:cxn>
                    <a:cxn ang="0">
                      <a:pos x="6" y="64"/>
                    </a:cxn>
                    <a:cxn ang="0">
                      <a:pos x="0" y="51"/>
                    </a:cxn>
                    <a:cxn ang="0">
                      <a:pos x="3" y="43"/>
                    </a:cxn>
                    <a:cxn ang="0">
                      <a:pos x="7" y="37"/>
                    </a:cxn>
                    <a:cxn ang="0">
                      <a:pos x="13" y="31"/>
                    </a:cxn>
                    <a:cxn ang="0">
                      <a:pos x="19" y="26"/>
                    </a:cxn>
                    <a:cxn ang="0">
                      <a:pos x="26" y="23"/>
                    </a:cxn>
                    <a:cxn ang="0">
                      <a:pos x="35" y="20"/>
                    </a:cxn>
                    <a:cxn ang="0">
                      <a:pos x="43" y="17"/>
                    </a:cxn>
                    <a:cxn ang="0">
                      <a:pos x="52" y="16"/>
                    </a:cxn>
                    <a:cxn ang="0">
                      <a:pos x="71" y="12"/>
                    </a:cxn>
                    <a:cxn ang="0">
                      <a:pos x="92" y="8"/>
                    </a:cxn>
                    <a:cxn ang="0">
                      <a:pos x="109" y="5"/>
                    </a:cxn>
                    <a:cxn ang="0">
                      <a:pos x="126" y="0"/>
                    </a:cxn>
                    <a:cxn ang="0">
                      <a:pos x="132" y="11"/>
                    </a:cxn>
                    <a:cxn ang="0">
                      <a:pos x="137" y="21"/>
                    </a:cxn>
                    <a:cxn ang="0">
                      <a:pos x="142" y="33"/>
                    </a:cxn>
                    <a:cxn ang="0">
                      <a:pos x="144" y="44"/>
                    </a:cxn>
                    <a:cxn ang="0">
                      <a:pos x="146" y="56"/>
                    </a:cxn>
                    <a:cxn ang="0">
                      <a:pos x="146" y="68"/>
                    </a:cxn>
                    <a:cxn ang="0">
                      <a:pos x="145" y="80"/>
                    </a:cxn>
                    <a:cxn ang="0">
                      <a:pos x="143" y="90"/>
                    </a:cxn>
                    <a:cxn ang="0">
                      <a:pos x="139" y="101"/>
                    </a:cxn>
                    <a:cxn ang="0">
                      <a:pos x="133" y="111"/>
                    </a:cxn>
                    <a:cxn ang="0">
                      <a:pos x="127" y="119"/>
                    </a:cxn>
                    <a:cxn ang="0">
                      <a:pos x="119" y="126"/>
                    </a:cxn>
                    <a:cxn ang="0">
                      <a:pos x="109" y="132"/>
                    </a:cxn>
                    <a:cxn ang="0">
                      <a:pos x="99" y="137"/>
                    </a:cxn>
                    <a:cxn ang="0">
                      <a:pos x="86" y="139"/>
                    </a:cxn>
                    <a:cxn ang="0">
                      <a:pos x="73" y="139"/>
                    </a:cxn>
                  </a:cxnLst>
                  <a:rect l="0" t="0" r="r" b="b"/>
                  <a:pathLst>
                    <a:path w="146" h="139">
                      <a:moveTo>
                        <a:pt x="73" y="139"/>
                      </a:moveTo>
                      <a:lnTo>
                        <a:pt x="67" y="137"/>
                      </a:lnTo>
                      <a:lnTo>
                        <a:pt x="61" y="134"/>
                      </a:lnTo>
                      <a:lnTo>
                        <a:pt x="55" y="131"/>
                      </a:lnTo>
                      <a:lnTo>
                        <a:pt x="49" y="126"/>
                      </a:lnTo>
                      <a:lnTo>
                        <a:pt x="39" y="117"/>
                      </a:lnTo>
                      <a:lnTo>
                        <a:pt x="29" y="103"/>
                      </a:lnTo>
                      <a:lnTo>
                        <a:pt x="20" y="90"/>
                      </a:lnTo>
                      <a:lnTo>
                        <a:pt x="13" y="77"/>
                      </a:lnTo>
                      <a:lnTo>
                        <a:pt x="6" y="64"/>
                      </a:lnTo>
                      <a:lnTo>
                        <a:pt x="0" y="51"/>
                      </a:lnTo>
                      <a:lnTo>
                        <a:pt x="3" y="43"/>
                      </a:lnTo>
                      <a:lnTo>
                        <a:pt x="7" y="37"/>
                      </a:lnTo>
                      <a:lnTo>
                        <a:pt x="13" y="31"/>
                      </a:lnTo>
                      <a:lnTo>
                        <a:pt x="19" y="26"/>
                      </a:lnTo>
                      <a:lnTo>
                        <a:pt x="26" y="23"/>
                      </a:lnTo>
                      <a:lnTo>
                        <a:pt x="35" y="20"/>
                      </a:lnTo>
                      <a:lnTo>
                        <a:pt x="43" y="17"/>
                      </a:lnTo>
                      <a:lnTo>
                        <a:pt x="52" y="16"/>
                      </a:lnTo>
                      <a:lnTo>
                        <a:pt x="71" y="12"/>
                      </a:lnTo>
                      <a:lnTo>
                        <a:pt x="92" y="8"/>
                      </a:lnTo>
                      <a:lnTo>
                        <a:pt x="109" y="5"/>
                      </a:lnTo>
                      <a:lnTo>
                        <a:pt x="126" y="0"/>
                      </a:lnTo>
                      <a:lnTo>
                        <a:pt x="132" y="11"/>
                      </a:lnTo>
                      <a:lnTo>
                        <a:pt x="137" y="21"/>
                      </a:lnTo>
                      <a:lnTo>
                        <a:pt x="142" y="33"/>
                      </a:lnTo>
                      <a:lnTo>
                        <a:pt x="144" y="44"/>
                      </a:lnTo>
                      <a:lnTo>
                        <a:pt x="146" y="56"/>
                      </a:lnTo>
                      <a:lnTo>
                        <a:pt x="146" y="68"/>
                      </a:lnTo>
                      <a:lnTo>
                        <a:pt x="145" y="80"/>
                      </a:lnTo>
                      <a:lnTo>
                        <a:pt x="143" y="90"/>
                      </a:lnTo>
                      <a:lnTo>
                        <a:pt x="139" y="101"/>
                      </a:lnTo>
                      <a:lnTo>
                        <a:pt x="133" y="111"/>
                      </a:lnTo>
                      <a:lnTo>
                        <a:pt x="127" y="119"/>
                      </a:lnTo>
                      <a:lnTo>
                        <a:pt x="119" y="126"/>
                      </a:lnTo>
                      <a:lnTo>
                        <a:pt x="109" y="132"/>
                      </a:lnTo>
                      <a:lnTo>
                        <a:pt x="99" y="137"/>
                      </a:lnTo>
                      <a:lnTo>
                        <a:pt x="86" y="139"/>
                      </a:lnTo>
                      <a:lnTo>
                        <a:pt x="73" y="139"/>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0"/>
                <p:cNvSpPr>
                  <a:spLocks noChangeAspect="1"/>
                </p:cNvSpPr>
                <p:nvPr/>
              </p:nvSpPr>
              <p:spPr bwMode="auto">
                <a:xfrm>
                  <a:off x="3988" y="1877"/>
                  <a:ext cx="506" cy="70"/>
                </a:xfrm>
                <a:custGeom>
                  <a:avLst/>
                  <a:gdLst/>
                  <a:ahLst/>
                  <a:cxnLst>
                    <a:cxn ang="0">
                      <a:pos x="2439" y="416"/>
                    </a:cxn>
                    <a:cxn ang="0">
                      <a:pos x="2364" y="402"/>
                    </a:cxn>
                    <a:cxn ang="0">
                      <a:pos x="2290" y="389"/>
                    </a:cxn>
                    <a:cxn ang="0">
                      <a:pos x="2214" y="376"/>
                    </a:cxn>
                    <a:cxn ang="0">
                      <a:pos x="2139" y="364"/>
                    </a:cxn>
                    <a:cxn ang="0">
                      <a:pos x="1988" y="340"/>
                    </a:cxn>
                    <a:cxn ang="0">
                      <a:pos x="1836" y="319"/>
                    </a:cxn>
                    <a:cxn ang="0">
                      <a:pos x="1684" y="300"/>
                    </a:cxn>
                    <a:cxn ang="0">
                      <a:pos x="1530" y="281"/>
                    </a:cxn>
                    <a:cxn ang="0">
                      <a:pos x="1378" y="263"/>
                    </a:cxn>
                    <a:cxn ang="0">
                      <a:pos x="1225" y="245"/>
                    </a:cxn>
                    <a:cxn ang="0">
                      <a:pos x="1072" y="228"/>
                    </a:cxn>
                    <a:cxn ang="0">
                      <a:pos x="919" y="211"/>
                    </a:cxn>
                    <a:cxn ang="0">
                      <a:pos x="765" y="193"/>
                    </a:cxn>
                    <a:cxn ang="0">
                      <a:pos x="612" y="175"/>
                    </a:cxn>
                    <a:cxn ang="0">
                      <a:pos x="459" y="156"/>
                    </a:cxn>
                    <a:cxn ang="0">
                      <a:pos x="306" y="134"/>
                    </a:cxn>
                    <a:cxn ang="0">
                      <a:pos x="152" y="112"/>
                    </a:cxn>
                    <a:cxn ang="0">
                      <a:pos x="0" y="88"/>
                    </a:cxn>
                    <a:cxn ang="0">
                      <a:pos x="55" y="70"/>
                    </a:cxn>
                    <a:cxn ang="0">
                      <a:pos x="110" y="54"/>
                    </a:cxn>
                    <a:cxn ang="0">
                      <a:pos x="163" y="41"/>
                    </a:cxn>
                    <a:cxn ang="0">
                      <a:pos x="218" y="30"/>
                    </a:cxn>
                    <a:cxn ang="0">
                      <a:pos x="272" y="20"/>
                    </a:cxn>
                    <a:cxn ang="0">
                      <a:pos x="326" y="13"/>
                    </a:cxn>
                    <a:cxn ang="0">
                      <a:pos x="380" y="7"/>
                    </a:cxn>
                    <a:cxn ang="0">
                      <a:pos x="434" y="4"/>
                    </a:cxn>
                    <a:cxn ang="0">
                      <a:pos x="489" y="1"/>
                    </a:cxn>
                    <a:cxn ang="0">
                      <a:pos x="542" y="0"/>
                    </a:cxn>
                    <a:cxn ang="0">
                      <a:pos x="597" y="1"/>
                    </a:cxn>
                    <a:cxn ang="0">
                      <a:pos x="650" y="3"/>
                    </a:cxn>
                    <a:cxn ang="0">
                      <a:pos x="704" y="6"/>
                    </a:cxn>
                    <a:cxn ang="0">
                      <a:pos x="758" y="10"/>
                    </a:cxn>
                    <a:cxn ang="0">
                      <a:pos x="812" y="14"/>
                    </a:cxn>
                    <a:cxn ang="0">
                      <a:pos x="866" y="20"/>
                    </a:cxn>
                    <a:cxn ang="0">
                      <a:pos x="973" y="35"/>
                    </a:cxn>
                    <a:cxn ang="0">
                      <a:pos x="1081" y="49"/>
                    </a:cxn>
                    <a:cxn ang="0">
                      <a:pos x="1189" y="66"/>
                    </a:cxn>
                    <a:cxn ang="0">
                      <a:pos x="1299" y="81"/>
                    </a:cxn>
                    <a:cxn ang="0">
                      <a:pos x="1407" y="96"/>
                    </a:cxn>
                    <a:cxn ang="0">
                      <a:pos x="1516" y="111"/>
                    </a:cxn>
                    <a:cxn ang="0">
                      <a:pos x="1571" y="115"/>
                    </a:cxn>
                    <a:cxn ang="0">
                      <a:pos x="1625" y="120"/>
                    </a:cxn>
                    <a:cxn ang="0">
                      <a:pos x="1680" y="125"/>
                    </a:cxn>
                    <a:cxn ang="0">
                      <a:pos x="1735" y="127"/>
                    </a:cxn>
                    <a:cxn ang="0">
                      <a:pos x="1814" y="144"/>
                    </a:cxn>
                    <a:cxn ang="0">
                      <a:pos x="1895" y="158"/>
                    </a:cxn>
                    <a:cxn ang="0">
                      <a:pos x="1976" y="171"/>
                    </a:cxn>
                    <a:cxn ang="0">
                      <a:pos x="2058" y="183"/>
                    </a:cxn>
                    <a:cxn ang="0">
                      <a:pos x="2140" y="193"/>
                    </a:cxn>
                    <a:cxn ang="0">
                      <a:pos x="2223" y="202"/>
                    </a:cxn>
                    <a:cxn ang="0">
                      <a:pos x="2306" y="212"/>
                    </a:cxn>
                    <a:cxn ang="0">
                      <a:pos x="2389" y="219"/>
                    </a:cxn>
                    <a:cxn ang="0">
                      <a:pos x="2473" y="227"/>
                    </a:cxn>
                    <a:cxn ang="0">
                      <a:pos x="2556" y="234"/>
                    </a:cxn>
                    <a:cxn ang="0">
                      <a:pos x="2638" y="241"/>
                    </a:cxn>
                    <a:cxn ang="0">
                      <a:pos x="2721" y="249"/>
                    </a:cxn>
                    <a:cxn ang="0">
                      <a:pos x="2803" y="256"/>
                    </a:cxn>
                    <a:cxn ang="0">
                      <a:pos x="2885" y="264"/>
                    </a:cxn>
                    <a:cxn ang="0">
                      <a:pos x="2966" y="272"/>
                    </a:cxn>
                    <a:cxn ang="0">
                      <a:pos x="3045" y="281"/>
                    </a:cxn>
                    <a:cxn ang="0">
                      <a:pos x="2439" y="416"/>
                    </a:cxn>
                  </a:cxnLst>
                  <a:rect l="0" t="0" r="r" b="b"/>
                  <a:pathLst>
                    <a:path w="3045" h="416">
                      <a:moveTo>
                        <a:pt x="2439" y="416"/>
                      </a:moveTo>
                      <a:lnTo>
                        <a:pt x="2364" y="402"/>
                      </a:lnTo>
                      <a:lnTo>
                        <a:pt x="2290" y="389"/>
                      </a:lnTo>
                      <a:lnTo>
                        <a:pt x="2214" y="376"/>
                      </a:lnTo>
                      <a:lnTo>
                        <a:pt x="2139" y="364"/>
                      </a:lnTo>
                      <a:lnTo>
                        <a:pt x="1988" y="340"/>
                      </a:lnTo>
                      <a:lnTo>
                        <a:pt x="1836" y="319"/>
                      </a:lnTo>
                      <a:lnTo>
                        <a:pt x="1684" y="300"/>
                      </a:lnTo>
                      <a:lnTo>
                        <a:pt x="1530" y="281"/>
                      </a:lnTo>
                      <a:lnTo>
                        <a:pt x="1378" y="263"/>
                      </a:lnTo>
                      <a:lnTo>
                        <a:pt x="1225" y="245"/>
                      </a:lnTo>
                      <a:lnTo>
                        <a:pt x="1072" y="228"/>
                      </a:lnTo>
                      <a:lnTo>
                        <a:pt x="919" y="211"/>
                      </a:lnTo>
                      <a:lnTo>
                        <a:pt x="765" y="193"/>
                      </a:lnTo>
                      <a:lnTo>
                        <a:pt x="612" y="175"/>
                      </a:lnTo>
                      <a:lnTo>
                        <a:pt x="459" y="156"/>
                      </a:lnTo>
                      <a:lnTo>
                        <a:pt x="306" y="134"/>
                      </a:lnTo>
                      <a:lnTo>
                        <a:pt x="152" y="112"/>
                      </a:lnTo>
                      <a:lnTo>
                        <a:pt x="0" y="88"/>
                      </a:lnTo>
                      <a:lnTo>
                        <a:pt x="55" y="70"/>
                      </a:lnTo>
                      <a:lnTo>
                        <a:pt x="110" y="54"/>
                      </a:lnTo>
                      <a:lnTo>
                        <a:pt x="163" y="41"/>
                      </a:lnTo>
                      <a:lnTo>
                        <a:pt x="218" y="30"/>
                      </a:lnTo>
                      <a:lnTo>
                        <a:pt x="272" y="20"/>
                      </a:lnTo>
                      <a:lnTo>
                        <a:pt x="326" y="13"/>
                      </a:lnTo>
                      <a:lnTo>
                        <a:pt x="380" y="7"/>
                      </a:lnTo>
                      <a:lnTo>
                        <a:pt x="434" y="4"/>
                      </a:lnTo>
                      <a:lnTo>
                        <a:pt x="489" y="1"/>
                      </a:lnTo>
                      <a:lnTo>
                        <a:pt x="542" y="0"/>
                      </a:lnTo>
                      <a:lnTo>
                        <a:pt x="597" y="1"/>
                      </a:lnTo>
                      <a:lnTo>
                        <a:pt x="650" y="3"/>
                      </a:lnTo>
                      <a:lnTo>
                        <a:pt x="704" y="6"/>
                      </a:lnTo>
                      <a:lnTo>
                        <a:pt x="758" y="10"/>
                      </a:lnTo>
                      <a:lnTo>
                        <a:pt x="812" y="14"/>
                      </a:lnTo>
                      <a:lnTo>
                        <a:pt x="866" y="20"/>
                      </a:lnTo>
                      <a:lnTo>
                        <a:pt x="973" y="35"/>
                      </a:lnTo>
                      <a:lnTo>
                        <a:pt x="1081" y="49"/>
                      </a:lnTo>
                      <a:lnTo>
                        <a:pt x="1189" y="66"/>
                      </a:lnTo>
                      <a:lnTo>
                        <a:pt x="1299" y="81"/>
                      </a:lnTo>
                      <a:lnTo>
                        <a:pt x="1407" y="96"/>
                      </a:lnTo>
                      <a:lnTo>
                        <a:pt x="1516" y="111"/>
                      </a:lnTo>
                      <a:lnTo>
                        <a:pt x="1571" y="115"/>
                      </a:lnTo>
                      <a:lnTo>
                        <a:pt x="1625" y="120"/>
                      </a:lnTo>
                      <a:lnTo>
                        <a:pt x="1680" y="125"/>
                      </a:lnTo>
                      <a:lnTo>
                        <a:pt x="1735" y="127"/>
                      </a:lnTo>
                      <a:lnTo>
                        <a:pt x="1814" y="144"/>
                      </a:lnTo>
                      <a:lnTo>
                        <a:pt x="1895" y="158"/>
                      </a:lnTo>
                      <a:lnTo>
                        <a:pt x="1976" y="171"/>
                      </a:lnTo>
                      <a:lnTo>
                        <a:pt x="2058" y="183"/>
                      </a:lnTo>
                      <a:lnTo>
                        <a:pt x="2140" y="193"/>
                      </a:lnTo>
                      <a:lnTo>
                        <a:pt x="2223" y="202"/>
                      </a:lnTo>
                      <a:lnTo>
                        <a:pt x="2306" y="212"/>
                      </a:lnTo>
                      <a:lnTo>
                        <a:pt x="2389" y="219"/>
                      </a:lnTo>
                      <a:lnTo>
                        <a:pt x="2473" y="227"/>
                      </a:lnTo>
                      <a:lnTo>
                        <a:pt x="2556" y="234"/>
                      </a:lnTo>
                      <a:lnTo>
                        <a:pt x="2638" y="241"/>
                      </a:lnTo>
                      <a:lnTo>
                        <a:pt x="2721" y="249"/>
                      </a:lnTo>
                      <a:lnTo>
                        <a:pt x="2803" y="256"/>
                      </a:lnTo>
                      <a:lnTo>
                        <a:pt x="2885" y="264"/>
                      </a:lnTo>
                      <a:lnTo>
                        <a:pt x="2966" y="272"/>
                      </a:lnTo>
                      <a:lnTo>
                        <a:pt x="3045" y="281"/>
                      </a:lnTo>
                      <a:lnTo>
                        <a:pt x="2439" y="416"/>
                      </a:lnTo>
                      <a:close/>
                    </a:path>
                  </a:pathLst>
                </a:custGeom>
                <a:solidFill>
                  <a:srgbClr val="7C899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41"/>
                <p:cNvSpPr>
                  <a:spLocks noChangeAspect="1"/>
                </p:cNvSpPr>
                <p:nvPr/>
              </p:nvSpPr>
              <p:spPr bwMode="auto">
                <a:xfrm>
                  <a:off x="4418" y="2038"/>
                  <a:ext cx="22" cy="166"/>
                </a:xfrm>
                <a:custGeom>
                  <a:avLst/>
                  <a:gdLst/>
                  <a:ahLst/>
                  <a:cxnLst>
                    <a:cxn ang="0">
                      <a:pos x="0" y="997"/>
                    </a:cxn>
                    <a:cxn ang="0">
                      <a:pos x="0" y="964"/>
                    </a:cxn>
                    <a:cxn ang="0">
                      <a:pos x="0" y="934"/>
                    </a:cxn>
                    <a:cxn ang="0">
                      <a:pos x="0" y="901"/>
                    </a:cxn>
                    <a:cxn ang="0">
                      <a:pos x="2" y="871"/>
                    </a:cxn>
                    <a:cxn ang="0">
                      <a:pos x="6" y="809"/>
                    </a:cxn>
                    <a:cxn ang="0">
                      <a:pos x="12" y="747"/>
                    </a:cxn>
                    <a:cxn ang="0">
                      <a:pos x="20" y="686"/>
                    </a:cxn>
                    <a:cxn ang="0">
                      <a:pos x="28" y="626"/>
                    </a:cxn>
                    <a:cxn ang="0">
                      <a:pos x="38" y="565"/>
                    </a:cxn>
                    <a:cxn ang="0">
                      <a:pos x="48" y="506"/>
                    </a:cxn>
                    <a:cxn ang="0">
                      <a:pos x="59" y="445"/>
                    </a:cxn>
                    <a:cxn ang="0">
                      <a:pos x="69" y="386"/>
                    </a:cxn>
                    <a:cxn ang="0">
                      <a:pos x="79" y="325"/>
                    </a:cxn>
                    <a:cxn ang="0">
                      <a:pos x="88" y="265"/>
                    </a:cxn>
                    <a:cxn ang="0">
                      <a:pos x="96" y="204"/>
                    </a:cxn>
                    <a:cxn ang="0">
                      <a:pos x="102" y="142"/>
                    </a:cxn>
                    <a:cxn ang="0">
                      <a:pos x="107" y="81"/>
                    </a:cxn>
                    <a:cxn ang="0">
                      <a:pos x="109" y="18"/>
                    </a:cxn>
                    <a:cxn ang="0">
                      <a:pos x="130" y="0"/>
                    </a:cxn>
                    <a:cxn ang="0">
                      <a:pos x="123" y="63"/>
                    </a:cxn>
                    <a:cxn ang="0">
                      <a:pos x="115" y="127"/>
                    </a:cxn>
                    <a:cxn ang="0">
                      <a:pos x="107" y="191"/>
                    </a:cxn>
                    <a:cxn ang="0">
                      <a:pos x="97" y="256"/>
                    </a:cxn>
                    <a:cxn ang="0">
                      <a:pos x="88" y="321"/>
                    </a:cxn>
                    <a:cxn ang="0">
                      <a:pos x="77" y="385"/>
                    </a:cxn>
                    <a:cxn ang="0">
                      <a:pos x="67" y="449"/>
                    </a:cxn>
                    <a:cxn ang="0">
                      <a:pos x="57" y="512"/>
                    </a:cxn>
                    <a:cxn ang="0">
                      <a:pos x="47" y="575"/>
                    </a:cxn>
                    <a:cxn ang="0">
                      <a:pos x="38" y="638"/>
                    </a:cxn>
                    <a:cxn ang="0">
                      <a:pos x="28" y="700"/>
                    </a:cxn>
                    <a:cxn ang="0">
                      <a:pos x="20" y="761"/>
                    </a:cxn>
                    <a:cxn ang="0">
                      <a:pos x="13" y="822"/>
                    </a:cxn>
                    <a:cxn ang="0">
                      <a:pos x="7" y="881"/>
                    </a:cxn>
                    <a:cxn ang="0">
                      <a:pos x="3" y="940"/>
                    </a:cxn>
                    <a:cxn ang="0">
                      <a:pos x="0" y="997"/>
                    </a:cxn>
                  </a:cxnLst>
                  <a:rect l="0" t="0" r="r" b="b"/>
                  <a:pathLst>
                    <a:path w="130" h="997">
                      <a:moveTo>
                        <a:pt x="0" y="997"/>
                      </a:moveTo>
                      <a:lnTo>
                        <a:pt x="0" y="964"/>
                      </a:lnTo>
                      <a:lnTo>
                        <a:pt x="0" y="934"/>
                      </a:lnTo>
                      <a:lnTo>
                        <a:pt x="0" y="901"/>
                      </a:lnTo>
                      <a:lnTo>
                        <a:pt x="2" y="871"/>
                      </a:lnTo>
                      <a:lnTo>
                        <a:pt x="6" y="809"/>
                      </a:lnTo>
                      <a:lnTo>
                        <a:pt x="12" y="747"/>
                      </a:lnTo>
                      <a:lnTo>
                        <a:pt x="20" y="686"/>
                      </a:lnTo>
                      <a:lnTo>
                        <a:pt x="28" y="626"/>
                      </a:lnTo>
                      <a:lnTo>
                        <a:pt x="38" y="565"/>
                      </a:lnTo>
                      <a:lnTo>
                        <a:pt x="48" y="506"/>
                      </a:lnTo>
                      <a:lnTo>
                        <a:pt x="59" y="445"/>
                      </a:lnTo>
                      <a:lnTo>
                        <a:pt x="69" y="386"/>
                      </a:lnTo>
                      <a:lnTo>
                        <a:pt x="79" y="325"/>
                      </a:lnTo>
                      <a:lnTo>
                        <a:pt x="88" y="265"/>
                      </a:lnTo>
                      <a:lnTo>
                        <a:pt x="96" y="204"/>
                      </a:lnTo>
                      <a:lnTo>
                        <a:pt x="102" y="142"/>
                      </a:lnTo>
                      <a:lnTo>
                        <a:pt x="107" y="81"/>
                      </a:lnTo>
                      <a:lnTo>
                        <a:pt x="109" y="18"/>
                      </a:lnTo>
                      <a:lnTo>
                        <a:pt x="130" y="0"/>
                      </a:lnTo>
                      <a:lnTo>
                        <a:pt x="123" y="63"/>
                      </a:lnTo>
                      <a:lnTo>
                        <a:pt x="115" y="127"/>
                      </a:lnTo>
                      <a:lnTo>
                        <a:pt x="107" y="191"/>
                      </a:lnTo>
                      <a:lnTo>
                        <a:pt x="97" y="256"/>
                      </a:lnTo>
                      <a:lnTo>
                        <a:pt x="88" y="321"/>
                      </a:lnTo>
                      <a:lnTo>
                        <a:pt x="77" y="385"/>
                      </a:lnTo>
                      <a:lnTo>
                        <a:pt x="67" y="449"/>
                      </a:lnTo>
                      <a:lnTo>
                        <a:pt x="57" y="512"/>
                      </a:lnTo>
                      <a:lnTo>
                        <a:pt x="47" y="575"/>
                      </a:lnTo>
                      <a:lnTo>
                        <a:pt x="38" y="638"/>
                      </a:lnTo>
                      <a:lnTo>
                        <a:pt x="28" y="700"/>
                      </a:lnTo>
                      <a:lnTo>
                        <a:pt x="20" y="761"/>
                      </a:lnTo>
                      <a:lnTo>
                        <a:pt x="13" y="822"/>
                      </a:lnTo>
                      <a:lnTo>
                        <a:pt x="7" y="881"/>
                      </a:lnTo>
                      <a:lnTo>
                        <a:pt x="3" y="940"/>
                      </a:lnTo>
                      <a:lnTo>
                        <a:pt x="0" y="997"/>
                      </a:lnTo>
                      <a:close/>
                    </a:path>
                  </a:pathLst>
                </a:custGeom>
                <a:solidFill>
                  <a:srgbClr val="81A9B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42"/>
                <p:cNvSpPr>
                  <a:spLocks noChangeAspect="1"/>
                </p:cNvSpPr>
                <p:nvPr/>
              </p:nvSpPr>
              <p:spPr bwMode="auto">
                <a:xfrm>
                  <a:off x="4422" y="2280"/>
                  <a:ext cx="3" cy="5"/>
                </a:xfrm>
                <a:custGeom>
                  <a:avLst/>
                  <a:gdLst/>
                  <a:ahLst/>
                  <a:cxnLst>
                    <a:cxn ang="0">
                      <a:pos x="0" y="29"/>
                    </a:cxn>
                    <a:cxn ang="0">
                      <a:pos x="0" y="0"/>
                    </a:cxn>
                    <a:cxn ang="0">
                      <a:pos x="21" y="0"/>
                    </a:cxn>
                    <a:cxn ang="0">
                      <a:pos x="22" y="3"/>
                    </a:cxn>
                    <a:cxn ang="0">
                      <a:pos x="21" y="8"/>
                    </a:cxn>
                    <a:cxn ang="0">
                      <a:pos x="18" y="12"/>
                    </a:cxn>
                    <a:cxn ang="0">
                      <a:pos x="16" y="15"/>
                    </a:cxn>
                    <a:cxn ang="0">
                      <a:pos x="8" y="22"/>
                    </a:cxn>
                    <a:cxn ang="0">
                      <a:pos x="0" y="29"/>
                    </a:cxn>
                  </a:cxnLst>
                  <a:rect l="0" t="0" r="r" b="b"/>
                  <a:pathLst>
                    <a:path w="22" h="29">
                      <a:moveTo>
                        <a:pt x="0" y="29"/>
                      </a:moveTo>
                      <a:lnTo>
                        <a:pt x="0" y="0"/>
                      </a:lnTo>
                      <a:lnTo>
                        <a:pt x="21" y="0"/>
                      </a:lnTo>
                      <a:lnTo>
                        <a:pt x="22" y="3"/>
                      </a:lnTo>
                      <a:lnTo>
                        <a:pt x="21" y="8"/>
                      </a:lnTo>
                      <a:lnTo>
                        <a:pt x="18" y="12"/>
                      </a:lnTo>
                      <a:lnTo>
                        <a:pt x="16" y="15"/>
                      </a:lnTo>
                      <a:lnTo>
                        <a:pt x="8" y="22"/>
                      </a:lnTo>
                      <a:lnTo>
                        <a:pt x="0" y="29"/>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43"/>
                <p:cNvSpPr>
                  <a:spLocks noChangeAspect="1"/>
                </p:cNvSpPr>
                <p:nvPr/>
              </p:nvSpPr>
              <p:spPr bwMode="auto">
                <a:xfrm>
                  <a:off x="4393" y="2274"/>
                  <a:ext cx="11" cy="9"/>
                </a:xfrm>
                <a:custGeom>
                  <a:avLst/>
                  <a:gdLst/>
                  <a:ahLst/>
                  <a:cxnLst>
                    <a:cxn ang="0">
                      <a:pos x="16" y="48"/>
                    </a:cxn>
                    <a:cxn ang="0">
                      <a:pos x="11" y="46"/>
                    </a:cxn>
                    <a:cxn ang="0">
                      <a:pos x="6" y="42"/>
                    </a:cxn>
                    <a:cxn ang="0">
                      <a:pos x="4" y="40"/>
                    </a:cxn>
                    <a:cxn ang="0">
                      <a:pos x="2" y="38"/>
                    </a:cxn>
                    <a:cxn ang="0">
                      <a:pos x="2" y="34"/>
                    </a:cxn>
                    <a:cxn ang="0">
                      <a:pos x="0" y="32"/>
                    </a:cxn>
                    <a:cxn ang="0">
                      <a:pos x="2" y="29"/>
                    </a:cxn>
                    <a:cxn ang="0">
                      <a:pos x="3" y="26"/>
                    </a:cxn>
                    <a:cxn ang="0">
                      <a:pos x="10" y="14"/>
                    </a:cxn>
                    <a:cxn ang="0">
                      <a:pos x="16" y="0"/>
                    </a:cxn>
                    <a:cxn ang="0">
                      <a:pos x="66" y="0"/>
                    </a:cxn>
                    <a:cxn ang="0">
                      <a:pos x="66" y="7"/>
                    </a:cxn>
                    <a:cxn ang="0">
                      <a:pos x="66" y="13"/>
                    </a:cxn>
                    <a:cxn ang="0">
                      <a:pos x="66" y="19"/>
                    </a:cxn>
                    <a:cxn ang="0">
                      <a:pos x="65" y="25"/>
                    </a:cxn>
                    <a:cxn ang="0">
                      <a:pos x="62" y="31"/>
                    </a:cxn>
                    <a:cxn ang="0">
                      <a:pos x="60" y="35"/>
                    </a:cxn>
                    <a:cxn ang="0">
                      <a:pos x="58" y="40"/>
                    </a:cxn>
                    <a:cxn ang="0">
                      <a:pos x="54" y="44"/>
                    </a:cxn>
                    <a:cxn ang="0">
                      <a:pos x="50" y="47"/>
                    </a:cxn>
                    <a:cxn ang="0">
                      <a:pos x="46" y="50"/>
                    </a:cxn>
                    <a:cxn ang="0">
                      <a:pos x="42" y="52"/>
                    </a:cxn>
                    <a:cxn ang="0">
                      <a:pos x="37" y="53"/>
                    </a:cxn>
                    <a:cxn ang="0">
                      <a:pos x="33" y="53"/>
                    </a:cxn>
                    <a:cxn ang="0">
                      <a:pos x="27" y="53"/>
                    </a:cxn>
                    <a:cxn ang="0">
                      <a:pos x="22" y="51"/>
                    </a:cxn>
                    <a:cxn ang="0">
                      <a:pos x="16" y="48"/>
                    </a:cxn>
                  </a:cxnLst>
                  <a:rect l="0" t="0" r="r" b="b"/>
                  <a:pathLst>
                    <a:path w="66" h="53">
                      <a:moveTo>
                        <a:pt x="16" y="48"/>
                      </a:moveTo>
                      <a:lnTo>
                        <a:pt x="11" y="46"/>
                      </a:lnTo>
                      <a:lnTo>
                        <a:pt x="6" y="42"/>
                      </a:lnTo>
                      <a:lnTo>
                        <a:pt x="4" y="40"/>
                      </a:lnTo>
                      <a:lnTo>
                        <a:pt x="2" y="38"/>
                      </a:lnTo>
                      <a:lnTo>
                        <a:pt x="2" y="34"/>
                      </a:lnTo>
                      <a:lnTo>
                        <a:pt x="0" y="32"/>
                      </a:lnTo>
                      <a:lnTo>
                        <a:pt x="2" y="29"/>
                      </a:lnTo>
                      <a:lnTo>
                        <a:pt x="3" y="26"/>
                      </a:lnTo>
                      <a:lnTo>
                        <a:pt x="10" y="14"/>
                      </a:lnTo>
                      <a:lnTo>
                        <a:pt x="16" y="0"/>
                      </a:lnTo>
                      <a:lnTo>
                        <a:pt x="66" y="0"/>
                      </a:lnTo>
                      <a:lnTo>
                        <a:pt x="66" y="7"/>
                      </a:lnTo>
                      <a:lnTo>
                        <a:pt x="66" y="13"/>
                      </a:lnTo>
                      <a:lnTo>
                        <a:pt x="66" y="19"/>
                      </a:lnTo>
                      <a:lnTo>
                        <a:pt x="65" y="25"/>
                      </a:lnTo>
                      <a:lnTo>
                        <a:pt x="62" y="31"/>
                      </a:lnTo>
                      <a:lnTo>
                        <a:pt x="60" y="35"/>
                      </a:lnTo>
                      <a:lnTo>
                        <a:pt x="58" y="40"/>
                      </a:lnTo>
                      <a:lnTo>
                        <a:pt x="54" y="44"/>
                      </a:lnTo>
                      <a:lnTo>
                        <a:pt x="50" y="47"/>
                      </a:lnTo>
                      <a:lnTo>
                        <a:pt x="46" y="50"/>
                      </a:lnTo>
                      <a:lnTo>
                        <a:pt x="42" y="52"/>
                      </a:lnTo>
                      <a:lnTo>
                        <a:pt x="37" y="53"/>
                      </a:lnTo>
                      <a:lnTo>
                        <a:pt x="33" y="53"/>
                      </a:lnTo>
                      <a:lnTo>
                        <a:pt x="27" y="53"/>
                      </a:lnTo>
                      <a:lnTo>
                        <a:pt x="22" y="51"/>
                      </a:lnTo>
                      <a:lnTo>
                        <a:pt x="16" y="48"/>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44"/>
                <p:cNvSpPr>
                  <a:spLocks noChangeAspect="1"/>
                </p:cNvSpPr>
                <p:nvPr/>
              </p:nvSpPr>
              <p:spPr bwMode="auto">
                <a:xfrm>
                  <a:off x="3879" y="1909"/>
                  <a:ext cx="506" cy="418"/>
                </a:xfrm>
                <a:custGeom>
                  <a:avLst/>
                  <a:gdLst/>
                  <a:ahLst/>
                  <a:cxnLst>
                    <a:cxn ang="0">
                      <a:pos x="2700" y="2499"/>
                    </a:cxn>
                    <a:cxn ang="0">
                      <a:pos x="2522" y="2482"/>
                    </a:cxn>
                    <a:cxn ang="0">
                      <a:pos x="2345" y="2462"/>
                    </a:cxn>
                    <a:cxn ang="0">
                      <a:pos x="2168" y="2439"/>
                    </a:cxn>
                    <a:cxn ang="0">
                      <a:pos x="1903" y="2401"/>
                    </a:cxn>
                    <a:cxn ang="0">
                      <a:pos x="1553" y="2343"/>
                    </a:cxn>
                    <a:cxn ang="0">
                      <a:pos x="1205" y="2278"/>
                    </a:cxn>
                    <a:cxn ang="0">
                      <a:pos x="858" y="2205"/>
                    </a:cxn>
                    <a:cxn ang="0">
                      <a:pos x="513" y="2130"/>
                    </a:cxn>
                    <a:cxn ang="0">
                      <a:pos x="171" y="2051"/>
                    </a:cxn>
                    <a:cxn ang="0">
                      <a:pos x="8" y="1969"/>
                    </a:cxn>
                    <a:cxn ang="0">
                      <a:pos x="21" y="1886"/>
                    </a:cxn>
                    <a:cxn ang="0">
                      <a:pos x="37" y="1762"/>
                    </a:cxn>
                    <a:cxn ang="0">
                      <a:pos x="51" y="1598"/>
                    </a:cxn>
                    <a:cxn ang="0">
                      <a:pos x="60" y="1435"/>
                    </a:cxn>
                    <a:cxn ang="0">
                      <a:pos x="70" y="1274"/>
                    </a:cxn>
                    <a:cxn ang="0">
                      <a:pos x="82" y="1113"/>
                    </a:cxn>
                    <a:cxn ang="0">
                      <a:pos x="100" y="952"/>
                    </a:cxn>
                    <a:cxn ang="0">
                      <a:pos x="119" y="831"/>
                    </a:cxn>
                    <a:cxn ang="0">
                      <a:pos x="135" y="750"/>
                    </a:cxn>
                    <a:cxn ang="0">
                      <a:pos x="156" y="699"/>
                    </a:cxn>
                    <a:cxn ang="0">
                      <a:pos x="172" y="677"/>
                    </a:cxn>
                    <a:cxn ang="0">
                      <a:pos x="182" y="655"/>
                    </a:cxn>
                    <a:cxn ang="0">
                      <a:pos x="185" y="630"/>
                    </a:cxn>
                    <a:cxn ang="0">
                      <a:pos x="183" y="592"/>
                    </a:cxn>
                    <a:cxn ang="0">
                      <a:pos x="175" y="541"/>
                    </a:cxn>
                    <a:cxn ang="0">
                      <a:pos x="240" y="22"/>
                    </a:cxn>
                    <a:cxn ang="0">
                      <a:pos x="315" y="0"/>
                    </a:cxn>
                    <a:cxn ang="0">
                      <a:pos x="654" y="35"/>
                    </a:cxn>
                    <a:cxn ang="0">
                      <a:pos x="994" y="73"/>
                    </a:cxn>
                    <a:cxn ang="0">
                      <a:pos x="1335" y="114"/>
                    </a:cxn>
                    <a:cxn ang="0">
                      <a:pos x="1676" y="158"/>
                    </a:cxn>
                    <a:cxn ang="0">
                      <a:pos x="2016" y="203"/>
                    </a:cxn>
                    <a:cxn ang="0">
                      <a:pos x="2356" y="250"/>
                    </a:cxn>
                    <a:cxn ang="0">
                      <a:pos x="2695" y="296"/>
                    </a:cxn>
                    <a:cxn ang="0">
                      <a:pos x="3034" y="342"/>
                    </a:cxn>
                    <a:cxn ang="0">
                      <a:pos x="3003" y="612"/>
                    </a:cxn>
                    <a:cxn ang="0">
                      <a:pos x="2970" y="882"/>
                    </a:cxn>
                    <a:cxn ang="0">
                      <a:pos x="2938" y="1151"/>
                    </a:cxn>
                    <a:cxn ang="0">
                      <a:pos x="2906" y="1421"/>
                    </a:cxn>
                    <a:cxn ang="0">
                      <a:pos x="2874" y="1692"/>
                    </a:cxn>
                    <a:cxn ang="0">
                      <a:pos x="2844" y="1963"/>
                    </a:cxn>
                    <a:cxn ang="0">
                      <a:pos x="2815" y="2234"/>
                    </a:cxn>
                    <a:cxn ang="0">
                      <a:pos x="2789" y="2506"/>
                    </a:cxn>
                  </a:cxnLst>
                  <a:rect l="0" t="0" r="r" b="b"/>
                  <a:pathLst>
                    <a:path w="3034" h="2506">
                      <a:moveTo>
                        <a:pt x="2789" y="2506"/>
                      </a:moveTo>
                      <a:lnTo>
                        <a:pt x="2700" y="2499"/>
                      </a:lnTo>
                      <a:lnTo>
                        <a:pt x="2611" y="2490"/>
                      </a:lnTo>
                      <a:lnTo>
                        <a:pt x="2522" y="2482"/>
                      </a:lnTo>
                      <a:lnTo>
                        <a:pt x="2434" y="2472"/>
                      </a:lnTo>
                      <a:lnTo>
                        <a:pt x="2345" y="2462"/>
                      </a:lnTo>
                      <a:lnTo>
                        <a:pt x="2256" y="2451"/>
                      </a:lnTo>
                      <a:lnTo>
                        <a:pt x="2168" y="2439"/>
                      </a:lnTo>
                      <a:lnTo>
                        <a:pt x="2080" y="2427"/>
                      </a:lnTo>
                      <a:lnTo>
                        <a:pt x="1903" y="2401"/>
                      </a:lnTo>
                      <a:lnTo>
                        <a:pt x="1728" y="2373"/>
                      </a:lnTo>
                      <a:lnTo>
                        <a:pt x="1553" y="2343"/>
                      </a:lnTo>
                      <a:lnTo>
                        <a:pt x="1378" y="2311"/>
                      </a:lnTo>
                      <a:lnTo>
                        <a:pt x="1205" y="2278"/>
                      </a:lnTo>
                      <a:lnTo>
                        <a:pt x="1031" y="2242"/>
                      </a:lnTo>
                      <a:lnTo>
                        <a:pt x="858" y="2205"/>
                      </a:lnTo>
                      <a:lnTo>
                        <a:pt x="685" y="2168"/>
                      </a:lnTo>
                      <a:lnTo>
                        <a:pt x="513" y="2130"/>
                      </a:lnTo>
                      <a:lnTo>
                        <a:pt x="342" y="2091"/>
                      </a:lnTo>
                      <a:lnTo>
                        <a:pt x="171" y="2051"/>
                      </a:lnTo>
                      <a:lnTo>
                        <a:pt x="0" y="2011"/>
                      </a:lnTo>
                      <a:lnTo>
                        <a:pt x="8" y="1969"/>
                      </a:lnTo>
                      <a:lnTo>
                        <a:pt x="15" y="1927"/>
                      </a:lnTo>
                      <a:lnTo>
                        <a:pt x="21" y="1886"/>
                      </a:lnTo>
                      <a:lnTo>
                        <a:pt x="27" y="1845"/>
                      </a:lnTo>
                      <a:lnTo>
                        <a:pt x="37" y="1762"/>
                      </a:lnTo>
                      <a:lnTo>
                        <a:pt x="45" y="1680"/>
                      </a:lnTo>
                      <a:lnTo>
                        <a:pt x="51" y="1598"/>
                      </a:lnTo>
                      <a:lnTo>
                        <a:pt x="56" y="1517"/>
                      </a:lnTo>
                      <a:lnTo>
                        <a:pt x="60" y="1435"/>
                      </a:lnTo>
                      <a:lnTo>
                        <a:pt x="65" y="1355"/>
                      </a:lnTo>
                      <a:lnTo>
                        <a:pt x="70" y="1274"/>
                      </a:lnTo>
                      <a:lnTo>
                        <a:pt x="76" y="1193"/>
                      </a:lnTo>
                      <a:lnTo>
                        <a:pt x="82" y="1113"/>
                      </a:lnTo>
                      <a:lnTo>
                        <a:pt x="90" y="1033"/>
                      </a:lnTo>
                      <a:lnTo>
                        <a:pt x="100" y="952"/>
                      </a:lnTo>
                      <a:lnTo>
                        <a:pt x="112" y="871"/>
                      </a:lnTo>
                      <a:lnTo>
                        <a:pt x="119" y="831"/>
                      </a:lnTo>
                      <a:lnTo>
                        <a:pt x="127" y="790"/>
                      </a:lnTo>
                      <a:lnTo>
                        <a:pt x="135" y="750"/>
                      </a:lnTo>
                      <a:lnTo>
                        <a:pt x="145" y="710"/>
                      </a:lnTo>
                      <a:lnTo>
                        <a:pt x="156" y="699"/>
                      </a:lnTo>
                      <a:lnTo>
                        <a:pt x="165" y="688"/>
                      </a:lnTo>
                      <a:lnTo>
                        <a:pt x="172" y="677"/>
                      </a:lnTo>
                      <a:lnTo>
                        <a:pt x="177" y="666"/>
                      </a:lnTo>
                      <a:lnTo>
                        <a:pt x="182" y="655"/>
                      </a:lnTo>
                      <a:lnTo>
                        <a:pt x="184" y="643"/>
                      </a:lnTo>
                      <a:lnTo>
                        <a:pt x="185" y="630"/>
                      </a:lnTo>
                      <a:lnTo>
                        <a:pt x="185" y="618"/>
                      </a:lnTo>
                      <a:lnTo>
                        <a:pt x="183" y="592"/>
                      </a:lnTo>
                      <a:lnTo>
                        <a:pt x="179" y="567"/>
                      </a:lnTo>
                      <a:lnTo>
                        <a:pt x="175" y="541"/>
                      </a:lnTo>
                      <a:lnTo>
                        <a:pt x="170" y="515"/>
                      </a:lnTo>
                      <a:lnTo>
                        <a:pt x="240" y="22"/>
                      </a:lnTo>
                      <a:lnTo>
                        <a:pt x="315" y="7"/>
                      </a:lnTo>
                      <a:lnTo>
                        <a:pt x="315" y="0"/>
                      </a:lnTo>
                      <a:lnTo>
                        <a:pt x="485" y="17"/>
                      </a:lnTo>
                      <a:lnTo>
                        <a:pt x="654" y="35"/>
                      </a:lnTo>
                      <a:lnTo>
                        <a:pt x="824" y="54"/>
                      </a:lnTo>
                      <a:lnTo>
                        <a:pt x="994" y="73"/>
                      </a:lnTo>
                      <a:lnTo>
                        <a:pt x="1165" y="93"/>
                      </a:lnTo>
                      <a:lnTo>
                        <a:pt x="1335" y="114"/>
                      </a:lnTo>
                      <a:lnTo>
                        <a:pt x="1505" y="136"/>
                      </a:lnTo>
                      <a:lnTo>
                        <a:pt x="1676" y="158"/>
                      </a:lnTo>
                      <a:lnTo>
                        <a:pt x="1846" y="181"/>
                      </a:lnTo>
                      <a:lnTo>
                        <a:pt x="2016" y="203"/>
                      </a:lnTo>
                      <a:lnTo>
                        <a:pt x="2186" y="227"/>
                      </a:lnTo>
                      <a:lnTo>
                        <a:pt x="2356" y="250"/>
                      </a:lnTo>
                      <a:lnTo>
                        <a:pt x="2526" y="274"/>
                      </a:lnTo>
                      <a:lnTo>
                        <a:pt x="2695" y="296"/>
                      </a:lnTo>
                      <a:lnTo>
                        <a:pt x="2864" y="320"/>
                      </a:lnTo>
                      <a:lnTo>
                        <a:pt x="3034" y="342"/>
                      </a:lnTo>
                      <a:lnTo>
                        <a:pt x="3019" y="477"/>
                      </a:lnTo>
                      <a:lnTo>
                        <a:pt x="3003" y="612"/>
                      </a:lnTo>
                      <a:lnTo>
                        <a:pt x="2987" y="748"/>
                      </a:lnTo>
                      <a:lnTo>
                        <a:pt x="2970" y="882"/>
                      </a:lnTo>
                      <a:lnTo>
                        <a:pt x="2954" y="1017"/>
                      </a:lnTo>
                      <a:lnTo>
                        <a:pt x="2938" y="1151"/>
                      </a:lnTo>
                      <a:lnTo>
                        <a:pt x="2921" y="1287"/>
                      </a:lnTo>
                      <a:lnTo>
                        <a:pt x="2906" y="1421"/>
                      </a:lnTo>
                      <a:lnTo>
                        <a:pt x="2890" y="1557"/>
                      </a:lnTo>
                      <a:lnTo>
                        <a:pt x="2874" y="1692"/>
                      </a:lnTo>
                      <a:lnTo>
                        <a:pt x="2858" y="1827"/>
                      </a:lnTo>
                      <a:lnTo>
                        <a:pt x="2844" y="1963"/>
                      </a:lnTo>
                      <a:lnTo>
                        <a:pt x="2830" y="2098"/>
                      </a:lnTo>
                      <a:lnTo>
                        <a:pt x="2815" y="2234"/>
                      </a:lnTo>
                      <a:lnTo>
                        <a:pt x="2802" y="2370"/>
                      </a:lnTo>
                      <a:lnTo>
                        <a:pt x="2789" y="2506"/>
                      </a:lnTo>
                      <a:close/>
                    </a:path>
                  </a:pathLst>
                </a:custGeom>
                <a:solidFill>
                  <a:srgbClr val="81A9B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45"/>
                <p:cNvSpPr>
                  <a:spLocks noChangeAspect="1"/>
                </p:cNvSpPr>
                <p:nvPr/>
              </p:nvSpPr>
              <p:spPr bwMode="auto">
                <a:xfrm>
                  <a:off x="4287" y="1727"/>
                  <a:ext cx="78" cy="161"/>
                </a:xfrm>
                <a:custGeom>
                  <a:avLst/>
                  <a:gdLst/>
                  <a:ahLst/>
                  <a:cxnLst>
                    <a:cxn ang="0">
                      <a:pos x="372" y="948"/>
                    </a:cxn>
                    <a:cxn ang="0">
                      <a:pos x="365" y="958"/>
                    </a:cxn>
                    <a:cxn ang="0">
                      <a:pos x="357" y="963"/>
                    </a:cxn>
                    <a:cxn ang="0">
                      <a:pos x="346" y="965"/>
                    </a:cxn>
                    <a:cxn ang="0">
                      <a:pos x="319" y="964"/>
                    </a:cxn>
                    <a:cxn ang="0">
                      <a:pos x="302" y="929"/>
                    </a:cxn>
                    <a:cxn ang="0">
                      <a:pos x="310" y="862"/>
                    </a:cxn>
                    <a:cxn ang="0">
                      <a:pos x="313" y="795"/>
                    </a:cxn>
                    <a:cxn ang="0">
                      <a:pos x="313" y="729"/>
                    </a:cxn>
                    <a:cxn ang="0">
                      <a:pos x="308" y="663"/>
                    </a:cxn>
                    <a:cxn ang="0">
                      <a:pos x="300" y="599"/>
                    </a:cxn>
                    <a:cxn ang="0">
                      <a:pos x="287" y="536"/>
                    </a:cxn>
                    <a:cxn ang="0">
                      <a:pos x="271" y="473"/>
                    </a:cxn>
                    <a:cxn ang="0">
                      <a:pos x="252" y="413"/>
                    </a:cxn>
                    <a:cxn ang="0">
                      <a:pos x="230" y="353"/>
                    </a:cxn>
                    <a:cxn ang="0">
                      <a:pos x="202" y="294"/>
                    </a:cxn>
                    <a:cxn ang="0">
                      <a:pos x="173" y="237"/>
                    </a:cxn>
                    <a:cxn ang="0">
                      <a:pos x="141" y="182"/>
                    </a:cxn>
                    <a:cxn ang="0">
                      <a:pos x="104" y="128"/>
                    </a:cxn>
                    <a:cxn ang="0">
                      <a:pos x="65" y="75"/>
                    </a:cxn>
                    <a:cxn ang="0">
                      <a:pos x="22" y="25"/>
                    </a:cxn>
                    <a:cxn ang="0">
                      <a:pos x="32" y="17"/>
                    </a:cxn>
                    <a:cxn ang="0">
                      <a:pos x="92" y="51"/>
                    </a:cxn>
                    <a:cxn ang="0">
                      <a:pos x="148" y="92"/>
                    </a:cxn>
                    <a:cxn ang="0">
                      <a:pos x="200" y="136"/>
                    </a:cxn>
                    <a:cxn ang="0">
                      <a:pos x="246" y="183"/>
                    </a:cxn>
                    <a:cxn ang="0">
                      <a:pos x="288" y="236"/>
                    </a:cxn>
                    <a:cxn ang="0">
                      <a:pos x="326" y="290"/>
                    </a:cxn>
                    <a:cxn ang="0">
                      <a:pos x="359" y="348"/>
                    </a:cxn>
                    <a:cxn ang="0">
                      <a:pos x="388" y="409"/>
                    </a:cxn>
                    <a:cxn ang="0">
                      <a:pos x="413" y="471"/>
                    </a:cxn>
                    <a:cxn ang="0">
                      <a:pos x="433" y="535"/>
                    </a:cxn>
                    <a:cxn ang="0">
                      <a:pos x="448" y="602"/>
                    </a:cxn>
                    <a:cxn ang="0">
                      <a:pos x="459" y="668"/>
                    </a:cxn>
                    <a:cxn ang="0">
                      <a:pos x="465" y="736"/>
                    </a:cxn>
                    <a:cxn ang="0">
                      <a:pos x="467" y="803"/>
                    </a:cxn>
                    <a:cxn ang="0">
                      <a:pos x="465" y="871"/>
                    </a:cxn>
                    <a:cxn ang="0">
                      <a:pos x="375" y="942"/>
                    </a:cxn>
                  </a:cxnLst>
                  <a:rect l="0" t="0" r="r" b="b"/>
                  <a:pathLst>
                    <a:path w="467" h="966">
                      <a:moveTo>
                        <a:pt x="375" y="942"/>
                      </a:moveTo>
                      <a:lnTo>
                        <a:pt x="372" y="948"/>
                      </a:lnTo>
                      <a:lnTo>
                        <a:pt x="369" y="954"/>
                      </a:lnTo>
                      <a:lnTo>
                        <a:pt x="365" y="958"/>
                      </a:lnTo>
                      <a:lnTo>
                        <a:pt x="362" y="961"/>
                      </a:lnTo>
                      <a:lnTo>
                        <a:pt x="357" y="963"/>
                      </a:lnTo>
                      <a:lnTo>
                        <a:pt x="352" y="965"/>
                      </a:lnTo>
                      <a:lnTo>
                        <a:pt x="346" y="965"/>
                      </a:lnTo>
                      <a:lnTo>
                        <a:pt x="341" y="966"/>
                      </a:lnTo>
                      <a:lnTo>
                        <a:pt x="319" y="964"/>
                      </a:lnTo>
                      <a:lnTo>
                        <a:pt x="297" y="964"/>
                      </a:lnTo>
                      <a:lnTo>
                        <a:pt x="302" y="929"/>
                      </a:lnTo>
                      <a:lnTo>
                        <a:pt x="307" y="896"/>
                      </a:lnTo>
                      <a:lnTo>
                        <a:pt x="310" y="862"/>
                      </a:lnTo>
                      <a:lnTo>
                        <a:pt x="312" y="828"/>
                      </a:lnTo>
                      <a:lnTo>
                        <a:pt x="313" y="795"/>
                      </a:lnTo>
                      <a:lnTo>
                        <a:pt x="313" y="762"/>
                      </a:lnTo>
                      <a:lnTo>
                        <a:pt x="313" y="729"/>
                      </a:lnTo>
                      <a:lnTo>
                        <a:pt x="310" y="697"/>
                      </a:lnTo>
                      <a:lnTo>
                        <a:pt x="308" y="663"/>
                      </a:lnTo>
                      <a:lnTo>
                        <a:pt x="304" y="631"/>
                      </a:lnTo>
                      <a:lnTo>
                        <a:pt x="300" y="599"/>
                      </a:lnTo>
                      <a:lnTo>
                        <a:pt x="294" y="567"/>
                      </a:lnTo>
                      <a:lnTo>
                        <a:pt x="287" y="536"/>
                      </a:lnTo>
                      <a:lnTo>
                        <a:pt x="280" y="504"/>
                      </a:lnTo>
                      <a:lnTo>
                        <a:pt x="271" y="473"/>
                      </a:lnTo>
                      <a:lnTo>
                        <a:pt x="262" y="442"/>
                      </a:lnTo>
                      <a:lnTo>
                        <a:pt x="252" y="413"/>
                      </a:lnTo>
                      <a:lnTo>
                        <a:pt x="242" y="383"/>
                      </a:lnTo>
                      <a:lnTo>
                        <a:pt x="230" y="353"/>
                      </a:lnTo>
                      <a:lnTo>
                        <a:pt x="217" y="324"/>
                      </a:lnTo>
                      <a:lnTo>
                        <a:pt x="202" y="294"/>
                      </a:lnTo>
                      <a:lnTo>
                        <a:pt x="188" y="265"/>
                      </a:lnTo>
                      <a:lnTo>
                        <a:pt x="173" y="237"/>
                      </a:lnTo>
                      <a:lnTo>
                        <a:pt x="157" y="209"/>
                      </a:lnTo>
                      <a:lnTo>
                        <a:pt x="141" y="182"/>
                      </a:lnTo>
                      <a:lnTo>
                        <a:pt x="123" y="155"/>
                      </a:lnTo>
                      <a:lnTo>
                        <a:pt x="104" y="128"/>
                      </a:lnTo>
                      <a:lnTo>
                        <a:pt x="85" y="101"/>
                      </a:lnTo>
                      <a:lnTo>
                        <a:pt x="65" y="75"/>
                      </a:lnTo>
                      <a:lnTo>
                        <a:pt x="44" y="50"/>
                      </a:lnTo>
                      <a:lnTo>
                        <a:pt x="22" y="25"/>
                      </a:lnTo>
                      <a:lnTo>
                        <a:pt x="0" y="0"/>
                      </a:lnTo>
                      <a:lnTo>
                        <a:pt x="32" y="17"/>
                      </a:lnTo>
                      <a:lnTo>
                        <a:pt x="62" y="34"/>
                      </a:lnTo>
                      <a:lnTo>
                        <a:pt x="92" y="51"/>
                      </a:lnTo>
                      <a:lnTo>
                        <a:pt x="120" y="72"/>
                      </a:lnTo>
                      <a:lnTo>
                        <a:pt x="148" y="92"/>
                      </a:lnTo>
                      <a:lnTo>
                        <a:pt x="174" y="113"/>
                      </a:lnTo>
                      <a:lnTo>
                        <a:pt x="200" y="136"/>
                      </a:lnTo>
                      <a:lnTo>
                        <a:pt x="224" y="160"/>
                      </a:lnTo>
                      <a:lnTo>
                        <a:pt x="246" y="183"/>
                      </a:lnTo>
                      <a:lnTo>
                        <a:pt x="268" y="209"/>
                      </a:lnTo>
                      <a:lnTo>
                        <a:pt x="288" y="236"/>
                      </a:lnTo>
                      <a:lnTo>
                        <a:pt x="308" y="263"/>
                      </a:lnTo>
                      <a:lnTo>
                        <a:pt x="326" y="290"/>
                      </a:lnTo>
                      <a:lnTo>
                        <a:pt x="344" y="319"/>
                      </a:lnTo>
                      <a:lnTo>
                        <a:pt x="359" y="348"/>
                      </a:lnTo>
                      <a:lnTo>
                        <a:pt x="375" y="378"/>
                      </a:lnTo>
                      <a:lnTo>
                        <a:pt x="388" y="409"/>
                      </a:lnTo>
                      <a:lnTo>
                        <a:pt x="401" y="440"/>
                      </a:lnTo>
                      <a:lnTo>
                        <a:pt x="413" y="471"/>
                      </a:lnTo>
                      <a:lnTo>
                        <a:pt x="423" y="503"/>
                      </a:lnTo>
                      <a:lnTo>
                        <a:pt x="433" y="535"/>
                      </a:lnTo>
                      <a:lnTo>
                        <a:pt x="440" y="568"/>
                      </a:lnTo>
                      <a:lnTo>
                        <a:pt x="448" y="602"/>
                      </a:lnTo>
                      <a:lnTo>
                        <a:pt x="454" y="635"/>
                      </a:lnTo>
                      <a:lnTo>
                        <a:pt x="459" y="668"/>
                      </a:lnTo>
                      <a:lnTo>
                        <a:pt x="462" y="701"/>
                      </a:lnTo>
                      <a:lnTo>
                        <a:pt x="465" y="736"/>
                      </a:lnTo>
                      <a:lnTo>
                        <a:pt x="467" y="769"/>
                      </a:lnTo>
                      <a:lnTo>
                        <a:pt x="467" y="803"/>
                      </a:lnTo>
                      <a:lnTo>
                        <a:pt x="467" y="838"/>
                      </a:lnTo>
                      <a:lnTo>
                        <a:pt x="465" y="871"/>
                      </a:lnTo>
                      <a:lnTo>
                        <a:pt x="462" y="906"/>
                      </a:lnTo>
                      <a:lnTo>
                        <a:pt x="375" y="942"/>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46"/>
                <p:cNvSpPr>
                  <a:spLocks noChangeAspect="1"/>
                </p:cNvSpPr>
                <p:nvPr/>
              </p:nvSpPr>
              <p:spPr bwMode="auto">
                <a:xfrm>
                  <a:off x="4255" y="2033"/>
                  <a:ext cx="78" cy="249"/>
                </a:xfrm>
                <a:custGeom>
                  <a:avLst/>
                  <a:gdLst/>
                  <a:ahLst/>
                  <a:cxnLst>
                    <a:cxn ang="0">
                      <a:pos x="256" y="1461"/>
                    </a:cxn>
                    <a:cxn ang="0">
                      <a:pos x="240" y="1471"/>
                    </a:cxn>
                    <a:cxn ang="0">
                      <a:pos x="217" y="1481"/>
                    </a:cxn>
                    <a:cxn ang="0">
                      <a:pos x="183" y="1487"/>
                    </a:cxn>
                    <a:cxn ang="0">
                      <a:pos x="149" y="1486"/>
                    </a:cxn>
                    <a:cxn ang="0">
                      <a:pos x="113" y="1480"/>
                    </a:cxn>
                    <a:cxn ang="0">
                      <a:pos x="80" y="1468"/>
                    </a:cxn>
                    <a:cxn ang="0">
                      <a:pos x="31" y="1447"/>
                    </a:cxn>
                    <a:cxn ang="0">
                      <a:pos x="12" y="1411"/>
                    </a:cxn>
                    <a:cxn ang="0">
                      <a:pos x="33" y="1368"/>
                    </a:cxn>
                    <a:cxn ang="0">
                      <a:pos x="46" y="1323"/>
                    </a:cxn>
                    <a:cxn ang="0">
                      <a:pos x="55" y="1277"/>
                    </a:cxn>
                    <a:cxn ang="0">
                      <a:pos x="65" y="1206"/>
                    </a:cxn>
                    <a:cxn ang="0">
                      <a:pos x="72" y="1133"/>
                    </a:cxn>
                    <a:cxn ang="0">
                      <a:pos x="80" y="1086"/>
                    </a:cxn>
                    <a:cxn ang="0">
                      <a:pos x="97" y="1001"/>
                    </a:cxn>
                    <a:cxn ang="0">
                      <a:pos x="119" y="880"/>
                    </a:cxn>
                    <a:cxn ang="0">
                      <a:pos x="142" y="757"/>
                    </a:cxn>
                    <a:cxn ang="0">
                      <a:pos x="162" y="633"/>
                    </a:cxn>
                    <a:cxn ang="0">
                      <a:pos x="181" y="510"/>
                    </a:cxn>
                    <a:cxn ang="0">
                      <a:pos x="200" y="385"/>
                    </a:cxn>
                    <a:cxn ang="0">
                      <a:pos x="217" y="260"/>
                    </a:cxn>
                    <a:cxn ang="0">
                      <a:pos x="232" y="135"/>
                    </a:cxn>
                    <a:cxn ang="0">
                      <a:pos x="244" y="65"/>
                    </a:cxn>
                    <a:cxn ang="0">
                      <a:pos x="252" y="55"/>
                    </a:cxn>
                    <a:cxn ang="0">
                      <a:pos x="267" y="43"/>
                    </a:cxn>
                    <a:cxn ang="0">
                      <a:pos x="287" y="34"/>
                    </a:cxn>
                    <a:cxn ang="0">
                      <a:pos x="308" y="32"/>
                    </a:cxn>
                    <a:cxn ang="0">
                      <a:pos x="332" y="32"/>
                    </a:cxn>
                    <a:cxn ang="0">
                      <a:pos x="354" y="31"/>
                    </a:cxn>
                    <a:cxn ang="0">
                      <a:pos x="376" y="25"/>
                    </a:cxn>
                    <a:cxn ang="0">
                      <a:pos x="391" y="15"/>
                    </a:cxn>
                    <a:cxn ang="0">
                      <a:pos x="401" y="6"/>
                    </a:cxn>
                    <a:cxn ang="0">
                      <a:pos x="414" y="2"/>
                    </a:cxn>
                    <a:cxn ang="0">
                      <a:pos x="433" y="9"/>
                    </a:cxn>
                    <a:cxn ang="0">
                      <a:pos x="450" y="20"/>
                    </a:cxn>
                    <a:cxn ang="0">
                      <a:pos x="459" y="33"/>
                    </a:cxn>
                    <a:cxn ang="0">
                      <a:pos x="463" y="43"/>
                    </a:cxn>
                    <a:cxn ang="0">
                      <a:pos x="451" y="137"/>
                    </a:cxn>
                    <a:cxn ang="0">
                      <a:pos x="423" y="312"/>
                    </a:cxn>
                    <a:cxn ang="0">
                      <a:pos x="397" y="487"/>
                    </a:cxn>
                    <a:cxn ang="0">
                      <a:pos x="370" y="663"/>
                    </a:cxn>
                    <a:cxn ang="0">
                      <a:pos x="344" y="839"/>
                    </a:cxn>
                    <a:cxn ang="0">
                      <a:pos x="319" y="1014"/>
                    </a:cxn>
                    <a:cxn ang="0">
                      <a:pos x="296" y="1190"/>
                    </a:cxn>
                    <a:cxn ang="0">
                      <a:pos x="274" y="1367"/>
                    </a:cxn>
                  </a:cxnLst>
                  <a:rect l="0" t="0" r="r" b="b"/>
                  <a:pathLst>
                    <a:path w="464" h="1488">
                      <a:moveTo>
                        <a:pt x="263" y="1455"/>
                      </a:moveTo>
                      <a:lnTo>
                        <a:pt x="256" y="1461"/>
                      </a:lnTo>
                      <a:lnTo>
                        <a:pt x="249" y="1467"/>
                      </a:lnTo>
                      <a:lnTo>
                        <a:pt x="240" y="1471"/>
                      </a:lnTo>
                      <a:lnTo>
                        <a:pt x="232" y="1475"/>
                      </a:lnTo>
                      <a:lnTo>
                        <a:pt x="217" y="1481"/>
                      </a:lnTo>
                      <a:lnTo>
                        <a:pt x="200" y="1486"/>
                      </a:lnTo>
                      <a:lnTo>
                        <a:pt x="183" y="1487"/>
                      </a:lnTo>
                      <a:lnTo>
                        <a:pt x="166" y="1488"/>
                      </a:lnTo>
                      <a:lnTo>
                        <a:pt x="149" y="1486"/>
                      </a:lnTo>
                      <a:lnTo>
                        <a:pt x="131" y="1484"/>
                      </a:lnTo>
                      <a:lnTo>
                        <a:pt x="113" y="1480"/>
                      </a:lnTo>
                      <a:lnTo>
                        <a:pt x="97" y="1474"/>
                      </a:lnTo>
                      <a:lnTo>
                        <a:pt x="80" y="1468"/>
                      </a:lnTo>
                      <a:lnTo>
                        <a:pt x="63" y="1462"/>
                      </a:lnTo>
                      <a:lnTo>
                        <a:pt x="31" y="1447"/>
                      </a:lnTo>
                      <a:lnTo>
                        <a:pt x="0" y="1431"/>
                      </a:lnTo>
                      <a:lnTo>
                        <a:pt x="12" y="1411"/>
                      </a:lnTo>
                      <a:lnTo>
                        <a:pt x="23" y="1391"/>
                      </a:lnTo>
                      <a:lnTo>
                        <a:pt x="33" y="1368"/>
                      </a:lnTo>
                      <a:lnTo>
                        <a:pt x="40" y="1346"/>
                      </a:lnTo>
                      <a:lnTo>
                        <a:pt x="46" y="1323"/>
                      </a:lnTo>
                      <a:lnTo>
                        <a:pt x="50" y="1301"/>
                      </a:lnTo>
                      <a:lnTo>
                        <a:pt x="55" y="1277"/>
                      </a:lnTo>
                      <a:lnTo>
                        <a:pt x="59" y="1253"/>
                      </a:lnTo>
                      <a:lnTo>
                        <a:pt x="65" y="1206"/>
                      </a:lnTo>
                      <a:lnTo>
                        <a:pt x="69" y="1157"/>
                      </a:lnTo>
                      <a:lnTo>
                        <a:pt x="72" y="1133"/>
                      </a:lnTo>
                      <a:lnTo>
                        <a:pt x="75" y="1109"/>
                      </a:lnTo>
                      <a:lnTo>
                        <a:pt x="80" y="1086"/>
                      </a:lnTo>
                      <a:lnTo>
                        <a:pt x="85" y="1062"/>
                      </a:lnTo>
                      <a:lnTo>
                        <a:pt x="97" y="1001"/>
                      </a:lnTo>
                      <a:lnTo>
                        <a:pt x="109" y="941"/>
                      </a:lnTo>
                      <a:lnTo>
                        <a:pt x="119" y="880"/>
                      </a:lnTo>
                      <a:lnTo>
                        <a:pt x="131" y="818"/>
                      </a:lnTo>
                      <a:lnTo>
                        <a:pt x="142" y="757"/>
                      </a:lnTo>
                      <a:lnTo>
                        <a:pt x="151" y="695"/>
                      </a:lnTo>
                      <a:lnTo>
                        <a:pt x="162" y="633"/>
                      </a:lnTo>
                      <a:lnTo>
                        <a:pt x="172" y="571"/>
                      </a:lnTo>
                      <a:lnTo>
                        <a:pt x="181" y="510"/>
                      </a:lnTo>
                      <a:lnTo>
                        <a:pt x="191" y="448"/>
                      </a:lnTo>
                      <a:lnTo>
                        <a:pt x="200" y="385"/>
                      </a:lnTo>
                      <a:lnTo>
                        <a:pt x="208" y="323"/>
                      </a:lnTo>
                      <a:lnTo>
                        <a:pt x="217" y="260"/>
                      </a:lnTo>
                      <a:lnTo>
                        <a:pt x="225" y="197"/>
                      </a:lnTo>
                      <a:lnTo>
                        <a:pt x="232" y="135"/>
                      </a:lnTo>
                      <a:lnTo>
                        <a:pt x="240" y="72"/>
                      </a:lnTo>
                      <a:lnTo>
                        <a:pt x="244" y="65"/>
                      </a:lnTo>
                      <a:lnTo>
                        <a:pt x="248" y="59"/>
                      </a:lnTo>
                      <a:lnTo>
                        <a:pt x="252" y="55"/>
                      </a:lnTo>
                      <a:lnTo>
                        <a:pt x="257" y="50"/>
                      </a:lnTo>
                      <a:lnTo>
                        <a:pt x="267" y="43"/>
                      </a:lnTo>
                      <a:lnTo>
                        <a:pt x="276" y="38"/>
                      </a:lnTo>
                      <a:lnTo>
                        <a:pt x="287" y="34"/>
                      </a:lnTo>
                      <a:lnTo>
                        <a:pt x="297" y="33"/>
                      </a:lnTo>
                      <a:lnTo>
                        <a:pt x="308" y="32"/>
                      </a:lnTo>
                      <a:lnTo>
                        <a:pt x="320" y="32"/>
                      </a:lnTo>
                      <a:lnTo>
                        <a:pt x="332" y="32"/>
                      </a:lnTo>
                      <a:lnTo>
                        <a:pt x="343" y="31"/>
                      </a:lnTo>
                      <a:lnTo>
                        <a:pt x="354" y="31"/>
                      </a:lnTo>
                      <a:lnTo>
                        <a:pt x="365" y="28"/>
                      </a:lnTo>
                      <a:lnTo>
                        <a:pt x="376" y="25"/>
                      </a:lnTo>
                      <a:lnTo>
                        <a:pt x="387" y="19"/>
                      </a:lnTo>
                      <a:lnTo>
                        <a:pt x="391" y="15"/>
                      </a:lnTo>
                      <a:lnTo>
                        <a:pt x="396" y="11"/>
                      </a:lnTo>
                      <a:lnTo>
                        <a:pt x="401" y="6"/>
                      </a:lnTo>
                      <a:lnTo>
                        <a:pt x="406" y="0"/>
                      </a:lnTo>
                      <a:lnTo>
                        <a:pt x="414" y="2"/>
                      </a:lnTo>
                      <a:lnTo>
                        <a:pt x="423" y="5"/>
                      </a:lnTo>
                      <a:lnTo>
                        <a:pt x="433" y="9"/>
                      </a:lnTo>
                      <a:lnTo>
                        <a:pt x="442" y="14"/>
                      </a:lnTo>
                      <a:lnTo>
                        <a:pt x="450" y="20"/>
                      </a:lnTo>
                      <a:lnTo>
                        <a:pt x="457" y="28"/>
                      </a:lnTo>
                      <a:lnTo>
                        <a:pt x="459" y="33"/>
                      </a:lnTo>
                      <a:lnTo>
                        <a:pt x="461" y="38"/>
                      </a:lnTo>
                      <a:lnTo>
                        <a:pt x="463" y="43"/>
                      </a:lnTo>
                      <a:lnTo>
                        <a:pt x="464" y="49"/>
                      </a:lnTo>
                      <a:lnTo>
                        <a:pt x="451" y="137"/>
                      </a:lnTo>
                      <a:lnTo>
                        <a:pt x="436" y="224"/>
                      </a:lnTo>
                      <a:lnTo>
                        <a:pt x="423" y="312"/>
                      </a:lnTo>
                      <a:lnTo>
                        <a:pt x="410" y="399"/>
                      </a:lnTo>
                      <a:lnTo>
                        <a:pt x="397" y="487"/>
                      </a:lnTo>
                      <a:lnTo>
                        <a:pt x="383" y="575"/>
                      </a:lnTo>
                      <a:lnTo>
                        <a:pt x="370" y="663"/>
                      </a:lnTo>
                      <a:lnTo>
                        <a:pt x="357" y="751"/>
                      </a:lnTo>
                      <a:lnTo>
                        <a:pt x="344" y="839"/>
                      </a:lnTo>
                      <a:lnTo>
                        <a:pt x="332" y="927"/>
                      </a:lnTo>
                      <a:lnTo>
                        <a:pt x="319" y="1014"/>
                      </a:lnTo>
                      <a:lnTo>
                        <a:pt x="307" y="1102"/>
                      </a:lnTo>
                      <a:lnTo>
                        <a:pt x="296" y="1190"/>
                      </a:lnTo>
                      <a:lnTo>
                        <a:pt x="284" y="1278"/>
                      </a:lnTo>
                      <a:lnTo>
                        <a:pt x="274" y="1367"/>
                      </a:lnTo>
                      <a:lnTo>
                        <a:pt x="263" y="1455"/>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47"/>
                <p:cNvSpPr>
                  <a:spLocks noChangeAspect="1"/>
                </p:cNvSpPr>
                <p:nvPr/>
              </p:nvSpPr>
              <p:spPr bwMode="auto">
                <a:xfrm>
                  <a:off x="4058" y="1711"/>
                  <a:ext cx="263" cy="171"/>
                </a:xfrm>
                <a:custGeom>
                  <a:avLst/>
                  <a:gdLst/>
                  <a:ahLst/>
                  <a:cxnLst>
                    <a:cxn ang="0">
                      <a:pos x="1470" y="1021"/>
                    </a:cxn>
                    <a:cxn ang="0">
                      <a:pos x="1295" y="996"/>
                    </a:cxn>
                    <a:cxn ang="0">
                      <a:pos x="1114" y="967"/>
                    </a:cxn>
                    <a:cxn ang="0">
                      <a:pos x="975" y="953"/>
                    </a:cxn>
                    <a:cxn ang="0">
                      <a:pos x="834" y="951"/>
                    </a:cxn>
                    <a:cxn ang="0">
                      <a:pos x="834" y="840"/>
                    </a:cxn>
                    <a:cxn ang="0">
                      <a:pos x="826" y="797"/>
                    </a:cxn>
                    <a:cxn ang="0">
                      <a:pos x="807" y="764"/>
                    </a:cxn>
                    <a:cxn ang="0">
                      <a:pos x="776" y="736"/>
                    </a:cxn>
                    <a:cxn ang="0">
                      <a:pos x="741" y="712"/>
                    </a:cxn>
                    <a:cxn ang="0">
                      <a:pos x="677" y="682"/>
                    </a:cxn>
                    <a:cxn ang="0">
                      <a:pos x="614" y="661"/>
                    </a:cxn>
                    <a:cxn ang="0">
                      <a:pos x="579" y="667"/>
                    </a:cxn>
                    <a:cxn ang="0">
                      <a:pos x="545" y="683"/>
                    </a:cxn>
                    <a:cxn ang="0">
                      <a:pos x="518" y="707"/>
                    </a:cxn>
                    <a:cxn ang="0">
                      <a:pos x="498" y="736"/>
                    </a:cxn>
                    <a:cxn ang="0">
                      <a:pos x="485" y="769"/>
                    </a:cxn>
                    <a:cxn ang="0">
                      <a:pos x="355" y="876"/>
                    </a:cxn>
                    <a:cxn ang="0">
                      <a:pos x="266" y="865"/>
                    </a:cxn>
                    <a:cxn ang="0">
                      <a:pos x="177" y="861"/>
                    </a:cxn>
                    <a:cxn ang="0">
                      <a:pos x="88" y="867"/>
                    </a:cxn>
                    <a:cxn ang="0">
                      <a:pos x="1" y="885"/>
                    </a:cxn>
                    <a:cxn ang="0">
                      <a:pos x="0" y="808"/>
                    </a:cxn>
                    <a:cxn ang="0">
                      <a:pos x="6" y="732"/>
                    </a:cxn>
                    <a:cxn ang="0">
                      <a:pos x="18" y="658"/>
                    </a:cxn>
                    <a:cxn ang="0">
                      <a:pos x="36" y="586"/>
                    </a:cxn>
                    <a:cxn ang="0">
                      <a:pos x="59" y="516"/>
                    </a:cxn>
                    <a:cxn ang="0">
                      <a:pos x="88" y="448"/>
                    </a:cxn>
                    <a:cxn ang="0">
                      <a:pos x="135" y="359"/>
                    </a:cxn>
                    <a:cxn ang="0">
                      <a:pos x="222" y="234"/>
                    </a:cxn>
                    <a:cxn ang="0">
                      <a:pos x="315" y="137"/>
                    </a:cxn>
                    <a:cxn ang="0">
                      <a:pos x="392" y="90"/>
                    </a:cxn>
                    <a:cxn ang="0">
                      <a:pos x="475" y="54"/>
                    </a:cxn>
                    <a:cxn ang="0">
                      <a:pos x="562" y="28"/>
                    </a:cxn>
                    <a:cxn ang="0">
                      <a:pos x="651" y="10"/>
                    </a:cxn>
                    <a:cxn ang="0">
                      <a:pos x="743" y="1"/>
                    </a:cxn>
                    <a:cxn ang="0">
                      <a:pos x="834" y="1"/>
                    </a:cxn>
                    <a:cxn ang="0">
                      <a:pos x="924" y="10"/>
                    </a:cxn>
                    <a:cxn ang="0">
                      <a:pos x="1013" y="28"/>
                    </a:cxn>
                    <a:cxn ang="0">
                      <a:pos x="1100" y="52"/>
                    </a:cxn>
                    <a:cxn ang="0">
                      <a:pos x="1182" y="87"/>
                    </a:cxn>
                    <a:cxn ang="0">
                      <a:pos x="1260" y="142"/>
                    </a:cxn>
                    <a:cxn ang="0">
                      <a:pos x="1332" y="210"/>
                    </a:cxn>
                    <a:cxn ang="0">
                      <a:pos x="1396" y="285"/>
                    </a:cxn>
                    <a:cxn ang="0">
                      <a:pos x="1451" y="366"/>
                    </a:cxn>
                    <a:cxn ang="0">
                      <a:pos x="1497" y="450"/>
                    </a:cxn>
                    <a:cxn ang="0">
                      <a:pos x="1534" y="540"/>
                    </a:cxn>
                    <a:cxn ang="0">
                      <a:pos x="1560" y="632"/>
                    </a:cxn>
                    <a:cxn ang="0">
                      <a:pos x="1575" y="728"/>
                    </a:cxn>
                    <a:cxn ang="0">
                      <a:pos x="1580" y="826"/>
                    </a:cxn>
                    <a:cxn ang="0">
                      <a:pos x="1573" y="926"/>
                    </a:cxn>
                    <a:cxn ang="0">
                      <a:pos x="1554" y="1027"/>
                    </a:cxn>
                  </a:cxnLst>
                  <a:rect l="0" t="0" r="r" b="b"/>
                  <a:pathLst>
                    <a:path w="1580" h="1027">
                      <a:moveTo>
                        <a:pt x="1554" y="1027"/>
                      </a:moveTo>
                      <a:lnTo>
                        <a:pt x="1512" y="1024"/>
                      </a:lnTo>
                      <a:lnTo>
                        <a:pt x="1470" y="1021"/>
                      </a:lnTo>
                      <a:lnTo>
                        <a:pt x="1426" y="1016"/>
                      </a:lnTo>
                      <a:lnTo>
                        <a:pt x="1383" y="1010"/>
                      </a:lnTo>
                      <a:lnTo>
                        <a:pt x="1295" y="996"/>
                      </a:lnTo>
                      <a:lnTo>
                        <a:pt x="1206" y="981"/>
                      </a:lnTo>
                      <a:lnTo>
                        <a:pt x="1161" y="974"/>
                      </a:lnTo>
                      <a:lnTo>
                        <a:pt x="1114" y="967"/>
                      </a:lnTo>
                      <a:lnTo>
                        <a:pt x="1069" y="962"/>
                      </a:lnTo>
                      <a:lnTo>
                        <a:pt x="1023" y="956"/>
                      </a:lnTo>
                      <a:lnTo>
                        <a:pt x="975" y="953"/>
                      </a:lnTo>
                      <a:lnTo>
                        <a:pt x="929" y="951"/>
                      </a:lnTo>
                      <a:lnTo>
                        <a:pt x="882" y="949"/>
                      </a:lnTo>
                      <a:lnTo>
                        <a:pt x="834" y="951"/>
                      </a:lnTo>
                      <a:lnTo>
                        <a:pt x="834" y="907"/>
                      </a:lnTo>
                      <a:lnTo>
                        <a:pt x="835" y="861"/>
                      </a:lnTo>
                      <a:lnTo>
                        <a:pt x="834" y="840"/>
                      </a:lnTo>
                      <a:lnTo>
                        <a:pt x="832" y="819"/>
                      </a:lnTo>
                      <a:lnTo>
                        <a:pt x="828" y="808"/>
                      </a:lnTo>
                      <a:lnTo>
                        <a:pt x="826" y="797"/>
                      </a:lnTo>
                      <a:lnTo>
                        <a:pt x="821" y="787"/>
                      </a:lnTo>
                      <a:lnTo>
                        <a:pt x="815" y="776"/>
                      </a:lnTo>
                      <a:lnTo>
                        <a:pt x="807" y="764"/>
                      </a:lnTo>
                      <a:lnTo>
                        <a:pt x="797" y="755"/>
                      </a:lnTo>
                      <a:lnTo>
                        <a:pt x="786" y="744"/>
                      </a:lnTo>
                      <a:lnTo>
                        <a:pt x="776" y="736"/>
                      </a:lnTo>
                      <a:lnTo>
                        <a:pt x="765" y="727"/>
                      </a:lnTo>
                      <a:lnTo>
                        <a:pt x="753" y="719"/>
                      </a:lnTo>
                      <a:lnTo>
                        <a:pt x="741" y="712"/>
                      </a:lnTo>
                      <a:lnTo>
                        <a:pt x="729" y="706"/>
                      </a:lnTo>
                      <a:lnTo>
                        <a:pt x="703" y="694"/>
                      </a:lnTo>
                      <a:lnTo>
                        <a:pt x="677" y="682"/>
                      </a:lnTo>
                      <a:lnTo>
                        <a:pt x="652" y="673"/>
                      </a:lnTo>
                      <a:lnTo>
                        <a:pt x="627" y="662"/>
                      </a:lnTo>
                      <a:lnTo>
                        <a:pt x="614" y="661"/>
                      </a:lnTo>
                      <a:lnTo>
                        <a:pt x="602" y="662"/>
                      </a:lnTo>
                      <a:lnTo>
                        <a:pt x="590" y="664"/>
                      </a:lnTo>
                      <a:lnTo>
                        <a:pt x="579" y="667"/>
                      </a:lnTo>
                      <a:lnTo>
                        <a:pt x="567" y="671"/>
                      </a:lnTo>
                      <a:lnTo>
                        <a:pt x="556" y="676"/>
                      </a:lnTo>
                      <a:lnTo>
                        <a:pt x="545" y="683"/>
                      </a:lnTo>
                      <a:lnTo>
                        <a:pt x="536" y="690"/>
                      </a:lnTo>
                      <a:lnTo>
                        <a:pt x="526" y="698"/>
                      </a:lnTo>
                      <a:lnTo>
                        <a:pt x="518" y="707"/>
                      </a:lnTo>
                      <a:lnTo>
                        <a:pt x="511" y="715"/>
                      </a:lnTo>
                      <a:lnTo>
                        <a:pt x="504" y="726"/>
                      </a:lnTo>
                      <a:lnTo>
                        <a:pt x="498" y="736"/>
                      </a:lnTo>
                      <a:lnTo>
                        <a:pt x="492" y="746"/>
                      </a:lnTo>
                      <a:lnTo>
                        <a:pt x="488" y="757"/>
                      </a:lnTo>
                      <a:lnTo>
                        <a:pt x="485" y="769"/>
                      </a:lnTo>
                      <a:lnTo>
                        <a:pt x="467" y="899"/>
                      </a:lnTo>
                      <a:lnTo>
                        <a:pt x="412" y="886"/>
                      </a:lnTo>
                      <a:lnTo>
                        <a:pt x="355" y="876"/>
                      </a:lnTo>
                      <a:lnTo>
                        <a:pt x="326" y="872"/>
                      </a:lnTo>
                      <a:lnTo>
                        <a:pt x="296" y="869"/>
                      </a:lnTo>
                      <a:lnTo>
                        <a:pt x="266" y="865"/>
                      </a:lnTo>
                      <a:lnTo>
                        <a:pt x="236" y="863"/>
                      </a:lnTo>
                      <a:lnTo>
                        <a:pt x="207" y="861"/>
                      </a:lnTo>
                      <a:lnTo>
                        <a:pt x="177" y="861"/>
                      </a:lnTo>
                      <a:lnTo>
                        <a:pt x="147" y="863"/>
                      </a:lnTo>
                      <a:lnTo>
                        <a:pt x="118" y="865"/>
                      </a:lnTo>
                      <a:lnTo>
                        <a:pt x="88" y="867"/>
                      </a:lnTo>
                      <a:lnTo>
                        <a:pt x="58" y="872"/>
                      </a:lnTo>
                      <a:lnTo>
                        <a:pt x="30" y="878"/>
                      </a:lnTo>
                      <a:lnTo>
                        <a:pt x="1" y="885"/>
                      </a:lnTo>
                      <a:lnTo>
                        <a:pt x="0" y="859"/>
                      </a:lnTo>
                      <a:lnTo>
                        <a:pt x="0" y="833"/>
                      </a:lnTo>
                      <a:lnTo>
                        <a:pt x="0" y="808"/>
                      </a:lnTo>
                      <a:lnTo>
                        <a:pt x="1" y="783"/>
                      </a:lnTo>
                      <a:lnTo>
                        <a:pt x="4" y="757"/>
                      </a:lnTo>
                      <a:lnTo>
                        <a:pt x="6" y="732"/>
                      </a:lnTo>
                      <a:lnTo>
                        <a:pt x="10" y="708"/>
                      </a:lnTo>
                      <a:lnTo>
                        <a:pt x="13" y="683"/>
                      </a:lnTo>
                      <a:lnTo>
                        <a:pt x="18" y="658"/>
                      </a:lnTo>
                      <a:lnTo>
                        <a:pt x="23" y="635"/>
                      </a:lnTo>
                      <a:lnTo>
                        <a:pt x="29" y="611"/>
                      </a:lnTo>
                      <a:lnTo>
                        <a:pt x="36" y="586"/>
                      </a:lnTo>
                      <a:lnTo>
                        <a:pt x="43" y="563"/>
                      </a:lnTo>
                      <a:lnTo>
                        <a:pt x="50" y="540"/>
                      </a:lnTo>
                      <a:lnTo>
                        <a:pt x="59" y="516"/>
                      </a:lnTo>
                      <a:lnTo>
                        <a:pt x="68" y="493"/>
                      </a:lnTo>
                      <a:lnTo>
                        <a:pt x="78" y="471"/>
                      </a:lnTo>
                      <a:lnTo>
                        <a:pt x="88" y="448"/>
                      </a:lnTo>
                      <a:lnTo>
                        <a:pt x="99" y="425"/>
                      </a:lnTo>
                      <a:lnTo>
                        <a:pt x="111" y="403"/>
                      </a:lnTo>
                      <a:lnTo>
                        <a:pt x="135" y="359"/>
                      </a:lnTo>
                      <a:lnTo>
                        <a:pt x="162" y="316"/>
                      </a:lnTo>
                      <a:lnTo>
                        <a:pt x="191" y="275"/>
                      </a:lnTo>
                      <a:lnTo>
                        <a:pt x="222" y="234"/>
                      </a:lnTo>
                      <a:lnTo>
                        <a:pt x="255" y="194"/>
                      </a:lnTo>
                      <a:lnTo>
                        <a:pt x="290" y="155"/>
                      </a:lnTo>
                      <a:lnTo>
                        <a:pt x="315" y="137"/>
                      </a:lnTo>
                      <a:lnTo>
                        <a:pt x="340" y="120"/>
                      </a:lnTo>
                      <a:lnTo>
                        <a:pt x="366" y="105"/>
                      </a:lnTo>
                      <a:lnTo>
                        <a:pt x="392" y="90"/>
                      </a:lnTo>
                      <a:lnTo>
                        <a:pt x="419" y="77"/>
                      </a:lnTo>
                      <a:lnTo>
                        <a:pt x="447" y="66"/>
                      </a:lnTo>
                      <a:lnTo>
                        <a:pt x="475" y="54"/>
                      </a:lnTo>
                      <a:lnTo>
                        <a:pt x="504" y="44"/>
                      </a:lnTo>
                      <a:lnTo>
                        <a:pt x="532" y="35"/>
                      </a:lnTo>
                      <a:lnTo>
                        <a:pt x="562" y="28"/>
                      </a:lnTo>
                      <a:lnTo>
                        <a:pt x="590" y="20"/>
                      </a:lnTo>
                      <a:lnTo>
                        <a:pt x="621" y="14"/>
                      </a:lnTo>
                      <a:lnTo>
                        <a:pt x="651" y="10"/>
                      </a:lnTo>
                      <a:lnTo>
                        <a:pt x="681" y="6"/>
                      </a:lnTo>
                      <a:lnTo>
                        <a:pt x="712" y="3"/>
                      </a:lnTo>
                      <a:lnTo>
                        <a:pt x="743" y="1"/>
                      </a:lnTo>
                      <a:lnTo>
                        <a:pt x="772" y="0"/>
                      </a:lnTo>
                      <a:lnTo>
                        <a:pt x="803" y="0"/>
                      </a:lnTo>
                      <a:lnTo>
                        <a:pt x="834" y="1"/>
                      </a:lnTo>
                      <a:lnTo>
                        <a:pt x="864" y="4"/>
                      </a:lnTo>
                      <a:lnTo>
                        <a:pt x="895" y="6"/>
                      </a:lnTo>
                      <a:lnTo>
                        <a:pt x="924" y="10"/>
                      </a:lnTo>
                      <a:lnTo>
                        <a:pt x="954" y="14"/>
                      </a:lnTo>
                      <a:lnTo>
                        <a:pt x="984" y="20"/>
                      </a:lnTo>
                      <a:lnTo>
                        <a:pt x="1013" y="28"/>
                      </a:lnTo>
                      <a:lnTo>
                        <a:pt x="1043" y="35"/>
                      </a:lnTo>
                      <a:lnTo>
                        <a:pt x="1072" y="44"/>
                      </a:lnTo>
                      <a:lnTo>
                        <a:pt x="1100" y="52"/>
                      </a:lnTo>
                      <a:lnTo>
                        <a:pt x="1127" y="63"/>
                      </a:lnTo>
                      <a:lnTo>
                        <a:pt x="1155" y="74"/>
                      </a:lnTo>
                      <a:lnTo>
                        <a:pt x="1182" y="87"/>
                      </a:lnTo>
                      <a:lnTo>
                        <a:pt x="1208" y="99"/>
                      </a:lnTo>
                      <a:lnTo>
                        <a:pt x="1234" y="120"/>
                      </a:lnTo>
                      <a:lnTo>
                        <a:pt x="1260" y="142"/>
                      </a:lnTo>
                      <a:lnTo>
                        <a:pt x="1284" y="164"/>
                      </a:lnTo>
                      <a:lnTo>
                        <a:pt x="1309" y="187"/>
                      </a:lnTo>
                      <a:lnTo>
                        <a:pt x="1332" y="210"/>
                      </a:lnTo>
                      <a:lnTo>
                        <a:pt x="1354" y="235"/>
                      </a:lnTo>
                      <a:lnTo>
                        <a:pt x="1375" y="260"/>
                      </a:lnTo>
                      <a:lnTo>
                        <a:pt x="1396" y="285"/>
                      </a:lnTo>
                      <a:lnTo>
                        <a:pt x="1415" y="311"/>
                      </a:lnTo>
                      <a:lnTo>
                        <a:pt x="1433" y="339"/>
                      </a:lnTo>
                      <a:lnTo>
                        <a:pt x="1451" y="366"/>
                      </a:lnTo>
                      <a:lnTo>
                        <a:pt x="1467" y="393"/>
                      </a:lnTo>
                      <a:lnTo>
                        <a:pt x="1483" y="422"/>
                      </a:lnTo>
                      <a:lnTo>
                        <a:pt x="1497" y="450"/>
                      </a:lnTo>
                      <a:lnTo>
                        <a:pt x="1510" y="480"/>
                      </a:lnTo>
                      <a:lnTo>
                        <a:pt x="1522" y="510"/>
                      </a:lnTo>
                      <a:lnTo>
                        <a:pt x="1534" y="540"/>
                      </a:lnTo>
                      <a:lnTo>
                        <a:pt x="1543" y="570"/>
                      </a:lnTo>
                      <a:lnTo>
                        <a:pt x="1553" y="601"/>
                      </a:lnTo>
                      <a:lnTo>
                        <a:pt x="1560" y="632"/>
                      </a:lnTo>
                      <a:lnTo>
                        <a:pt x="1567" y="664"/>
                      </a:lnTo>
                      <a:lnTo>
                        <a:pt x="1572" y="696"/>
                      </a:lnTo>
                      <a:lnTo>
                        <a:pt x="1575" y="728"/>
                      </a:lnTo>
                      <a:lnTo>
                        <a:pt x="1579" y="760"/>
                      </a:lnTo>
                      <a:lnTo>
                        <a:pt x="1580" y="794"/>
                      </a:lnTo>
                      <a:lnTo>
                        <a:pt x="1580" y="826"/>
                      </a:lnTo>
                      <a:lnTo>
                        <a:pt x="1580" y="859"/>
                      </a:lnTo>
                      <a:lnTo>
                        <a:pt x="1578" y="892"/>
                      </a:lnTo>
                      <a:lnTo>
                        <a:pt x="1573" y="926"/>
                      </a:lnTo>
                      <a:lnTo>
                        <a:pt x="1568" y="959"/>
                      </a:lnTo>
                      <a:lnTo>
                        <a:pt x="1562" y="993"/>
                      </a:lnTo>
                      <a:lnTo>
                        <a:pt x="1554" y="1027"/>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48"/>
                <p:cNvSpPr>
                  <a:spLocks noChangeAspect="1"/>
                </p:cNvSpPr>
                <p:nvPr/>
              </p:nvSpPr>
              <p:spPr bwMode="auto">
                <a:xfrm>
                  <a:off x="4278" y="2054"/>
                  <a:ext cx="38" cy="209"/>
                </a:xfrm>
                <a:custGeom>
                  <a:avLst/>
                  <a:gdLst/>
                  <a:ahLst/>
                  <a:cxnLst>
                    <a:cxn ang="0">
                      <a:pos x="69" y="1254"/>
                    </a:cxn>
                    <a:cxn ang="0">
                      <a:pos x="2" y="1254"/>
                    </a:cxn>
                    <a:cxn ang="0">
                      <a:pos x="0" y="1130"/>
                    </a:cxn>
                    <a:cxn ang="0">
                      <a:pos x="195" y="0"/>
                    </a:cxn>
                    <a:cxn ang="0">
                      <a:pos x="229" y="0"/>
                    </a:cxn>
                    <a:cxn ang="0">
                      <a:pos x="217" y="77"/>
                    </a:cxn>
                    <a:cxn ang="0">
                      <a:pos x="205" y="156"/>
                    </a:cxn>
                    <a:cxn ang="0">
                      <a:pos x="194" y="235"/>
                    </a:cxn>
                    <a:cxn ang="0">
                      <a:pos x="183" y="313"/>
                    </a:cxn>
                    <a:cxn ang="0">
                      <a:pos x="172" y="393"/>
                    </a:cxn>
                    <a:cxn ang="0">
                      <a:pos x="163" y="471"/>
                    </a:cxn>
                    <a:cxn ang="0">
                      <a:pos x="153" y="551"/>
                    </a:cxn>
                    <a:cxn ang="0">
                      <a:pos x="144" y="631"/>
                    </a:cxn>
                    <a:cxn ang="0">
                      <a:pos x="134" y="710"/>
                    </a:cxn>
                    <a:cxn ang="0">
                      <a:pos x="125" y="789"/>
                    </a:cxn>
                    <a:cxn ang="0">
                      <a:pos x="116" y="868"/>
                    </a:cxn>
                    <a:cxn ang="0">
                      <a:pos x="107" y="947"/>
                    </a:cxn>
                    <a:cxn ang="0">
                      <a:pos x="98" y="1024"/>
                    </a:cxn>
                    <a:cxn ang="0">
                      <a:pos x="89" y="1102"/>
                    </a:cxn>
                    <a:cxn ang="0">
                      <a:pos x="79" y="1178"/>
                    </a:cxn>
                    <a:cxn ang="0">
                      <a:pos x="69" y="1254"/>
                    </a:cxn>
                  </a:cxnLst>
                  <a:rect l="0" t="0" r="r" b="b"/>
                  <a:pathLst>
                    <a:path w="229" h="1254">
                      <a:moveTo>
                        <a:pt x="69" y="1254"/>
                      </a:moveTo>
                      <a:lnTo>
                        <a:pt x="2" y="1254"/>
                      </a:lnTo>
                      <a:lnTo>
                        <a:pt x="0" y="1130"/>
                      </a:lnTo>
                      <a:lnTo>
                        <a:pt x="195" y="0"/>
                      </a:lnTo>
                      <a:lnTo>
                        <a:pt x="229" y="0"/>
                      </a:lnTo>
                      <a:lnTo>
                        <a:pt x="217" y="77"/>
                      </a:lnTo>
                      <a:lnTo>
                        <a:pt x="205" y="156"/>
                      </a:lnTo>
                      <a:lnTo>
                        <a:pt x="194" y="235"/>
                      </a:lnTo>
                      <a:lnTo>
                        <a:pt x="183" y="313"/>
                      </a:lnTo>
                      <a:lnTo>
                        <a:pt x="172" y="393"/>
                      </a:lnTo>
                      <a:lnTo>
                        <a:pt x="163" y="471"/>
                      </a:lnTo>
                      <a:lnTo>
                        <a:pt x="153" y="551"/>
                      </a:lnTo>
                      <a:lnTo>
                        <a:pt x="144" y="631"/>
                      </a:lnTo>
                      <a:lnTo>
                        <a:pt x="134" y="710"/>
                      </a:lnTo>
                      <a:lnTo>
                        <a:pt x="125" y="789"/>
                      </a:lnTo>
                      <a:lnTo>
                        <a:pt x="116" y="868"/>
                      </a:lnTo>
                      <a:lnTo>
                        <a:pt x="107" y="947"/>
                      </a:lnTo>
                      <a:lnTo>
                        <a:pt x="98" y="1024"/>
                      </a:lnTo>
                      <a:lnTo>
                        <a:pt x="89" y="1102"/>
                      </a:lnTo>
                      <a:lnTo>
                        <a:pt x="79" y="1178"/>
                      </a:lnTo>
                      <a:lnTo>
                        <a:pt x="69" y="1254"/>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49"/>
                <p:cNvSpPr>
                  <a:spLocks noChangeAspect="1"/>
                </p:cNvSpPr>
                <p:nvPr/>
              </p:nvSpPr>
              <p:spPr bwMode="auto">
                <a:xfrm>
                  <a:off x="4288" y="3190"/>
                  <a:ext cx="42" cy="65"/>
                </a:xfrm>
                <a:custGeom>
                  <a:avLst/>
                  <a:gdLst/>
                  <a:ahLst/>
                  <a:cxnLst>
                    <a:cxn ang="0">
                      <a:pos x="188" y="386"/>
                    </a:cxn>
                    <a:cxn ang="0">
                      <a:pos x="160" y="386"/>
                    </a:cxn>
                    <a:cxn ang="0">
                      <a:pos x="0" y="21"/>
                    </a:cxn>
                    <a:cxn ang="0">
                      <a:pos x="1" y="16"/>
                    </a:cxn>
                    <a:cxn ang="0">
                      <a:pos x="5" y="12"/>
                    </a:cxn>
                    <a:cxn ang="0">
                      <a:pos x="7" y="8"/>
                    </a:cxn>
                    <a:cxn ang="0">
                      <a:pos x="11" y="6"/>
                    </a:cxn>
                    <a:cxn ang="0">
                      <a:pos x="15" y="3"/>
                    </a:cxn>
                    <a:cxn ang="0">
                      <a:pos x="20" y="1"/>
                    </a:cxn>
                    <a:cxn ang="0">
                      <a:pos x="25" y="0"/>
                    </a:cxn>
                    <a:cxn ang="0">
                      <a:pos x="30" y="0"/>
                    </a:cxn>
                    <a:cxn ang="0">
                      <a:pos x="39" y="0"/>
                    </a:cxn>
                    <a:cxn ang="0">
                      <a:pos x="49" y="2"/>
                    </a:cxn>
                    <a:cxn ang="0">
                      <a:pos x="57" y="6"/>
                    </a:cxn>
                    <a:cxn ang="0">
                      <a:pos x="64" y="9"/>
                    </a:cxn>
                    <a:cxn ang="0">
                      <a:pos x="93" y="46"/>
                    </a:cxn>
                    <a:cxn ang="0">
                      <a:pos x="119" y="82"/>
                    </a:cxn>
                    <a:cxn ang="0">
                      <a:pos x="144" y="117"/>
                    </a:cxn>
                    <a:cxn ang="0">
                      <a:pos x="169" y="154"/>
                    </a:cxn>
                    <a:cxn ang="0">
                      <a:pos x="191" y="192"/>
                    </a:cxn>
                    <a:cxn ang="0">
                      <a:pos x="213" y="230"/>
                    </a:cxn>
                    <a:cxn ang="0">
                      <a:pos x="222" y="249"/>
                    </a:cxn>
                    <a:cxn ang="0">
                      <a:pos x="232" y="269"/>
                    </a:cxn>
                    <a:cxn ang="0">
                      <a:pos x="240" y="290"/>
                    </a:cxn>
                    <a:cxn ang="0">
                      <a:pos x="248" y="310"/>
                    </a:cxn>
                    <a:cxn ang="0">
                      <a:pos x="248" y="316"/>
                    </a:cxn>
                    <a:cxn ang="0">
                      <a:pos x="246" y="322"/>
                    </a:cxn>
                    <a:cxn ang="0">
                      <a:pos x="245" y="326"/>
                    </a:cxn>
                    <a:cxn ang="0">
                      <a:pos x="241" y="332"/>
                    </a:cxn>
                    <a:cxn ang="0">
                      <a:pos x="234" y="342"/>
                    </a:cxn>
                    <a:cxn ang="0">
                      <a:pos x="226" y="351"/>
                    </a:cxn>
                    <a:cxn ang="0">
                      <a:pos x="205" y="369"/>
                    </a:cxn>
                    <a:cxn ang="0">
                      <a:pos x="188" y="386"/>
                    </a:cxn>
                  </a:cxnLst>
                  <a:rect l="0" t="0" r="r" b="b"/>
                  <a:pathLst>
                    <a:path w="248" h="386">
                      <a:moveTo>
                        <a:pt x="188" y="386"/>
                      </a:moveTo>
                      <a:lnTo>
                        <a:pt x="160" y="386"/>
                      </a:lnTo>
                      <a:lnTo>
                        <a:pt x="0" y="21"/>
                      </a:lnTo>
                      <a:lnTo>
                        <a:pt x="1" y="16"/>
                      </a:lnTo>
                      <a:lnTo>
                        <a:pt x="5" y="12"/>
                      </a:lnTo>
                      <a:lnTo>
                        <a:pt x="7" y="8"/>
                      </a:lnTo>
                      <a:lnTo>
                        <a:pt x="11" y="6"/>
                      </a:lnTo>
                      <a:lnTo>
                        <a:pt x="15" y="3"/>
                      </a:lnTo>
                      <a:lnTo>
                        <a:pt x="20" y="1"/>
                      </a:lnTo>
                      <a:lnTo>
                        <a:pt x="25" y="0"/>
                      </a:lnTo>
                      <a:lnTo>
                        <a:pt x="30" y="0"/>
                      </a:lnTo>
                      <a:lnTo>
                        <a:pt x="39" y="0"/>
                      </a:lnTo>
                      <a:lnTo>
                        <a:pt x="49" y="2"/>
                      </a:lnTo>
                      <a:lnTo>
                        <a:pt x="57" y="6"/>
                      </a:lnTo>
                      <a:lnTo>
                        <a:pt x="64" y="9"/>
                      </a:lnTo>
                      <a:lnTo>
                        <a:pt x="93" y="46"/>
                      </a:lnTo>
                      <a:lnTo>
                        <a:pt x="119" y="82"/>
                      </a:lnTo>
                      <a:lnTo>
                        <a:pt x="144" y="117"/>
                      </a:lnTo>
                      <a:lnTo>
                        <a:pt x="169" y="154"/>
                      </a:lnTo>
                      <a:lnTo>
                        <a:pt x="191" y="192"/>
                      </a:lnTo>
                      <a:lnTo>
                        <a:pt x="213" y="230"/>
                      </a:lnTo>
                      <a:lnTo>
                        <a:pt x="222" y="249"/>
                      </a:lnTo>
                      <a:lnTo>
                        <a:pt x="232" y="269"/>
                      </a:lnTo>
                      <a:lnTo>
                        <a:pt x="240" y="290"/>
                      </a:lnTo>
                      <a:lnTo>
                        <a:pt x="248" y="310"/>
                      </a:lnTo>
                      <a:lnTo>
                        <a:pt x="248" y="316"/>
                      </a:lnTo>
                      <a:lnTo>
                        <a:pt x="246" y="322"/>
                      </a:lnTo>
                      <a:lnTo>
                        <a:pt x="245" y="326"/>
                      </a:lnTo>
                      <a:lnTo>
                        <a:pt x="241" y="332"/>
                      </a:lnTo>
                      <a:lnTo>
                        <a:pt x="234" y="342"/>
                      </a:lnTo>
                      <a:lnTo>
                        <a:pt x="226" y="351"/>
                      </a:lnTo>
                      <a:lnTo>
                        <a:pt x="205" y="369"/>
                      </a:lnTo>
                      <a:lnTo>
                        <a:pt x="188" y="386"/>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50"/>
                <p:cNvSpPr>
                  <a:spLocks noChangeAspect="1"/>
                </p:cNvSpPr>
                <p:nvPr/>
              </p:nvSpPr>
              <p:spPr bwMode="auto">
                <a:xfrm>
                  <a:off x="4222" y="2026"/>
                  <a:ext cx="68" cy="246"/>
                </a:xfrm>
                <a:custGeom>
                  <a:avLst/>
                  <a:gdLst/>
                  <a:ahLst/>
                  <a:cxnLst>
                    <a:cxn ang="0">
                      <a:pos x="174" y="1418"/>
                    </a:cxn>
                    <a:cxn ang="0">
                      <a:pos x="158" y="1443"/>
                    </a:cxn>
                    <a:cxn ang="0">
                      <a:pos x="142" y="1460"/>
                    </a:cxn>
                    <a:cxn ang="0">
                      <a:pos x="130" y="1469"/>
                    </a:cxn>
                    <a:cxn ang="0">
                      <a:pos x="118" y="1475"/>
                    </a:cxn>
                    <a:cxn ang="0">
                      <a:pos x="104" y="1477"/>
                    </a:cxn>
                    <a:cxn ang="0">
                      <a:pos x="76" y="1454"/>
                    </a:cxn>
                    <a:cxn ang="0">
                      <a:pos x="48" y="1432"/>
                    </a:cxn>
                    <a:cxn ang="0">
                      <a:pos x="35" y="1426"/>
                    </a:cxn>
                    <a:cxn ang="0">
                      <a:pos x="22" y="1424"/>
                    </a:cxn>
                    <a:cxn ang="0">
                      <a:pos x="8" y="1425"/>
                    </a:cxn>
                    <a:cxn ang="0">
                      <a:pos x="11" y="1344"/>
                    </a:cxn>
                    <a:cxn ang="0">
                      <a:pos x="34" y="1173"/>
                    </a:cxn>
                    <a:cxn ang="0">
                      <a:pos x="55" y="997"/>
                    </a:cxn>
                    <a:cxn ang="0">
                      <a:pos x="77" y="820"/>
                    </a:cxn>
                    <a:cxn ang="0">
                      <a:pos x="99" y="642"/>
                    </a:cxn>
                    <a:cxn ang="0">
                      <a:pos x="124" y="464"/>
                    </a:cxn>
                    <a:cxn ang="0">
                      <a:pos x="153" y="288"/>
                    </a:cxn>
                    <a:cxn ang="0">
                      <a:pos x="187" y="113"/>
                    </a:cxn>
                    <a:cxn ang="0">
                      <a:pos x="230" y="22"/>
                    </a:cxn>
                    <a:cxn ang="0">
                      <a:pos x="285" y="6"/>
                    </a:cxn>
                    <a:cxn ang="0">
                      <a:pos x="327" y="0"/>
                    </a:cxn>
                    <a:cxn ang="0">
                      <a:pos x="354" y="0"/>
                    </a:cxn>
                    <a:cxn ang="0">
                      <a:pos x="380" y="6"/>
                    </a:cxn>
                    <a:cxn ang="0">
                      <a:pos x="401" y="17"/>
                    </a:cxn>
                    <a:cxn ang="0">
                      <a:pos x="399" y="113"/>
                    </a:cxn>
                    <a:cxn ang="0">
                      <a:pos x="374" y="288"/>
                    </a:cxn>
                    <a:cxn ang="0">
                      <a:pos x="346" y="461"/>
                    </a:cxn>
                    <a:cxn ang="0">
                      <a:pos x="317" y="634"/>
                    </a:cxn>
                    <a:cxn ang="0">
                      <a:pos x="287" y="805"/>
                    </a:cxn>
                    <a:cxn ang="0">
                      <a:pos x="256" y="976"/>
                    </a:cxn>
                    <a:cxn ang="0">
                      <a:pos x="225" y="1148"/>
                    </a:cxn>
                    <a:cxn ang="0">
                      <a:pos x="196" y="1320"/>
                    </a:cxn>
                  </a:cxnLst>
                  <a:rect l="0" t="0" r="r" b="b"/>
                  <a:pathLst>
                    <a:path w="411" h="1477">
                      <a:moveTo>
                        <a:pt x="181" y="1407"/>
                      </a:moveTo>
                      <a:lnTo>
                        <a:pt x="174" y="1418"/>
                      </a:lnTo>
                      <a:lnTo>
                        <a:pt x="167" y="1431"/>
                      </a:lnTo>
                      <a:lnTo>
                        <a:pt x="158" y="1443"/>
                      </a:lnTo>
                      <a:lnTo>
                        <a:pt x="148" y="1454"/>
                      </a:lnTo>
                      <a:lnTo>
                        <a:pt x="142" y="1460"/>
                      </a:lnTo>
                      <a:lnTo>
                        <a:pt x="136" y="1465"/>
                      </a:lnTo>
                      <a:lnTo>
                        <a:pt x="130" y="1469"/>
                      </a:lnTo>
                      <a:lnTo>
                        <a:pt x="124" y="1472"/>
                      </a:lnTo>
                      <a:lnTo>
                        <a:pt x="118" y="1475"/>
                      </a:lnTo>
                      <a:lnTo>
                        <a:pt x="111" y="1477"/>
                      </a:lnTo>
                      <a:lnTo>
                        <a:pt x="104" y="1477"/>
                      </a:lnTo>
                      <a:lnTo>
                        <a:pt x="97" y="1476"/>
                      </a:lnTo>
                      <a:lnTo>
                        <a:pt x="76" y="1454"/>
                      </a:lnTo>
                      <a:lnTo>
                        <a:pt x="54" y="1435"/>
                      </a:lnTo>
                      <a:lnTo>
                        <a:pt x="48" y="1432"/>
                      </a:lnTo>
                      <a:lnTo>
                        <a:pt x="42" y="1428"/>
                      </a:lnTo>
                      <a:lnTo>
                        <a:pt x="35" y="1426"/>
                      </a:lnTo>
                      <a:lnTo>
                        <a:pt x="29" y="1425"/>
                      </a:lnTo>
                      <a:lnTo>
                        <a:pt x="22" y="1424"/>
                      </a:lnTo>
                      <a:lnTo>
                        <a:pt x="15" y="1424"/>
                      </a:lnTo>
                      <a:lnTo>
                        <a:pt x="8" y="1425"/>
                      </a:lnTo>
                      <a:lnTo>
                        <a:pt x="0" y="1427"/>
                      </a:lnTo>
                      <a:lnTo>
                        <a:pt x="11" y="1344"/>
                      </a:lnTo>
                      <a:lnTo>
                        <a:pt x="23" y="1258"/>
                      </a:lnTo>
                      <a:lnTo>
                        <a:pt x="34" y="1173"/>
                      </a:lnTo>
                      <a:lnTo>
                        <a:pt x="45" y="1085"/>
                      </a:lnTo>
                      <a:lnTo>
                        <a:pt x="55" y="997"/>
                      </a:lnTo>
                      <a:lnTo>
                        <a:pt x="65" y="909"/>
                      </a:lnTo>
                      <a:lnTo>
                        <a:pt x="77" y="820"/>
                      </a:lnTo>
                      <a:lnTo>
                        <a:pt x="87" y="731"/>
                      </a:lnTo>
                      <a:lnTo>
                        <a:pt x="99" y="642"/>
                      </a:lnTo>
                      <a:lnTo>
                        <a:pt x="111" y="553"/>
                      </a:lnTo>
                      <a:lnTo>
                        <a:pt x="124" y="464"/>
                      </a:lnTo>
                      <a:lnTo>
                        <a:pt x="138" y="376"/>
                      </a:lnTo>
                      <a:lnTo>
                        <a:pt x="153" y="288"/>
                      </a:lnTo>
                      <a:lnTo>
                        <a:pt x="169" y="200"/>
                      </a:lnTo>
                      <a:lnTo>
                        <a:pt x="187" y="113"/>
                      </a:lnTo>
                      <a:lnTo>
                        <a:pt x="206" y="28"/>
                      </a:lnTo>
                      <a:lnTo>
                        <a:pt x="230" y="22"/>
                      </a:lnTo>
                      <a:lnTo>
                        <a:pt x="257" y="13"/>
                      </a:lnTo>
                      <a:lnTo>
                        <a:pt x="285" y="6"/>
                      </a:lnTo>
                      <a:lnTo>
                        <a:pt x="313" y="2"/>
                      </a:lnTo>
                      <a:lnTo>
                        <a:pt x="327" y="0"/>
                      </a:lnTo>
                      <a:lnTo>
                        <a:pt x="340" y="0"/>
                      </a:lnTo>
                      <a:lnTo>
                        <a:pt x="354" y="0"/>
                      </a:lnTo>
                      <a:lnTo>
                        <a:pt x="367" y="3"/>
                      </a:lnTo>
                      <a:lnTo>
                        <a:pt x="380" y="6"/>
                      </a:lnTo>
                      <a:lnTo>
                        <a:pt x="390" y="11"/>
                      </a:lnTo>
                      <a:lnTo>
                        <a:pt x="401" y="17"/>
                      </a:lnTo>
                      <a:lnTo>
                        <a:pt x="411" y="27"/>
                      </a:lnTo>
                      <a:lnTo>
                        <a:pt x="399" y="113"/>
                      </a:lnTo>
                      <a:lnTo>
                        <a:pt x="387" y="201"/>
                      </a:lnTo>
                      <a:lnTo>
                        <a:pt x="374" y="288"/>
                      </a:lnTo>
                      <a:lnTo>
                        <a:pt x="361" y="375"/>
                      </a:lnTo>
                      <a:lnTo>
                        <a:pt x="346" y="461"/>
                      </a:lnTo>
                      <a:lnTo>
                        <a:pt x="332" y="547"/>
                      </a:lnTo>
                      <a:lnTo>
                        <a:pt x="317" y="634"/>
                      </a:lnTo>
                      <a:lnTo>
                        <a:pt x="302" y="719"/>
                      </a:lnTo>
                      <a:lnTo>
                        <a:pt x="287" y="805"/>
                      </a:lnTo>
                      <a:lnTo>
                        <a:pt x="272" y="890"/>
                      </a:lnTo>
                      <a:lnTo>
                        <a:pt x="256" y="976"/>
                      </a:lnTo>
                      <a:lnTo>
                        <a:pt x="241" y="1061"/>
                      </a:lnTo>
                      <a:lnTo>
                        <a:pt x="225" y="1148"/>
                      </a:lnTo>
                      <a:lnTo>
                        <a:pt x="210" y="1233"/>
                      </a:lnTo>
                      <a:lnTo>
                        <a:pt x="196" y="1320"/>
                      </a:lnTo>
                      <a:lnTo>
                        <a:pt x="181" y="1407"/>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51"/>
                <p:cNvSpPr>
                  <a:spLocks noChangeAspect="1"/>
                </p:cNvSpPr>
                <p:nvPr/>
              </p:nvSpPr>
              <p:spPr bwMode="auto">
                <a:xfrm>
                  <a:off x="4236" y="2044"/>
                  <a:ext cx="36" cy="206"/>
                </a:xfrm>
                <a:custGeom>
                  <a:avLst/>
                  <a:gdLst/>
                  <a:ahLst/>
                  <a:cxnLst>
                    <a:cxn ang="0">
                      <a:pos x="19" y="1232"/>
                    </a:cxn>
                    <a:cxn ang="0">
                      <a:pos x="0" y="1232"/>
                    </a:cxn>
                    <a:cxn ang="0">
                      <a:pos x="15" y="1156"/>
                    </a:cxn>
                    <a:cxn ang="0">
                      <a:pos x="27" y="1078"/>
                    </a:cxn>
                    <a:cxn ang="0">
                      <a:pos x="39" y="1001"/>
                    </a:cxn>
                    <a:cxn ang="0">
                      <a:pos x="48" y="922"/>
                    </a:cxn>
                    <a:cxn ang="0">
                      <a:pos x="58" y="844"/>
                    </a:cxn>
                    <a:cxn ang="0">
                      <a:pos x="67" y="765"/>
                    </a:cxn>
                    <a:cxn ang="0">
                      <a:pos x="77" y="687"/>
                    </a:cxn>
                    <a:cxn ang="0">
                      <a:pos x="86" y="609"/>
                    </a:cxn>
                    <a:cxn ang="0">
                      <a:pos x="96" y="530"/>
                    </a:cxn>
                    <a:cxn ang="0">
                      <a:pos x="107" y="453"/>
                    </a:cxn>
                    <a:cxn ang="0">
                      <a:pos x="118" y="374"/>
                    </a:cxn>
                    <a:cxn ang="0">
                      <a:pos x="132" y="298"/>
                    </a:cxn>
                    <a:cxn ang="0">
                      <a:pos x="146" y="222"/>
                    </a:cxn>
                    <a:cxn ang="0">
                      <a:pos x="164" y="148"/>
                    </a:cxn>
                    <a:cxn ang="0">
                      <a:pos x="173" y="110"/>
                    </a:cxn>
                    <a:cxn ang="0">
                      <a:pos x="183" y="73"/>
                    </a:cxn>
                    <a:cxn ang="0">
                      <a:pos x="193" y="37"/>
                    </a:cxn>
                    <a:cxn ang="0">
                      <a:pos x="205" y="0"/>
                    </a:cxn>
                    <a:cxn ang="0">
                      <a:pos x="221" y="0"/>
                    </a:cxn>
                    <a:cxn ang="0">
                      <a:pos x="216" y="80"/>
                    </a:cxn>
                    <a:cxn ang="0">
                      <a:pos x="209" y="158"/>
                    </a:cxn>
                    <a:cxn ang="0">
                      <a:pos x="199" y="236"/>
                    </a:cxn>
                    <a:cxn ang="0">
                      <a:pos x="189" y="314"/>
                    </a:cxn>
                    <a:cxn ang="0">
                      <a:pos x="175" y="390"/>
                    </a:cxn>
                    <a:cxn ang="0">
                      <a:pos x="162" y="467"/>
                    </a:cxn>
                    <a:cxn ang="0">
                      <a:pos x="147" y="543"/>
                    </a:cxn>
                    <a:cxn ang="0">
                      <a:pos x="132" y="619"/>
                    </a:cxn>
                    <a:cxn ang="0">
                      <a:pos x="116" y="695"/>
                    </a:cxn>
                    <a:cxn ang="0">
                      <a:pos x="101" y="771"/>
                    </a:cxn>
                    <a:cxn ang="0">
                      <a:pos x="85" y="847"/>
                    </a:cxn>
                    <a:cxn ang="0">
                      <a:pos x="70" y="923"/>
                    </a:cxn>
                    <a:cxn ang="0">
                      <a:pos x="55" y="999"/>
                    </a:cxn>
                    <a:cxn ang="0">
                      <a:pos x="42" y="1077"/>
                    </a:cxn>
                    <a:cxn ang="0">
                      <a:pos x="29" y="1154"/>
                    </a:cxn>
                    <a:cxn ang="0">
                      <a:pos x="19" y="1232"/>
                    </a:cxn>
                  </a:cxnLst>
                  <a:rect l="0" t="0" r="r" b="b"/>
                  <a:pathLst>
                    <a:path w="221" h="1232">
                      <a:moveTo>
                        <a:pt x="19" y="1232"/>
                      </a:moveTo>
                      <a:lnTo>
                        <a:pt x="0" y="1232"/>
                      </a:lnTo>
                      <a:lnTo>
                        <a:pt x="15" y="1156"/>
                      </a:lnTo>
                      <a:lnTo>
                        <a:pt x="27" y="1078"/>
                      </a:lnTo>
                      <a:lnTo>
                        <a:pt x="39" y="1001"/>
                      </a:lnTo>
                      <a:lnTo>
                        <a:pt x="48" y="922"/>
                      </a:lnTo>
                      <a:lnTo>
                        <a:pt x="58" y="844"/>
                      </a:lnTo>
                      <a:lnTo>
                        <a:pt x="67" y="765"/>
                      </a:lnTo>
                      <a:lnTo>
                        <a:pt x="77" y="687"/>
                      </a:lnTo>
                      <a:lnTo>
                        <a:pt x="86" y="609"/>
                      </a:lnTo>
                      <a:lnTo>
                        <a:pt x="96" y="530"/>
                      </a:lnTo>
                      <a:lnTo>
                        <a:pt x="107" y="453"/>
                      </a:lnTo>
                      <a:lnTo>
                        <a:pt x="118" y="374"/>
                      </a:lnTo>
                      <a:lnTo>
                        <a:pt x="132" y="298"/>
                      </a:lnTo>
                      <a:lnTo>
                        <a:pt x="146" y="222"/>
                      </a:lnTo>
                      <a:lnTo>
                        <a:pt x="164" y="148"/>
                      </a:lnTo>
                      <a:lnTo>
                        <a:pt x="173" y="110"/>
                      </a:lnTo>
                      <a:lnTo>
                        <a:pt x="183" y="73"/>
                      </a:lnTo>
                      <a:lnTo>
                        <a:pt x="193" y="37"/>
                      </a:lnTo>
                      <a:lnTo>
                        <a:pt x="205" y="0"/>
                      </a:lnTo>
                      <a:lnTo>
                        <a:pt x="221" y="0"/>
                      </a:lnTo>
                      <a:lnTo>
                        <a:pt x="216" y="80"/>
                      </a:lnTo>
                      <a:lnTo>
                        <a:pt x="209" y="158"/>
                      </a:lnTo>
                      <a:lnTo>
                        <a:pt x="199" y="236"/>
                      </a:lnTo>
                      <a:lnTo>
                        <a:pt x="189" y="314"/>
                      </a:lnTo>
                      <a:lnTo>
                        <a:pt x="175" y="390"/>
                      </a:lnTo>
                      <a:lnTo>
                        <a:pt x="162" y="467"/>
                      </a:lnTo>
                      <a:lnTo>
                        <a:pt x="147" y="543"/>
                      </a:lnTo>
                      <a:lnTo>
                        <a:pt x="132" y="619"/>
                      </a:lnTo>
                      <a:lnTo>
                        <a:pt x="116" y="695"/>
                      </a:lnTo>
                      <a:lnTo>
                        <a:pt x="101" y="771"/>
                      </a:lnTo>
                      <a:lnTo>
                        <a:pt x="85" y="847"/>
                      </a:lnTo>
                      <a:lnTo>
                        <a:pt x="70" y="923"/>
                      </a:lnTo>
                      <a:lnTo>
                        <a:pt x="55" y="999"/>
                      </a:lnTo>
                      <a:lnTo>
                        <a:pt x="42" y="1077"/>
                      </a:lnTo>
                      <a:lnTo>
                        <a:pt x="29" y="1154"/>
                      </a:lnTo>
                      <a:lnTo>
                        <a:pt x="19" y="1232"/>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52"/>
                <p:cNvSpPr>
                  <a:spLocks noChangeAspect="1"/>
                </p:cNvSpPr>
                <p:nvPr/>
              </p:nvSpPr>
              <p:spPr bwMode="auto">
                <a:xfrm>
                  <a:off x="4239" y="3036"/>
                  <a:ext cx="50" cy="131"/>
                </a:xfrm>
                <a:custGeom>
                  <a:avLst/>
                  <a:gdLst/>
                  <a:ahLst/>
                  <a:cxnLst>
                    <a:cxn ang="0">
                      <a:pos x="304" y="769"/>
                    </a:cxn>
                    <a:cxn ang="0">
                      <a:pos x="265" y="674"/>
                    </a:cxn>
                    <a:cxn ang="0">
                      <a:pos x="225" y="579"/>
                    </a:cxn>
                    <a:cxn ang="0">
                      <a:pos x="185" y="485"/>
                    </a:cxn>
                    <a:cxn ang="0">
                      <a:pos x="145" y="390"/>
                    </a:cxn>
                    <a:cxn ang="0">
                      <a:pos x="105" y="295"/>
                    </a:cxn>
                    <a:cxn ang="0">
                      <a:pos x="67" y="199"/>
                    </a:cxn>
                    <a:cxn ang="0">
                      <a:pos x="50" y="149"/>
                    </a:cxn>
                    <a:cxn ang="0">
                      <a:pos x="32" y="100"/>
                    </a:cxn>
                    <a:cxn ang="0">
                      <a:pos x="15" y="50"/>
                    </a:cxn>
                    <a:cxn ang="0">
                      <a:pos x="0" y="0"/>
                    </a:cxn>
                    <a:cxn ang="0">
                      <a:pos x="39" y="95"/>
                    </a:cxn>
                    <a:cxn ang="0">
                      <a:pos x="79" y="191"/>
                    </a:cxn>
                    <a:cxn ang="0">
                      <a:pos x="120" y="287"/>
                    </a:cxn>
                    <a:cxn ang="0">
                      <a:pos x="160" y="382"/>
                    </a:cxn>
                    <a:cxn ang="0">
                      <a:pos x="199" y="477"/>
                    </a:cxn>
                    <a:cxn ang="0">
                      <a:pos x="237" y="573"/>
                    </a:cxn>
                    <a:cxn ang="0">
                      <a:pos x="255" y="622"/>
                    </a:cxn>
                    <a:cxn ang="0">
                      <a:pos x="272" y="670"/>
                    </a:cxn>
                    <a:cxn ang="0">
                      <a:pos x="288" y="720"/>
                    </a:cxn>
                    <a:cxn ang="0">
                      <a:pos x="304" y="769"/>
                    </a:cxn>
                  </a:cxnLst>
                  <a:rect l="0" t="0" r="r" b="b"/>
                  <a:pathLst>
                    <a:path w="304" h="769">
                      <a:moveTo>
                        <a:pt x="304" y="769"/>
                      </a:moveTo>
                      <a:lnTo>
                        <a:pt x="265" y="674"/>
                      </a:lnTo>
                      <a:lnTo>
                        <a:pt x="225" y="579"/>
                      </a:lnTo>
                      <a:lnTo>
                        <a:pt x="185" y="485"/>
                      </a:lnTo>
                      <a:lnTo>
                        <a:pt x="145" y="390"/>
                      </a:lnTo>
                      <a:lnTo>
                        <a:pt x="105" y="295"/>
                      </a:lnTo>
                      <a:lnTo>
                        <a:pt x="67" y="199"/>
                      </a:lnTo>
                      <a:lnTo>
                        <a:pt x="50" y="149"/>
                      </a:lnTo>
                      <a:lnTo>
                        <a:pt x="32" y="100"/>
                      </a:lnTo>
                      <a:lnTo>
                        <a:pt x="15" y="50"/>
                      </a:lnTo>
                      <a:lnTo>
                        <a:pt x="0" y="0"/>
                      </a:lnTo>
                      <a:lnTo>
                        <a:pt x="39" y="95"/>
                      </a:lnTo>
                      <a:lnTo>
                        <a:pt x="79" y="191"/>
                      </a:lnTo>
                      <a:lnTo>
                        <a:pt x="120" y="287"/>
                      </a:lnTo>
                      <a:lnTo>
                        <a:pt x="160" y="382"/>
                      </a:lnTo>
                      <a:lnTo>
                        <a:pt x="199" y="477"/>
                      </a:lnTo>
                      <a:lnTo>
                        <a:pt x="237" y="573"/>
                      </a:lnTo>
                      <a:lnTo>
                        <a:pt x="255" y="622"/>
                      </a:lnTo>
                      <a:lnTo>
                        <a:pt x="272" y="670"/>
                      </a:lnTo>
                      <a:lnTo>
                        <a:pt x="288" y="720"/>
                      </a:lnTo>
                      <a:lnTo>
                        <a:pt x="304" y="769"/>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53"/>
                <p:cNvSpPr>
                  <a:spLocks noChangeAspect="1"/>
                </p:cNvSpPr>
                <p:nvPr/>
              </p:nvSpPr>
              <p:spPr bwMode="auto">
                <a:xfrm>
                  <a:off x="4165" y="2015"/>
                  <a:ext cx="79" cy="250"/>
                </a:xfrm>
                <a:custGeom>
                  <a:avLst/>
                  <a:gdLst/>
                  <a:ahLst/>
                  <a:cxnLst>
                    <a:cxn ang="0">
                      <a:pos x="268" y="1473"/>
                    </a:cxn>
                    <a:cxn ang="0">
                      <a:pos x="258" y="1483"/>
                    </a:cxn>
                    <a:cxn ang="0">
                      <a:pos x="246" y="1489"/>
                    </a:cxn>
                    <a:cxn ang="0">
                      <a:pos x="234" y="1493"/>
                    </a:cxn>
                    <a:cxn ang="0">
                      <a:pos x="213" y="1497"/>
                    </a:cxn>
                    <a:cxn ang="0">
                      <a:pos x="183" y="1494"/>
                    </a:cxn>
                    <a:cxn ang="0">
                      <a:pos x="152" y="1486"/>
                    </a:cxn>
                    <a:cxn ang="0">
                      <a:pos x="120" y="1474"/>
                    </a:cxn>
                    <a:cxn ang="0">
                      <a:pos x="76" y="1454"/>
                    </a:cxn>
                    <a:cxn ang="0">
                      <a:pos x="43" y="1439"/>
                    </a:cxn>
                    <a:cxn ang="0">
                      <a:pos x="31" y="1432"/>
                    </a:cxn>
                    <a:cxn ang="0">
                      <a:pos x="22" y="1422"/>
                    </a:cxn>
                    <a:cxn ang="0">
                      <a:pos x="15" y="1411"/>
                    </a:cxn>
                    <a:cxn ang="0">
                      <a:pos x="7" y="1392"/>
                    </a:cxn>
                    <a:cxn ang="0">
                      <a:pos x="3" y="1366"/>
                    </a:cxn>
                    <a:cxn ang="0">
                      <a:pos x="15" y="1350"/>
                    </a:cxn>
                    <a:cxn ang="0">
                      <a:pos x="36" y="1339"/>
                    </a:cxn>
                    <a:cxn ang="0">
                      <a:pos x="50" y="1323"/>
                    </a:cxn>
                    <a:cxn ang="0">
                      <a:pos x="59" y="1303"/>
                    </a:cxn>
                    <a:cxn ang="0">
                      <a:pos x="68" y="1270"/>
                    </a:cxn>
                    <a:cxn ang="0">
                      <a:pos x="78" y="1237"/>
                    </a:cxn>
                    <a:cxn ang="0">
                      <a:pos x="88" y="1215"/>
                    </a:cxn>
                    <a:cxn ang="0">
                      <a:pos x="108" y="1132"/>
                    </a:cxn>
                    <a:cxn ang="0">
                      <a:pos x="135" y="986"/>
                    </a:cxn>
                    <a:cxn ang="0">
                      <a:pos x="163" y="840"/>
                    </a:cxn>
                    <a:cxn ang="0">
                      <a:pos x="193" y="694"/>
                    </a:cxn>
                    <a:cxn ang="0">
                      <a:pos x="223" y="549"/>
                    </a:cxn>
                    <a:cxn ang="0">
                      <a:pos x="251" y="403"/>
                    </a:cxn>
                    <a:cxn ang="0">
                      <a:pos x="276" y="255"/>
                    </a:cxn>
                    <a:cxn ang="0">
                      <a:pos x="296" y="108"/>
                    </a:cxn>
                    <a:cxn ang="0">
                      <a:pos x="312" y="24"/>
                    </a:cxn>
                    <a:cxn ang="0">
                      <a:pos x="327" y="11"/>
                    </a:cxn>
                    <a:cxn ang="0">
                      <a:pos x="345" y="2"/>
                    </a:cxn>
                    <a:cxn ang="0">
                      <a:pos x="364" y="0"/>
                    </a:cxn>
                    <a:cxn ang="0">
                      <a:pos x="392" y="2"/>
                    </a:cxn>
                    <a:cxn ang="0">
                      <a:pos x="428" y="13"/>
                    </a:cxn>
                    <a:cxn ang="0">
                      <a:pos x="473" y="46"/>
                    </a:cxn>
                    <a:cxn ang="0">
                      <a:pos x="453" y="226"/>
                    </a:cxn>
                    <a:cxn ang="0">
                      <a:pos x="429" y="404"/>
                    </a:cxn>
                    <a:cxn ang="0">
                      <a:pos x="404" y="581"/>
                    </a:cxn>
                    <a:cxn ang="0">
                      <a:pos x="376" y="758"/>
                    </a:cxn>
                    <a:cxn ang="0">
                      <a:pos x="348" y="934"/>
                    </a:cxn>
                    <a:cxn ang="0">
                      <a:pos x="321" y="1111"/>
                    </a:cxn>
                    <a:cxn ang="0">
                      <a:pos x="295" y="1288"/>
                    </a:cxn>
                    <a:cxn ang="0">
                      <a:pos x="272" y="1467"/>
                    </a:cxn>
                  </a:cxnLst>
                  <a:rect l="0" t="0" r="r" b="b"/>
                  <a:pathLst>
                    <a:path w="473" h="1497">
                      <a:moveTo>
                        <a:pt x="272" y="1467"/>
                      </a:moveTo>
                      <a:lnTo>
                        <a:pt x="268" y="1473"/>
                      </a:lnTo>
                      <a:lnTo>
                        <a:pt x="263" y="1478"/>
                      </a:lnTo>
                      <a:lnTo>
                        <a:pt x="258" y="1483"/>
                      </a:lnTo>
                      <a:lnTo>
                        <a:pt x="252" y="1486"/>
                      </a:lnTo>
                      <a:lnTo>
                        <a:pt x="246" y="1489"/>
                      </a:lnTo>
                      <a:lnTo>
                        <a:pt x="240" y="1492"/>
                      </a:lnTo>
                      <a:lnTo>
                        <a:pt x="234" y="1493"/>
                      </a:lnTo>
                      <a:lnTo>
                        <a:pt x="227" y="1494"/>
                      </a:lnTo>
                      <a:lnTo>
                        <a:pt x="213" y="1497"/>
                      </a:lnTo>
                      <a:lnTo>
                        <a:pt x="199" y="1496"/>
                      </a:lnTo>
                      <a:lnTo>
                        <a:pt x="183" y="1494"/>
                      </a:lnTo>
                      <a:lnTo>
                        <a:pt x="168" y="1491"/>
                      </a:lnTo>
                      <a:lnTo>
                        <a:pt x="152" y="1486"/>
                      </a:lnTo>
                      <a:lnTo>
                        <a:pt x="137" y="1481"/>
                      </a:lnTo>
                      <a:lnTo>
                        <a:pt x="120" y="1474"/>
                      </a:lnTo>
                      <a:lnTo>
                        <a:pt x="105" y="1468"/>
                      </a:lnTo>
                      <a:lnTo>
                        <a:pt x="76" y="1454"/>
                      </a:lnTo>
                      <a:lnTo>
                        <a:pt x="49" y="1441"/>
                      </a:lnTo>
                      <a:lnTo>
                        <a:pt x="43" y="1439"/>
                      </a:lnTo>
                      <a:lnTo>
                        <a:pt x="36" y="1435"/>
                      </a:lnTo>
                      <a:lnTo>
                        <a:pt x="31" y="1432"/>
                      </a:lnTo>
                      <a:lnTo>
                        <a:pt x="26" y="1427"/>
                      </a:lnTo>
                      <a:lnTo>
                        <a:pt x="22" y="1422"/>
                      </a:lnTo>
                      <a:lnTo>
                        <a:pt x="18" y="1417"/>
                      </a:lnTo>
                      <a:lnTo>
                        <a:pt x="15" y="1411"/>
                      </a:lnTo>
                      <a:lnTo>
                        <a:pt x="12" y="1405"/>
                      </a:lnTo>
                      <a:lnTo>
                        <a:pt x="7" y="1392"/>
                      </a:lnTo>
                      <a:lnTo>
                        <a:pt x="5" y="1379"/>
                      </a:lnTo>
                      <a:lnTo>
                        <a:pt x="3" y="1366"/>
                      </a:lnTo>
                      <a:lnTo>
                        <a:pt x="0" y="1353"/>
                      </a:lnTo>
                      <a:lnTo>
                        <a:pt x="15" y="1350"/>
                      </a:lnTo>
                      <a:lnTo>
                        <a:pt x="26" y="1345"/>
                      </a:lnTo>
                      <a:lnTo>
                        <a:pt x="36" y="1339"/>
                      </a:lnTo>
                      <a:lnTo>
                        <a:pt x="44" y="1332"/>
                      </a:lnTo>
                      <a:lnTo>
                        <a:pt x="50" y="1323"/>
                      </a:lnTo>
                      <a:lnTo>
                        <a:pt x="55" y="1314"/>
                      </a:lnTo>
                      <a:lnTo>
                        <a:pt x="59" y="1303"/>
                      </a:lnTo>
                      <a:lnTo>
                        <a:pt x="62" y="1293"/>
                      </a:lnTo>
                      <a:lnTo>
                        <a:pt x="68" y="1270"/>
                      </a:lnTo>
                      <a:lnTo>
                        <a:pt x="74" y="1247"/>
                      </a:lnTo>
                      <a:lnTo>
                        <a:pt x="78" y="1237"/>
                      </a:lnTo>
                      <a:lnTo>
                        <a:pt x="82" y="1226"/>
                      </a:lnTo>
                      <a:lnTo>
                        <a:pt x="88" y="1215"/>
                      </a:lnTo>
                      <a:lnTo>
                        <a:pt x="97" y="1207"/>
                      </a:lnTo>
                      <a:lnTo>
                        <a:pt x="108" y="1132"/>
                      </a:lnTo>
                      <a:lnTo>
                        <a:pt x="120" y="1060"/>
                      </a:lnTo>
                      <a:lnTo>
                        <a:pt x="135" y="986"/>
                      </a:lnTo>
                      <a:lnTo>
                        <a:pt x="149" y="912"/>
                      </a:lnTo>
                      <a:lnTo>
                        <a:pt x="163" y="840"/>
                      </a:lnTo>
                      <a:lnTo>
                        <a:pt x="177" y="767"/>
                      </a:lnTo>
                      <a:lnTo>
                        <a:pt x="193" y="694"/>
                      </a:lnTo>
                      <a:lnTo>
                        <a:pt x="208" y="621"/>
                      </a:lnTo>
                      <a:lnTo>
                        <a:pt x="223" y="549"/>
                      </a:lnTo>
                      <a:lnTo>
                        <a:pt x="237" y="475"/>
                      </a:lnTo>
                      <a:lnTo>
                        <a:pt x="251" y="403"/>
                      </a:lnTo>
                      <a:lnTo>
                        <a:pt x="263" y="329"/>
                      </a:lnTo>
                      <a:lnTo>
                        <a:pt x="276" y="255"/>
                      </a:lnTo>
                      <a:lnTo>
                        <a:pt x="287" y="182"/>
                      </a:lnTo>
                      <a:lnTo>
                        <a:pt x="296" y="108"/>
                      </a:lnTo>
                      <a:lnTo>
                        <a:pt x="306" y="33"/>
                      </a:lnTo>
                      <a:lnTo>
                        <a:pt x="312" y="24"/>
                      </a:lnTo>
                      <a:lnTo>
                        <a:pt x="319" y="17"/>
                      </a:lnTo>
                      <a:lnTo>
                        <a:pt x="327" y="11"/>
                      </a:lnTo>
                      <a:lnTo>
                        <a:pt x="335" y="6"/>
                      </a:lnTo>
                      <a:lnTo>
                        <a:pt x="345" y="2"/>
                      </a:lnTo>
                      <a:lnTo>
                        <a:pt x="354" y="1"/>
                      </a:lnTo>
                      <a:lnTo>
                        <a:pt x="364" y="0"/>
                      </a:lnTo>
                      <a:lnTo>
                        <a:pt x="373" y="0"/>
                      </a:lnTo>
                      <a:lnTo>
                        <a:pt x="392" y="2"/>
                      </a:lnTo>
                      <a:lnTo>
                        <a:pt x="411" y="7"/>
                      </a:lnTo>
                      <a:lnTo>
                        <a:pt x="428" y="13"/>
                      </a:lnTo>
                      <a:lnTo>
                        <a:pt x="442" y="19"/>
                      </a:lnTo>
                      <a:lnTo>
                        <a:pt x="473" y="46"/>
                      </a:lnTo>
                      <a:lnTo>
                        <a:pt x="464" y="137"/>
                      </a:lnTo>
                      <a:lnTo>
                        <a:pt x="453" y="226"/>
                      </a:lnTo>
                      <a:lnTo>
                        <a:pt x="442" y="316"/>
                      </a:lnTo>
                      <a:lnTo>
                        <a:pt x="429" y="404"/>
                      </a:lnTo>
                      <a:lnTo>
                        <a:pt x="417" y="493"/>
                      </a:lnTo>
                      <a:lnTo>
                        <a:pt x="404" y="581"/>
                      </a:lnTo>
                      <a:lnTo>
                        <a:pt x="390" y="670"/>
                      </a:lnTo>
                      <a:lnTo>
                        <a:pt x="376" y="758"/>
                      </a:lnTo>
                      <a:lnTo>
                        <a:pt x="363" y="846"/>
                      </a:lnTo>
                      <a:lnTo>
                        <a:pt x="348" y="934"/>
                      </a:lnTo>
                      <a:lnTo>
                        <a:pt x="334" y="1023"/>
                      </a:lnTo>
                      <a:lnTo>
                        <a:pt x="321" y="1111"/>
                      </a:lnTo>
                      <a:lnTo>
                        <a:pt x="308" y="1200"/>
                      </a:lnTo>
                      <a:lnTo>
                        <a:pt x="295" y="1288"/>
                      </a:lnTo>
                      <a:lnTo>
                        <a:pt x="284" y="1377"/>
                      </a:lnTo>
                      <a:lnTo>
                        <a:pt x="272" y="1467"/>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54"/>
                <p:cNvSpPr>
                  <a:spLocks noChangeAspect="1"/>
                </p:cNvSpPr>
                <p:nvPr/>
              </p:nvSpPr>
              <p:spPr bwMode="auto">
                <a:xfrm>
                  <a:off x="4186" y="2047"/>
                  <a:ext cx="40" cy="205"/>
                </a:xfrm>
                <a:custGeom>
                  <a:avLst/>
                  <a:gdLst/>
                  <a:ahLst/>
                  <a:cxnLst>
                    <a:cxn ang="0">
                      <a:pos x="58" y="1227"/>
                    </a:cxn>
                    <a:cxn ang="0">
                      <a:pos x="0" y="1150"/>
                    </a:cxn>
                    <a:cxn ang="0">
                      <a:pos x="19" y="1080"/>
                    </a:cxn>
                    <a:cxn ang="0">
                      <a:pos x="37" y="1008"/>
                    </a:cxn>
                    <a:cxn ang="0">
                      <a:pos x="54" y="937"/>
                    </a:cxn>
                    <a:cxn ang="0">
                      <a:pos x="70" y="866"/>
                    </a:cxn>
                    <a:cxn ang="0">
                      <a:pos x="86" y="793"/>
                    </a:cxn>
                    <a:cxn ang="0">
                      <a:pos x="100" y="722"/>
                    </a:cxn>
                    <a:cxn ang="0">
                      <a:pos x="114" y="649"/>
                    </a:cxn>
                    <a:cxn ang="0">
                      <a:pos x="129" y="578"/>
                    </a:cxn>
                    <a:cxn ang="0">
                      <a:pos x="143" y="506"/>
                    </a:cxn>
                    <a:cxn ang="0">
                      <a:pos x="157" y="433"/>
                    </a:cxn>
                    <a:cxn ang="0">
                      <a:pos x="170" y="361"/>
                    </a:cxn>
                    <a:cxn ang="0">
                      <a:pos x="184" y="288"/>
                    </a:cxn>
                    <a:cxn ang="0">
                      <a:pos x="199" y="216"/>
                    </a:cxn>
                    <a:cxn ang="0">
                      <a:pos x="213" y="143"/>
                    </a:cxn>
                    <a:cxn ang="0">
                      <a:pos x="227" y="72"/>
                    </a:cxn>
                    <a:cxn ang="0">
                      <a:pos x="243" y="0"/>
                    </a:cxn>
                    <a:cxn ang="0">
                      <a:pos x="233" y="77"/>
                    </a:cxn>
                    <a:cxn ang="0">
                      <a:pos x="225" y="155"/>
                    </a:cxn>
                    <a:cxn ang="0">
                      <a:pos x="215" y="234"/>
                    </a:cxn>
                    <a:cxn ang="0">
                      <a:pos x="206" y="311"/>
                    </a:cxn>
                    <a:cxn ang="0">
                      <a:pos x="195" y="389"/>
                    </a:cxn>
                    <a:cxn ang="0">
                      <a:pos x="184" y="467"/>
                    </a:cxn>
                    <a:cxn ang="0">
                      <a:pos x="174" y="544"/>
                    </a:cxn>
                    <a:cxn ang="0">
                      <a:pos x="163" y="621"/>
                    </a:cxn>
                    <a:cxn ang="0">
                      <a:pos x="151" y="698"/>
                    </a:cxn>
                    <a:cxn ang="0">
                      <a:pos x="138" y="775"/>
                    </a:cxn>
                    <a:cxn ang="0">
                      <a:pos x="126" y="851"/>
                    </a:cxn>
                    <a:cxn ang="0">
                      <a:pos x="113" y="927"/>
                    </a:cxn>
                    <a:cxn ang="0">
                      <a:pos x="100" y="1003"/>
                    </a:cxn>
                    <a:cxn ang="0">
                      <a:pos x="87" y="1078"/>
                    </a:cxn>
                    <a:cxn ang="0">
                      <a:pos x="73" y="1152"/>
                    </a:cxn>
                    <a:cxn ang="0">
                      <a:pos x="58" y="1227"/>
                    </a:cxn>
                  </a:cxnLst>
                  <a:rect l="0" t="0" r="r" b="b"/>
                  <a:pathLst>
                    <a:path w="243" h="1227">
                      <a:moveTo>
                        <a:pt x="58" y="1227"/>
                      </a:moveTo>
                      <a:lnTo>
                        <a:pt x="0" y="1150"/>
                      </a:lnTo>
                      <a:lnTo>
                        <a:pt x="19" y="1080"/>
                      </a:lnTo>
                      <a:lnTo>
                        <a:pt x="37" y="1008"/>
                      </a:lnTo>
                      <a:lnTo>
                        <a:pt x="54" y="937"/>
                      </a:lnTo>
                      <a:lnTo>
                        <a:pt x="70" y="866"/>
                      </a:lnTo>
                      <a:lnTo>
                        <a:pt x="86" y="793"/>
                      </a:lnTo>
                      <a:lnTo>
                        <a:pt x="100" y="722"/>
                      </a:lnTo>
                      <a:lnTo>
                        <a:pt x="114" y="649"/>
                      </a:lnTo>
                      <a:lnTo>
                        <a:pt x="129" y="578"/>
                      </a:lnTo>
                      <a:lnTo>
                        <a:pt x="143" y="506"/>
                      </a:lnTo>
                      <a:lnTo>
                        <a:pt x="157" y="433"/>
                      </a:lnTo>
                      <a:lnTo>
                        <a:pt x="170" y="361"/>
                      </a:lnTo>
                      <a:lnTo>
                        <a:pt x="184" y="288"/>
                      </a:lnTo>
                      <a:lnTo>
                        <a:pt x="199" y="216"/>
                      </a:lnTo>
                      <a:lnTo>
                        <a:pt x="213" y="143"/>
                      </a:lnTo>
                      <a:lnTo>
                        <a:pt x="227" y="72"/>
                      </a:lnTo>
                      <a:lnTo>
                        <a:pt x="243" y="0"/>
                      </a:lnTo>
                      <a:lnTo>
                        <a:pt x="233" y="77"/>
                      </a:lnTo>
                      <a:lnTo>
                        <a:pt x="225" y="155"/>
                      </a:lnTo>
                      <a:lnTo>
                        <a:pt x="215" y="234"/>
                      </a:lnTo>
                      <a:lnTo>
                        <a:pt x="206" y="311"/>
                      </a:lnTo>
                      <a:lnTo>
                        <a:pt x="195" y="389"/>
                      </a:lnTo>
                      <a:lnTo>
                        <a:pt x="184" y="467"/>
                      </a:lnTo>
                      <a:lnTo>
                        <a:pt x="174" y="544"/>
                      </a:lnTo>
                      <a:lnTo>
                        <a:pt x="163" y="621"/>
                      </a:lnTo>
                      <a:lnTo>
                        <a:pt x="151" y="698"/>
                      </a:lnTo>
                      <a:lnTo>
                        <a:pt x="138" y="775"/>
                      </a:lnTo>
                      <a:lnTo>
                        <a:pt x="126" y="851"/>
                      </a:lnTo>
                      <a:lnTo>
                        <a:pt x="113" y="927"/>
                      </a:lnTo>
                      <a:lnTo>
                        <a:pt x="100" y="1003"/>
                      </a:lnTo>
                      <a:lnTo>
                        <a:pt x="87" y="1078"/>
                      </a:lnTo>
                      <a:lnTo>
                        <a:pt x="73" y="1152"/>
                      </a:lnTo>
                      <a:lnTo>
                        <a:pt x="58" y="1227"/>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55"/>
                <p:cNvSpPr>
                  <a:spLocks noChangeAspect="1"/>
                </p:cNvSpPr>
                <p:nvPr/>
              </p:nvSpPr>
              <p:spPr bwMode="auto">
                <a:xfrm>
                  <a:off x="4215" y="2984"/>
                  <a:ext cx="20" cy="44"/>
                </a:xfrm>
                <a:custGeom>
                  <a:avLst/>
                  <a:gdLst/>
                  <a:ahLst/>
                  <a:cxnLst>
                    <a:cxn ang="0">
                      <a:pos x="120" y="268"/>
                    </a:cxn>
                    <a:cxn ang="0">
                      <a:pos x="111" y="252"/>
                    </a:cxn>
                    <a:cxn ang="0">
                      <a:pos x="101" y="237"/>
                    </a:cxn>
                    <a:cxn ang="0">
                      <a:pos x="92" y="221"/>
                    </a:cxn>
                    <a:cxn ang="0">
                      <a:pos x="83" y="205"/>
                    </a:cxn>
                    <a:cxn ang="0">
                      <a:pos x="68" y="172"/>
                    </a:cxn>
                    <a:cxn ang="0">
                      <a:pos x="54" y="138"/>
                    </a:cxn>
                    <a:cxn ang="0">
                      <a:pos x="42" y="104"/>
                    </a:cxn>
                    <a:cxn ang="0">
                      <a:pos x="29" y="69"/>
                    </a:cxn>
                    <a:cxn ang="0">
                      <a:pos x="15" y="35"/>
                    </a:cxn>
                    <a:cxn ang="0">
                      <a:pos x="0" y="0"/>
                    </a:cxn>
                    <a:cxn ang="0">
                      <a:pos x="12" y="14"/>
                    </a:cxn>
                    <a:cxn ang="0">
                      <a:pos x="23" y="28"/>
                    </a:cxn>
                    <a:cxn ang="0">
                      <a:pos x="32" y="43"/>
                    </a:cxn>
                    <a:cxn ang="0">
                      <a:pos x="42" y="59"/>
                    </a:cxn>
                    <a:cxn ang="0">
                      <a:pos x="50" y="74"/>
                    </a:cxn>
                    <a:cxn ang="0">
                      <a:pos x="59" y="91"/>
                    </a:cxn>
                    <a:cxn ang="0">
                      <a:pos x="67" y="107"/>
                    </a:cxn>
                    <a:cxn ang="0">
                      <a:pos x="74" y="125"/>
                    </a:cxn>
                    <a:cxn ang="0">
                      <a:pos x="87" y="161"/>
                    </a:cxn>
                    <a:cxn ang="0">
                      <a:pos x="99" y="196"/>
                    </a:cxn>
                    <a:cxn ang="0">
                      <a:pos x="110" y="232"/>
                    </a:cxn>
                    <a:cxn ang="0">
                      <a:pos x="120" y="268"/>
                    </a:cxn>
                  </a:cxnLst>
                  <a:rect l="0" t="0" r="r" b="b"/>
                  <a:pathLst>
                    <a:path w="120" h="268">
                      <a:moveTo>
                        <a:pt x="120" y="268"/>
                      </a:moveTo>
                      <a:lnTo>
                        <a:pt x="111" y="252"/>
                      </a:lnTo>
                      <a:lnTo>
                        <a:pt x="101" y="237"/>
                      </a:lnTo>
                      <a:lnTo>
                        <a:pt x="92" y="221"/>
                      </a:lnTo>
                      <a:lnTo>
                        <a:pt x="83" y="205"/>
                      </a:lnTo>
                      <a:lnTo>
                        <a:pt x="68" y="172"/>
                      </a:lnTo>
                      <a:lnTo>
                        <a:pt x="54" y="138"/>
                      </a:lnTo>
                      <a:lnTo>
                        <a:pt x="42" y="104"/>
                      </a:lnTo>
                      <a:lnTo>
                        <a:pt x="29" y="69"/>
                      </a:lnTo>
                      <a:lnTo>
                        <a:pt x="15" y="35"/>
                      </a:lnTo>
                      <a:lnTo>
                        <a:pt x="0" y="0"/>
                      </a:lnTo>
                      <a:lnTo>
                        <a:pt x="12" y="14"/>
                      </a:lnTo>
                      <a:lnTo>
                        <a:pt x="23" y="28"/>
                      </a:lnTo>
                      <a:lnTo>
                        <a:pt x="32" y="43"/>
                      </a:lnTo>
                      <a:lnTo>
                        <a:pt x="42" y="59"/>
                      </a:lnTo>
                      <a:lnTo>
                        <a:pt x="50" y="74"/>
                      </a:lnTo>
                      <a:lnTo>
                        <a:pt x="59" y="91"/>
                      </a:lnTo>
                      <a:lnTo>
                        <a:pt x="67" y="107"/>
                      </a:lnTo>
                      <a:lnTo>
                        <a:pt x="74" y="125"/>
                      </a:lnTo>
                      <a:lnTo>
                        <a:pt x="87" y="161"/>
                      </a:lnTo>
                      <a:lnTo>
                        <a:pt x="99" y="196"/>
                      </a:lnTo>
                      <a:lnTo>
                        <a:pt x="110" y="232"/>
                      </a:lnTo>
                      <a:lnTo>
                        <a:pt x="120" y="268"/>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56"/>
                <p:cNvSpPr>
                  <a:spLocks noChangeAspect="1"/>
                </p:cNvSpPr>
                <p:nvPr/>
              </p:nvSpPr>
              <p:spPr bwMode="auto">
                <a:xfrm>
                  <a:off x="4122" y="2011"/>
                  <a:ext cx="82" cy="235"/>
                </a:xfrm>
                <a:custGeom>
                  <a:avLst/>
                  <a:gdLst/>
                  <a:ahLst/>
                  <a:cxnLst>
                    <a:cxn ang="0">
                      <a:pos x="175" y="1395"/>
                    </a:cxn>
                    <a:cxn ang="0">
                      <a:pos x="163" y="1404"/>
                    </a:cxn>
                    <a:cxn ang="0">
                      <a:pos x="150" y="1409"/>
                    </a:cxn>
                    <a:cxn ang="0">
                      <a:pos x="137" y="1409"/>
                    </a:cxn>
                    <a:cxn ang="0">
                      <a:pos x="128" y="1402"/>
                    </a:cxn>
                    <a:cxn ang="0">
                      <a:pos x="123" y="1390"/>
                    </a:cxn>
                    <a:cxn ang="0">
                      <a:pos x="118" y="1383"/>
                    </a:cxn>
                    <a:cxn ang="0">
                      <a:pos x="110" y="1378"/>
                    </a:cxn>
                    <a:cxn ang="0">
                      <a:pos x="99" y="1375"/>
                    </a:cxn>
                    <a:cxn ang="0">
                      <a:pos x="81" y="1376"/>
                    </a:cxn>
                    <a:cxn ang="0">
                      <a:pos x="62" y="1379"/>
                    </a:cxn>
                    <a:cxn ang="0">
                      <a:pos x="43" y="1382"/>
                    </a:cxn>
                    <a:cxn ang="0">
                      <a:pos x="24" y="1378"/>
                    </a:cxn>
                    <a:cxn ang="0">
                      <a:pos x="12" y="1370"/>
                    </a:cxn>
                    <a:cxn ang="0">
                      <a:pos x="4" y="1360"/>
                    </a:cxn>
                    <a:cxn ang="0">
                      <a:pos x="12" y="1270"/>
                    </a:cxn>
                    <a:cxn ang="0">
                      <a:pos x="38" y="1100"/>
                    </a:cxn>
                    <a:cxn ang="0">
                      <a:pos x="66" y="931"/>
                    </a:cxn>
                    <a:cxn ang="0">
                      <a:pos x="96" y="764"/>
                    </a:cxn>
                    <a:cxn ang="0">
                      <a:pos x="128" y="596"/>
                    </a:cxn>
                    <a:cxn ang="0">
                      <a:pos x="160" y="430"/>
                    </a:cxn>
                    <a:cxn ang="0">
                      <a:pos x="194" y="264"/>
                    </a:cxn>
                    <a:cxn ang="0">
                      <a:pos x="226" y="99"/>
                    </a:cxn>
                    <a:cxn ang="0">
                      <a:pos x="249" y="12"/>
                    </a:cxn>
                    <a:cxn ang="0">
                      <a:pos x="265" y="5"/>
                    </a:cxn>
                    <a:cxn ang="0">
                      <a:pos x="289" y="0"/>
                    </a:cxn>
                    <a:cxn ang="0">
                      <a:pos x="320" y="2"/>
                    </a:cxn>
                    <a:cxn ang="0">
                      <a:pos x="349" y="11"/>
                    </a:cxn>
                    <a:cxn ang="0">
                      <a:pos x="394" y="31"/>
                    </a:cxn>
                    <a:cxn ang="0">
                      <a:pos x="439" y="52"/>
                    </a:cxn>
                    <a:cxn ang="0">
                      <a:pos x="469" y="64"/>
                    </a:cxn>
                    <a:cxn ang="0">
                      <a:pos x="472" y="152"/>
                    </a:cxn>
                    <a:cxn ang="0">
                      <a:pos x="439" y="321"/>
                    </a:cxn>
                    <a:cxn ang="0">
                      <a:pos x="403" y="487"/>
                    </a:cxn>
                    <a:cxn ang="0">
                      <a:pos x="361" y="651"/>
                    </a:cxn>
                    <a:cxn ang="0">
                      <a:pos x="317" y="814"/>
                    </a:cxn>
                    <a:cxn ang="0">
                      <a:pos x="273" y="977"/>
                    </a:cxn>
                    <a:cxn ang="0">
                      <a:pos x="233" y="1139"/>
                    </a:cxn>
                    <a:cxn ang="0">
                      <a:pos x="195" y="1304"/>
                    </a:cxn>
                  </a:cxnLst>
                  <a:rect l="0" t="0" r="r" b="b"/>
                  <a:pathLst>
                    <a:path w="483" h="1410">
                      <a:moveTo>
                        <a:pt x="179" y="1388"/>
                      </a:moveTo>
                      <a:lnTo>
                        <a:pt x="175" y="1395"/>
                      </a:lnTo>
                      <a:lnTo>
                        <a:pt x="169" y="1401"/>
                      </a:lnTo>
                      <a:lnTo>
                        <a:pt x="163" y="1404"/>
                      </a:lnTo>
                      <a:lnTo>
                        <a:pt x="157" y="1408"/>
                      </a:lnTo>
                      <a:lnTo>
                        <a:pt x="150" y="1409"/>
                      </a:lnTo>
                      <a:lnTo>
                        <a:pt x="144" y="1410"/>
                      </a:lnTo>
                      <a:lnTo>
                        <a:pt x="137" y="1409"/>
                      </a:lnTo>
                      <a:lnTo>
                        <a:pt x="131" y="1408"/>
                      </a:lnTo>
                      <a:lnTo>
                        <a:pt x="128" y="1402"/>
                      </a:lnTo>
                      <a:lnTo>
                        <a:pt x="126" y="1396"/>
                      </a:lnTo>
                      <a:lnTo>
                        <a:pt x="123" y="1390"/>
                      </a:lnTo>
                      <a:lnTo>
                        <a:pt x="120" y="1386"/>
                      </a:lnTo>
                      <a:lnTo>
                        <a:pt x="118" y="1383"/>
                      </a:lnTo>
                      <a:lnTo>
                        <a:pt x="114" y="1379"/>
                      </a:lnTo>
                      <a:lnTo>
                        <a:pt x="110" y="1378"/>
                      </a:lnTo>
                      <a:lnTo>
                        <a:pt x="107" y="1376"/>
                      </a:lnTo>
                      <a:lnTo>
                        <a:pt x="99" y="1375"/>
                      </a:lnTo>
                      <a:lnTo>
                        <a:pt x="90" y="1375"/>
                      </a:lnTo>
                      <a:lnTo>
                        <a:pt x="81" y="1376"/>
                      </a:lnTo>
                      <a:lnTo>
                        <a:pt x="71" y="1377"/>
                      </a:lnTo>
                      <a:lnTo>
                        <a:pt x="62" y="1379"/>
                      </a:lnTo>
                      <a:lnTo>
                        <a:pt x="52" y="1380"/>
                      </a:lnTo>
                      <a:lnTo>
                        <a:pt x="43" y="1382"/>
                      </a:lnTo>
                      <a:lnTo>
                        <a:pt x="33" y="1380"/>
                      </a:lnTo>
                      <a:lnTo>
                        <a:pt x="24" y="1378"/>
                      </a:lnTo>
                      <a:lnTo>
                        <a:pt x="15" y="1373"/>
                      </a:lnTo>
                      <a:lnTo>
                        <a:pt x="12" y="1370"/>
                      </a:lnTo>
                      <a:lnTo>
                        <a:pt x="7" y="1366"/>
                      </a:lnTo>
                      <a:lnTo>
                        <a:pt x="4" y="1360"/>
                      </a:lnTo>
                      <a:lnTo>
                        <a:pt x="0" y="1354"/>
                      </a:lnTo>
                      <a:lnTo>
                        <a:pt x="12" y="1270"/>
                      </a:lnTo>
                      <a:lnTo>
                        <a:pt x="25" y="1186"/>
                      </a:lnTo>
                      <a:lnTo>
                        <a:pt x="38" y="1100"/>
                      </a:lnTo>
                      <a:lnTo>
                        <a:pt x="52" y="1016"/>
                      </a:lnTo>
                      <a:lnTo>
                        <a:pt x="66" y="931"/>
                      </a:lnTo>
                      <a:lnTo>
                        <a:pt x="82" y="848"/>
                      </a:lnTo>
                      <a:lnTo>
                        <a:pt x="96" y="764"/>
                      </a:lnTo>
                      <a:lnTo>
                        <a:pt x="113" y="680"/>
                      </a:lnTo>
                      <a:lnTo>
                        <a:pt x="128" y="596"/>
                      </a:lnTo>
                      <a:lnTo>
                        <a:pt x="144" y="513"/>
                      </a:lnTo>
                      <a:lnTo>
                        <a:pt x="160" y="430"/>
                      </a:lnTo>
                      <a:lnTo>
                        <a:pt x="177" y="347"/>
                      </a:lnTo>
                      <a:lnTo>
                        <a:pt x="194" y="264"/>
                      </a:lnTo>
                      <a:lnTo>
                        <a:pt x="209" y="181"/>
                      </a:lnTo>
                      <a:lnTo>
                        <a:pt x="226" y="99"/>
                      </a:lnTo>
                      <a:lnTo>
                        <a:pt x="242" y="16"/>
                      </a:lnTo>
                      <a:lnTo>
                        <a:pt x="249" y="12"/>
                      </a:lnTo>
                      <a:lnTo>
                        <a:pt x="258" y="8"/>
                      </a:lnTo>
                      <a:lnTo>
                        <a:pt x="265" y="5"/>
                      </a:lnTo>
                      <a:lnTo>
                        <a:pt x="273" y="2"/>
                      </a:lnTo>
                      <a:lnTo>
                        <a:pt x="289" y="0"/>
                      </a:lnTo>
                      <a:lnTo>
                        <a:pt x="304" y="0"/>
                      </a:lnTo>
                      <a:lnTo>
                        <a:pt x="320" y="2"/>
                      </a:lnTo>
                      <a:lnTo>
                        <a:pt x="334" y="6"/>
                      </a:lnTo>
                      <a:lnTo>
                        <a:pt x="349" y="11"/>
                      </a:lnTo>
                      <a:lnTo>
                        <a:pt x="365" y="17"/>
                      </a:lnTo>
                      <a:lnTo>
                        <a:pt x="394" y="31"/>
                      </a:lnTo>
                      <a:lnTo>
                        <a:pt x="424" y="46"/>
                      </a:lnTo>
                      <a:lnTo>
                        <a:pt x="439" y="52"/>
                      </a:lnTo>
                      <a:lnTo>
                        <a:pt x="454" y="58"/>
                      </a:lnTo>
                      <a:lnTo>
                        <a:pt x="469" y="64"/>
                      </a:lnTo>
                      <a:lnTo>
                        <a:pt x="483" y="67"/>
                      </a:lnTo>
                      <a:lnTo>
                        <a:pt x="472" y="152"/>
                      </a:lnTo>
                      <a:lnTo>
                        <a:pt x="456" y="238"/>
                      </a:lnTo>
                      <a:lnTo>
                        <a:pt x="439" y="321"/>
                      </a:lnTo>
                      <a:lnTo>
                        <a:pt x="422" y="404"/>
                      </a:lnTo>
                      <a:lnTo>
                        <a:pt x="403" y="487"/>
                      </a:lnTo>
                      <a:lnTo>
                        <a:pt x="382" y="569"/>
                      </a:lnTo>
                      <a:lnTo>
                        <a:pt x="361" y="651"/>
                      </a:lnTo>
                      <a:lnTo>
                        <a:pt x="340" y="733"/>
                      </a:lnTo>
                      <a:lnTo>
                        <a:pt x="317" y="814"/>
                      </a:lnTo>
                      <a:lnTo>
                        <a:pt x="296" y="896"/>
                      </a:lnTo>
                      <a:lnTo>
                        <a:pt x="273" y="977"/>
                      </a:lnTo>
                      <a:lnTo>
                        <a:pt x="253" y="1059"/>
                      </a:lnTo>
                      <a:lnTo>
                        <a:pt x="233" y="1139"/>
                      </a:lnTo>
                      <a:lnTo>
                        <a:pt x="213" y="1222"/>
                      </a:lnTo>
                      <a:lnTo>
                        <a:pt x="195" y="1304"/>
                      </a:lnTo>
                      <a:lnTo>
                        <a:pt x="179" y="1388"/>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57"/>
                <p:cNvSpPr>
                  <a:spLocks noChangeAspect="1"/>
                </p:cNvSpPr>
                <p:nvPr/>
              </p:nvSpPr>
              <p:spPr bwMode="auto">
                <a:xfrm>
                  <a:off x="4208" y="2963"/>
                  <a:ext cx="4" cy="9"/>
                </a:xfrm>
                <a:custGeom>
                  <a:avLst/>
                  <a:gdLst/>
                  <a:ahLst/>
                  <a:cxnLst>
                    <a:cxn ang="0">
                      <a:pos x="24" y="55"/>
                    </a:cxn>
                    <a:cxn ang="0">
                      <a:pos x="21" y="48"/>
                    </a:cxn>
                    <a:cxn ang="0">
                      <a:pos x="17" y="42"/>
                    </a:cxn>
                    <a:cxn ang="0">
                      <a:pos x="12" y="36"/>
                    </a:cxn>
                    <a:cxn ang="0">
                      <a:pos x="7" y="30"/>
                    </a:cxn>
                    <a:cxn ang="0">
                      <a:pos x="3" y="23"/>
                    </a:cxn>
                    <a:cxn ang="0">
                      <a:pos x="1" y="16"/>
                    </a:cxn>
                    <a:cxn ang="0">
                      <a:pos x="0" y="13"/>
                    </a:cxn>
                    <a:cxn ang="0">
                      <a:pos x="0" y="9"/>
                    </a:cxn>
                    <a:cxn ang="0">
                      <a:pos x="1" y="4"/>
                    </a:cxn>
                    <a:cxn ang="0">
                      <a:pos x="2" y="0"/>
                    </a:cxn>
                    <a:cxn ang="0">
                      <a:pos x="5" y="7"/>
                    </a:cxn>
                    <a:cxn ang="0">
                      <a:pos x="7" y="14"/>
                    </a:cxn>
                    <a:cxn ang="0">
                      <a:pos x="11" y="21"/>
                    </a:cxn>
                    <a:cxn ang="0">
                      <a:pos x="15" y="27"/>
                    </a:cxn>
                    <a:cxn ang="0">
                      <a:pos x="19" y="33"/>
                    </a:cxn>
                    <a:cxn ang="0">
                      <a:pos x="21" y="40"/>
                    </a:cxn>
                    <a:cxn ang="0">
                      <a:pos x="24" y="47"/>
                    </a:cxn>
                    <a:cxn ang="0">
                      <a:pos x="24" y="55"/>
                    </a:cxn>
                  </a:cxnLst>
                  <a:rect l="0" t="0" r="r" b="b"/>
                  <a:pathLst>
                    <a:path w="24" h="55">
                      <a:moveTo>
                        <a:pt x="24" y="55"/>
                      </a:moveTo>
                      <a:lnTo>
                        <a:pt x="21" y="48"/>
                      </a:lnTo>
                      <a:lnTo>
                        <a:pt x="17" y="42"/>
                      </a:lnTo>
                      <a:lnTo>
                        <a:pt x="12" y="36"/>
                      </a:lnTo>
                      <a:lnTo>
                        <a:pt x="7" y="30"/>
                      </a:lnTo>
                      <a:lnTo>
                        <a:pt x="3" y="23"/>
                      </a:lnTo>
                      <a:lnTo>
                        <a:pt x="1" y="16"/>
                      </a:lnTo>
                      <a:lnTo>
                        <a:pt x="0" y="13"/>
                      </a:lnTo>
                      <a:lnTo>
                        <a:pt x="0" y="9"/>
                      </a:lnTo>
                      <a:lnTo>
                        <a:pt x="1" y="4"/>
                      </a:lnTo>
                      <a:lnTo>
                        <a:pt x="2" y="0"/>
                      </a:lnTo>
                      <a:lnTo>
                        <a:pt x="5" y="7"/>
                      </a:lnTo>
                      <a:lnTo>
                        <a:pt x="7" y="14"/>
                      </a:lnTo>
                      <a:lnTo>
                        <a:pt x="11" y="21"/>
                      </a:lnTo>
                      <a:lnTo>
                        <a:pt x="15" y="27"/>
                      </a:lnTo>
                      <a:lnTo>
                        <a:pt x="19" y="33"/>
                      </a:lnTo>
                      <a:lnTo>
                        <a:pt x="21" y="40"/>
                      </a:lnTo>
                      <a:lnTo>
                        <a:pt x="24" y="47"/>
                      </a:lnTo>
                      <a:lnTo>
                        <a:pt x="24" y="55"/>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58"/>
                <p:cNvSpPr>
                  <a:spLocks noChangeAspect="1"/>
                </p:cNvSpPr>
                <p:nvPr/>
              </p:nvSpPr>
              <p:spPr bwMode="auto">
                <a:xfrm>
                  <a:off x="4140" y="2026"/>
                  <a:ext cx="49" cy="199"/>
                </a:xfrm>
                <a:custGeom>
                  <a:avLst/>
                  <a:gdLst/>
                  <a:ahLst/>
                  <a:cxnLst>
                    <a:cxn ang="0">
                      <a:pos x="19" y="1196"/>
                    </a:cxn>
                    <a:cxn ang="0">
                      <a:pos x="0" y="1196"/>
                    </a:cxn>
                    <a:cxn ang="0">
                      <a:pos x="5" y="1122"/>
                    </a:cxn>
                    <a:cxn ang="0">
                      <a:pos x="11" y="1048"/>
                    </a:cxn>
                    <a:cxn ang="0">
                      <a:pos x="18" y="973"/>
                    </a:cxn>
                    <a:cxn ang="0">
                      <a:pos x="28" y="899"/>
                    </a:cxn>
                    <a:cxn ang="0">
                      <a:pos x="37" y="826"/>
                    </a:cxn>
                    <a:cxn ang="0">
                      <a:pos x="49" y="752"/>
                    </a:cxn>
                    <a:cxn ang="0">
                      <a:pos x="61" y="679"/>
                    </a:cxn>
                    <a:cxn ang="0">
                      <a:pos x="74" y="606"/>
                    </a:cxn>
                    <a:cxn ang="0">
                      <a:pos x="88" y="532"/>
                    </a:cxn>
                    <a:cxn ang="0">
                      <a:pos x="102" y="460"/>
                    </a:cxn>
                    <a:cxn ang="0">
                      <a:pos x="117" y="386"/>
                    </a:cxn>
                    <a:cxn ang="0">
                      <a:pos x="130" y="314"/>
                    </a:cxn>
                    <a:cxn ang="0">
                      <a:pos x="144" y="240"/>
                    </a:cxn>
                    <a:cxn ang="0">
                      <a:pos x="157" y="168"/>
                    </a:cxn>
                    <a:cxn ang="0">
                      <a:pos x="170" y="95"/>
                    </a:cxn>
                    <a:cxn ang="0">
                      <a:pos x="182" y="23"/>
                    </a:cxn>
                    <a:cxn ang="0">
                      <a:pos x="202" y="12"/>
                    </a:cxn>
                    <a:cxn ang="0">
                      <a:pos x="224" y="5"/>
                    </a:cxn>
                    <a:cxn ang="0">
                      <a:pos x="235" y="3"/>
                    </a:cxn>
                    <a:cxn ang="0">
                      <a:pos x="246" y="0"/>
                    </a:cxn>
                    <a:cxn ang="0">
                      <a:pos x="258" y="0"/>
                    </a:cxn>
                    <a:cxn ang="0">
                      <a:pos x="270" y="1"/>
                    </a:cxn>
                    <a:cxn ang="0">
                      <a:pos x="294" y="76"/>
                    </a:cxn>
                    <a:cxn ang="0">
                      <a:pos x="277" y="146"/>
                    </a:cxn>
                    <a:cxn ang="0">
                      <a:pos x="259" y="216"/>
                    </a:cxn>
                    <a:cxn ang="0">
                      <a:pos x="241" y="286"/>
                    </a:cxn>
                    <a:cxn ang="0">
                      <a:pos x="224" y="357"/>
                    </a:cxn>
                    <a:cxn ang="0">
                      <a:pos x="206" y="427"/>
                    </a:cxn>
                    <a:cxn ang="0">
                      <a:pos x="188" y="497"/>
                    </a:cxn>
                    <a:cxn ang="0">
                      <a:pos x="170" y="566"/>
                    </a:cxn>
                    <a:cxn ang="0">
                      <a:pos x="152" y="636"/>
                    </a:cxn>
                    <a:cxn ang="0">
                      <a:pos x="133" y="706"/>
                    </a:cxn>
                    <a:cxn ang="0">
                      <a:pos x="117" y="776"/>
                    </a:cxn>
                    <a:cxn ang="0">
                      <a:pos x="99" y="845"/>
                    </a:cxn>
                    <a:cxn ang="0">
                      <a:pos x="82" y="915"/>
                    </a:cxn>
                    <a:cxn ang="0">
                      <a:pos x="66" y="985"/>
                    </a:cxn>
                    <a:cxn ang="0">
                      <a:pos x="49" y="1055"/>
                    </a:cxn>
                    <a:cxn ang="0">
                      <a:pos x="33" y="1125"/>
                    </a:cxn>
                    <a:cxn ang="0">
                      <a:pos x="19" y="1196"/>
                    </a:cxn>
                  </a:cxnLst>
                  <a:rect l="0" t="0" r="r" b="b"/>
                  <a:pathLst>
                    <a:path w="294" h="1196">
                      <a:moveTo>
                        <a:pt x="19" y="1196"/>
                      </a:moveTo>
                      <a:lnTo>
                        <a:pt x="0" y="1196"/>
                      </a:lnTo>
                      <a:lnTo>
                        <a:pt x="5" y="1122"/>
                      </a:lnTo>
                      <a:lnTo>
                        <a:pt x="11" y="1048"/>
                      </a:lnTo>
                      <a:lnTo>
                        <a:pt x="18" y="973"/>
                      </a:lnTo>
                      <a:lnTo>
                        <a:pt x="28" y="899"/>
                      </a:lnTo>
                      <a:lnTo>
                        <a:pt x="37" y="826"/>
                      </a:lnTo>
                      <a:lnTo>
                        <a:pt x="49" y="752"/>
                      </a:lnTo>
                      <a:lnTo>
                        <a:pt x="61" y="679"/>
                      </a:lnTo>
                      <a:lnTo>
                        <a:pt x="74" y="606"/>
                      </a:lnTo>
                      <a:lnTo>
                        <a:pt x="88" y="532"/>
                      </a:lnTo>
                      <a:lnTo>
                        <a:pt x="102" y="460"/>
                      </a:lnTo>
                      <a:lnTo>
                        <a:pt x="117" y="386"/>
                      </a:lnTo>
                      <a:lnTo>
                        <a:pt x="130" y="314"/>
                      </a:lnTo>
                      <a:lnTo>
                        <a:pt x="144" y="240"/>
                      </a:lnTo>
                      <a:lnTo>
                        <a:pt x="157" y="168"/>
                      </a:lnTo>
                      <a:lnTo>
                        <a:pt x="170" y="95"/>
                      </a:lnTo>
                      <a:lnTo>
                        <a:pt x="182" y="23"/>
                      </a:lnTo>
                      <a:lnTo>
                        <a:pt x="202" y="12"/>
                      </a:lnTo>
                      <a:lnTo>
                        <a:pt x="224" y="5"/>
                      </a:lnTo>
                      <a:lnTo>
                        <a:pt x="235" y="3"/>
                      </a:lnTo>
                      <a:lnTo>
                        <a:pt x="246" y="0"/>
                      </a:lnTo>
                      <a:lnTo>
                        <a:pt x="258" y="0"/>
                      </a:lnTo>
                      <a:lnTo>
                        <a:pt x="270" y="1"/>
                      </a:lnTo>
                      <a:lnTo>
                        <a:pt x="294" y="76"/>
                      </a:lnTo>
                      <a:lnTo>
                        <a:pt x="277" y="146"/>
                      </a:lnTo>
                      <a:lnTo>
                        <a:pt x="259" y="216"/>
                      </a:lnTo>
                      <a:lnTo>
                        <a:pt x="241" y="286"/>
                      </a:lnTo>
                      <a:lnTo>
                        <a:pt x="224" y="357"/>
                      </a:lnTo>
                      <a:lnTo>
                        <a:pt x="206" y="427"/>
                      </a:lnTo>
                      <a:lnTo>
                        <a:pt x="188" y="497"/>
                      </a:lnTo>
                      <a:lnTo>
                        <a:pt x="170" y="566"/>
                      </a:lnTo>
                      <a:lnTo>
                        <a:pt x="152" y="636"/>
                      </a:lnTo>
                      <a:lnTo>
                        <a:pt x="133" y="706"/>
                      </a:lnTo>
                      <a:lnTo>
                        <a:pt x="117" y="776"/>
                      </a:lnTo>
                      <a:lnTo>
                        <a:pt x="99" y="845"/>
                      </a:lnTo>
                      <a:lnTo>
                        <a:pt x="82" y="915"/>
                      </a:lnTo>
                      <a:lnTo>
                        <a:pt x="66" y="985"/>
                      </a:lnTo>
                      <a:lnTo>
                        <a:pt x="49" y="1055"/>
                      </a:lnTo>
                      <a:lnTo>
                        <a:pt x="33" y="1125"/>
                      </a:lnTo>
                      <a:lnTo>
                        <a:pt x="19" y="1196"/>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59"/>
                <p:cNvSpPr>
                  <a:spLocks noChangeAspect="1"/>
                </p:cNvSpPr>
                <p:nvPr/>
              </p:nvSpPr>
              <p:spPr bwMode="auto">
                <a:xfrm>
                  <a:off x="4182" y="2904"/>
                  <a:ext cx="22" cy="47"/>
                </a:xfrm>
                <a:custGeom>
                  <a:avLst/>
                  <a:gdLst/>
                  <a:ahLst/>
                  <a:cxnLst>
                    <a:cxn ang="0">
                      <a:pos x="0" y="0"/>
                    </a:cxn>
                    <a:cxn ang="0">
                      <a:pos x="10" y="12"/>
                    </a:cxn>
                    <a:cxn ang="0">
                      <a:pos x="21" y="26"/>
                    </a:cxn>
                    <a:cxn ang="0">
                      <a:pos x="30" y="41"/>
                    </a:cxn>
                    <a:cxn ang="0">
                      <a:pos x="41" y="57"/>
                    </a:cxn>
                    <a:cxn ang="0">
                      <a:pos x="61" y="91"/>
                    </a:cxn>
                    <a:cxn ang="0">
                      <a:pos x="80" y="129"/>
                    </a:cxn>
                    <a:cxn ang="0">
                      <a:pos x="97" y="168"/>
                    </a:cxn>
                    <a:cxn ang="0">
                      <a:pos x="112" y="208"/>
                    </a:cxn>
                    <a:cxn ang="0">
                      <a:pos x="119" y="228"/>
                    </a:cxn>
                    <a:cxn ang="0">
                      <a:pos x="125" y="249"/>
                    </a:cxn>
                    <a:cxn ang="0">
                      <a:pos x="130" y="269"/>
                    </a:cxn>
                    <a:cxn ang="0">
                      <a:pos x="135" y="288"/>
                    </a:cxn>
                    <a:cxn ang="0">
                      <a:pos x="0" y="0"/>
                    </a:cxn>
                  </a:cxnLst>
                  <a:rect l="0" t="0" r="r" b="b"/>
                  <a:pathLst>
                    <a:path w="135" h="288">
                      <a:moveTo>
                        <a:pt x="0" y="0"/>
                      </a:moveTo>
                      <a:lnTo>
                        <a:pt x="10" y="12"/>
                      </a:lnTo>
                      <a:lnTo>
                        <a:pt x="21" y="26"/>
                      </a:lnTo>
                      <a:lnTo>
                        <a:pt x="30" y="41"/>
                      </a:lnTo>
                      <a:lnTo>
                        <a:pt x="41" y="57"/>
                      </a:lnTo>
                      <a:lnTo>
                        <a:pt x="61" y="91"/>
                      </a:lnTo>
                      <a:lnTo>
                        <a:pt x="80" y="129"/>
                      </a:lnTo>
                      <a:lnTo>
                        <a:pt x="97" y="168"/>
                      </a:lnTo>
                      <a:lnTo>
                        <a:pt x="112" y="208"/>
                      </a:lnTo>
                      <a:lnTo>
                        <a:pt x="119" y="228"/>
                      </a:lnTo>
                      <a:lnTo>
                        <a:pt x="125" y="249"/>
                      </a:lnTo>
                      <a:lnTo>
                        <a:pt x="130" y="269"/>
                      </a:lnTo>
                      <a:lnTo>
                        <a:pt x="135" y="288"/>
                      </a:lnTo>
                      <a:lnTo>
                        <a:pt x="0" y="0"/>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60"/>
                <p:cNvSpPr>
                  <a:spLocks noChangeAspect="1"/>
                </p:cNvSpPr>
                <p:nvPr/>
              </p:nvSpPr>
              <p:spPr bwMode="auto">
                <a:xfrm>
                  <a:off x="4126" y="2731"/>
                  <a:ext cx="73" cy="16"/>
                </a:xfrm>
                <a:custGeom>
                  <a:avLst/>
                  <a:gdLst/>
                  <a:ahLst/>
                  <a:cxnLst>
                    <a:cxn ang="0">
                      <a:pos x="0" y="97"/>
                    </a:cxn>
                    <a:cxn ang="0">
                      <a:pos x="9" y="97"/>
                    </a:cxn>
                    <a:cxn ang="0">
                      <a:pos x="18" y="95"/>
                    </a:cxn>
                    <a:cxn ang="0">
                      <a:pos x="27" y="92"/>
                    </a:cxn>
                    <a:cxn ang="0">
                      <a:pos x="35" y="90"/>
                    </a:cxn>
                    <a:cxn ang="0">
                      <a:pos x="53" y="83"/>
                    </a:cxn>
                    <a:cxn ang="0">
                      <a:pos x="70" y="73"/>
                    </a:cxn>
                    <a:cxn ang="0">
                      <a:pos x="104" y="53"/>
                    </a:cxn>
                    <a:cxn ang="0">
                      <a:pos x="138" y="32"/>
                    </a:cxn>
                    <a:cxn ang="0">
                      <a:pos x="155" y="21"/>
                    </a:cxn>
                    <a:cxn ang="0">
                      <a:pos x="173" y="13"/>
                    </a:cxn>
                    <a:cxn ang="0">
                      <a:pos x="183" y="9"/>
                    </a:cxn>
                    <a:cxn ang="0">
                      <a:pos x="192" y="6"/>
                    </a:cxn>
                    <a:cxn ang="0">
                      <a:pos x="202" y="3"/>
                    </a:cxn>
                    <a:cxn ang="0">
                      <a:pos x="211" y="2"/>
                    </a:cxn>
                    <a:cxn ang="0">
                      <a:pos x="222" y="1"/>
                    </a:cxn>
                    <a:cxn ang="0">
                      <a:pos x="231" y="0"/>
                    </a:cxn>
                    <a:cxn ang="0">
                      <a:pos x="242" y="0"/>
                    </a:cxn>
                    <a:cxn ang="0">
                      <a:pos x="253" y="1"/>
                    </a:cxn>
                    <a:cxn ang="0">
                      <a:pos x="265" y="3"/>
                    </a:cxn>
                    <a:cxn ang="0">
                      <a:pos x="275" y="7"/>
                    </a:cxn>
                    <a:cxn ang="0">
                      <a:pos x="287" y="10"/>
                    </a:cxn>
                    <a:cxn ang="0">
                      <a:pos x="299" y="16"/>
                    </a:cxn>
                    <a:cxn ang="0">
                      <a:pos x="435" y="63"/>
                    </a:cxn>
                    <a:cxn ang="0">
                      <a:pos x="412" y="72"/>
                    </a:cxn>
                    <a:cxn ang="0">
                      <a:pos x="387" y="79"/>
                    </a:cxn>
                    <a:cxn ang="0">
                      <a:pos x="362" y="85"/>
                    </a:cxn>
                    <a:cxn ang="0">
                      <a:pos x="336" y="90"/>
                    </a:cxn>
                    <a:cxn ang="0">
                      <a:pos x="309" y="93"/>
                    </a:cxn>
                    <a:cxn ang="0">
                      <a:pos x="280" y="96"/>
                    </a:cxn>
                    <a:cxn ang="0">
                      <a:pos x="252" y="97"/>
                    </a:cxn>
                    <a:cxn ang="0">
                      <a:pos x="223" y="97"/>
                    </a:cxn>
                    <a:cxn ang="0">
                      <a:pos x="165" y="97"/>
                    </a:cxn>
                    <a:cxn ang="0">
                      <a:pos x="107" y="96"/>
                    </a:cxn>
                    <a:cxn ang="0">
                      <a:pos x="51" y="96"/>
                    </a:cxn>
                    <a:cxn ang="0">
                      <a:pos x="0" y="97"/>
                    </a:cxn>
                  </a:cxnLst>
                  <a:rect l="0" t="0" r="r" b="b"/>
                  <a:pathLst>
                    <a:path w="435" h="97">
                      <a:moveTo>
                        <a:pt x="0" y="97"/>
                      </a:moveTo>
                      <a:lnTo>
                        <a:pt x="9" y="97"/>
                      </a:lnTo>
                      <a:lnTo>
                        <a:pt x="18" y="95"/>
                      </a:lnTo>
                      <a:lnTo>
                        <a:pt x="27" y="92"/>
                      </a:lnTo>
                      <a:lnTo>
                        <a:pt x="35" y="90"/>
                      </a:lnTo>
                      <a:lnTo>
                        <a:pt x="53" y="83"/>
                      </a:lnTo>
                      <a:lnTo>
                        <a:pt x="70" y="73"/>
                      </a:lnTo>
                      <a:lnTo>
                        <a:pt x="104" y="53"/>
                      </a:lnTo>
                      <a:lnTo>
                        <a:pt x="138" y="32"/>
                      </a:lnTo>
                      <a:lnTo>
                        <a:pt x="155" y="21"/>
                      </a:lnTo>
                      <a:lnTo>
                        <a:pt x="173" y="13"/>
                      </a:lnTo>
                      <a:lnTo>
                        <a:pt x="183" y="9"/>
                      </a:lnTo>
                      <a:lnTo>
                        <a:pt x="192" y="6"/>
                      </a:lnTo>
                      <a:lnTo>
                        <a:pt x="202" y="3"/>
                      </a:lnTo>
                      <a:lnTo>
                        <a:pt x="211" y="2"/>
                      </a:lnTo>
                      <a:lnTo>
                        <a:pt x="222" y="1"/>
                      </a:lnTo>
                      <a:lnTo>
                        <a:pt x="231" y="0"/>
                      </a:lnTo>
                      <a:lnTo>
                        <a:pt x="242" y="0"/>
                      </a:lnTo>
                      <a:lnTo>
                        <a:pt x="253" y="1"/>
                      </a:lnTo>
                      <a:lnTo>
                        <a:pt x="265" y="3"/>
                      </a:lnTo>
                      <a:lnTo>
                        <a:pt x="275" y="7"/>
                      </a:lnTo>
                      <a:lnTo>
                        <a:pt x="287" y="10"/>
                      </a:lnTo>
                      <a:lnTo>
                        <a:pt x="299" y="16"/>
                      </a:lnTo>
                      <a:lnTo>
                        <a:pt x="435" y="63"/>
                      </a:lnTo>
                      <a:lnTo>
                        <a:pt x="412" y="72"/>
                      </a:lnTo>
                      <a:lnTo>
                        <a:pt x="387" y="79"/>
                      </a:lnTo>
                      <a:lnTo>
                        <a:pt x="362" y="85"/>
                      </a:lnTo>
                      <a:lnTo>
                        <a:pt x="336" y="90"/>
                      </a:lnTo>
                      <a:lnTo>
                        <a:pt x="309" y="93"/>
                      </a:lnTo>
                      <a:lnTo>
                        <a:pt x="280" y="96"/>
                      </a:lnTo>
                      <a:lnTo>
                        <a:pt x="252" y="97"/>
                      </a:lnTo>
                      <a:lnTo>
                        <a:pt x="223" y="97"/>
                      </a:lnTo>
                      <a:lnTo>
                        <a:pt x="165" y="97"/>
                      </a:lnTo>
                      <a:lnTo>
                        <a:pt x="107" y="96"/>
                      </a:lnTo>
                      <a:lnTo>
                        <a:pt x="51" y="96"/>
                      </a:lnTo>
                      <a:lnTo>
                        <a:pt x="0" y="97"/>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61"/>
                <p:cNvSpPr>
                  <a:spLocks noChangeAspect="1"/>
                </p:cNvSpPr>
                <p:nvPr/>
              </p:nvSpPr>
              <p:spPr bwMode="auto">
                <a:xfrm>
                  <a:off x="4057" y="2761"/>
                  <a:ext cx="140" cy="9"/>
                </a:xfrm>
                <a:custGeom>
                  <a:avLst/>
                  <a:gdLst/>
                  <a:ahLst/>
                  <a:cxnLst>
                    <a:cxn ang="0">
                      <a:pos x="540" y="23"/>
                    </a:cxn>
                    <a:cxn ang="0">
                      <a:pos x="508" y="29"/>
                    </a:cxn>
                    <a:cxn ang="0">
                      <a:pos x="476" y="34"/>
                    </a:cxn>
                    <a:cxn ang="0">
                      <a:pos x="444" y="38"/>
                    </a:cxn>
                    <a:cxn ang="0">
                      <a:pos x="411" y="42"/>
                    </a:cxn>
                    <a:cxn ang="0">
                      <a:pos x="379" y="46"/>
                    </a:cxn>
                    <a:cxn ang="0">
                      <a:pos x="347" y="47"/>
                    </a:cxn>
                    <a:cxn ang="0">
                      <a:pos x="314" y="49"/>
                    </a:cxn>
                    <a:cxn ang="0">
                      <a:pos x="281" y="49"/>
                    </a:cxn>
                    <a:cxn ang="0">
                      <a:pos x="249" y="50"/>
                    </a:cxn>
                    <a:cxn ang="0">
                      <a:pos x="216" y="49"/>
                    </a:cxn>
                    <a:cxn ang="0">
                      <a:pos x="184" y="48"/>
                    </a:cxn>
                    <a:cxn ang="0">
                      <a:pos x="151" y="47"/>
                    </a:cxn>
                    <a:cxn ang="0">
                      <a:pos x="119" y="44"/>
                    </a:cxn>
                    <a:cxn ang="0">
                      <a:pos x="85" y="41"/>
                    </a:cxn>
                    <a:cxn ang="0">
                      <a:pos x="53" y="37"/>
                    </a:cxn>
                    <a:cxn ang="0">
                      <a:pos x="20" y="32"/>
                    </a:cxn>
                    <a:cxn ang="0">
                      <a:pos x="0" y="5"/>
                    </a:cxn>
                    <a:cxn ang="0">
                      <a:pos x="53" y="8"/>
                    </a:cxn>
                    <a:cxn ang="0">
                      <a:pos x="106" y="10"/>
                    </a:cxn>
                    <a:cxn ang="0">
                      <a:pos x="159" y="12"/>
                    </a:cxn>
                    <a:cxn ang="0">
                      <a:pos x="211" y="15"/>
                    </a:cxn>
                    <a:cxn ang="0">
                      <a:pos x="262" y="17"/>
                    </a:cxn>
                    <a:cxn ang="0">
                      <a:pos x="315" y="19"/>
                    </a:cxn>
                    <a:cxn ang="0">
                      <a:pos x="366" y="22"/>
                    </a:cxn>
                    <a:cxn ang="0">
                      <a:pos x="418" y="23"/>
                    </a:cxn>
                    <a:cxn ang="0">
                      <a:pos x="469" y="24"/>
                    </a:cxn>
                    <a:cxn ang="0">
                      <a:pos x="521" y="24"/>
                    </a:cxn>
                    <a:cxn ang="0">
                      <a:pos x="574" y="23"/>
                    </a:cxn>
                    <a:cxn ang="0">
                      <a:pos x="626" y="21"/>
                    </a:cxn>
                    <a:cxn ang="0">
                      <a:pos x="679" y="18"/>
                    </a:cxn>
                    <a:cxn ang="0">
                      <a:pos x="733" y="13"/>
                    </a:cxn>
                    <a:cxn ang="0">
                      <a:pos x="788" y="8"/>
                    </a:cxn>
                    <a:cxn ang="0">
                      <a:pos x="843" y="0"/>
                    </a:cxn>
                    <a:cxn ang="0">
                      <a:pos x="828" y="6"/>
                    </a:cxn>
                    <a:cxn ang="0">
                      <a:pos x="811" y="13"/>
                    </a:cxn>
                    <a:cxn ang="0">
                      <a:pos x="795" y="19"/>
                    </a:cxn>
                    <a:cxn ang="0">
                      <a:pos x="776" y="24"/>
                    </a:cxn>
                    <a:cxn ang="0">
                      <a:pos x="758" y="29"/>
                    </a:cxn>
                    <a:cxn ang="0">
                      <a:pos x="739" y="32"/>
                    </a:cxn>
                    <a:cxn ang="0">
                      <a:pos x="719" y="36"/>
                    </a:cxn>
                    <a:cxn ang="0">
                      <a:pos x="698" y="38"/>
                    </a:cxn>
                    <a:cxn ang="0">
                      <a:pos x="678" y="41"/>
                    </a:cxn>
                    <a:cxn ang="0">
                      <a:pos x="658" y="41"/>
                    </a:cxn>
                    <a:cxn ang="0">
                      <a:pos x="638" y="41"/>
                    </a:cxn>
                    <a:cxn ang="0">
                      <a:pos x="618" y="40"/>
                    </a:cxn>
                    <a:cxn ang="0">
                      <a:pos x="599" y="37"/>
                    </a:cxn>
                    <a:cxn ang="0">
                      <a:pos x="578" y="34"/>
                    </a:cxn>
                    <a:cxn ang="0">
                      <a:pos x="559" y="29"/>
                    </a:cxn>
                    <a:cxn ang="0">
                      <a:pos x="540" y="23"/>
                    </a:cxn>
                  </a:cxnLst>
                  <a:rect l="0" t="0" r="r" b="b"/>
                  <a:pathLst>
                    <a:path w="843" h="50">
                      <a:moveTo>
                        <a:pt x="540" y="23"/>
                      </a:moveTo>
                      <a:lnTo>
                        <a:pt x="508" y="29"/>
                      </a:lnTo>
                      <a:lnTo>
                        <a:pt x="476" y="34"/>
                      </a:lnTo>
                      <a:lnTo>
                        <a:pt x="444" y="38"/>
                      </a:lnTo>
                      <a:lnTo>
                        <a:pt x="411" y="42"/>
                      </a:lnTo>
                      <a:lnTo>
                        <a:pt x="379" y="46"/>
                      </a:lnTo>
                      <a:lnTo>
                        <a:pt x="347" y="47"/>
                      </a:lnTo>
                      <a:lnTo>
                        <a:pt x="314" y="49"/>
                      </a:lnTo>
                      <a:lnTo>
                        <a:pt x="281" y="49"/>
                      </a:lnTo>
                      <a:lnTo>
                        <a:pt x="249" y="50"/>
                      </a:lnTo>
                      <a:lnTo>
                        <a:pt x="216" y="49"/>
                      </a:lnTo>
                      <a:lnTo>
                        <a:pt x="184" y="48"/>
                      </a:lnTo>
                      <a:lnTo>
                        <a:pt x="151" y="47"/>
                      </a:lnTo>
                      <a:lnTo>
                        <a:pt x="119" y="44"/>
                      </a:lnTo>
                      <a:lnTo>
                        <a:pt x="85" y="41"/>
                      </a:lnTo>
                      <a:lnTo>
                        <a:pt x="53" y="37"/>
                      </a:lnTo>
                      <a:lnTo>
                        <a:pt x="20" y="32"/>
                      </a:lnTo>
                      <a:lnTo>
                        <a:pt x="0" y="5"/>
                      </a:lnTo>
                      <a:lnTo>
                        <a:pt x="53" y="8"/>
                      </a:lnTo>
                      <a:lnTo>
                        <a:pt x="106" y="10"/>
                      </a:lnTo>
                      <a:lnTo>
                        <a:pt x="159" y="12"/>
                      </a:lnTo>
                      <a:lnTo>
                        <a:pt x="211" y="15"/>
                      </a:lnTo>
                      <a:lnTo>
                        <a:pt x="262" y="17"/>
                      </a:lnTo>
                      <a:lnTo>
                        <a:pt x="315" y="19"/>
                      </a:lnTo>
                      <a:lnTo>
                        <a:pt x="366" y="22"/>
                      </a:lnTo>
                      <a:lnTo>
                        <a:pt x="418" y="23"/>
                      </a:lnTo>
                      <a:lnTo>
                        <a:pt x="469" y="24"/>
                      </a:lnTo>
                      <a:lnTo>
                        <a:pt x="521" y="24"/>
                      </a:lnTo>
                      <a:lnTo>
                        <a:pt x="574" y="23"/>
                      </a:lnTo>
                      <a:lnTo>
                        <a:pt x="626" y="21"/>
                      </a:lnTo>
                      <a:lnTo>
                        <a:pt x="679" y="18"/>
                      </a:lnTo>
                      <a:lnTo>
                        <a:pt x="733" y="13"/>
                      </a:lnTo>
                      <a:lnTo>
                        <a:pt x="788" y="8"/>
                      </a:lnTo>
                      <a:lnTo>
                        <a:pt x="843" y="0"/>
                      </a:lnTo>
                      <a:lnTo>
                        <a:pt x="828" y="6"/>
                      </a:lnTo>
                      <a:lnTo>
                        <a:pt x="811" y="13"/>
                      </a:lnTo>
                      <a:lnTo>
                        <a:pt x="795" y="19"/>
                      </a:lnTo>
                      <a:lnTo>
                        <a:pt x="776" y="24"/>
                      </a:lnTo>
                      <a:lnTo>
                        <a:pt x="758" y="29"/>
                      </a:lnTo>
                      <a:lnTo>
                        <a:pt x="739" y="32"/>
                      </a:lnTo>
                      <a:lnTo>
                        <a:pt x="719" y="36"/>
                      </a:lnTo>
                      <a:lnTo>
                        <a:pt x="698" y="38"/>
                      </a:lnTo>
                      <a:lnTo>
                        <a:pt x="678" y="41"/>
                      </a:lnTo>
                      <a:lnTo>
                        <a:pt x="658" y="41"/>
                      </a:lnTo>
                      <a:lnTo>
                        <a:pt x="638" y="41"/>
                      </a:lnTo>
                      <a:lnTo>
                        <a:pt x="618" y="40"/>
                      </a:lnTo>
                      <a:lnTo>
                        <a:pt x="599" y="37"/>
                      </a:lnTo>
                      <a:lnTo>
                        <a:pt x="578" y="34"/>
                      </a:lnTo>
                      <a:lnTo>
                        <a:pt x="559" y="29"/>
                      </a:lnTo>
                      <a:lnTo>
                        <a:pt x="540" y="23"/>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62"/>
                <p:cNvSpPr>
                  <a:spLocks noChangeAspect="1"/>
                </p:cNvSpPr>
                <p:nvPr/>
              </p:nvSpPr>
              <p:spPr bwMode="auto">
                <a:xfrm>
                  <a:off x="4154" y="1842"/>
                  <a:ext cx="27" cy="24"/>
                </a:xfrm>
                <a:custGeom>
                  <a:avLst/>
                  <a:gdLst/>
                  <a:ahLst/>
                  <a:cxnLst>
                    <a:cxn ang="0">
                      <a:pos x="113" y="145"/>
                    </a:cxn>
                    <a:cxn ang="0">
                      <a:pos x="0" y="126"/>
                    </a:cxn>
                    <a:cxn ang="0">
                      <a:pos x="6" y="93"/>
                    </a:cxn>
                    <a:cxn ang="0">
                      <a:pos x="12" y="59"/>
                    </a:cxn>
                    <a:cxn ang="0">
                      <a:pos x="14" y="51"/>
                    </a:cxn>
                    <a:cxn ang="0">
                      <a:pos x="17" y="42"/>
                    </a:cxn>
                    <a:cxn ang="0">
                      <a:pos x="20" y="34"/>
                    </a:cxn>
                    <a:cxn ang="0">
                      <a:pos x="25" y="26"/>
                    </a:cxn>
                    <a:cxn ang="0">
                      <a:pos x="30" y="19"/>
                    </a:cxn>
                    <a:cxn ang="0">
                      <a:pos x="37" y="13"/>
                    </a:cxn>
                    <a:cxn ang="0">
                      <a:pos x="44" y="6"/>
                    </a:cxn>
                    <a:cxn ang="0">
                      <a:pos x="54" y="1"/>
                    </a:cxn>
                    <a:cxn ang="0">
                      <a:pos x="69" y="0"/>
                    </a:cxn>
                    <a:cxn ang="0">
                      <a:pos x="83" y="0"/>
                    </a:cxn>
                    <a:cxn ang="0">
                      <a:pos x="98" y="1"/>
                    </a:cxn>
                    <a:cxn ang="0">
                      <a:pos x="111" y="3"/>
                    </a:cxn>
                    <a:cxn ang="0">
                      <a:pos x="124" y="7"/>
                    </a:cxn>
                    <a:cxn ang="0">
                      <a:pos x="137" y="11"/>
                    </a:cxn>
                    <a:cxn ang="0">
                      <a:pos x="149" y="17"/>
                    </a:cxn>
                    <a:cxn ang="0">
                      <a:pos x="161" y="26"/>
                    </a:cxn>
                    <a:cxn ang="0">
                      <a:pos x="162" y="35"/>
                    </a:cxn>
                    <a:cxn ang="0">
                      <a:pos x="163" y="45"/>
                    </a:cxn>
                    <a:cxn ang="0">
                      <a:pos x="163" y="54"/>
                    </a:cxn>
                    <a:cxn ang="0">
                      <a:pos x="162" y="64"/>
                    </a:cxn>
                    <a:cxn ang="0">
                      <a:pos x="161" y="72"/>
                    </a:cxn>
                    <a:cxn ang="0">
                      <a:pos x="158" y="80"/>
                    </a:cxn>
                    <a:cxn ang="0">
                      <a:pos x="156" y="88"/>
                    </a:cxn>
                    <a:cxn ang="0">
                      <a:pos x="152" y="96"/>
                    </a:cxn>
                    <a:cxn ang="0">
                      <a:pos x="145" y="110"/>
                    </a:cxn>
                    <a:cxn ang="0">
                      <a:pos x="136" y="123"/>
                    </a:cxn>
                    <a:cxn ang="0">
                      <a:pos x="125" y="134"/>
                    </a:cxn>
                    <a:cxn ang="0">
                      <a:pos x="113" y="145"/>
                    </a:cxn>
                  </a:cxnLst>
                  <a:rect l="0" t="0" r="r" b="b"/>
                  <a:pathLst>
                    <a:path w="163" h="145">
                      <a:moveTo>
                        <a:pt x="113" y="145"/>
                      </a:moveTo>
                      <a:lnTo>
                        <a:pt x="0" y="126"/>
                      </a:lnTo>
                      <a:lnTo>
                        <a:pt x="6" y="93"/>
                      </a:lnTo>
                      <a:lnTo>
                        <a:pt x="12" y="59"/>
                      </a:lnTo>
                      <a:lnTo>
                        <a:pt x="14" y="51"/>
                      </a:lnTo>
                      <a:lnTo>
                        <a:pt x="17" y="42"/>
                      </a:lnTo>
                      <a:lnTo>
                        <a:pt x="20" y="34"/>
                      </a:lnTo>
                      <a:lnTo>
                        <a:pt x="25" y="26"/>
                      </a:lnTo>
                      <a:lnTo>
                        <a:pt x="30" y="19"/>
                      </a:lnTo>
                      <a:lnTo>
                        <a:pt x="37" y="13"/>
                      </a:lnTo>
                      <a:lnTo>
                        <a:pt x="44" y="6"/>
                      </a:lnTo>
                      <a:lnTo>
                        <a:pt x="54" y="1"/>
                      </a:lnTo>
                      <a:lnTo>
                        <a:pt x="69" y="0"/>
                      </a:lnTo>
                      <a:lnTo>
                        <a:pt x="83" y="0"/>
                      </a:lnTo>
                      <a:lnTo>
                        <a:pt x="98" y="1"/>
                      </a:lnTo>
                      <a:lnTo>
                        <a:pt x="111" y="3"/>
                      </a:lnTo>
                      <a:lnTo>
                        <a:pt x="124" y="7"/>
                      </a:lnTo>
                      <a:lnTo>
                        <a:pt x="137" y="11"/>
                      </a:lnTo>
                      <a:lnTo>
                        <a:pt x="149" y="17"/>
                      </a:lnTo>
                      <a:lnTo>
                        <a:pt x="161" y="26"/>
                      </a:lnTo>
                      <a:lnTo>
                        <a:pt x="162" y="35"/>
                      </a:lnTo>
                      <a:lnTo>
                        <a:pt x="163" y="45"/>
                      </a:lnTo>
                      <a:lnTo>
                        <a:pt x="163" y="54"/>
                      </a:lnTo>
                      <a:lnTo>
                        <a:pt x="162" y="64"/>
                      </a:lnTo>
                      <a:lnTo>
                        <a:pt x="161" y="72"/>
                      </a:lnTo>
                      <a:lnTo>
                        <a:pt x="158" y="80"/>
                      </a:lnTo>
                      <a:lnTo>
                        <a:pt x="156" y="88"/>
                      </a:lnTo>
                      <a:lnTo>
                        <a:pt x="152" y="96"/>
                      </a:lnTo>
                      <a:lnTo>
                        <a:pt x="145" y="110"/>
                      </a:lnTo>
                      <a:lnTo>
                        <a:pt x="136" y="123"/>
                      </a:lnTo>
                      <a:lnTo>
                        <a:pt x="125" y="134"/>
                      </a:lnTo>
                      <a:lnTo>
                        <a:pt x="113" y="145"/>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63"/>
                <p:cNvSpPr>
                  <a:spLocks noChangeAspect="1"/>
                </p:cNvSpPr>
                <p:nvPr/>
              </p:nvSpPr>
              <p:spPr bwMode="auto">
                <a:xfrm>
                  <a:off x="4128" y="2323"/>
                  <a:ext cx="32" cy="400"/>
                </a:xfrm>
                <a:custGeom>
                  <a:avLst/>
                  <a:gdLst/>
                  <a:ahLst/>
                  <a:cxnLst>
                    <a:cxn ang="0">
                      <a:pos x="66" y="2170"/>
                    </a:cxn>
                    <a:cxn ang="0">
                      <a:pos x="63" y="2186"/>
                    </a:cxn>
                    <a:cxn ang="0">
                      <a:pos x="59" y="2201"/>
                    </a:cxn>
                    <a:cxn ang="0">
                      <a:pos x="57" y="2217"/>
                    </a:cxn>
                    <a:cxn ang="0">
                      <a:pos x="56" y="2233"/>
                    </a:cxn>
                    <a:cxn ang="0">
                      <a:pos x="52" y="2266"/>
                    </a:cxn>
                    <a:cxn ang="0">
                      <a:pos x="49" y="2296"/>
                    </a:cxn>
                    <a:cxn ang="0">
                      <a:pos x="46" y="2312"/>
                    </a:cxn>
                    <a:cxn ang="0">
                      <a:pos x="43" y="2327"/>
                    </a:cxn>
                    <a:cxn ang="0">
                      <a:pos x="39" y="2342"/>
                    </a:cxn>
                    <a:cxn ang="0">
                      <a:pos x="34" y="2356"/>
                    </a:cxn>
                    <a:cxn ang="0">
                      <a:pos x="28" y="2369"/>
                    </a:cxn>
                    <a:cxn ang="0">
                      <a:pos x="21" y="2381"/>
                    </a:cxn>
                    <a:cxn ang="0">
                      <a:pos x="12" y="2393"/>
                    </a:cxn>
                    <a:cxn ang="0">
                      <a:pos x="1" y="2403"/>
                    </a:cxn>
                    <a:cxn ang="0">
                      <a:pos x="0" y="2327"/>
                    </a:cxn>
                    <a:cxn ang="0">
                      <a:pos x="0" y="2251"/>
                    </a:cxn>
                    <a:cxn ang="0">
                      <a:pos x="0" y="2175"/>
                    </a:cxn>
                    <a:cxn ang="0">
                      <a:pos x="1" y="2099"/>
                    </a:cxn>
                    <a:cxn ang="0">
                      <a:pos x="4" y="1948"/>
                    </a:cxn>
                    <a:cxn ang="0">
                      <a:pos x="8" y="1796"/>
                    </a:cxn>
                    <a:cxn ang="0">
                      <a:pos x="15" y="1645"/>
                    </a:cxn>
                    <a:cxn ang="0">
                      <a:pos x="24" y="1495"/>
                    </a:cxn>
                    <a:cxn ang="0">
                      <a:pos x="32" y="1344"/>
                    </a:cxn>
                    <a:cxn ang="0">
                      <a:pos x="43" y="1194"/>
                    </a:cxn>
                    <a:cxn ang="0">
                      <a:pos x="53" y="1044"/>
                    </a:cxn>
                    <a:cxn ang="0">
                      <a:pos x="65" y="895"/>
                    </a:cxn>
                    <a:cxn ang="0">
                      <a:pos x="77" y="745"/>
                    </a:cxn>
                    <a:cxn ang="0">
                      <a:pos x="89" y="595"/>
                    </a:cxn>
                    <a:cxn ang="0">
                      <a:pos x="100" y="447"/>
                    </a:cxn>
                    <a:cxn ang="0">
                      <a:pos x="110" y="298"/>
                    </a:cxn>
                    <a:cxn ang="0">
                      <a:pos x="121" y="150"/>
                    </a:cxn>
                    <a:cxn ang="0">
                      <a:pos x="129" y="2"/>
                    </a:cxn>
                    <a:cxn ang="0">
                      <a:pos x="178" y="0"/>
                    </a:cxn>
                    <a:cxn ang="0">
                      <a:pos x="188" y="109"/>
                    </a:cxn>
                    <a:cxn ang="0">
                      <a:pos x="66" y="2170"/>
                    </a:cxn>
                  </a:cxnLst>
                  <a:rect l="0" t="0" r="r" b="b"/>
                  <a:pathLst>
                    <a:path w="188" h="2403">
                      <a:moveTo>
                        <a:pt x="66" y="2170"/>
                      </a:moveTo>
                      <a:lnTo>
                        <a:pt x="63" y="2186"/>
                      </a:lnTo>
                      <a:lnTo>
                        <a:pt x="59" y="2201"/>
                      </a:lnTo>
                      <a:lnTo>
                        <a:pt x="57" y="2217"/>
                      </a:lnTo>
                      <a:lnTo>
                        <a:pt x="56" y="2233"/>
                      </a:lnTo>
                      <a:lnTo>
                        <a:pt x="52" y="2266"/>
                      </a:lnTo>
                      <a:lnTo>
                        <a:pt x="49" y="2296"/>
                      </a:lnTo>
                      <a:lnTo>
                        <a:pt x="46" y="2312"/>
                      </a:lnTo>
                      <a:lnTo>
                        <a:pt x="43" y="2327"/>
                      </a:lnTo>
                      <a:lnTo>
                        <a:pt x="39" y="2342"/>
                      </a:lnTo>
                      <a:lnTo>
                        <a:pt x="34" y="2356"/>
                      </a:lnTo>
                      <a:lnTo>
                        <a:pt x="28" y="2369"/>
                      </a:lnTo>
                      <a:lnTo>
                        <a:pt x="21" y="2381"/>
                      </a:lnTo>
                      <a:lnTo>
                        <a:pt x="12" y="2393"/>
                      </a:lnTo>
                      <a:lnTo>
                        <a:pt x="1" y="2403"/>
                      </a:lnTo>
                      <a:lnTo>
                        <a:pt x="0" y="2327"/>
                      </a:lnTo>
                      <a:lnTo>
                        <a:pt x="0" y="2251"/>
                      </a:lnTo>
                      <a:lnTo>
                        <a:pt x="0" y="2175"/>
                      </a:lnTo>
                      <a:lnTo>
                        <a:pt x="1" y="2099"/>
                      </a:lnTo>
                      <a:lnTo>
                        <a:pt x="4" y="1948"/>
                      </a:lnTo>
                      <a:lnTo>
                        <a:pt x="8" y="1796"/>
                      </a:lnTo>
                      <a:lnTo>
                        <a:pt x="15" y="1645"/>
                      </a:lnTo>
                      <a:lnTo>
                        <a:pt x="24" y="1495"/>
                      </a:lnTo>
                      <a:lnTo>
                        <a:pt x="32" y="1344"/>
                      </a:lnTo>
                      <a:lnTo>
                        <a:pt x="43" y="1194"/>
                      </a:lnTo>
                      <a:lnTo>
                        <a:pt x="53" y="1044"/>
                      </a:lnTo>
                      <a:lnTo>
                        <a:pt x="65" y="895"/>
                      </a:lnTo>
                      <a:lnTo>
                        <a:pt x="77" y="745"/>
                      </a:lnTo>
                      <a:lnTo>
                        <a:pt x="89" y="595"/>
                      </a:lnTo>
                      <a:lnTo>
                        <a:pt x="100" y="447"/>
                      </a:lnTo>
                      <a:lnTo>
                        <a:pt x="110" y="298"/>
                      </a:lnTo>
                      <a:lnTo>
                        <a:pt x="121" y="150"/>
                      </a:lnTo>
                      <a:lnTo>
                        <a:pt x="129" y="2"/>
                      </a:lnTo>
                      <a:lnTo>
                        <a:pt x="178" y="0"/>
                      </a:lnTo>
                      <a:lnTo>
                        <a:pt x="188" y="109"/>
                      </a:lnTo>
                      <a:lnTo>
                        <a:pt x="66" y="2170"/>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64"/>
                <p:cNvSpPr>
                  <a:spLocks noChangeAspect="1"/>
                </p:cNvSpPr>
                <p:nvPr/>
              </p:nvSpPr>
              <p:spPr bwMode="auto">
                <a:xfrm>
                  <a:off x="4136" y="3320"/>
                  <a:ext cx="25" cy="61"/>
                </a:xfrm>
                <a:custGeom>
                  <a:avLst/>
                  <a:gdLst/>
                  <a:ahLst/>
                  <a:cxnLst>
                    <a:cxn ang="0">
                      <a:pos x="72" y="358"/>
                    </a:cxn>
                    <a:cxn ang="0">
                      <a:pos x="63" y="360"/>
                    </a:cxn>
                    <a:cxn ang="0">
                      <a:pos x="54" y="361"/>
                    </a:cxn>
                    <a:cxn ang="0">
                      <a:pos x="47" y="360"/>
                    </a:cxn>
                    <a:cxn ang="0">
                      <a:pos x="41" y="358"/>
                    </a:cxn>
                    <a:cxn ang="0">
                      <a:pos x="37" y="353"/>
                    </a:cxn>
                    <a:cxn ang="0">
                      <a:pos x="33" y="348"/>
                    </a:cxn>
                    <a:cxn ang="0">
                      <a:pos x="29" y="342"/>
                    </a:cxn>
                    <a:cxn ang="0">
                      <a:pos x="27" y="335"/>
                    </a:cxn>
                    <a:cxn ang="0">
                      <a:pos x="23" y="319"/>
                    </a:cxn>
                    <a:cxn ang="0">
                      <a:pos x="22" y="304"/>
                    </a:cxn>
                    <a:cxn ang="0">
                      <a:pos x="22" y="287"/>
                    </a:cxn>
                    <a:cxn ang="0">
                      <a:pos x="21" y="274"/>
                    </a:cxn>
                    <a:cxn ang="0">
                      <a:pos x="22" y="265"/>
                    </a:cxn>
                    <a:cxn ang="0">
                      <a:pos x="23" y="255"/>
                    </a:cxn>
                    <a:cxn ang="0">
                      <a:pos x="23" y="246"/>
                    </a:cxn>
                    <a:cxn ang="0">
                      <a:pos x="22" y="235"/>
                    </a:cxn>
                    <a:cxn ang="0">
                      <a:pos x="20" y="214"/>
                    </a:cxn>
                    <a:cxn ang="0">
                      <a:pos x="16" y="191"/>
                    </a:cxn>
                    <a:cxn ang="0">
                      <a:pos x="12" y="167"/>
                    </a:cxn>
                    <a:cxn ang="0">
                      <a:pos x="7" y="144"/>
                    </a:cxn>
                    <a:cxn ang="0">
                      <a:pos x="2" y="121"/>
                    </a:cxn>
                    <a:cxn ang="0">
                      <a:pos x="0" y="99"/>
                    </a:cxn>
                    <a:cxn ang="0">
                      <a:pos x="0" y="88"/>
                    </a:cxn>
                    <a:cxn ang="0">
                      <a:pos x="0" y="77"/>
                    </a:cxn>
                    <a:cxn ang="0">
                      <a:pos x="0" y="68"/>
                    </a:cxn>
                    <a:cxn ang="0">
                      <a:pos x="1" y="58"/>
                    </a:cxn>
                    <a:cxn ang="0">
                      <a:pos x="3" y="49"/>
                    </a:cxn>
                    <a:cxn ang="0">
                      <a:pos x="7" y="40"/>
                    </a:cxn>
                    <a:cxn ang="0">
                      <a:pos x="10" y="33"/>
                    </a:cxn>
                    <a:cxn ang="0">
                      <a:pos x="16" y="26"/>
                    </a:cxn>
                    <a:cxn ang="0">
                      <a:pos x="22" y="19"/>
                    </a:cxn>
                    <a:cxn ang="0">
                      <a:pos x="31" y="14"/>
                    </a:cxn>
                    <a:cxn ang="0">
                      <a:pos x="39" y="9"/>
                    </a:cxn>
                    <a:cxn ang="0">
                      <a:pos x="50" y="6"/>
                    </a:cxn>
                    <a:cxn ang="0">
                      <a:pos x="61" y="2"/>
                    </a:cxn>
                    <a:cxn ang="0">
                      <a:pos x="76" y="0"/>
                    </a:cxn>
                    <a:cxn ang="0">
                      <a:pos x="90" y="0"/>
                    </a:cxn>
                    <a:cxn ang="0">
                      <a:pos x="108" y="0"/>
                    </a:cxn>
                    <a:cxn ang="0">
                      <a:pos x="115" y="19"/>
                    </a:cxn>
                    <a:cxn ang="0">
                      <a:pos x="121" y="38"/>
                    </a:cxn>
                    <a:cxn ang="0">
                      <a:pos x="127" y="58"/>
                    </a:cxn>
                    <a:cxn ang="0">
                      <a:pos x="132" y="80"/>
                    </a:cxn>
                    <a:cxn ang="0">
                      <a:pos x="136" y="101"/>
                    </a:cxn>
                    <a:cxn ang="0">
                      <a:pos x="140" y="123"/>
                    </a:cxn>
                    <a:cxn ang="0">
                      <a:pos x="142" y="146"/>
                    </a:cxn>
                    <a:cxn ang="0">
                      <a:pos x="145" y="169"/>
                    </a:cxn>
                    <a:cxn ang="0">
                      <a:pos x="148" y="215"/>
                    </a:cxn>
                    <a:cxn ang="0">
                      <a:pos x="149" y="261"/>
                    </a:cxn>
                    <a:cxn ang="0">
                      <a:pos x="149" y="306"/>
                    </a:cxn>
                    <a:cxn ang="0">
                      <a:pos x="149" y="349"/>
                    </a:cxn>
                    <a:cxn ang="0">
                      <a:pos x="72" y="358"/>
                    </a:cxn>
                  </a:cxnLst>
                  <a:rect l="0" t="0" r="r" b="b"/>
                  <a:pathLst>
                    <a:path w="149" h="361">
                      <a:moveTo>
                        <a:pt x="72" y="358"/>
                      </a:moveTo>
                      <a:lnTo>
                        <a:pt x="63" y="360"/>
                      </a:lnTo>
                      <a:lnTo>
                        <a:pt x="54" y="361"/>
                      </a:lnTo>
                      <a:lnTo>
                        <a:pt x="47" y="360"/>
                      </a:lnTo>
                      <a:lnTo>
                        <a:pt x="41" y="358"/>
                      </a:lnTo>
                      <a:lnTo>
                        <a:pt x="37" y="353"/>
                      </a:lnTo>
                      <a:lnTo>
                        <a:pt x="33" y="348"/>
                      </a:lnTo>
                      <a:lnTo>
                        <a:pt x="29" y="342"/>
                      </a:lnTo>
                      <a:lnTo>
                        <a:pt x="27" y="335"/>
                      </a:lnTo>
                      <a:lnTo>
                        <a:pt x="23" y="319"/>
                      </a:lnTo>
                      <a:lnTo>
                        <a:pt x="22" y="304"/>
                      </a:lnTo>
                      <a:lnTo>
                        <a:pt x="22" y="287"/>
                      </a:lnTo>
                      <a:lnTo>
                        <a:pt x="21" y="274"/>
                      </a:lnTo>
                      <a:lnTo>
                        <a:pt x="22" y="265"/>
                      </a:lnTo>
                      <a:lnTo>
                        <a:pt x="23" y="255"/>
                      </a:lnTo>
                      <a:lnTo>
                        <a:pt x="23" y="246"/>
                      </a:lnTo>
                      <a:lnTo>
                        <a:pt x="22" y="235"/>
                      </a:lnTo>
                      <a:lnTo>
                        <a:pt x="20" y="214"/>
                      </a:lnTo>
                      <a:lnTo>
                        <a:pt x="16" y="191"/>
                      </a:lnTo>
                      <a:lnTo>
                        <a:pt x="12" y="167"/>
                      </a:lnTo>
                      <a:lnTo>
                        <a:pt x="7" y="144"/>
                      </a:lnTo>
                      <a:lnTo>
                        <a:pt x="2" y="121"/>
                      </a:lnTo>
                      <a:lnTo>
                        <a:pt x="0" y="99"/>
                      </a:lnTo>
                      <a:lnTo>
                        <a:pt x="0" y="88"/>
                      </a:lnTo>
                      <a:lnTo>
                        <a:pt x="0" y="77"/>
                      </a:lnTo>
                      <a:lnTo>
                        <a:pt x="0" y="68"/>
                      </a:lnTo>
                      <a:lnTo>
                        <a:pt x="1" y="58"/>
                      </a:lnTo>
                      <a:lnTo>
                        <a:pt x="3" y="49"/>
                      </a:lnTo>
                      <a:lnTo>
                        <a:pt x="7" y="40"/>
                      </a:lnTo>
                      <a:lnTo>
                        <a:pt x="10" y="33"/>
                      </a:lnTo>
                      <a:lnTo>
                        <a:pt x="16" y="26"/>
                      </a:lnTo>
                      <a:lnTo>
                        <a:pt x="22" y="19"/>
                      </a:lnTo>
                      <a:lnTo>
                        <a:pt x="31" y="14"/>
                      </a:lnTo>
                      <a:lnTo>
                        <a:pt x="39" y="9"/>
                      </a:lnTo>
                      <a:lnTo>
                        <a:pt x="50" y="6"/>
                      </a:lnTo>
                      <a:lnTo>
                        <a:pt x="61" y="2"/>
                      </a:lnTo>
                      <a:lnTo>
                        <a:pt x="76" y="0"/>
                      </a:lnTo>
                      <a:lnTo>
                        <a:pt x="90" y="0"/>
                      </a:lnTo>
                      <a:lnTo>
                        <a:pt x="108" y="0"/>
                      </a:lnTo>
                      <a:lnTo>
                        <a:pt x="115" y="19"/>
                      </a:lnTo>
                      <a:lnTo>
                        <a:pt x="121" y="38"/>
                      </a:lnTo>
                      <a:lnTo>
                        <a:pt x="127" y="58"/>
                      </a:lnTo>
                      <a:lnTo>
                        <a:pt x="132" y="80"/>
                      </a:lnTo>
                      <a:lnTo>
                        <a:pt x="136" y="101"/>
                      </a:lnTo>
                      <a:lnTo>
                        <a:pt x="140" y="123"/>
                      </a:lnTo>
                      <a:lnTo>
                        <a:pt x="142" y="146"/>
                      </a:lnTo>
                      <a:lnTo>
                        <a:pt x="145" y="169"/>
                      </a:lnTo>
                      <a:lnTo>
                        <a:pt x="148" y="215"/>
                      </a:lnTo>
                      <a:lnTo>
                        <a:pt x="149" y="261"/>
                      </a:lnTo>
                      <a:lnTo>
                        <a:pt x="149" y="306"/>
                      </a:lnTo>
                      <a:lnTo>
                        <a:pt x="149" y="349"/>
                      </a:lnTo>
                      <a:lnTo>
                        <a:pt x="72" y="358"/>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65"/>
                <p:cNvSpPr>
                  <a:spLocks noChangeAspect="1"/>
                </p:cNvSpPr>
                <p:nvPr/>
              </p:nvSpPr>
              <p:spPr bwMode="auto">
                <a:xfrm>
                  <a:off x="4118" y="2869"/>
                  <a:ext cx="40" cy="437"/>
                </a:xfrm>
                <a:custGeom>
                  <a:avLst/>
                  <a:gdLst/>
                  <a:ahLst/>
                  <a:cxnLst>
                    <a:cxn ang="0">
                      <a:pos x="200" y="2624"/>
                    </a:cxn>
                    <a:cxn ang="0">
                      <a:pos x="189" y="2546"/>
                    </a:cxn>
                    <a:cxn ang="0">
                      <a:pos x="181" y="2466"/>
                    </a:cxn>
                    <a:cxn ang="0">
                      <a:pos x="169" y="2304"/>
                    </a:cxn>
                    <a:cxn ang="0">
                      <a:pos x="162" y="2136"/>
                    </a:cxn>
                    <a:cxn ang="0">
                      <a:pos x="157" y="1967"/>
                    </a:cxn>
                    <a:cxn ang="0">
                      <a:pos x="150" y="1799"/>
                    </a:cxn>
                    <a:cxn ang="0">
                      <a:pos x="139" y="1632"/>
                    </a:cxn>
                    <a:cxn ang="0">
                      <a:pos x="121" y="1472"/>
                    </a:cxn>
                    <a:cxn ang="0">
                      <a:pos x="108" y="1394"/>
                    </a:cxn>
                    <a:cxn ang="0">
                      <a:pos x="93" y="1318"/>
                    </a:cxn>
                    <a:cxn ang="0">
                      <a:pos x="93" y="1207"/>
                    </a:cxn>
                    <a:cxn ang="0">
                      <a:pos x="84" y="1094"/>
                    </a:cxn>
                    <a:cxn ang="0">
                      <a:pos x="71" y="979"/>
                    </a:cxn>
                    <a:cxn ang="0">
                      <a:pos x="57" y="864"/>
                    </a:cxn>
                    <a:cxn ang="0">
                      <a:pos x="44" y="747"/>
                    </a:cxn>
                    <a:cxn ang="0">
                      <a:pos x="37" y="631"/>
                    </a:cxn>
                    <a:cxn ang="0">
                      <a:pos x="36" y="515"/>
                    </a:cxn>
                    <a:cxn ang="0">
                      <a:pos x="39" y="458"/>
                    </a:cxn>
                    <a:cxn ang="0">
                      <a:pos x="46" y="399"/>
                    </a:cxn>
                    <a:cxn ang="0">
                      <a:pos x="27" y="301"/>
                    </a:cxn>
                    <a:cxn ang="0">
                      <a:pos x="11" y="201"/>
                    </a:cxn>
                    <a:cxn ang="0">
                      <a:pos x="1" y="101"/>
                    </a:cxn>
                    <a:cxn ang="0">
                      <a:pos x="0" y="50"/>
                    </a:cxn>
                    <a:cxn ang="0">
                      <a:pos x="2" y="0"/>
                    </a:cxn>
                    <a:cxn ang="0">
                      <a:pos x="36" y="276"/>
                    </a:cxn>
                    <a:cxn ang="0">
                      <a:pos x="65" y="554"/>
                    </a:cxn>
                    <a:cxn ang="0">
                      <a:pos x="94" y="832"/>
                    </a:cxn>
                    <a:cxn ang="0">
                      <a:pos x="120" y="1112"/>
                    </a:cxn>
                    <a:cxn ang="0">
                      <a:pos x="145" y="1394"/>
                    </a:cxn>
                    <a:cxn ang="0">
                      <a:pos x="167" y="1679"/>
                    </a:cxn>
                    <a:cxn ang="0">
                      <a:pos x="191" y="1966"/>
                    </a:cxn>
                    <a:cxn ang="0">
                      <a:pos x="214" y="2256"/>
                    </a:cxn>
                    <a:cxn ang="0">
                      <a:pos x="222" y="2300"/>
                    </a:cxn>
                    <a:cxn ang="0">
                      <a:pos x="228" y="2346"/>
                    </a:cxn>
                    <a:cxn ang="0">
                      <a:pos x="235" y="2440"/>
                    </a:cxn>
                    <a:cxn ang="0">
                      <a:pos x="238" y="2534"/>
                    </a:cxn>
                    <a:cxn ang="0">
                      <a:pos x="239" y="2624"/>
                    </a:cxn>
                  </a:cxnLst>
                  <a:rect l="0" t="0" r="r" b="b"/>
                  <a:pathLst>
                    <a:path w="239" h="2624">
                      <a:moveTo>
                        <a:pt x="239" y="2624"/>
                      </a:moveTo>
                      <a:lnTo>
                        <a:pt x="200" y="2624"/>
                      </a:lnTo>
                      <a:lnTo>
                        <a:pt x="194" y="2585"/>
                      </a:lnTo>
                      <a:lnTo>
                        <a:pt x="189" y="2546"/>
                      </a:lnTo>
                      <a:lnTo>
                        <a:pt x="184" y="2507"/>
                      </a:lnTo>
                      <a:lnTo>
                        <a:pt x="181" y="2466"/>
                      </a:lnTo>
                      <a:lnTo>
                        <a:pt x="175" y="2386"/>
                      </a:lnTo>
                      <a:lnTo>
                        <a:pt x="169" y="2304"/>
                      </a:lnTo>
                      <a:lnTo>
                        <a:pt x="165" y="2221"/>
                      </a:lnTo>
                      <a:lnTo>
                        <a:pt x="162" y="2136"/>
                      </a:lnTo>
                      <a:lnTo>
                        <a:pt x="159" y="2052"/>
                      </a:lnTo>
                      <a:lnTo>
                        <a:pt x="157" y="1967"/>
                      </a:lnTo>
                      <a:lnTo>
                        <a:pt x="153" y="1883"/>
                      </a:lnTo>
                      <a:lnTo>
                        <a:pt x="150" y="1799"/>
                      </a:lnTo>
                      <a:lnTo>
                        <a:pt x="145" y="1716"/>
                      </a:lnTo>
                      <a:lnTo>
                        <a:pt x="139" y="1632"/>
                      </a:lnTo>
                      <a:lnTo>
                        <a:pt x="131" y="1552"/>
                      </a:lnTo>
                      <a:lnTo>
                        <a:pt x="121" y="1472"/>
                      </a:lnTo>
                      <a:lnTo>
                        <a:pt x="114" y="1433"/>
                      </a:lnTo>
                      <a:lnTo>
                        <a:pt x="108" y="1394"/>
                      </a:lnTo>
                      <a:lnTo>
                        <a:pt x="101" y="1356"/>
                      </a:lnTo>
                      <a:lnTo>
                        <a:pt x="93" y="1318"/>
                      </a:lnTo>
                      <a:lnTo>
                        <a:pt x="94" y="1263"/>
                      </a:lnTo>
                      <a:lnTo>
                        <a:pt x="93" y="1207"/>
                      </a:lnTo>
                      <a:lnTo>
                        <a:pt x="89" y="1150"/>
                      </a:lnTo>
                      <a:lnTo>
                        <a:pt x="84" y="1094"/>
                      </a:lnTo>
                      <a:lnTo>
                        <a:pt x="78" y="1037"/>
                      </a:lnTo>
                      <a:lnTo>
                        <a:pt x="71" y="979"/>
                      </a:lnTo>
                      <a:lnTo>
                        <a:pt x="64" y="922"/>
                      </a:lnTo>
                      <a:lnTo>
                        <a:pt x="57" y="864"/>
                      </a:lnTo>
                      <a:lnTo>
                        <a:pt x="50" y="806"/>
                      </a:lnTo>
                      <a:lnTo>
                        <a:pt x="44" y="747"/>
                      </a:lnTo>
                      <a:lnTo>
                        <a:pt x="39" y="689"/>
                      </a:lnTo>
                      <a:lnTo>
                        <a:pt x="37" y="631"/>
                      </a:lnTo>
                      <a:lnTo>
                        <a:pt x="34" y="573"/>
                      </a:lnTo>
                      <a:lnTo>
                        <a:pt x="36" y="515"/>
                      </a:lnTo>
                      <a:lnTo>
                        <a:pt x="37" y="486"/>
                      </a:lnTo>
                      <a:lnTo>
                        <a:pt x="39" y="458"/>
                      </a:lnTo>
                      <a:lnTo>
                        <a:pt x="43" y="428"/>
                      </a:lnTo>
                      <a:lnTo>
                        <a:pt x="46" y="399"/>
                      </a:lnTo>
                      <a:lnTo>
                        <a:pt x="37" y="351"/>
                      </a:lnTo>
                      <a:lnTo>
                        <a:pt x="27" y="301"/>
                      </a:lnTo>
                      <a:lnTo>
                        <a:pt x="18" y="251"/>
                      </a:lnTo>
                      <a:lnTo>
                        <a:pt x="11" y="201"/>
                      </a:lnTo>
                      <a:lnTo>
                        <a:pt x="5" y="151"/>
                      </a:lnTo>
                      <a:lnTo>
                        <a:pt x="1" y="101"/>
                      </a:lnTo>
                      <a:lnTo>
                        <a:pt x="0" y="75"/>
                      </a:lnTo>
                      <a:lnTo>
                        <a:pt x="0" y="50"/>
                      </a:lnTo>
                      <a:lnTo>
                        <a:pt x="0" y="25"/>
                      </a:lnTo>
                      <a:lnTo>
                        <a:pt x="2" y="0"/>
                      </a:lnTo>
                      <a:lnTo>
                        <a:pt x="19" y="138"/>
                      </a:lnTo>
                      <a:lnTo>
                        <a:pt x="36" y="276"/>
                      </a:lnTo>
                      <a:lnTo>
                        <a:pt x="51" y="415"/>
                      </a:lnTo>
                      <a:lnTo>
                        <a:pt x="65" y="554"/>
                      </a:lnTo>
                      <a:lnTo>
                        <a:pt x="80" y="693"/>
                      </a:lnTo>
                      <a:lnTo>
                        <a:pt x="94" y="832"/>
                      </a:lnTo>
                      <a:lnTo>
                        <a:pt x="107" y="972"/>
                      </a:lnTo>
                      <a:lnTo>
                        <a:pt x="120" y="1112"/>
                      </a:lnTo>
                      <a:lnTo>
                        <a:pt x="132" y="1252"/>
                      </a:lnTo>
                      <a:lnTo>
                        <a:pt x="145" y="1394"/>
                      </a:lnTo>
                      <a:lnTo>
                        <a:pt x="157" y="1535"/>
                      </a:lnTo>
                      <a:lnTo>
                        <a:pt x="167" y="1679"/>
                      </a:lnTo>
                      <a:lnTo>
                        <a:pt x="179" y="1821"/>
                      </a:lnTo>
                      <a:lnTo>
                        <a:pt x="191" y="1966"/>
                      </a:lnTo>
                      <a:lnTo>
                        <a:pt x="202" y="2111"/>
                      </a:lnTo>
                      <a:lnTo>
                        <a:pt x="214" y="2256"/>
                      </a:lnTo>
                      <a:lnTo>
                        <a:pt x="217" y="2279"/>
                      </a:lnTo>
                      <a:lnTo>
                        <a:pt x="222" y="2300"/>
                      </a:lnTo>
                      <a:lnTo>
                        <a:pt x="225" y="2323"/>
                      </a:lnTo>
                      <a:lnTo>
                        <a:pt x="228" y="2346"/>
                      </a:lnTo>
                      <a:lnTo>
                        <a:pt x="232" y="2393"/>
                      </a:lnTo>
                      <a:lnTo>
                        <a:pt x="235" y="2440"/>
                      </a:lnTo>
                      <a:lnTo>
                        <a:pt x="236" y="2488"/>
                      </a:lnTo>
                      <a:lnTo>
                        <a:pt x="238" y="2534"/>
                      </a:lnTo>
                      <a:lnTo>
                        <a:pt x="239" y="2580"/>
                      </a:lnTo>
                      <a:lnTo>
                        <a:pt x="239" y="2624"/>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66"/>
                <p:cNvSpPr>
                  <a:spLocks noChangeAspect="1"/>
                </p:cNvSpPr>
                <p:nvPr/>
              </p:nvSpPr>
              <p:spPr bwMode="auto">
                <a:xfrm>
                  <a:off x="4066" y="2734"/>
                  <a:ext cx="52" cy="14"/>
                </a:xfrm>
                <a:custGeom>
                  <a:avLst/>
                  <a:gdLst/>
                  <a:ahLst/>
                  <a:cxnLst>
                    <a:cxn ang="0">
                      <a:pos x="0" y="61"/>
                    </a:cxn>
                    <a:cxn ang="0">
                      <a:pos x="8" y="50"/>
                    </a:cxn>
                    <a:cxn ang="0">
                      <a:pos x="16" y="41"/>
                    </a:cxn>
                    <a:cxn ang="0">
                      <a:pos x="26" y="34"/>
                    </a:cxn>
                    <a:cxn ang="0">
                      <a:pos x="36" y="28"/>
                    </a:cxn>
                    <a:cxn ang="0">
                      <a:pos x="46" y="23"/>
                    </a:cxn>
                    <a:cxn ang="0">
                      <a:pos x="58" y="19"/>
                    </a:cxn>
                    <a:cxn ang="0">
                      <a:pos x="68" y="17"/>
                    </a:cxn>
                    <a:cxn ang="0">
                      <a:pos x="80" y="15"/>
                    </a:cxn>
                    <a:cxn ang="0">
                      <a:pos x="105" y="12"/>
                    </a:cxn>
                    <a:cxn ang="0">
                      <a:pos x="129" y="10"/>
                    </a:cxn>
                    <a:cxn ang="0">
                      <a:pos x="141" y="7"/>
                    </a:cxn>
                    <a:cxn ang="0">
                      <a:pos x="154" y="6"/>
                    </a:cxn>
                    <a:cxn ang="0">
                      <a:pos x="165" y="4"/>
                    </a:cxn>
                    <a:cxn ang="0">
                      <a:pos x="177" y="0"/>
                    </a:cxn>
                    <a:cxn ang="0">
                      <a:pos x="312" y="83"/>
                    </a:cxn>
                    <a:cxn ang="0">
                      <a:pos x="292" y="85"/>
                    </a:cxn>
                    <a:cxn ang="0">
                      <a:pos x="272" y="85"/>
                    </a:cxn>
                    <a:cxn ang="0">
                      <a:pos x="253" y="83"/>
                    </a:cxn>
                    <a:cxn ang="0">
                      <a:pos x="234" y="81"/>
                    </a:cxn>
                    <a:cxn ang="0">
                      <a:pos x="196" y="74"/>
                    </a:cxn>
                    <a:cxn ang="0">
                      <a:pos x="159" y="67"/>
                    </a:cxn>
                    <a:cxn ang="0">
                      <a:pos x="140" y="63"/>
                    </a:cxn>
                    <a:cxn ang="0">
                      <a:pos x="121" y="60"/>
                    </a:cxn>
                    <a:cxn ang="0">
                      <a:pos x="102" y="57"/>
                    </a:cxn>
                    <a:cxn ang="0">
                      <a:pos x="83" y="56"/>
                    </a:cxn>
                    <a:cxn ang="0">
                      <a:pos x="63" y="55"/>
                    </a:cxn>
                    <a:cxn ang="0">
                      <a:pos x="42" y="55"/>
                    </a:cxn>
                    <a:cxn ang="0">
                      <a:pos x="22" y="57"/>
                    </a:cxn>
                    <a:cxn ang="0">
                      <a:pos x="0" y="61"/>
                    </a:cxn>
                  </a:cxnLst>
                  <a:rect l="0" t="0" r="r" b="b"/>
                  <a:pathLst>
                    <a:path w="312" h="85">
                      <a:moveTo>
                        <a:pt x="0" y="61"/>
                      </a:moveTo>
                      <a:lnTo>
                        <a:pt x="8" y="50"/>
                      </a:lnTo>
                      <a:lnTo>
                        <a:pt x="16" y="41"/>
                      </a:lnTo>
                      <a:lnTo>
                        <a:pt x="26" y="34"/>
                      </a:lnTo>
                      <a:lnTo>
                        <a:pt x="36" y="28"/>
                      </a:lnTo>
                      <a:lnTo>
                        <a:pt x="46" y="23"/>
                      </a:lnTo>
                      <a:lnTo>
                        <a:pt x="58" y="19"/>
                      </a:lnTo>
                      <a:lnTo>
                        <a:pt x="68" y="17"/>
                      </a:lnTo>
                      <a:lnTo>
                        <a:pt x="80" y="15"/>
                      </a:lnTo>
                      <a:lnTo>
                        <a:pt x="105" y="12"/>
                      </a:lnTo>
                      <a:lnTo>
                        <a:pt x="129" y="10"/>
                      </a:lnTo>
                      <a:lnTo>
                        <a:pt x="141" y="7"/>
                      </a:lnTo>
                      <a:lnTo>
                        <a:pt x="154" y="6"/>
                      </a:lnTo>
                      <a:lnTo>
                        <a:pt x="165" y="4"/>
                      </a:lnTo>
                      <a:lnTo>
                        <a:pt x="177" y="0"/>
                      </a:lnTo>
                      <a:lnTo>
                        <a:pt x="312" y="83"/>
                      </a:lnTo>
                      <a:lnTo>
                        <a:pt x="292" y="85"/>
                      </a:lnTo>
                      <a:lnTo>
                        <a:pt x="272" y="85"/>
                      </a:lnTo>
                      <a:lnTo>
                        <a:pt x="253" y="83"/>
                      </a:lnTo>
                      <a:lnTo>
                        <a:pt x="234" y="81"/>
                      </a:lnTo>
                      <a:lnTo>
                        <a:pt x="196" y="74"/>
                      </a:lnTo>
                      <a:lnTo>
                        <a:pt x="159" y="67"/>
                      </a:lnTo>
                      <a:lnTo>
                        <a:pt x="140" y="63"/>
                      </a:lnTo>
                      <a:lnTo>
                        <a:pt x="121" y="60"/>
                      </a:lnTo>
                      <a:lnTo>
                        <a:pt x="102" y="57"/>
                      </a:lnTo>
                      <a:lnTo>
                        <a:pt x="83" y="56"/>
                      </a:lnTo>
                      <a:lnTo>
                        <a:pt x="63" y="55"/>
                      </a:lnTo>
                      <a:lnTo>
                        <a:pt x="42" y="55"/>
                      </a:lnTo>
                      <a:lnTo>
                        <a:pt x="22" y="57"/>
                      </a:lnTo>
                      <a:lnTo>
                        <a:pt x="0" y="61"/>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67"/>
                <p:cNvSpPr>
                  <a:spLocks noChangeAspect="1"/>
                </p:cNvSpPr>
                <p:nvPr/>
              </p:nvSpPr>
              <p:spPr bwMode="auto">
                <a:xfrm>
                  <a:off x="4112" y="2790"/>
                  <a:ext cx="7" cy="72"/>
                </a:xfrm>
                <a:custGeom>
                  <a:avLst/>
                  <a:gdLst/>
                  <a:ahLst/>
                  <a:cxnLst>
                    <a:cxn ang="0">
                      <a:pos x="35" y="445"/>
                    </a:cxn>
                    <a:cxn ang="0">
                      <a:pos x="29" y="389"/>
                    </a:cxn>
                    <a:cxn ang="0">
                      <a:pos x="23" y="333"/>
                    </a:cxn>
                    <a:cxn ang="0">
                      <a:pos x="15" y="277"/>
                    </a:cxn>
                    <a:cxn ang="0">
                      <a:pos x="8" y="223"/>
                    </a:cxn>
                    <a:cxn ang="0">
                      <a:pos x="4" y="194"/>
                    </a:cxn>
                    <a:cxn ang="0">
                      <a:pos x="2" y="167"/>
                    </a:cxn>
                    <a:cxn ang="0">
                      <a:pos x="0" y="139"/>
                    </a:cxn>
                    <a:cxn ang="0">
                      <a:pos x="0" y="111"/>
                    </a:cxn>
                    <a:cxn ang="0">
                      <a:pos x="0" y="84"/>
                    </a:cxn>
                    <a:cxn ang="0">
                      <a:pos x="1" y="56"/>
                    </a:cxn>
                    <a:cxn ang="0">
                      <a:pos x="3" y="29"/>
                    </a:cxn>
                    <a:cxn ang="0">
                      <a:pos x="7" y="0"/>
                    </a:cxn>
                    <a:cxn ang="0">
                      <a:pos x="13" y="14"/>
                    </a:cxn>
                    <a:cxn ang="0">
                      <a:pos x="19" y="27"/>
                    </a:cxn>
                    <a:cxn ang="0">
                      <a:pos x="22" y="41"/>
                    </a:cxn>
                    <a:cxn ang="0">
                      <a:pos x="27" y="54"/>
                    </a:cxn>
                    <a:cxn ang="0">
                      <a:pos x="33" y="81"/>
                    </a:cxn>
                    <a:cxn ang="0">
                      <a:pos x="37" y="109"/>
                    </a:cxn>
                    <a:cxn ang="0">
                      <a:pos x="39" y="137"/>
                    </a:cxn>
                    <a:cxn ang="0">
                      <a:pos x="40" y="164"/>
                    </a:cxn>
                    <a:cxn ang="0">
                      <a:pos x="40" y="193"/>
                    </a:cxn>
                    <a:cxn ang="0">
                      <a:pos x="39" y="223"/>
                    </a:cxn>
                    <a:cxn ang="0">
                      <a:pos x="34" y="280"/>
                    </a:cxn>
                    <a:cxn ang="0">
                      <a:pos x="31" y="335"/>
                    </a:cxn>
                    <a:cxn ang="0">
                      <a:pos x="31" y="364"/>
                    </a:cxn>
                    <a:cxn ang="0">
                      <a:pos x="31" y="391"/>
                    </a:cxn>
                    <a:cxn ang="0">
                      <a:pos x="32" y="419"/>
                    </a:cxn>
                    <a:cxn ang="0">
                      <a:pos x="35" y="445"/>
                    </a:cxn>
                  </a:cxnLst>
                  <a:rect l="0" t="0" r="r" b="b"/>
                  <a:pathLst>
                    <a:path w="40" h="445">
                      <a:moveTo>
                        <a:pt x="35" y="445"/>
                      </a:moveTo>
                      <a:lnTo>
                        <a:pt x="29" y="389"/>
                      </a:lnTo>
                      <a:lnTo>
                        <a:pt x="23" y="333"/>
                      </a:lnTo>
                      <a:lnTo>
                        <a:pt x="15" y="277"/>
                      </a:lnTo>
                      <a:lnTo>
                        <a:pt x="8" y="223"/>
                      </a:lnTo>
                      <a:lnTo>
                        <a:pt x="4" y="194"/>
                      </a:lnTo>
                      <a:lnTo>
                        <a:pt x="2" y="167"/>
                      </a:lnTo>
                      <a:lnTo>
                        <a:pt x="0" y="139"/>
                      </a:lnTo>
                      <a:lnTo>
                        <a:pt x="0" y="111"/>
                      </a:lnTo>
                      <a:lnTo>
                        <a:pt x="0" y="84"/>
                      </a:lnTo>
                      <a:lnTo>
                        <a:pt x="1" y="56"/>
                      </a:lnTo>
                      <a:lnTo>
                        <a:pt x="3" y="29"/>
                      </a:lnTo>
                      <a:lnTo>
                        <a:pt x="7" y="0"/>
                      </a:lnTo>
                      <a:lnTo>
                        <a:pt x="13" y="14"/>
                      </a:lnTo>
                      <a:lnTo>
                        <a:pt x="19" y="27"/>
                      </a:lnTo>
                      <a:lnTo>
                        <a:pt x="22" y="41"/>
                      </a:lnTo>
                      <a:lnTo>
                        <a:pt x="27" y="54"/>
                      </a:lnTo>
                      <a:lnTo>
                        <a:pt x="33" y="81"/>
                      </a:lnTo>
                      <a:lnTo>
                        <a:pt x="37" y="109"/>
                      </a:lnTo>
                      <a:lnTo>
                        <a:pt x="39" y="137"/>
                      </a:lnTo>
                      <a:lnTo>
                        <a:pt x="40" y="164"/>
                      </a:lnTo>
                      <a:lnTo>
                        <a:pt x="40" y="193"/>
                      </a:lnTo>
                      <a:lnTo>
                        <a:pt x="39" y="223"/>
                      </a:lnTo>
                      <a:lnTo>
                        <a:pt x="34" y="280"/>
                      </a:lnTo>
                      <a:lnTo>
                        <a:pt x="31" y="335"/>
                      </a:lnTo>
                      <a:lnTo>
                        <a:pt x="31" y="364"/>
                      </a:lnTo>
                      <a:lnTo>
                        <a:pt x="31" y="391"/>
                      </a:lnTo>
                      <a:lnTo>
                        <a:pt x="32" y="419"/>
                      </a:lnTo>
                      <a:lnTo>
                        <a:pt x="35" y="445"/>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68"/>
                <p:cNvSpPr>
                  <a:spLocks noChangeAspect="1"/>
                </p:cNvSpPr>
                <p:nvPr/>
              </p:nvSpPr>
              <p:spPr bwMode="auto">
                <a:xfrm>
                  <a:off x="4089" y="2812"/>
                  <a:ext cx="9" cy="19"/>
                </a:xfrm>
                <a:custGeom>
                  <a:avLst/>
                  <a:gdLst/>
                  <a:ahLst/>
                  <a:cxnLst>
                    <a:cxn ang="0">
                      <a:pos x="0" y="119"/>
                    </a:cxn>
                    <a:cxn ang="0">
                      <a:pos x="7" y="106"/>
                    </a:cxn>
                    <a:cxn ang="0">
                      <a:pos x="13" y="93"/>
                    </a:cxn>
                    <a:cxn ang="0">
                      <a:pos x="17" y="77"/>
                    </a:cxn>
                    <a:cxn ang="0">
                      <a:pos x="22" y="63"/>
                    </a:cxn>
                    <a:cxn ang="0">
                      <a:pos x="28" y="32"/>
                    </a:cxn>
                    <a:cxn ang="0">
                      <a:pos x="35" y="0"/>
                    </a:cxn>
                    <a:cxn ang="0">
                      <a:pos x="44" y="8"/>
                    </a:cxn>
                    <a:cxn ang="0">
                      <a:pos x="51" y="18"/>
                    </a:cxn>
                    <a:cxn ang="0">
                      <a:pos x="56" y="27"/>
                    </a:cxn>
                    <a:cxn ang="0">
                      <a:pos x="57" y="37"/>
                    </a:cxn>
                    <a:cxn ang="0">
                      <a:pos x="57" y="46"/>
                    </a:cxn>
                    <a:cxn ang="0">
                      <a:pos x="56" y="56"/>
                    </a:cxn>
                    <a:cxn ang="0">
                      <a:pos x="54" y="65"/>
                    </a:cxn>
                    <a:cxn ang="0">
                      <a:pos x="49" y="74"/>
                    </a:cxn>
                    <a:cxn ang="0">
                      <a:pos x="44" y="83"/>
                    </a:cxn>
                    <a:cxn ang="0">
                      <a:pos x="38" y="90"/>
                    </a:cxn>
                    <a:cxn ang="0">
                      <a:pos x="31" y="97"/>
                    </a:cxn>
                    <a:cxn ang="0">
                      <a:pos x="24" y="104"/>
                    </a:cxn>
                    <a:cxn ang="0">
                      <a:pos x="18" y="109"/>
                    </a:cxn>
                    <a:cxn ang="0">
                      <a:pos x="11" y="114"/>
                    </a:cxn>
                    <a:cxn ang="0">
                      <a:pos x="5" y="116"/>
                    </a:cxn>
                    <a:cxn ang="0">
                      <a:pos x="0" y="119"/>
                    </a:cxn>
                  </a:cxnLst>
                  <a:rect l="0" t="0" r="r" b="b"/>
                  <a:pathLst>
                    <a:path w="57" h="119">
                      <a:moveTo>
                        <a:pt x="0" y="119"/>
                      </a:moveTo>
                      <a:lnTo>
                        <a:pt x="7" y="106"/>
                      </a:lnTo>
                      <a:lnTo>
                        <a:pt x="13" y="93"/>
                      </a:lnTo>
                      <a:lnTo>
                        <a:pt x="17" y="77"/>
                      </a:lnTo>
                      <a:lnTo>
                        <a:pt x="22" y="63"/>
                      </a:lnTo>
                      <a:lnTo>
                        <a:pt x="28" y="32"/>
                      </a:lnTo>
                      <a:lnTo>
                        <a:pt x="35" y="0"/>
                      </a:lnTo>
                      <a:lnTo>
                        <a:pt x="44" y="8"/>
                      </a:lnTo>
                      <a:lnTo>
                        <a:pt x="51" y="18"/>
                      </a:lnTo>
                      <a:lnTo>
                        <a:pt x="56" y="27"/>
                      </a:lnTo>
                      <a:lnTo>
                        <a:pt x="57" y="37"/>
                      </a:lnTo>
                      <a:lnTo>
                        <a:pt x="57" y="46"/>
                      </a:lnTo>
                      <a:lnTo>
                        <a:pt x="56" y="56"/>
                      </a:lnTo>
                      <a:lnTo>
                        <a:pt x="54" y="65"/>
                      </a:lnTo>
                      <a:lnTo>
                        <a:pt x="49" y="74"/>
                      </a:lnTo>
                      <a:lnTo>
                        <a:pt x="44" y="83"/>
                      </a:lnTo>
                      <a:lnTo>
                        <a:pt x="38" y="90"/>
                      </a:lnTo>
                      <a:lnTo>
                        <a:pt x="31" y="97"/>
                      </a:lnTo>
                      <a:lnTo>
                        <a:pt x="24" y="104"/>
                      </a:lnTo>
                      <a:lnTo>
                        <a:pt x="18" y="109"/>
                      </a:lnTo>
                      <a:lnTo>
                        <a:pt x="11" y="114"/>
                      </a:lnTo>
                      <a:lnTo>
                        <a:pt x="5" y="116"/>
                      </a:lnTo>
                      <a:lnTo>
                        <a:pt x="0" y="119"/>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69"/>
                <p:cNvSpPr>
                  <a:spLocks noChangeAspect="1"/>
                </p:cNvSpPr>
                <p:nvPr/>
              </p:nvSpPr>
              <p:spPr bwMode="auto">
                <a:xfrm>
                  <a:off x="3989" y="2315"/>
                  <a:ext cx="86" cy="64"/>
                </a:xfrm>
                <a:custGeom>
                  <a:avLst/>
                  <a:gdLst/>
                  <a:ahLst/>
                  <a:cxnLst>
                    <a:cxn ang="0">
                      <a:pos x="0" y="381"/>
                    </a:cxn>
                    <a:cxn ang="0">
                      <a:pos x="28" y="364"/>
                    </a:cxn>
                    <a:cxn ang="0">
                      <a:pos x="57" y="347"/>
                    </a:cxn>
                    <a:cxn ang="0">
                      <a:pos x="87" y="329"/>
                    </a:cxn>
                    <a:cxn ang="0">
                      <a:pos x="116" y="310"/>
                    </a:cxn>
                    <a:cxn ang="0">
                      <a:pos x="146" y="290"/>
                    </a:cxn>
                    <a:cxn ang="0">
                      <a:pos x="174" y="268"/>
                    </a:cxn>
                    <a:cxn ang="0">
                      <a:pos x="204" y="247"/>
                    </a:cxn>
                    <a:cxn ang="0">
                      <a:pos x="233" y="223"/>
                    </a:cxn>
                    <a:cxn ang="0">
                      <a:pos x="260" y="199"/>
                    </a:cxn>
                    <a:cxn ang="0">
                      <a:pos x="287" y="173"/>
                    </a:cxn>
                    <a:cxn ang="0">
                      <a:pos x="313" y="147"/>
                    </a:cxn>
                    <a:cxn ang="0">
                      <a:pos x="337" y="120"/>
                    </a:cxn>
                    <a:cxn ang="0">
                      <a:pos x="361" y="91"/>
                    </a:cxn>
                    <a:cxn ang="0">
                      <a:pos x="381" y="62"/>
                    </a:cxn>
                    <a:cxn ang="0">
                      <a:pos x="401" y="31"/>
                    </a:cxn>
                    <a:cxn ang="0">
                      <a:pos x="418" y="0"/>
                    </a:cxn>
                    <a:cxn ang="0">
                      <a:pos x="515" y="18"/>
                    </a:cxn>
                    <a:cxn ang="0">
                      <a:pos x="498" y="54"/>
                    </a:cxn>
                    <a:cxn ang="0">
                      <a:pos x="476" y="90"/>
                    </a:cxn>
                    <a:cxn ang="0">
                      <a:pos x="454" y="125"/>
                    </a:cxn>
                    <a:cxn ang="0">
                      <a:pos x="430" y="159"/>
                    </a:cxn>
                    <a:cxn ang="0">
                      <a:pos x="417" y="176"/>
                    </a:cxn>
                    <a:cxn ang="0">
                      <a:pos x="403" y="192"/>
                    </a:cxn>
                    <a:cxn ang="0">
                      <a:pos x="389" y="208"/>
                    </a:cxn>
                    <a:cxn ang="0">
                      <a:pos x="375" y="223"/>
                    </a:cxn>
                    <a:cxn ang="0">
                      <a:pos x="361" y="239"/>
                    </a:cxn>
                    <a:cxn ang="0">
                      <a:pos x="345" y="253"/>
                    </a:cxn>
                    <a:cxn ang="0">
                      <a:pos x="330" y="267"/>
                    </a:cxn>
                    <a:cxn ang="0">
                      <a:pos x="313" y="280"/>
                    </a:cxn>
                    <a:cxn ang="0">
                      <a:pos x="297" y="293"/>
                    </a:cxn>
                    <a:cxn ang="0">
                      <a:pos x="280" y="305"/>
                    </a:cxn>
                    <a:cxn ang="0">
                      <a:pos x="264" y="316"/>
                    </a:cxn>
                    <a:cxn ang="0">
                      <a:pos x="246" y="326"/>
                    </a:cxn>
                    <a:cxn ang="0">
                      <a:pos x="227" y="337"/>
                    </a:cxn>
                    <a:cxn ang="0">
                      <a:pos x="209" y="345"/>
                    </a:cxn>
                    <a:cxn ang="0">
                      <a:pos x="190" y="354"/>
                    </a:cxn>
                    <a:cxn ang="0">
                      <a:pos x="170" y="361"/>
                    </a:cxn>
                    <a:cxn ang="0">
                      <a:pos x="151" y="367"/>
                    </a:cxn>
                    <a:cxn ang="0">
                      <a:pos x="130" y="373"/>
                    </a:cxn>
                    <a:cxn ang="0">
                      <a:pos x="109" y="376"/>
                    </a:cxn>
                    <a:cxn ang="0">
                      <a:pos x="88" y="380"/>
                    </a:cxn>
                    <a:cxn ang="0">
                      <a:pos x="66" y="381"/>
                    </a:cxn>
                    <a:cxn ang="0">
                      <a:pos x="45" y="382"/>
                    </a:cxn>
                    <a:cxn ang="0">
                      <a:pos x="22" y="382"/>
                    </a:cxn>
                    <a:cxn ang="0">
                      <a:pos x="0" y="381"/>
                    </a:cxn>
                  </a:cxnLst>
                  <a:rect l="0" t="0" r="r" b="b"/>
                  <a:pathLst>
                    <a:path w="515" h="382">
                      <a:moveTo>
                        <a:pt x="0" y="381"/>
                      </a:moveTo>
                      <a:lnTo>
                        <a:pt x="28" y="364"/>
                      </a:lnTo>
                      <a:lnTo>
                        <a:pt x="57" y="347"/>
                      </a:lnTo>
                      <a:lnTo>
                        <a:pt x="87" y="329"/>
                      </a:lnTo>
                      <a:lnTo>
                        <a:pt x="116" y="310"/>
                      </a:lnTo>
                      <a:lnTo>
                        <a:pt x="146" y="290"/>
                      </a:lnTo>
                      <a:lnTo>
                        <a:pt x="174" y="268"/>
                      </a:lnTo>
                      <a:lnTo>
                        <a:pt x="204" y="247"/>
                      </a:lnTo>
                      <a:lnTo>
                        <a:pt x="233" y="223"/>
                      </a:lnTo>
                      <a:lnTo>
                        <a:pt x="260" y="199"/>
                      </a:lnTo>
                      <a:lnTo>
                        <a:pt x="287" y="173"/>
                      </a:lnTo>
                      <a:lnTo>
                        <a:pt x="313" y="147"/>
                      </a:lnTo>
                      <a:lnTo>
                        <a:pt x="337" y="120"/>
                      </a:lnTo>
                      <a:lnTo>
                        <a:pt x="361" y="91"/>
                      </a:lnTo>
                      <a:lnTo>
                        <a:pt x="381" y="62"/>
                      </a:lnTo>
                      <a:lnTo>
                        <a:pt x="401" y="31"/>
                      </a:lnTo>
                      <a:lnTo>
                        <a:pt x="418" y="0"/>
                      </a:lnTo>
                      <a:lnTo>
                        <a:pt x="515" y="18"/>
                      </a:lnTo>
                      <a:lnTo>
                        <a:pt x="498" y="54"/>
                      </a:lnTo>
                      <a:lnTo>
                        <a:pt x="476" y="90"/>
                      </a:lnTo>
                      <a:lnTo>
                        <a:pt x="454" y="125"/>
                      </a:lnTo>
                      <a:lnTo>
                        <a:pt x="430" y="159"/>
                      </a:lnTo>
                      <a:lnTo>
                        <a:pt x="417" y="176"/>
                      </a:lnTo>
                      <a:lnTo>
                        <a:pt x="403" y="192"/>
                      </a:lnTo>
                      <a:lnTo>
                        <a:pt x="389" y="208"/>
                      </a:lnTo>
                      <a:lnTo>
                        <a:pt x="375" y="223"/>
                      </a:lnTo>
                      <a:lnTo>
                        <a:pt x="361" y="239"/>
                      </a:lnTo>
                      <a:lnTo>
                        <a:pt x="345" y="253"/>
                      </a:lnTo>
                      <a:lnTo>
                        <a:pt x="330" y="267"/>
                      </a:lnTo>
                      <a:lnTo>
                        <a:pt x="313" y="280"/>
                      </a:lnTo>
                      <a:lnTo>
                        <a:pt x="297" y="293"/>
                      </a:lnTo>
                      <a:lnTo>
                        <a:pt x="280" y="305"/>
                      </a:lnTo>
                      <a:lnTo>
                        <a:pt x="264" y="316"/>
                      </a:lnTo>
                      <a:lnTo>
                        <a:pt x="246" y="326"/>
                      </a:lnTo>
                      <a:lnTo>
                        <a:pt x="227" y="337"/>
                      </a:lnTo>
                      <a:lnTo>
                        <a:pt x="209" y="345"/>
                      </a:lnTo>
                      <a:lnTo>
                        <a:pt x="190" y="354"/>
                      </a:lnTo>
                      <a:lnTo>
                        <a:pt x="170" y="361"/>
                      </a:lnTo>
                      <a:lnTo>
                        <a:pt x="151" y="367"/>
                      </a:lnTo>
                      <a:lnTo>
                        <a:pt x="130" y="373"/>
                      </a:lnTo>
                      <a:lnTo>
                        <a:pt x="109" y="376"/>
                      </a:lnTo>
                      <a:lnTo>
                        <a:pt x="88" y="380"/>
                      </a:lnTo>
                      <a:lnTo>
                        <a:pt x="66" y="381"/>
                      </a:lnTo>
                      <a:lnTo>
                        <a:pt x="45" y="382"/>
                      </a:lnTo>
                      <a:lnTo>
                        <a:pt x="22" y="382"/>
                      </a:lnTo>
                      <a:lnTo>
                        <a:pt x="0" y="381"/>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70"/>
                <p:cNvSpPr>
                  <a:spLocks noChangeAspect="1"/>
                </p:cNvSpPr>
                <p:nvPr/>
              </p:nvSpPr>
              <p:spPr bwMode="auto">
                <a:xfrm>
                  <a:off x="3976" y="2845"/>
                  <a:ext cx="108" cy="320"/>
                </a:xfrm>
                <a:custGeom>
                  <a:avLst/>
                  <a:gdLst/>
                  <a:ahLst/>
                  <a:cxnLst>
                    <a:cxn ang="0">
                      <a:pos x="0" y="1919"/>
                    </a:cxn>
                    <a:cxn ang="0">
                      <a:pos x="40" y="1799"/>
                    </a:cxn>
                    <a:cxn ang="0">
                      <a:pos x="78" y="1678"/>
                    </a:cxn>
                    <a:cxn ang="0">
                      <a:pos x="116" y="1558"/>
                    </a:cxn>
                    <a:cxn ang="0">
                      <a:pos x="152" y="1437"/>
                    </a:cxn>
                    <a:cxn ang="0">
                      <a:pos x="190" y="1316"/>
                    </a:cxn>
                    <a:cxn ang="0">
                      <a:pos x="227" y="1195"/>
                    </a:cxn>
                    <a:cxn ang="0">
                      <a:pos x="265" y="1074"/>
                    </a:cxn>
                    <a:cxn ang="0">
                      <a:pos x="303" y="952"/>
                    </a:cxn>
                    <a:cxn ang="0">
                      <a:pos x="341" y="832"/>
                    </a:cxn>
                    <a:cxn ang="0">
                      <a:pos x="381" y="712"/>
                    </a:cxn>
                    <a:cxn ang="0">
                      <a:pos x="421" y="592"/>
                    </a:cxn>
                    <a:cxn ang="0">
                      <a:pos x="463" y="472"/>
                    </a:cxn>
                    <a:cxn ang="0">
                      <a:pos x="506" y="354"/>
                    </a:cxn>
                    <a:cxn ang="0">
                      <a:pos x="550" y="235"/>
                    </a:cxn>
                    <a:cxn ang="0">
                      <a:pos x="598" y="117"/>
                    </a:cxn>
                    <a:cxn ang="0">
                      <a:pos x="645" y="0"/>
                    </a:cxn>
                    <a:cxn ang="0">
                      <a:pos x="617" y="124"/>
                    </a:cxn>
                    <a:cxn ang="0">
                      <a:pos x="586" y="248"/>
                    </a:cxn>
                    <a:cxn ang="0">
                      <a:pos x="554" y="372"/>
                    </a:cxn>
                    <a:cxn ang="0">
                      <a:pos x="521" y="495"/>
                    </a:cxn>
                    <a:cxn ang="0">
                      <a:pos x="486" y="617"/>
                    </a:cxn>
                    <a:cxn ang="0">
                      <a:pos x="449" y="739"/>
                    </a:cxn>
                    <a:cxn ang="0">
                      <a:pos x="413" y="860"/>
                    </a:cxn>
                    <a:cxn ang="0">
                      <a:pos x="372" y="981"/>
                    </a:cxn>
                    <a:cxn ang="0">
                      <a:pos x="332" y="1101"/>
                    </a:cxn>
                    <a:cxn ang="0">
                      <a:pos x="289" y="1220"/>
                    </a:cxn>
                    <a:cxn ang="0">
                      <a:pos x="245" y="1339"/>
                    </a:cxn>
                    <a:cxn ang="0">
                      <a:pos x="199" y="1456"/>
                    </a:cxn>
                    <a:cxn ang="0">
                      <a:pos x="151" y="1574"/>
                    </a:cxn>
                    <a:cxn ang="0">
                      <a:pos x="103" y="1690"/>
                    </a:cxn>
                    <a:cxn ang="0">
                      <a:pos x="53" y="1805"/>
                    </a:cxn>
                    <a:cxn ang="0">
                      <a:pos x="0" y="1919"/>
                    </a:cxn>
                  </a:cxnLst>
                  <a:rect l="0" t="0" r="r" b="b"/>
                  <a:pathLst>
                    <a:path w="645" h="1919">
                      <a:moveTo>
                        <a:pt x="0" y="1919"/>
                      </a:moveTo>
                      <a:lnTo>
                        <a:pt x="40" y="1799"/>
                      </a:lnTo>
                      <a:lnTo>
                        <a:pt x="78" y="1678"/>
                      </a:lnTo>
                      <a:lnTo>
                        <a:pt x="116" y="1558"/>
                      </a:lnTo>
                      <a:lnTo>
                        <a:pt x="152" y="1437"/>
                      </a:lnTo>
                      <a:lnTo>
                        <a:pt x="190" y="1316"/>
                      </a:lnTo>
                      <a:lnTo>
                        <a:pt x="227" y="1195"/>
                      </a:lnTo>
                      <a:lnTo>
                        <a:pt x="265" y="1074"/>
                      </a:lnTo>
                      <a:lnTo>
                        <a:pt x="303" y="952"/>
                      </a:lnTo>
                      <a:lnTo>
                        <a:pt x="341" y="832"/>
                      </a:lnTo>
                      <a:lnTo>
                        <a:pt x="381" y="712"/>
                      </a:lnTo>
                      <a:lnTo>
                        <a:pt x="421" y="592"/>
                      </a:lnTo>
                      <a:lnTo>
                        <a:pt x="463" y="472"/>
                      </a:lnTo>
                      <a:lnTo>
                        <a:pt x="506" y="354"/>
                      </a:lnTo>
                      <a:lnTo>
                        <a:pt x="550" y="235"/>
                      </a:lnTo>
                      <a:lnTo>
                        <a:pt x="598" y="117"/>
                      </a:lnTo>
                      <a:lnTo>
                        <a:pt x="645" y="0"/>
                      </a:lnTo>
                      <a:lnTo>
                        <a:pt x="617" y="124"/>
                      </a:lnTo>
                      <a:lnTo>
                        <a:pt x="586" y="248"/>
                      </a:lnTo>
                      <a:lnTo>
                        <a:pt x="554" y="372"/>
                      </a:lnTo>
                      <a:lnTo>
                        <a:pt x="521" y="495"/>
                      </a:lnTo>
                      <a:lnTo>
                        <a:pt x="486" y="617"/>
                      </a:lnTo>
                      <a:lnTo>
                        <a:pt x="449" y="739"/>
                      </a:lnTo>
                      <a:lnTo>
                        <a:pt x="413" y="860"/>
                      </a:lnTo>
                      <a:lnTo>
                        <a:pt x="372" y="981"/>
                      </a:lnTo>
                      <a:lnTo>
                        <a:pt x="332" y="1101"/>
                      </a:lnTo>
                      <a:lnTo>
                        <a:pt x="289" y="1220"/>
                      </a:lnTo>
                      <a:lnTo>
                        <a:pt x="245" y="1339"/>
                      </a:lnTo>
                      <a:lnTo>
                        <a:pt x="199" y="1456"/>
                      </a:lnTo>
                      <a:lnTo>
                        <a:pt x="151" y="1574"/>
                      </a:lnTo>
                      <a:lnTo>
                        <a:pt x="103" y="1690"/>
                      </a:lnTo>
                      <a:lnTo>
                        <a:pt x="53" y="1805"/>
                      </a:lnTo>
                      <a:lnTo>
                        <a:pt x="0" y="1919"/>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71"/>
                <p:cNvSpPr>
                  <a:spLocks noChangeAspect="1"/>
                </p:cNvSpPr>
                <p:nvPr/>
              </p:nvSpPr>
              <p:spPr bwMode="auto">
                <a:xfrm>
                  <a:off x="3942" y="1952"/>
                  <a:ext cx="89" cy="88"/>
                </a:xfrm>
                <a:custGeom>
                  <a:avLst/>
                  <a:gdLst/>
                  <a:ahLst/>
                  <a:cxnLst>
                    <a:cxn ang="0">
                      <a:pos x="462" y="479"/>
                    </a:cxn>
                    <a:cxn ang="0">
                      <a:pos x="445" y="497"/>
                    </a:cxn>
                    <a:cxn ang="0">
                      <a:pos x="428" y="510"/>
                    </a:cxn>
                    <a:cxn ang="0">
                      <a:pos x="409" y="519"/>
                    </a:cxn>
                    <a:cxn ang="0">
                      <a:pos x="391" y="525"/>
                    </a:cxn>
                    <a:cxn ang="0">
                      <a:pos x="371" y="529"/>
                    </a:cxn>
                    <a:cxn ang="0">
                      <a:pos x="341" y="529"/>
                    </a:cxn>
                    <a:cxn ang="0">
                      <a:pos x="279" y="522"/>
                    </a:cxn>
                    <a:cxn ang="0">
                      <a:pos x="216" y="513"/>
                    </a:cxn>
                    <a:cxn ang="0">
                      <a:pos x="184" y="514"/>
                    </a:cxn>
                    <a:cxn ang="0">
                      <a:pos x="162" y="518"/>
                    </a:cxn>
                    <a:cxn ang="0">
                      <a:pos x="137" y="518"/>
                    </a:cxn>
                    <a:cxn ang="0">
                      <a:pos x="111" y="506"/>
                    </a:cxn>
                    <a:cxn ang="0">
                      <a:pos x="88" y="488"/>
                    </a:cxn>
                    <a:cxn ang="0">
                      <a:pos x="70" y="466"/>
                    </a:cxn>
                    <a:cxn ang="0">
                      <a:pos x="48" y="429"/>
                    </a:cxn>
                    <a:cxn ang="0">
                      <a:pos x="24" y="374"/>
                    </a:cxn>
                    <a:cxn ang="0">
                      <a:pos x="7" y="329"/>
                    </a:cxn>
                    <a:cxn ang="0">
                      <a:pos x="1" y="289"/>
                    </a:cxn>
                    <a:cxn ang="0">
                      <a:pos x="1" y="250"/>
                    </a:cxn>
                    <a:cxn ang="0">
                      <a:pos x="6" y="212"/>
                    </a:cxn>
                    <a:cxn ang="0">
                      <a:pos x="17" y="174"/>
                    </a:cxn>
                    <a:cxn ang="0">
                      <a:pos x="31" y="138"/>
                    </a:cxn>
                    <a:cxn ang="0">
                      <a:pos x="50" y="105"/>
                    </a:cxn>
                    <a:cxn ang="0">
                      <a:pos x="72" y="74"/>
                    </a:cxn>
                    <a:cxn ang="0">
                      <a:pos x="99" y="46"/>
                    </a:cxn>
                    <a:cxn ang="0">
                      <a:pos x="129" y="26"/>
                    </a:cxn>
                    <a:cxn ang="0">
                      <a:pos x="159" y="11"/>
                    </a:cxn>
                    <a:cxn ang="0">
                      <a:pos x="194" y="1"/>
                    </a:cxn>
                    <a:cxn ang="0">
                      <a:pos x="218" y="7"/>
                    </a:cxn>
                    <a:cxn ang="0">
                      <a:pos x="230" y="19"/>
                    </a:cxn>
                    <a:cxn ang="0">
                      <a:pos x="243" y="27"/>
                    </a:cxn>
                    <a:cxn ang="0">
                      <a:pos x="257" y="32"/>
                    </a:cxn>
                    <a:cxn ang="0">
                      <a:pos x="279" y="36"/>
                    </a:cxn>
                    <a:cxn ang="0">
                      <a:pos x="311" y="35"/>
                    </a:cxn>
                    <a:cxn ang="0">
                      <a:pos x="345" y="31"/>
                    </a:cxn>
                    <a:cxn ang="0">
                      <a:pos x="378" y="30"/>
                    </a:cxn>
                    <a:cxn ang="0">
                      <a:pos x="403" y="32"/>
                    </a:cxn>
                    <a:cxn ang="0">
                      <a:pos x="418" y="37"/>
                    </a:cxn>
                    <a:cxn ang="0">
                      <a:pos x="434" y="44"/>
                    </a:cxn>
                    <a:cxn ang="0">
                      <a:pos x="449" y="55"/>
                    </a:cxn>
                    <a:cxn ang="0">
                      <a:pos x="466" y="70"/>
                    </a:cxn>
                    <a:cxn ang="0">
                      <a:pos x="484" y="92"/>
                    </a:cxn>
                    <a:cxn ang="0">
                      <a:pos x="498" y="115"/>
                    </a:cxn>
                    <a:cxn ang="0">
                      <a:pos x="510" y="139"/>
                    </a:cxn>
                    <a:cxn ang="0">
                      <a:pos x="519" y="165"/>
                    </a:cxn>
                    <a:cxn ang="0">
                      <a:pos x="527" y="191"/>
                    </a:cxn>
                    <a:cxn ang="0">
                      <a:pos x="534" y="233"/>
                    </a:cxn>
                    <a:cxn ang="0">
                      <a:pos x="534" y="289"/>
                    </a:cxn>
                    <a:cxn ang="0">
                      <a:pos x="525" y="345"/>
                    </a:cxn>
                    <a:cxn ang="0">
                      <a:pos x="509" y="397"/>
                    </a:cxn>
                    <a:cxn ang="0">
                      <a:pos x="492" y="434"/>
                    </a:cxn>
                    <a:cxn ang="0">
                      <a:pos x="478" y="457"/>
                    </a:cxn>
                  </a:cxnLst>
                  <a:rect l="0" t="0" r="r" b="b"/>
                  <a:pathLst>
                    <a:path w="535" h="530">
                      <a:moveTo>
                        <a:pt x="471" y="468"/>
                      </a:moveTo>
                      <a:lnTo>
                        <a:pt x="462" y="479"/>
                      </a:lnTo>
                      <a:lnTo>
                        <a:pt x="454" y="488"/>
                      </a:lnTo>
                      <a:lnTo>
                        <a:pt x="445" y="497"/>
                      </a:lnTo>
                      <a:lnTo>
                        <a:pt x="436" y="504"/>
                      </a:lnTo>
                      <a:lnTo>
                        <a:pt x="428" y="510"/>
                      </a:lnTo>
                      <a:lnTo>
                        <a:pt x="418" y="516"/>
                      </a:lnTo>
                      <a:lnTo>
                        <a:pt x="409" y="519"/>
                      </a:lnTo>
                      <a:lnTo>
                        <a:pt x="401" y="523"/>
                      </a:lnTo>
                      <a:lnTo>
                        <a:pt x="391" y="525"/>
                      </a:lnTo>
                      <a:lnTo>
                        <a:pt x="382" y="528"/>
                      </a:lnTo>
                      <a:lnTo>
                        <a:pt x="371" y="529"/>
                      </a:lnTo>
                      <a:lnTo>
                        <a:pt x="361" y="530"/>
                      </a:lnTo>
                      <a:lnTo>
                        <a:pt x="341" y="529"/>
                      </a:lnTo>
                      <a:lnTo>
                        <a:pt x="321" y="528"/>
                      </a:lnTo>
                      <a:lnTo>
                        <a:pt x="279" y="522"/>
                      </a:lnTo>
                      <a:lnTo>
                        <a:pt x="238" y="516"/>
                      </a:lnTo>
                      <a:lnTo>
                        <a:pt x="216" y="513"/>
                      </a:lnTo>
                      <a:lnTo>
                        <a:pt x="195" y="513"/>
                      </a:lnTo>
                      <a:lnTo>
                        <a:pt x="184" y="514"/>
                      </a:lnTo>
                      <a:lnTo>
                        <a:pt x="172" y="516"/>
                      </a:lnTo>
                      <a:lnTo>
                        <a:pt x="162" y="518"/>
                      </a:lnTo>
                      <a:lnTo>
                        <a:pt x="151" y="522"/>
                      </a:lnTo>
                      <a:lnTo>
                        <a:pt x="137" y="518"/>
                      </a:lnTo>
                      <a:lnTo>
                        <a:pt x="123" y="512"/>
                      </a:lnTo>
                      <a:lnTo>
                        <a:pt x="111" y="506"/>
                      </a:lnTo>
                      <a:lnTo>
                        <a:pt x="99" y="498"/>
                      </a:lnTo>
                      <a:lnTo>
                        <a:pt x="88" y="488"/>
                      </a:lnTo>
                      <a:lnTo>
                        <a:pt x="79" y="478"/>
                      </a:lnTo>
                      <a:lnTo>
                        <a:pt x="70" y="466"/>
                      </a:lnTo>
                      <a:lnTo>
                        <a:pt x="62" y="454"/>
                      </a:lnTo>
                      <a:lnTo>
                        <a:pt x="48" y="429"/>
                      </a:lnTo>
                      <a:lnTo>
                        <a:pt x="35" y="402"/>
                      </a:lnTo>
                      <a:lnTo>
                        <a:pt x="24" y="374"/>
                      </a:lnTo>
                      <a:lnTo>
                        <a:pt x="12" y="349"/>
                      </a:lnTo>
                      <a:lnTo>
                        <a:pt x="7" y="329"/>
                      </a:lnTo>
                      <a:lnTo>
                        <a:pt x="3" y="309"/>
                      </a:lnTo>
                      <a:lnTo>
                        <a:pt x="1" y="289"/>
                      </a:lnTo>
                      <a:lnTo>
                        <a:pt x="0" y="270"/>
                      </a:lnTo>
                      <a:lnTo>
                        <a:pt x="1" y="250"/>
                      </a:lnTo>
                      <a:lnTo>
                        <a:pt x="3" y="231"/>
                      </a:lnTo>
                      <a:lnTo>
                        <a:pt x="6" y="212"/>
                      </a:lnTo>
                      <a:lnTo>
                        <a:pt x="11" y="193"/>
                      </a:lnTo>
                      <a:lnTo>
                        <a:pt x="17" y="174"/>
                      </a:lnTo>
                      <a:lnTo>
                        <a:pt x="23" y="156"/>
                      </a:lnTo>
                      <a:lnTo>
                        <a:pt x="31" y="138"/>
                      </a:lnTo>
                      <a:lnTo>
                        <a:pt x="39" y="121"/>
                      </a:lnTo>
                      <a:lnTo>
                        <a:pt x="50" y="105"/>
                      </a:lnTo>
                      <a:lnTo>
                        <a:pt x="61" y="89"/>
                      </a:lnTo>
                      <a:lnTo>
                        <a:pt x="72" y="74"/>
                      </a:lnTo>
                      <a:lnTo>
                        <a:pt x="85" y="58"/>
                      </a:lnTo>
                      <a:lnTo>
                        <a:pt x="99" y="46"/>
                      </a:lnTo>
                      <a:lnTo>
                        <a:pt x="114" y="36"/>
                      </a:lnTo>
                      <a:lnTo>
                        <a:pt x="129" y="26"/>
                      </a:lnTo>
                      <a:lnTo>
                        <a:pt x="144" y="17"/>
                      </a:lnTo>
                      <a:lnTo>
                        <a:pt x="159" y="11"/>
                      </a:lnTo>
                      <a:lnTo>
                        <a:pt x="176" y="5"/>
                      </a:lnTo>
                      <a:lnTo>
                        <a:pt x="194" y="1"/>
                      </a:lnTo>
                      <a:lnTo>
                        <a:pt x="212" y="0"/>
                      </a:lnTo>
                      <a:lnTo>
                        <a:pt x="218" y="7"/>
                      </a:lnTo>
                      <a:lnTo>
                        <a:pt x="224" y="14"/>
                      </a:lnTo>
                      <a:lnTo>
                        <a:pt x="230" y="19"/>
                      </a:lnTo>
                      <a:lnTo>
                        <a:pt x="237" y="24"/>
                      </a:lnTo>
                      <a:lnTo>
                        <a:pt x="243" y="27"/>
                      </a:lnTo>
                      <a:lnTo>
                        <a:pt x="250" y="31"/>
                      </a:lnTo>
                      <a:lnTo>
                        <a:pt x="257" y="32"/>
                      </a:lnTo>
                      <a:lnTo>
                        <a:pt x="264" y="35"/>
                      </a:lnTo>
                      <a:lnTo>
                        <a:pt x="279" y="36"/>
                      </a:lnTo>
                      <a:lnTo>
                        <a:pt x="295" y="36"/>
                      </a:lnTo>
                      <a:lnTo>
                        <a:pt x="311" y="35"/>
                      </a:lnTo>
                      <a:lnTo>
                        <a:pt x="328" y="33"/>
                      </a:lnTo>
                      <a:lnTo>
                        <a:pt x="345" y="31"/>
                      </a:lnTo>
                      <a:lnTo>
                        <a:pt x="361" y="30"/>
                      </a:lnTo>
                      <a:lnTo>
                        <a:pt x="378" y="30"/>
                      </a:lnTo>
                      <a:lnTo>
                        <a:pt x="395" y="31"/>
                      </a:lnTo>
                      <a:lnTo>
                        <a:pt x="403" y="32"/>
                      </a:lnTo>
                      <a:lnTo>
                        <a:pt x="411" y="35"/>
                      </a:lnTo>
                      <a:lnTo>
                        <a:pt x="418" y="37"/>
                      </a:lnTo>
                      <a:lnTo>
                        <a:pt x="427" y="39"/>
                      </a:lnTo>
                      <a:lnTo>
                        <a:pt x="434" y="44"/>
                      </a:lnTo>
                      <a:lnTo>
                        <a:pt x="442" y="49"/>
                      </a:lnTo>
                      <a:lnTo>
                        <a:pt x="449" y="55"/>
                      </a:lnTo>
                      <a:lnTo>
                        <a:pt x="456" y="61"/>
                      </a:lnTo>
                      <a:lnTo>
                        <a:pt x="466" y="70"/>
                      </a:lnTo>
                      <a:lnTo>
                        <a:pt x="475" y="81"/>
                      </a:lnTo>
                      <a:lnTo>
                        <a:pt x="484" y="92"/>
                      </a:lnTo>
                      <a:lnTo>
                        <a:pt x="491" y="103"/>
                      </a:lnTo>
                      <a:lnTo>
                        <a:pt x="498" y="115"/>
                      </a:lnTo>
                      <a:lnTo>
                        <a:pt x="504" y="127"/>
                      </a:lnTo>
                      <a:lnTo>
                        <a:pt x="510" y="139"/>
                      </a:lnTo>
                      <a:lnTo>
                        <a:pt x="515" y="152"/>
                      </a:lnTo>
                      <a:lnTo>
                        <a:pt x="519" y="165"/>
                      </a:lnTo>
                      <a:lnTo>
                        <a:pt x="524" y="178"/>
                      </a:lnTo>
                      <a:lnTo>
                        <a:pt x="527" y="191"/>
                      </a:lnTo>
                      <a:lnTo>
                        <a:pt x="530" y="206"/>
                      </a:lnTo>
                      <a:lnTo>
                        <a:pt x="534" y="233"/>
                      </a:lnTo>
                      <a:lnTo>
                        <a:pt x="535" y="260"/>
                      </a:lnTo>
                      <a:lnTo>
                        <a:pt x="534" y="289"/>
                      </a:lnTo>
                      <a:lnTo>
                        <a:pt x="531" y="317"/>
                      </a:lnTo>
                      <a:lnTo>
                        <a:pt x="525" y="345"/>
                      </a:lnTo>
                      <a:lnTo>
                        <a:pt x="518" y="372"/>
                      </a:lnTo>
                      <a:lnTo>
                        <a:pt x="509" y="397"/>
                      </a:lnTo>
                      <a:lnTo>
                        <a:pt x="498" y="422"/>
                      </a:lnTo>
                      <a:lnTo>
                        <a:pt x="492" y="434"/>
                      </a:lnTo>
                      <a:lnTo>
                        <a:pt x="485" y="446"/>
                      </a:lnTo>
                      <a:lnTo>
                        <a:pt x="478" y="457"/>
                      </a:lnTo>
                      <a:lnTo>
                        <a:pt x="471" y="468"/>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72"/>
                <p:cNvSpPr>
                  <a:spLocks noChangeAspect="1"/>
                </p:cNvSpPr>
                <p:nvPr/>
              </p:nvSpPr>
              <p:spPr bwMode="auto">
                <a:xfrm>
                  <a:off x="3800" y="2174"/>
                  <a:ext cx="237" cy="201"/>
                </a:xfrm>
                <a:custGeom>
                  <a:avLst/>
                  <a:gdLst/>
                  <a:ahLst/>
                  <a:cxnLst>
                    <a:cxn ang="0">
                      <a:pos x="810" y="1174"/>
                    </a:cxn>
                    <a:cxn ang="0">
                      <a:pos x="786" y="1168"/>
                    </a:cxn>
                    <a:cxn ang="0">
                      <a:pos x="771" y="1181"/>
                    </a:cxn>
                    <a:cxn ang="0">
                      <a:pos x="754" y="1198"/>
                    </a:cxn>
                    <a:cxn ang="0">
                      <a:pos x="718" y="1210"/>
                    </a:cxn>
                    <a:cxn ang="0">
                      <a:pos x="664" y="1211"/>
                    </a:cxn>
                    <a:cxn ang="0">
                      <a:pos x="584" y="1203"/>
                    </a:cxn>
                    <a:cxn ang="0">
                      <a:pos x="512" y="1174"/>
                    </a:cxn>
                    <a:cxn ang="0">
                      <a:pos x="439" y="1140"/>
                    </a:cxn>
                    <a:cxn ang="0">
                      <a:pos x="370" y="1098"/>
                    </a:cxn>
                    <a:cxn ang="0">
                      <a:pos x="305" y="1052"/>
                    </a:cxn>
                    <a:cxn ang="0">
                      <a:pos x="244" y="998"/>
                    </a:cxn>
                    <a:cxn ang="0">
                      <a:pos x="189" y="940"/>
                    </a:cxn>
                    <a:cxn ang="0">
                      <a:pos x="139" y="878"/>
                    </a:cxn>
                    <a:cxn ang="0">
                      <a:pos x="96" y="811"/>
                    </a:cxn>
                    <a:cxn ang="0">
                      <a:pos x="60" y="739"/>
                    </a:cxn>
                    <a:cxn ang="0">
                      <a:pos x="34" y="664"/>
                    </a:cxn>
                    <a:cxn ang="0">
                      <a:pos x="16" y="574"/>
                    </a:cxn>
                    <a:cxn ang="0">
                      <a:pos x="3" y="455"/>
                    </a:cxn>
                    <a:cxn ang="0">
                      <a:pos x="0" y="334"/>
                    </a:cxn>
                    <a:cxn ang="0">
                      <a:pos x="10" y="214"/>
                    </a:cxn>
                    <a:cxn ang="0">
                      <a:pos x="23" y="157"/>
                    </a:cxn>
                    <a:cxn ang="0">
                      <a:pos x="42" y="101"/>
                    </a:cxn>
                    <a:cxn ang="0">
                      <a:pos x="69" y="49"/>
                    </a:cxn>
                    <a:cxn ang="0">
                      <a:pos x="101" y="0"/>
                    </a:cxn>
                    <a:cxn ang="0">
                      <a:pos x="189" y="15"/>
                    </a:cxn>
                    <a:cxn ang="0">
                      <a:pos x="273" y="32"/>
                    </a:cxn>
                    <a:cxn ang="0">
                      <a:pos x="335" y="70"/>
                    </a:cxn>
                    <a:cxn ang="0">
                      <a:pos x="335" y="166"/>
                    </a:cxn>
                    <a:cxn ang="0">
                      <a:pos x="323" y="261"/>
                    </a:cxn>
                    <a:cxn ang="0">
                      <a:pos x="291" y="417"/>
                    </a:cxn>
                    <a:cxn ang="0">
                      <a:pos x="267" y="550"/>
                    </a:cxn>
                    <a:cxn ang="0">
                      <a:pos x="282" y="578"/>
                    </a:cxn>
                    <a:cxn ang="0">
                      <a:pos x="389" y="587"/>
                    </a:cxn>
                    <a:cxn ang="0">
                      <a:pos x="1402" y="875"/>
                    </a:cxn>
                    <a:cxn ang="0">
                      <a:pos x="1364" y="932"/>
                    </a:cxn>
                    <a:cxn ang="0">
                      <a:pos x="1320" y="982"/>
                    </a:cxn>
                    <a:cxn ang="0">
                      <a:pos x="1270" y="1027"/>
                    </a:cxn>
                    <a:cxn ang="0">
                      <a:pos x="1215" y="1066"/>
                    </a:cxn>
                    <a:cxn ang="0">
                      <a:pos x="1156" y="1099"/>
                    </a:cxn>
                    <a:cxn ang="0">
                      <a:pos x="1095" y="1128"/>
                    </a:cxn>
                    <a:cxn ang="0">
                      <a:pos x="1031" y="1150"/>
                    </a:cxn>
                    <a:cxn ang="0">
                      <a:pos x="923" y="1175"/>
                    </a:cxn>
                  </a:cxnLst>
                  <a:rect l="0" t="0" r="r" b="b"/>
                  <a:pathLst>
                    <a:path w="1424" h="1212">
                      <a:moveTo>
                        <a:pt x="836" y="1186"/>
                      </a:moveTo>
                      <a:lnTo>
                        <a:pt x="823" y="1181"/>
                      </a:lnTo>
                      <a:lnTo>
                        <a:pt x="810" y="1174"/>
                      </a:lnTo>
                      <a:lnTo>
                        <a:pt x="803" y="1171"/>
                      </a:lnTo>
                      <a:lnTo>
                        <a:pt x="796" y="1169"/>
                      </a:lnTo>
                      <a:lnTo>
                        <a:pt x="786" y="1168"/>
                      </a:lnTo>
                      <a:lnTo>
                        <a:pt x="778" y="1171"/>
                      </a:lnTo>
                      <a:lnTo>
                        <a:pt x="774" y="1176"/>
                      </a:lnTo>
                      <a:lnTo>
                        <a:pt x="771" y="1181"/>
                      </a:lnTo>
                      <a:lnTo>
                        <a:pt x="767" y="1186"/>
                      </a:lnTo>
                      <a:lnTo>
                        <a:pt x="762" y="1191"/>
                      </a:lnTo>
                      <a:lnTo>
                        <a:pt x="754" y="1198"/>
                      </a:lnTo>
                      <a:lnTo>
                        <a:pt x="743" y="1203"/>
                      </a:lnTo>
                      <a:lnTo>
                        <a:pt x="731" y="1207"/>
                      </a:lnTo>
                      <a:lnTo>
                        <a:pt x="718" y="1210"/>
                      </a:lnTo>
                      <a:lnTo>
                        <a:pt x="705" y="1211"/>
                      </a:lnTo>
                      <a:lnTo>
                        <a:pt x="691" y="1212"/>
                      </a:lnTo>
                      <a:lnTo>
                        <a:pt x="664" y="1211"/>
                      </a:lnTo>
                      <a:lnTo>
                        <a:pt x="635" y="1207"/>
                      </a:lnTo>
                      <a:lnTo>
                        <a:pt x="608" y="1205"/>
                      </a:lnTo>
                      <a:lnTo>
                        <a:pt x="584" y="1203"/>
                      </a:lnTo>
                      <a:lnTo>
                        <a:pt x="560" y="1194"/>
                      </a:lnTo>
                      <a:lnTo>
                        <a:pt x="535" y="1185"/>
                      </a:lnTo>
                      <a:lnTo>
                        <a:pt x="512" y="1174"/>
                      </a:lnTo>
                      <a:lnTo>
                        <a:pt x="487" y="1163"/>
                      </a:lnTo>
                      <a:lnTo>
                        <a:pt x="463" y="1152"/>
                      </a:lnTo>
                      <a:lnTo>
                        <a:pt x="439" y="1140"/>
                      </a:lnTo>
                      <a:lnTo>
                        <a:pt x="417" y="1127"/>
                      </a:lnTo>
                      <a:lnTo>
                        <a:pt x="393" y="1112"/>
                      </a:lnTo>
                      <a:lnTo>
                        <a:pt x="370" y="1098"/>
                      </a:lnTo>
                      <a:lnTo>
                        <a:pt x="349" y="1084"/>
                      </a:lnTo>
                      <a:lnTo>
                        <a:pt x="326" y="1067"/>
                      </a:lnTo>
                      <a:lnTo>
                        <a:pt x="305" y="1052"/>
                      </a:lnTo>
                      <a:lnTo>
                        <a:pt x="285" y="1034"/>
                      </a:lnTo>
                      <a:lnTo>
                        <a:pt x="263" y="1016"/>
                      </a:lnTo>
                      <a:lnTo>
                        <a:pt x="244" y="998"/>
                      </a:lnTo>
                      <a:lnTo>
                        <a:pt x="225" y="979"/>
                      </a:lnTo>
                      <a:lnTo>
                        <a:pt x="206" y="960"/>
                      </a:lnTo>
                      <a:lnTo>
                        <a:pt x="189" y="940"/>
                      </a:lnTo>
                      <a:lnTo>
                        <a:pt x="171" y="920"/>
                      </a:lnTo>
                      <a:lnTo>
                        <a:pt x="154" y="900"/>
                      </a:lnTo>
                      <a:lnTo>
                        <a:pt x="139" y="878"/>
                      </a:lnTo>
                      <a:lnTo>
                        <a:pt x="123" y="856"/>
                      </a:lnTo>
                      <a:lnTo>
                        <a:pt x="109" y="833"/>
                      </a:lnTo>
                      <a:lnTo>
                        <a:pt x="96" y="811"/>
                      </a:lnTo>
                      <a:lnTo>
                        <a:pt x="83" y="787"/>
                      </a:lnTo>
                      <a:lnTo>
                        <a:pt x="71" y="763"/>
                      </a:lnTo>
                      <a:lnTo>
                        <a:pt x="60" y="739"/>
                      </a:lnTo>
                      <a:lnTo>
                        <a:pt x="51" y="714"/>
                      </a:lnTo>
                      <a:lnTo>
                        <a:pt x="42" y="689"/>
                      </a:lnTo>
                      <a:lnTo>
                        <a:pt x="34" y="664"/>
                      </a:lnTo>
                      <a:lnTo>
                        <a:pt x="28" y="638"/>
                      </a:lnTo>
                      <a:lnTo>
                        <a:pt x="22" y="612"/>
                      </a:lnTo>
                      <a:lnTo>
                        <a:pt x="16" y="574"/>
                      </a:lnTo>
                      <a:lnTo>
                        <a:pt x="12" y="535"/>
                      </a:lnTo>
                      <a:lnTo>
                        <a:pt x="7" y="496"/>
                      </a:lnTo>
                      <a:lnTo>
                        <a:pt x="3" y="455"/>
                      </a:lnTo>
                      <a:lnTo>
                        <a:pt x="1" y="415"/>
                      </a:lnTo>
                      <a:lnTo>
                        <a:pt x="0" y="375"/>
                      </a:lnTo>
                      <a:lnTo>
                        <a:pt x="0" y="334"/>
                      </a:lnTo>
                      <a:lnTo>
                        <a:pt x="2" y="294"/>
                      </a:lnTo>
                      <a:lnTo>
                        <a:pt x="6" y="253"/>
                      </a:lnTo>
                      <a:lnTo>
                        <a:pt x="10" y="214"/>
                      </a:lnTo>
                      <a:lnTo>
                        <a:pt x="15" y="195"/>
                      </a:lnTo>
                      <a:lnTo>
                        <a:pt x="19" y="175"/>
                      </a:lnTo>
                      <a:lnTo>
                        <a:pt x="23" y="157"/>
                      </a:lnTo>
                      <a:lnTo>
                        <a:pt x="29" y="138"/>
                      </a:lnTo>
                      <a:lnTo>
                        <a:pt x="35" y="119"/>
                      </a:lnTo>
                      <a:lnTo>
                        <a:pt x="42" y="101"/>
                      </a:lnTo>
                      <a:lnTo>
                        <a:pt x="51" y="84"/>
                      </a:lnTo>
                      <a:lnTo>
                        <a:pt x="59" y="67"/>
                      </a:lnTo>
                      <a:lnTo>
                        <a:pt x="69" y="49"/>
                      </a:lnTo>
                      <a:lnTo>
                        <a:pt x="78" y="32"/>
                      </a:lnTo>
                      <a:lnTo>
                        <a:pt x="89" y="17"/>
                      </a:lnTo>
                      <a:lnTo>
                        <a:pt x="101" y="0"/>
                      </a:lnTo>
                      <a:lnTo>
                        <a:pt x="132" y="4"/>
                      </a:lnTo>
                      <a:lnTo>
                        <a:pt x="160" y="9"/>
                      </a:lnTo>
                      <a:lnTo>
                        <a:pt x="189" y="15"/>
                      </a:lnTo>
                      <a:lnTo>
                        <a:pt x="217" y="21"/>
                      </a:lnTo>
                      <a:lnTo>
                        <a:pt x="246" y="27"/>
                      </a:lnTo>
                      <a:lnTo>
                        <a:pt x="273" y="32"/>
                      </a:lnTo>
                      <a:lnTo>
                        <a:pt x="301" y="36"/>
                      </a:lnTo>
                      <a:lnTo>
                        <a:pt x="331" y="38"/>
                      </a:lnTo>
                      <a:lnTo>
                        <a:pt x="335" y="70"/>
                      </a:lnTo>
                      <a:lnTo>
                        <a:pt x="336" y="101"/>
                      </a:lnTo>
                      <a:lnTo>
                        <a:pt x="336" y="133"/>
                      </a:lnTo>
                      <a:lnTo>
                        <a:pt x="335" y="166"/>
                      </a:lnTo>
                      <a:lnTo>
                        <a:pt x="331" y="198"/>
                      </a:lnTo>
                      <a:lnTo>
                        <a:pt x="328" y="228"/>
                      </a:lnTo>
                      <a:lnTo>
                        <a:pt x="323" y="261"/>
                      </a:lnTo>
                      <a:lnTo>
                        <a:pt x="318" y="291"/>
                      </a:lnTo>
                      <a:lnTo>
                        <a:pt x="305" y="354"/>
                      </a:lnTo>
                      <a:lnTo>
                        <a:pt x="291" y="417"/>
                      </a:lnTo>
                      <a:lnTo>
                        <a:pt x="276" y="479"/>
                      </a:lnTo>
                      <a:lnTo>
                        <a:pt x="263" y="540"/>
                      </a:lnTo>
                      <a:lnTo>
                        <a:pt x="267" y="550"/>
                      </a:lnTo>
                      <a:lnTo>
                        <a:pt x="271" y="560"/>
                      </a:lnTo>
                      <a:lnTo>
                        <a:pt x="275" y="569"/>
                      </a:lnTo>
                      <a:lnTo>
                        <a:pt x="282" y="578"/>
                      </a:lnTo>
                      <a:lnTo>
                        <a:pt x="297" y="593"/>
                      </a:lnTo>
                      <a:lnTo>
                        <a:pt x="312" y="607"/>
                      </a:lnTo>
                      <a:lnTo>
                        <a:pt x="389" y="587"/>
                      </a:lnTo>
                      <a:lnTo>
                        <a:pt x="1424" y="833"/>
                      </a:lnTo>
                      <a:lnTo>
                        <a:pt x="1413" y="855"/>
                      </a:lnTo>
                      <a:lnTo>
                        <a:pt x="1402" y="875"/>
                      </a:lnTo>
                      <a:lnTo>
                        <a:pt x="1390" y="894"/>
                      </a:lnTo>
                      <a:lnTo>
                        <a:pt x="1378" y="913"/>
                      </a:lnTo>
                      <a:lnTo>
                        <a:pt x="1364" y="932"/>
                      </a:lnTo>
                      <a:lnTo>
                        <a:pt x="1349" y="948"/>
                      </a:lnTo>
                      <a:lnTo>
                        <a:pt x="1335" y="966"/>
                      </a:lnTo>
                      <a:lnTo>
                        <a:pt x="1320" y="982"/>
                      </a:lnTo>
                      <a:lnTo>
                        <a:pt x="1303" y="998"/>
                      </a:lnTo>
                      <a:lnTo>
                        <a:pt x="1286" y="1013"/>
                      </a:lnTo>
                      <a:lnTo>
                        <a:pt x="1270" y="1027"/>
                      </a:lnTo>
                      <a:lnTo>
                        <a:pt x="1252" y="1041"/>
                      </a:lnTo>
                      <a:lnTo>
                        <a:pt x="1233" y="1054"/>
                      </a:lnTo>
                      <a:lnTo>
                        <a:pt x="1215" y="1066"/>
                      </a:lnTo>
                      <a:lnTo>
                        <a:pt x="1195" y="1078"/>
                      </a:lnTo>
                      <a:lnTo>
                        <a:pt x="1176" y="1089"/>
                      </a:lnTo>
                      <a:lnTo>
                        <a:pt x="1156" y="1099"/>
                      </a:lnTo>
                      <a:lnTo>
                        <a:pt x="1135" y="1110"/>
                      </a:lnTo>
                      <a:lnTo>
                        <a:pt x="1115" y="1118"/>
                      </a:lnTo>
                      <a:lnTo>
                        <a:pt x="1095" y="1128"/>
                      </a:lnTo>
                      <a:lnTo>
                        <a:pt x="1074" y="1136"/>
                      </a:lnTo>
                      <a:lnTo>
                        <a:pt x="1052" y="1143"/>
                      </a:lnTo>
                      <a:lnTo>
                        <a:pt x="1031" y="1150"/>
                      </a:lnTo>
                      <a:lnTo>
                        <a:pt x="1009" y="1156"/>
                      </a:lnTo>
                      <a:lnTo>
                        <a:pt x="967" y="1167"/>
                      </a:lnTo>
                      <a:lnTo>
                        <a:pt x="923" y="1175"/>
                      </a:lnTo>
                      <a:lnTo>
                        <a:pt x="879" y="1182"/>
                      </a:lnTo>
                      <a:lnTo>
                        <a:pt x="836" y="1186"/>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73"/>
                <p:cNvSpPr>
                  <a:spLocks noChangeAspect="1"/>
                </p:cNvSpPr>
                <p:nvPr/>
              </p:nvSpPr>
              <p:spPr bwMode="auto">
                <a:xfrm>
                  <a:off x="4012" y="1982"/>
                  <a:ext cx="5" cy="19"/>
                </a:xfrm>
                <a:custGeom>
                  <a:avLst/>
                  <a:gdLst/>
                  <a:ahLst/>
                  <a:cxnLst>
                    <a:cxn ang="0">
                      <a:pos x="0" y="0"/>
                    </a:cxn>
                    <a:cxn ang="0">
                      <a:pos x="30" y="12"/>
                    </a:cxn>
                    <a:cxn ang="0">
                      <a:pos x="30" y="117"/>
                    </a:cxn>
                    <a:cxn ang="0">
                      <a:pos x="0" y="0"/>
                    </a:cxn>
                  </a:cxnLst>
                  <a:rect l="0" t="0" r="r" b="b"/>
                  <a:pathLst>
                    <a:path w="30" h="117">
                      <a:moveTo>
                        <a:pt x="0" y="0"/>
                      </a:moveTo>
                      <a:lnTo>
                        <a:pt x="30" y="12"/>
                      </a:lnTo>
                      <a:lnTo>
                        <a:pt x="30" y="117"/>
                      </a:lnTo>
                      <a:lnTo>
                        <a:pt x="0" y="0"/>
                      </a:lnTo>
                      <a:close/>
                    </a:path>
                  </a:pathLst>
                </a:custGeom>
                <a:solidFill>
                  <a:srgbClr val="99BFD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74"/>
                <p:cNvSpPr>
                  <a:spLocks noChangeAspect="1"/>
                </p:cNvSpPr>
                <p:nvPr/>
              </p:nvSpPr>
              <p:spPr bwMode="auto">
                <a:xfrm>
                  <a:off x="3955" y="1972"/>
                  <a:ext cx="49" cy="52"/>
                </a:xfrm>
                <a:custGeom>
                  <a:avLst/>
                  <a:gdLst/>
                  <a:ahLst/>
                  <a:cxnLst>
                    <a:cxn ang="0">
                      <a:pos x="195" y="304"/>
                    </a:cxn>
                    <a:cxn ang="0">
                      <a:pos x="168" y="310"/>
                    </a:cxn>
                    <a:cxn ang="0">
                      <a:pos x="138" y="312"/>
                    </a:cxn>
                    <a:cxn ang="0">
                      <a:pos x="110" y="309"/>
                    </a:cxn>
                    <a:cxn ang="0">
                      <a:pos x="81" y="303"/>
                    </a:cxn>
                    <a:cxn ang="0">
                      <a:pos x="56" y="291"/>
                    </a:cxn>
                    <a:cxn ang="0">
                      <a:pos x="35" y="273"/>
                    </a:cxn>
                    <a:cxn ang="0">
                      <a:pos x="18" y="250"/>
                    </a:cxn>
                    <a:cxn ang="0">
                      <a:pos x="9" y="209"/>
                    </a:cxn>
                    <a:cxn ang="0">
                      <a:pos x="1" y="161"/>
                    </a:cxn>
                    <a:cxn ang="0">
                      <a:pos x="0" y="124"/>
                    </a:cxn>
                    <a:cxn ang="0">
                      <a:pos x="4" y="100"/>
                    </a:cxn>
                    <a:cxn ang="0">
                      <a:pos x="11" y="76"/>
                    </a:cxn>
                    <a:cxn ang="0">
                      <a:pos x="23" y="54"/>
                    </a:cxn>
                    <a:cxn ang="0">
                      <a:pos x="36" y="36"/>
                    </a:cxn>
                    <a:cxn ang="0">
                      <a:pos x="45" y="25"/>
                    </a:cxn>
                    <a:cxn ang="0">
                      <a:pos x="61" y="13"/>
                    </a:cxn>
                    <a:cxn ang="0">
                      <a:pos x="86" y="4"/>
                    </a:cxn>
                    <a:cxn ang="0">
                      <a:pos x="114" y="1"/>
                    </a:cxn>
                    <a:cxn ang="0">
                      <a:pos x="158" y="1"/>
                    </a:cxn>
                    <a:cxn ang="0">
                      <a:pos x="200" y="5"/>
                    </a:cxn>
                    <a:cxn ang="0">
                      <a:pos x="225" y="4"/>
                    </a:cxn>
                    <a:cxn ang="0">
                      <a:pos x="244" y="17"/>
                    </a:cxn>
                    <a:cxn ang="0">
                      <a:pos x="258" y="53"/>
                    </a:cxn>
                    <a:cxn ang="0">
                      <a:pos x="272" y="93"/>
                    </a:cxn>
                    <a:cxn ang="0">
                      <a:pos x="283" y="137"/>
                    </a:cxn>
                    <a:cxn ang="0">
                      <a:pos x="287" y="180"/>
                    </a:cxn>
                    <a:cxn ang="0">
                      <a:pos x="283" y="212"/>
                    </a:cxn>
                    <a:cxn ang="0">
                      <a:pos x="277" y="232"/>
                    </a:cxn>
                    <a:cxn ang="0">
                      <a:pos x="269" y="251"/>
                    </a:cxn>
                    <a:cxn ang="0">
                      <a:pos x="257" y="268"/>
                    </a:cxn>
                    <a:cxn ang="0">
                      <a:pos x="240" y="282"/>
                    </a:cxn>
                    <a:cxn ang="0">
                      <a:pos x="220" y="295"/>
                    </a:cxn>
                  </a:cxnLst>
                  <a:rect l="0" t="0" r="r" b="b"/>
                  <a:pathLst>
                    <a:path w="287" h="312">
                      <a:moveTo>
                        <a:pt x="208" y="300"/>
                      </a:moveTo>
                      <a:lnTo>
                        <a:pt x="195" y="304"/>
                      </a:lnTo>
                      <a:lnTo>
                        <a:pt x="182" y="307"/>
                      </a:lnTo>
                      <a:lnTo>
                        <a:pt x="168" y="310"/>
                      </a:lnTo>
                      <a:lnTo>
                        <a:pt x="152" y="312"/>
                      </a:lnTo>
                      <a:lnTo>
                        <a:pt x="138" y="312"/>
                      </a:lnTo>
                      <a:lnTo>
                        <a:pt x="124" y="312"/>
                      </a:lnTo>
                      <a:lnTo>
                        <a:pt x="110" y="309"/>
                      </a:lnTo>
                      <a:lnTo>
                        <a:pt x="95" y="307"/>
                      </a:lnTo>
                      <a:lnTo>
                        <a:pt x="81" y="303"/>
                      </a:lnTo>
                      <a:lnTo>
                        <a:pt x="68" y="297"/>
                      </a:lnTo>
                      <a:lnTo>
                        <a:pt x="56" y="291"/>
                      </a:lnTo>
                      <a:lnTo>
                        <a:pt x="44" y="283"/>
                      </a:lnTo>
                      <a:lnTo>
                        <a:pt x="35" y="273"/>
                      </a:lnTo>
                      <a:lnTo>
                        <a:pt x="26" y="262"/>
                      </a:lnTo>
                      <a:lnTo>
                        <a:pt x="18" y="250"/>
                      </a:lnTo>
                      <a:lnTo>
                        <a:pt x="13" y="235"/>
                      </a:lnTo>
                      <a:lnTo>
                        <a:pt x="9" y="209"/>
                      </a:lnTo>
                      <a:lnTo>
                        <a:pt x="5" y="184"/>
                      </a:lnTo>
                      <a:lnTo>
                        <a:pt x="1" y="161"/>
                      </a:lnTo>
                      <a:lnTo>
                        <a:pt x="0" y="136"/>
                      </a:lnTo>
                      <a:lnTo>
                        <a:pt x="0" y="124"/>
                      </a:lnTo>
                      <a:lnTo>
                        <a:pt x="1" y="112"/>
                      </a:lnTo>
                      <a:lnTo>
                        <a:pt x="4" y="100"/>
                      </a:lnTo>
                      <a:lnTo>
                        <a:pt x="6" y="88"/>
                      </a:lnTo>
                      <a:lnTo>
                        <a:pt x="11" y="76"/>
                      </a:lnTo>
                      <a:lnTo>
                        <a:pt x="17" y="66"/>
                      </a:lnTo>
                      <a:lnTo>
                        <a:pt x="23" y="54"/>
                      </a:lnTo>
                      <a:lnTo>
                        <a:pt x="31" y="42"/>
                      </a:lnTo>
                      <a:lnTo>
                        <a:pt x="36" y="36"/>
                      </a:lnTo>
                      <a:lnTo>
                        <a:pt x="41" y="30"/>
                      </a:lnTo>
                      <a:lnTo>
                        <a:pt x="45" y="25"/>
                      </a:lnTo>
                      <a:lnTo>
                        <a:pt x="50" y="20"/>
                      </a:lnTo>
                      <a:lnTo>
                        <a:pt x="61" y="13"/>
                      </a:lnTo>
                      <a:lnTo>
                        <a:pt x="73" y="9"/>
                      </a:lnTo>
                      <a:lnTo>
                        <a:pt x="86" y="4"/>
                      </a:lnTo>
                      <a:lnTo>
                        <a:pt x="100" y="3"/>
                      </a:lnTo>
                      <a:lnTo>
                        <a:pt x="114" y="1"/>
                      </a:lnTo>
                      <a:lnTo>
                        <a:pt x="129" y="0"/>
                      </a:lnTo>
                      <a:lnTo>
                        <a:pt x="158" y="1"/>
                      </a:lnTo>
                      <a:lnTo>
                        <a:pt x="187" y="4"/>
                      </a:lnTo>
                      <a:lnTo>
                        <a:pt x="200" y="5"/>
                      </a:lnTo>
                      <a:lnTo>
                        <a:pt x="213" y="5"/>
                      </a:lnTo>
                      <a:lnTo>
                        <a:pt x="225" y="4"/>
                      </a:lnTo>
                      <a:lnTo>
                        <a:pt x="235" y="3"/>
                      </a:lnTo>
                      <a:lnTo>
                        <a:pt x="244" y="17"/>
                      </a:lnTo>
                      <a:lnTo>
                        <a:pt x="251" y="34"/>
                      </a:lnTo>
                      <a:lnTo>
                        <a:pt x="258" y="53"/>
                      </a:lnTo>
                      <a:lnTo>
                        <a:pt x="266" y="72"/>
                      </a:lnTo>
                      <a:lnTo>
                        <a:pt x="272" y="93"/>
                      </a:lnTo>
                      <a:lnTo>
                        <a:pt x="278" y="114"/>
                      </a:lnTo>
                      <a:lnTo>
                        <a:pt x="283" y="137"/>
                      </a:lnTo>
                      <a:lnTo>
                        <a:pt x="285" y="158"/>
                      </a:lnTo>
                      <a:lnTo>
                        <a:pt x="287" y="180"/>
                      </a:lnTo>
                      <a:lnTo>
                        <a:pt x="285" y="201"/>
                      </a:lnTo>
                      <a:lnTo>
                        <a:pt x="283" y="212"/>
                      </a:lnTo>
                      <a:lnTo>
                        <a:pt x="281" y="222"/>
                      </a:lnTo>
                      <a:lnTo>
                        <a:pt x="277" y="232"/>
                      </a:lnTo>
                      <a:lnTo>
                        <a:pt x="274" y="241"/>
                      </a:lnTo>
                      <a:lnTo>
                        <a:pt x="269" y="251"/>
                      </a:lnTo>
                      <a:lnTo>
                        <a:pt x="263" y="259"/>
                      </a:lnTo>
                      <a:lnTo>
                        <a:pt x="257" y="268"/>
                      </a:lnTo>
                      <a:lnTo>
                        <a:pt x="249" y="275"/>
                      </a:lnTo>
                      <a:lnTo>
                        <a:pt x="240" y="282"/>
                      </a:lnTo>
                      <a:lnTo>
                        <a:pt x="231" y="289"/>
                      </a:lnTo>
                      <a:lnTo>
                        <a:pt x="220" y="295"/>
                      </a:lnTo>
                      <a:lnTo>
                        <a:pt x="208" y="300"/>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75"/>
                <p:cNvSpPr>
                  <a:spLocks noChangeAspect="1"/>
                </p:cNvSpPr>
                <p:nvPr/>
              </p:nvSpPr>
              <p:spPr bwMode="auto">
                <a:xfrm>
                  <a:off x="3928" y="3216"/>
                  <a:ext cx="33" cy="50"/>
                </a:xfrm>
                <a:custGeom>
                  <a:avLst/>
                  <a:gdLst/>
                  <a:ahLst/>
                  <a:cxnLst>
                    <a:cxn ang="0">
                      <a:pos x="105" y="297"/>
                    </a:cxn>
                    <a:cxn ang="0">
                      <a:pos x="98" y="301"/>
                    </a:cxn>
                    <a:cxn ang="0">
                      <a:pos x="92" y="302"/>
                    </a:cxn>
                    <a:cxn ang="0">
                      <a:pos x="86" y="302"/>
                    </a:cxn>
                    <a:cxn ang="0">
                      <a:pos x="79" y="302"/>
                    </a:cxn>
                    <a:cxn ang="0">
                      <a:pos x="73" y="299"/>
                    </a:cxn>
                    <a:cxn ang="0">
                      <a:pos x="66" y="297"/>
                    </a:cxn>
                    <a:cxn ang="0">
                      <a:pos x="60" y="294"/>
                    </a:cxn>
                    <a:cxn ang="0">
                      <a:pos x="54" y="289"/>
                    </a:cxn>
                    <a:cxn ang="0">
                      <a:pos x="28" y="269"/>
                    </a:cxn>
                    <a:cxn ang="0">
                      <a:pos x="0" y="251"/>
                    </a:cxn>
                    <a:cxn ang="0">
                      <a:pos x="100" y="0"/>
                    </a:cxn>
                    <a:cxn ang="0">
                      <a:pos x="108" y="1"/>
                    </a:cxn>
                    <a:cxn ang="0">
                      <a:pos x="117" y="5"/>
                    </a:cxn>
                    <a:cxn ang="0">
                      <a:pos x="123" y="10"/>
                    </a:cxn>
                    <a:cxn ang="0">
                      <a:pos x="129" y="14"/>
                    </a:cxn>
                    <a:cxn ang="0">
                      <a:pos x="139" y="26"/>
                    </a:cxn>
                    <a:cxn ang="0">
                      <a:pos x="149" y="38"/>
                    </a:cxn>
                    <a:cxn ang="0">
                      <a:pos x="154" y="44"/>
                    </a:cxn>
                    <a:cxn ang="0">
                      <a:pos x="158" y="50"/>
                    </a:cxn>
                    <a:cxn ang="0">
                      <a:pos x="163" y="55"/>
                    </a:cxn>
                    <a:cxn ang="0">
                      <a:pos x="169" y="58"/>
                    </a:cxn>
                    <a:cxn ang="0">
                      <a:pos x="175" y="62"/>
                    </a:cxn>
                    <a:cxn ang="0">
                      <a:pos x="182" y="63"/>
                    </a:cxn>
                    <a:cxn ang="0">
                      <a:pos x="190" y="64"/>
                    </a:cxn>
                    <a:cxn ang="0">
                      <a:pos x="200" y="63"/>
                    </a:cxn>
                    <a:cxn ang="0">
                      <a:pos x="105" y="297"/>
                    </a:cxn>
                  </a:cxnLst>
                  <a:rect l="0" t="0" r="r" b="b"/>
                  <a:pathLst>
                    <a:path w="200" h="302">
                      <a:moveTo>
                        <a:pt x="105" y="297"/>
                      </a:moveTo>
                      <a:lnTo>
                        <a:pt x="98" y="301"/>
                      </a:lnTo>
                      <a:lnTo>
                        <a:pt x="92" y="302"/>
                      </a:lnTo>
                      <a:lnTo>
                        <a:pt x="86" y="302"/>
                      </a:lnTo>
                      <a:lnTo>
                        <a:pt x="79" y="302"/>
                      </a:lnTo>
                      <a:lnTo>
                        <a:pt x="73" y="299"/>
                      </a:lnTo>
                      <a:lnTo>
                        <a:pt x="66" y="297"/>
                      </a:lnTo>
                      <a:lnTo>
                        <a:pt x="60" y="294"/>
                      </a:lnTo>
                      <a:lnTo>
                        <a:pt x="54" y="289"/>
                      </a:lnTo>
                      <a:lnTo>
                        <a:pt x="28" y="269"/>
                      </a:lnTo>
                      <a:lnTo>
                        <a:pt x="0" y="251"/>
                      </a:lnTo>
                      <a:lnTo>
                        <a:pt x="100" y="0"/>
                      </a:lnTo>
                      <a:lnTo>
                        <a:pt x="108" y="1"/>
                      </a:lnTo>
                      <a:lnTo>
                        <a:pt x="117" y="5"/>
                      </a:lnTo>
                      <a:lnTo>
                        <a:pt x="123" y="10"/>
                      </a:lnTo>
                      <a:lnTo>
                        <a:pt x="129" y="14"/>
                      </a:lnTo>
                      <a:lnTo>
                        <a:pt x="139" y="26"/>
                      </a:lnTo>
                      <a:lnTo>
                        <a:pt x="149" y="38"/>
                      </a:lnTo>
                      <a:lnTo>
                        <a:pt x="154" y="44"/>
                      </a:lnTo>
                      <a:lnTo>
                        <a:pt x="158" y="50"/>
                      </a:lnTo>
                      <a:lnTo>
                        <a:pt x="163" y="55"/>
                      </a:lnTo>
                      <a:lnTo>
                        <a:pt x="169" y="58"/>
                      </a:lnTo>
                      <a:lnTo>
                        <a:pt x="175" y="62"/>
                      </a:lnTo>
                      <a:lnTo>
                        <a:pt x="182" y="63"/>
                      </a:lnTo>
                      <a:lnTo>
                        <a:pt x="190" y="64"/>
                      </a:lnTo>
                      <a:lnTo>
                        <a:pt x="200" y="63"/>
                      </a:lnTo>
                      <a:lnTo>
                        <a:pt x="105" y="297"/>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76"/>
                <p:cNvSpPr>
                  <a:spLocks noChangeAspect="1"/>
                </p:cNvSpPr>
                <p:nvPr/>
              </p:nvSpPr>
              <p:spPr bwMode="auto">
                <a:xfrm>
                  <a:off x="3836" y="2023"/>
                  <a:ext cx="36" cy="115"/>
                </a:xfrm>
                <a:custGeom>
                  <a:avLst/>
                  <a:gdLst/>
                  <a:ahLst/>
                  <a:cxnLst>
                    <a:cxn ang="0">
                      <a:pos x="25" y="682"/>
                    </a:cxn>
                    <a:cxn ang="0">
                      <a:pos x="19" y="660"/>
                    </a:cxn>
                    <a:cxn ang="0">
                      <a:pos x="15" y="637"/>
                    </a:cxn>
                    <a:cxn ang="0">
                      <a:pos x="10" y="615"/>
                    </a:cxn>
                    <a:cxn ang="0">
                      <a:pos x="6" y="592"/>
                    </a:cxn>
                    <a:cxn ang="0">
                      <a:pos x="4" y="569"/>
                    </a:cxn>
                    <a:cxn ang="0">
                      <a:pos x="1" y="547"/>
                    </a:cxn>
                    <a:cxn ang="0">
                      <a:pos x="0" y="525"/>
                    </a:cxn>
                    <a:cxn ang="0">
                      <a:pos x="0" y="503"/>
                    </a:cxn>
                    <a:cxn ang="0">
                      <a:pos x="0" y="481"/>
                    </a:cxn>
                    <a:cxn ang="0">
                      <a:pos x="0" y="459"/>
                    </a:cxn>
                    <a:cxn ang="0">
                      <a:pos x="1" y="438"/>
                    </a:cxn>
                    <a:cxn ang="0">
                      <a:pos x="4" y="416"/>
                    </a:cxn>
                    <a:cxn ang="0">
                      <a:pos x="10" y="372"/>
                    </a:cxn>
                    <a:cxn ang="0">
                      <a:pos x="17" y="331"/>
                    </a:cxn>
                    <a:cxn ang="0">
                      <a:pos x="26" y="288"/>
                    </a:cxn>
                    <a:cxn ang="0">
                      <a:pos x="38" y="246"/>
                    </a:cxn>
                    <a:cxn ang="0">
                      <a:pos x="51" y="206"/>
                    </a:cxn>
                    <a:cxn ang="0">
                      <a:pos x="66" y="165"/>
                    </a:cxn>
                    <a:cxn ang="0">
                      <a:pos x="81" y="125"/>
                    </a:cxn>
                    <a:cxn ang="0">
                      <a:pos x="98" y="86"/>
                    </a:cxn>
                    <a:cxn ang="0">
                      <a:pos x="114" y="48"/>
                    </a:cxn>
                    <a:cxn ang="0">
                      <a:pos x="132" y="10"/>
                    </a:cxn>
                    <a:cxn ang="0">
                      <a:pos x="137" y="6"/>
                    </a:cxn>
                    <a:cxn ang="0">
                      <a:pos x="143" y="3"/>
                    </a:cxn>
                    <a:cxn ang="0">
                      <a:pos x="148" y="2"/>
                    </a:cxn>
                    <a:cxn ang="0">
                      <a:pos x="152" y="0"/>
                    </a:cxn>
                    <a:cxn ang="0">
                      <a:pos x="163" y="2"/>
                    </a:cxn>
                    <a:cxn ang="0">
                      <a:pos x="174" y="5"/>
                    </a:cxn>
                    <a:cxn ang="0">
                      <a:pos x="195" y="15"/>
                    </a:cxn>
                    <a:cxn ang="0">
                      <a:pos x="215" y="22"/>
                    </a:cxn>
                    <a:cxn ang="0">
                      <a:pos x="142" y="680"/>
                    </a:cxn>
                    <a:cxn ang="0">
                      <a:pos x="25" y="682"/>
                    </a:cxn>
                  </a:cxnLst>
                  <a:rect l="0" t="0" r="r" b="b"/>
                  <a:pathLst>
                    <a:path w="215" h="682">
                      <a:moveTo>
                        <a:pt x="25" y="682"/>
                      </a:moveTo>
                      <a:lnTo>
                        <a:pt x="19" y="660"/>
                      </a:lnTo>
                      <a:lnTo>
                        <a:pt x="15" y="637"/>
                      </a:lnTo>
                      <a:lnTo>
                        <a:pt x="10" y="615"/>
                      </a:lnTo>
                      <a:lnTo>
                        <a:pt x="6" y="592"/>
                      </a:lnTo>
                      <a:lnTo>
                        <a:pt x="4" y="569"/>
                      </a:lnTo>
                      <a:lnTo>
                        <a:pt x="1" y="547"/>
                      </a:lnTo>
                      <a:lnTo>
                        <a:pt x="0" y="525"/>
                      </a:lnTo>
                      <a:lnTo>
                        <a:pt x="0" y="503"/>
                      </a:lnTo>
                      <a:lnTo>
                        <a:pt x="0" y="481"/>
                      </a:lnTo>
                      <a:lnTo>
                        <a:pt x="0" y="459"/>
                      </a:lnTo>
                      <a:lnTo>
                        <a:pt x="1" y="438"/>
                      </a:lnTo>
                      <a:lnTo>
                        <a:pt x="4" y="416"/>
                      </a:lnTo>
                      <a:lnTo>
                        <a:pt x="10" y="372"/>
                      </a:lnTo>
                      <a:lnTo>
                        <a:pt x="17" y="331"/>
                      </a:lnTo>
                      <a:lnTo>
                        <a:pt x="26" y="288"/>
                      </a:lnTo>
                      <a:lnTo>
                        <a:pt x="38" y="246"/>
                      </a:lnTo>
                      <a:lnTo>
                        <a:pt x="51" y="206"/>
                      </a:lnTo>
                      <a:lnTo>
                        <a:pt x="66" y="165"/>
                      </a:lnTo>
                      <a:lnTo>
                        <a:pt x="81" y="125"/>
                      </a:lnTo>
                      <a:lnTo>
                        <a:pt x="98" y="86"/>
                      </a:lnTo>
                      <a:lnTo>
                        <a:pt x="114" y="48"/>
                      </a:lnTo>
                      <a:lnTo>
                        <a:pt x="132" y="10"/>
                      </a:lnTo>
                      <a:lnTo>
                        <a:pt x="137" y="6"/>
                      </a:lnTo>
                      <a:lnTo>
                        <a:pt x="143" y="3"/>
                      </a:lnTo>
                      <a:lnTo>
                        <a:pt x="148" y="2"/>
                      </a:lnTo>
                      <a:lnTo>
                        <a:pt x="152" y="0"/>
                      </a:lnTo>
                      <a:lnTo>
                        <a:pt x="163" y="2"/>
                      </a:lnTo>
                      <a:lnTo>
                        <a:pt x="174" y="5"/>
                      </a:lnTo>
                      <a:lnTo>
                        <a:pt x="195" y="15"/>
                      </a:lnTo>
                      <a:lnTo>
                        <a:pt x="215" y="22"/>
                      </a:lnTo>
                      <a:lnTo>
                        <a:pt x="142" y="680"/>
                      </a:lnTo>
                      <a:lnTo>
                        <a:pt x="25" y="682"/>
                      </a:lnTo>
                      <a:close/>
                    </a:path>
                  </a:pathLst>
                </a:custGeom>
                <a:solidFill>
                  <a:srgbClr val="8D9EA8"/>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77"/>
                <p:cNvSpPr>
                  <a:spLocks noChangeAspect="1"/>
                </p:cNvSpPr>
                <p:nvPr/>
              </p:nvSpPr>
              <p:spPr bwMode="auto">
                <a:xfrm>
                  <a:off x="3819" y="2019"/>
                  <a:ext cx="25" cy="75"/>
                </a:xfrm>
                <a:custGeom>
                  <a:avLst/>
                  <a:gdLst/>
                  <a:ahLst/>
                  <a:cxnLst>
                    <a:cxn ang="0">
                      <a:pos x="12" y="453"/>
                    </a:cxn>
                    <a:cxn ang="0">
                      <a:pos x="7" y="423"/>
                    </a:cxn>
                    <a:cxn ang="0">
                      <a:pos x="4" y="394"/>
                    </a:cxn>
                    <a:cxn ang="0">
                      <a:pos x="1" y="364"/>
                    </a:cxn>
                    <a:cxn ang="0">
                      <a:pos x="0" y="334"/>
                    </a:cxn>
                    <a:cxn ang="0">
                      <a:pos x="0" y="305"/>
                    </a:cxn>
                    <a:cxn ang="0">
                      <a:pos x="1" y="276"/>
                    </a:cxn>
                    <a:cxn ang="0">
                      <a:pos x="5" y="246"/>
                    </a:cxn>
                    <a:cxn ang="0">
                      <a:pos x="10" y="218"/>
                    </a:cxn>
                    <a:cxn ang="0">
                      <a:pos x="16" y="190"/>
                    </a:cxn>
                    <a:cxn ang="0">
                      <a:pos x="23" y="163"/>
                    </a:cxn>
                    <a:cxn ang="0">
                      <a:pos x="31" y="136"/>
                    </a:cxn>
                    <a:cxn ang="0">
                      <a:pos x="41" y="110"/>
                    </a:cxn>
                    <a:cxn ang="0">
                      <a:pos x="53" y="84"/>
                    </a:cxn>
                    <a:cxn ang="0">
                      <a:pos x="66" y="59"/>
                    </a:cxn>
                    <a:cxn ang="0">
                      <a:pos x="80" y="34"/>
                    </a:cxn>
                    <a:cxn ang="0">
                      <a:pos x="95" y="10"/>
                    </a:cxn>
                    <a:cxn ang="0">
                      <a:pos x="151" y="0"/>
                    </a:cxn>
                    <a:cxn ang="0">
                      <a:pos x="145" y="30"/>
                    </a:cxn>
                    <a:cxn ang="0">
                      <a:pos x="138" y="59"/>
                    </a:cxn>
                    <a:cxn ang="0">
                      <a:pos x="130" y="87"/>
                    </a:cxn>
                    <a:cxn ang="0">
                      <a:pos x="120" y="116"/>
                    </a:cxn>
                    <a:cxn ang="0">
                      <a:pos x="100" y="170"/>
                    </a:cxn>
                    <a:cxn ang="0">
                      <a:pos x="79" y="226"/>
                    </a:cxn>
                    <a:cxn ang="0">
                      <a:pos x="59" y="281"/>
                    </a:cxn>
                    <a:cxn ang="0">
                      <a:pos x="40" y="337"/>
                    </a:cxn>
                    <a:cxn ang="0">
                      <a:pos x="31" y="365"/>
                    </a:cxn>
                    <a:cxn ang="0">
                      <a:pos x="23" y="395"/>
                    </a:cxn>
                    <a:cxn ang="0">
                      <a:pos x="17" y="423"/>
                    </a:cxn>
                    <a:cxn ang="0">
                      <a:pos x="12" y="453"/>
                    </a:cxn>
                  </a:cxnLst>
                  <a:rect l="0" t="0" r="r" b="b"/>
                  <a:pathLst>
                    <a:path w="151" h="453">
                      <a:moveTo>
                        <a:pt x="12" y="453"/>
                      </a:moveTo>
                      <a:lnTo>
                        <a:pt x="7" y="423"/>
                      </a:lnTo>
                      <a:lnTo>
                        <a:pt x="4" y="394"/>
                      </a:lnTo>
                      <a:lnTo>
                        <a:pt x="1" y="364"/>
                      </a:lnTo>
                      <a:lnTo>
                        <a:pt x="0" y="334"/>
                      </a:lnTo>
                      <a:lnTo>
                        <a:pt x="0" y="305"/>
                      </a:lnTo>
                      <a:lnTo>
                        <a:pt x="1" y="276"/>
                      </a:lnTo>
                      <a:lnTo>
                        <a:pt x="5" y="246"/>
                      </a:lnTo>
                      <a:lnTo>
                        <a:pt x="10" y="218"/>
                      </a:lnTo>
                      <a:lnTo>
                        <a:pt x="16" y="190"/>
                      </a:lnTo>
                      <a:lnTo>
                        <a:pt x="23" y="163"/>
                      </a:lnTo>
                      <a:lnTo>
                        <a:pt x="31" y="136"/>
                      </a:lnTo>
                      <a:lnTo>
                        <a:pt x="41" y="110"/>
                      </a:lnTo>
                      <a:lnTo>
                        <a:pt x="53" y="84"/>
                      </a:lnTo>
                      <a:lnTo>
                        <a:pt x="66" y="59"/>
                      </a:lnTo>
                      <a:lnTo>
                        <a:pt x="80" y="34"/>
                      </a:lnTo>
                      <a:lnTo>
                        <a:pt x="95" y="10"/>
                      </a:lnTo>
                      <a:lnTo>
                        <a:pt x="151" y="0"/>
                      </a:lnTo>
                      <a:lnTo>
                        <a:pt x="145" y="30"/>
                      </a:lnTo>
                      <a:lnTo>
                        <a:pt x="138" y="59"/>
                      </a:lnTo>
                      <a:lnTo>
                        <a:pt x="130" y="87"/>
                      </a:lnTo>
                      <a:lnTo>
                        <a:pt x="120" y="116"/>
                      </a:lnTo>
                      <a:lnTo>
                        <a:pt x="100" y="170"/>
                      </a:lnTo>
                      <a:lnTo>
                        <a:pt x="79" y="226"/>
                      </a:lnTo>
                      <a:lnTo>
                        <a:pt x="59" y="281"/>
                      </a:lnTo>
                      <a:lnTo>
                        <a:pt x="40" y="337"/>
                      </a:lnTo>
                      <a:lnTo>
                        <a:pt x="31" y="365"/>
                      </a:lnTo>
                      <a:lnTo>
                        <a:pt x="23" y="395"/>
                      </a:lnTo>
                      <a:lnTo>
                        <a:pt x="17" y="423"/>
                      </a:lnTo>
                      <a:lnTo>
                        <a:pt x="12" y="453"/>
                      </a:lnTo>
                      <a:close/>
                    </a:path>
                  </a:pathLst>
                </a:custGeom>
                <a:solidFill>
                  <a:srgbClr val="9DB2B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78"/>
                <p:cNvSpPr>
                  <a:spLocks noChangeAspect="1"/>
                </p:cNvSpPr>
                <p:nvPr/>
              </p:nvSpPr>
              <p:spPr bwMode="auto">
                <a:xfrm>
                  <a:off x="3704" y="1996"/>
                  <a:ext cx="118" cy="138"/>
                </a:xfrm>
                <a:custGeom>
                  <a:avLst/>
                  <a:gdLst/>
                  <a:ahLst/>
                  <a:cxnLst>
                    <a:cxn ang="0">
                      <a:pos x="541" y="819"/>
                    </a:cxn>
                    <a:cxn ang="0">
                      <a:pos x="394" y="809"/>
                    </a:cxn>
                    <a:cxn ang="0">
                      <a:pos x="242" y="797"/>
                    </a:cxn>
                    <a:cxn ang="0">
                      <a:pos x="129" y="781"/>
                    </a:cxn>
                    <a:cxn ang="0">
                      <a:pos x="57" y="767"/>
                    </a:cxn>
                    <a:cxn ang="0">
                      <a:pos x="14" y="732"/>
                    </a:cxn>
                    <a:cxn ang="0">
                      <a:pos x="6" y="679"/>
                    </a:cxn>
                    <a:cxn ang="0">
                      <a:pos x="1" y="627"/>
                    </a:cxn>
                    <a:cxn ang="0">
                      <a:pos x="0" y="577"/>
                    </a:cxn>
                    <a:cxn ang="0">
                      <a:pos x="2" y="527"/>
                    </a:cxn>
                    <a:cxn ang="0">
                      <a:pos x="8" y="479"/>
                    </a:cxn>
                    <a:cxn ang="0">
                      <a:pos x="21" y="407"/>
                    </a:cxn>
                    <a:cxn ang="0">
                      <a:pos x="46" y="315"/>
                    </a:cxn>
                    <a:cxn ang="0">
                      <a:pos x="77" y="224"/>
                    </a:cxn>
                    <a:cxn ang="0">
                      <a:pos x="126" y="91"/>
                    </a:cxn>
                    <a:cxn ang="0">
                      <a:pos x="173" y="1"/>
                    </a:cxn>
                    <a:cxn ang="0">
                      <a:pos x="209" y="1"/>
                    </a:cxn>
                    <a:cxn ang="0">
                      <a:pos x="261" y="5"/>
                    </a:cxn>
                    <a:cxn ang="0">
                      <a:pos x="330" y="16"/>
                    </a:cxn>
                    <a:cxn ang="0">
                      <a:pos x="398" y="33"/>
                    </a:cxn>
                    <a:cxn ang="0">
                      <a:pos x="500" y="63"/>
                    </a:cxn>
                    <a:cxn ang="0">
                      <a:pos x="602" y="90"/>
                    </a:cxn>
                    <a:cxn ang="0">
                      <a:pos x="673" y="102"/>
                    </a:cxn>
                    <a:cxn ang="0">
                      <a:pos x="693" y="125"/>
                    </a:cxn>
                    <a:cxn ang="0">
                      <a:pos x="670" y="164"/>
                    </a:cxn>
                    <a:cxn ang="0">
                      <a:pos x="650" y="204"/>
                    </a:cxn>
                    <a:cxn ang="0">
                      <a:pos x="635" y="246"/>
                    </a:cxn>
                    <a:cxn ang="0">
                      <a:pos x="625" y="290"/>
                    </a:cxn>
                    <a:cxn ang="0">
                      <a:pos x="619" y="334"/>
                    </a:cxn>
                    <a:cxn ang="0">
                      <a:pos x="614" y="401"/>
                    </a:cxn>
                    <a:cxn ang="0">
                      <a:pos x="616" y="542"/>
                    </a:cxn>
                    <a:cxn ang="0">
                      <a:pos x="621" y="684"/>
                    </a:cxn>
                    <a:cxn ang="0">
                      <a:pos x="619" y="755"/>
                    </a:cxn>
                    <a:cxn ang="0">
                      <a:pos x="615" y="803"/>
                    </a:cxn>
                  </a:cxnLst>
                  <a:rect l="0" t="0" r="r" b="b"/>
                  <a:pathLst>
                    <a:path w="709" h="827">
                      <a:moveTo>
                        <a:pt x="612" y="827"/>
                      </a:moveTo>
                      <a:lnTo>
                        <a:pt x="541" y="819"/>
                      </a:lnTo>
                      <a:lnTo>
                        <a:pt x="469" y="814"/>
                      </a:lnTo>
                      <a:lnTo>
                        <a:pt x="394" y="809"/>
                      </a:lnTo>
                      <a:lnTo>
                        <a:pt x="318" y="803"/>
                      </a:lnTo>
                      <a:lnTo>
                        <a:pt x="242" y="797"/>
                      </a:lnTo>
                      <a:lnTo>
                        <a:pt x="167" y="787"/>
                      </a:lnTo>
                      <a:lnTo>
                        <a:pt x="129" y="781"/>
                      </a:lnTo>
                      <a:lnTo>
                        <a:pt x="92" y="776"/>
                      </a:lnTo>
                      <a:lnTo>
                        <a:pt x="57" y="767"/>
                      </a:lnTo>
                      <a:lnTo>
                        <a:pt x="21" y="759"/>
                      </a:lnTo>
                      <a:lnTo>
                        <a:pt x="14" y="732"/>
                      </a:lnTo>
                      <a:lnTo>
                        <a:pt x="9" y="705"/>
                      </a:lnTo>
                      <a:lnTo>
                        <a:pt x="6" y="679"/>
                      </a:lnTo>
                      <a:lnTo>
                        <a:pt x="3" y="653"/>
                      </a:lnTo>
                      <a:lnTo>
                        <a:pt x="1" y="627"/>
                      </a:lnTo>
                      <a:lnTo>
                        <a:pt x="0" y="602"/>
                      </a:lnTo>
                      <a:lnTo>
                        <a:pt x="0" y="577"/>
                      </a:lnTo>
                      <a:lnTo>
                        <a:pt x="1" y="552"/>
                      </a:lnTo>
                      <a:lnTo>
                        <a:pt x="2" y="527"/>
                      </a:lnTo>
                      <a:lnTo>
                        <a:pt x="4" y="502"/>
                      </a:lnTo>
                      <a:lnTo>
                        <a:pt x="8" y="479"/>
                      </a:lnTo>
                      <a:lnTo>
                        <a:pt x="12" y="455"/>
                      </a:lnTo>
                      <a:lnTo>
                        <a:pt x="21" y="407"/>
                      </a:lnTo>
                      <a:lnTo>
                        <a:pt x="33" y="361"/>
                      </a:lnTo>
                      <a:lnTo>
                        <a:pt x="46" y="315"/>
                      </a:lnTo>
                      <a:lnTo>
                        <a:pt x="61" y="269"/>
                      </a:lnTo>
                      <a:lnTo>
                        <a:pt x="77" y="224"/>
                      </a:lnTo>
                      <a:lnTo>
                        <a:pt x="92" y="180"/>
                      </a:lnTo>
                      <a:lnTo>
                        <a:pt x="126" y="91"/>
                      </a:lnTo>
                      <a:lnTo>
                        <a:pt x="155" y="1"/>
                      </a:lnTo>
                      <a:lnTo>
                        <a:pt x="173" y="1"/>
                      </a:lnTo>
                      <a:lnTo>
                        <a:pt x="191" y="0"/>
                      </a:lnTo>
                      <a:lnTo>
                        <a:pt x="209" y="1"/>
                      </a:lnTo>
                      <a:lnTo>
                        <a:pt x="227" y="1"/>
                      </a:lnTo>
                      <a:lnTo>
                        <a:pt x="261" y="5"/>
                      </a:lnTo>
                      <a:lnTo>
                        <a:pt x="297" y="9"/>
                      </a:lnTo>
                      <a:lnTo>
                        <a:pt x="330" y="16"/>
                      </a:lnTo>
                      <a:lnTo>
                        <a:pt x="364" y="25"/>
                      </a:lnTo>
                      <a:lnTo>
                        <a:pt x="398" y="33"/>
                      </a:lnTo>
                      <a:lnTo>
                        <a:pt x="432" y="44"/>
                      </a:lnTo>
                      <a:lnTo>
                        <a:pt x="500" y="63"/>
                      </a:lnTo>
                      <a:lnTo>
                        <a:pt x="568" y="82"/>
                      </a:lnTo>
                      <a:lnTo>
                        <a:pt x="602" y="90"/>
                      </a:lnTo>
                      <a:lnTo>
                        <a:pt x="638" y="97"/>
                      </a:lnTo>
                      <a:lnTo>
                        <a:pt x="673" y="102"/>
                      </a:lnTo>
                      <a:lnTo>
                        <a:pt x="709" y="106"/>
                      </a:lnTo>
                      <a:lnTo>
                        <a:pt x="693" y="125"/>
                      </a:lnTo>
                      <a:lnTo>
                        <a:pt x="680" y="145"/>
                      </a:lnTo>
                      <a:lnTo>
                        <a:pt x="670" y="164"/>
                      </a:lnTo>
                      <a:lnTo>
                        <a:pt x="659" y="184"/>
                      </a:lnTo>
                      <a:lnTo>
                        <a:pt x="650" y="204"/>
                      </a:lnTo>
                      <a:lnTo>
                        <a:pt x="642" y="226"/>
                      </a:lnTo>
                      <a:lnTo>
                        <a:pt x="635" y="246"/>
                      </a:lnTo>
                      <a:lnTo>
                        <a:pt x="629" y="267"/>
                      </a:lnTo>
                      <a:lnTo>
                        <a:pt x="625" y="290"/>
                      </a:lnTo>
                      <a:lnTo>
                        <a:pt x="621" y="311"/>
                      </a:lnTo>
                      <a:lnTo>
                        <a:pt x="619" y="334"/>
                      </a:lnTo>
                      <a:lnTo>
                        <a:pt x="616" y="356"/>
                      </a:lnTo>
                      <a:lnTo>
                        <a:pt x="614" y="401"/>
                      </a:lnTo>
                      <a:lnTo>
                        <a:pt x="614" y="448"/>
                      </a:lnTo>
                      <a:lnTo>
                        <a:pt x="616" y="542"/>
                      </a:lnTo>
                      <a:lnTo>
                        <a:pt x="621" y="637"/>
                      </a:lnTo>
                      <a:lnTo>
                        <a:pt x="621" y="684"/>
                      </a:lnTo>
                      <a:lnTo>
                        <a:pt x="621" y="732"/>
                      </a:lnTo>
                      <a:lnTo>
                        <a:pt x="619" y="755"/>
                      </a:lnTo>
                      <a:lnTo>
                        <a:pt x="617" y="779"/>
                      </a:lnTo>
                      <a:lnTo>
                        <a:pt x="615" y="803"/>
                      </a:lnTo>
                      <a:lnTo>
                        <a:pt x="612" y="827"/>
                      </a:lnTo>
                      <a:close/>
                    </a:path>
                  </a:pathLst>
                </a:custGeom>
                <a:solidFill>
                  <a:srgbClr val="99BFD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79"/>
                <p:cNvSpPr>
                  <a:spLocks noChangeAspect="1"/>
                </p:cNvSpPr>
                <p:nvPr/>
              </p:nvSpPr>
              <p:spPr bwMode="auto">
                <a:xfrm>
                  <a:off x="3820" y="2111"/>
                  <a:ext cx="4" cy="22"/>
                </a:xfrm>
                <a:custGeom>
                  <a:avLst/>
                  <a:gdLst/>
                  <a:ahLst/>
                  <a:cxnLst>
                    <a:cxn ang="0">
                      <a:pos x="22" y="136"/>
                    </a:cxn>
                    <a:cxn ang="0">
                      <a:pos x="13" y="129"/>
                    </a:cxn>
                    <a:cxn ang="0">
                      <a:pos x="8" y="121"/>
                    </a:cxn>
                    <a:cxn ang="0">
                      <a:pos x="4" y="114"/>
                    </a:cxn>
                    <a:cxn ang="0">
                      <a:pos x="2" y="105"/>
                    </a:cxn>
                    <a:cxn ang="0">
                      <a:pos x="0" y="97"/>
                    </a:cxn>
                    <a:cxn ang="0">
                      <a:pos x="0" y="89"/>
                    </a:cxn>
                    <a:cxn ang="0">
                      <a:pos x="2" y="80"/>
                    </a:cxn>
                    <a:cxn ang="0">
                      <a:pos x="4" y="72"/>
                    </a:cxn>
                    <a:cxn ang="0">
                      <a:pos x="8" y="54"/>
                    </a:cxn>
                    <a:cxn ang="0">
                      <a:pos x="11" y="36"/>
                    </a:cxn>
                    <a:cxn ang="0">
                      <a:pos x="12" y="27"/>
                    </a:cxn>
                    <a:cxn ang="0">
                      <a:pos x="12" y="17"/>
                    </a:cxn>
                    <a:cxn ang="0">
                      <a:pos x="10" y="9"/>
                    </a:cxn>
                    <a:cxn ang="0">
                      <a:pos x="8" y="0"/>
                    </a:cxn>
                    <a:cxn ang="0">
                      <a:pos x="15" y="32"/>
                    </a:cxn>
                    <a:cxn ang="0">
                      <a:pos x="19" y="66"/>
                    </a:cxn>
                    <a:cxn ang="0">
                      <a:pos x="22" y="83"/>
                    </a:cxn>
                    <a:cxn ang="0">
                      <a:pos x="22" y="101"/>
                    </a:cxn>
                    <a:cxn ang="0">
                      <a:pos x="23" y="118"/>
                    </a:cxn>
                    <a:cxn ang="0">
                      <a:pos x="22" y="136"/>
                    </a:cxn>
                  </a:cxnLst>
                  <a:rect l="0" t="0" r="r" b="b"/>
                  <a:pathLst>
                    <a:path w="23" h="136">
                      <a:moveTo>
                        <a:pt x="22" y="136"/>
                      </a:moveTo>
                      <a:lnTo>
                        <a:pt x="13" y="129"/>
                      </a:lnTo>
                      <a:lnTo>
                        <a:pt x="8" y="121"/>
                      </a:lnTo>
                      <a:lnTo>
                        <a:pt x="4" y="114"/>
                      </a:lnTo>
                      <a:lnTo>
                        <a:pt x="2" y="105"/>
                      </a:lnTo>
                      <a:lnTo>
                        <a:pt x="0" y="97"/>
                      </a:lnTo>
                      <a:lnTo>
                        <a:pt x="0" y="89"/>
                      </a:lnTo>
                      <a:lnTo>
                        <a:pt x="2" y="80"/>
                      </a:lnTo>
                      <a:lnTo>
                        <a:pt x="4" y="72"/>
                      </a:lnTo>
                      <a:lnTo>
                        <a:pt x="8" y="54"/>
                      </a:lnTo>
                      <a:lnTo>
                        <a:pt x="11" y="36"/>
                      </a:lnTo>
                      <a:lnTo>
                        <a:pt x="12" y="27"/>
                      </a:lnTo>
                      <a:lnTo>
                        <a:pt x="12" y="17"/>
                      </a:lnTo>
                      <a:lnTo>
                        <a:pt x="10" y="9"/>
                      </a:lnTo>
                      <a:lnTo>
                        <a:pt x="8" y="0"/>
                      </a:lnTo>
                      <a:lnTo>
                        <a:pt x="15" y="32"/>
                      </a:lnTo>
                      <a:lnTo>
                        <a:pt x="19" y="66"/>
                      </a:lnTo>
                      <a:lnTo>
                        <a:pt x="22" y="83"/>
                      </a:lnTo>
                      <a:lnTo>
                        <a:pt x="22" y="101"/>
                      </a:lnTo>
                      <a:lnTo>
                        <a:pt x="23" y="118"/>
                      </a:lnTo>
                      <a:lnTo>
                        <a:pt x="22" y="13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Freeform 80"/>
                <p:cNvSpPr>
                  <a:spLocks noChangeAspect="1"/>
                </p:cNvSpPr>
                <p:nvPr/>
              </p:nvSpPr>
              <p:spPr bwMode="auto">
                <a:xfrm>
                  <a:off x="3676" y="1961"/>
                  <a:ext cx="36" cy="20"/>
                </a:xfrm>
                <a:custGeom>
                  <a:avLst/>
                  <a:gdLst/>
                  <a:ahLst/>
                  <a:cxnLst>
                    <a:cxn ang="0">
                      <a:pos x="0" y="119"/>
                    </a:cxn>
                    <a:cxn ang="0">
                      <a:pos x="2" y="107"/>
                    </a:cxn>
                    <a:cxn ang="0">
                      <a:pos x="4" y="96"/>
                    </a:cxn>
                    <a:cxn ang="0">
                      <a:pos x="9" y="85"/>
                    </a:cxn>
                    <a:cxn ang="0">
                      <a:pos x="14" y="75"/>
                    </a:cxn>
                    <a:cxn ang="0">
                      <a:pos x="21" y="65"/>
                    </a:cxn>
                    <a:cxn ang="0">
                      <a:pos x="28" y="57"/>
                    </a:cxn>
                    <a:cxn ang="0">
                      <a:pos x="35" y="49"/>
                    </a:cxn>
                    <a:cxn ang="0">
                      <a:pos x="44" y="42"/>
                    </a:cxn>
                    <a:cxn ang="0">
                      <a:pos x="53" y="34"/>
                    </a:cxn>
                    <a:cxn ang="0">
                      <a:pos x="63" y="27"/>
                    </a:cxn>
                    <a:cxn ang="0">
                      <a:pos x="72" y="21"/>
                    </a:cxn>
                    <a:cxn ang="0">
                      <a:pos x="82" y="17"/>
                    </a:cxn>
                    <a:cxn ang="0">
                      <a:pos x="103" y="7"/>
                    </a:cxn>
                    <a:cxn ang="0">
                      <a:pos x="123" y="0"/>
                    </a:cxn>
                    <a:cxn ang="0">
                      <a:pos x="125" y="5"/>
                    </a:cxn>
                    <a:cxn ang="0">
                      <a:pos x="128" y="9"/>
                    </a:cxn>
                    <a:cxn ang="0">
                      <a:pos x="131" y="14"/>
                    </a:cxn>
                    <a:cxn ang="0">
                      <a:pos x="135" y="18"/>
                    </a:cxn>
                    <a:cxn ang="0">
                      <a:pos x="143" y="25"/>
                    </a:cxn>
                    <a:cxn ang="0">
                      <a:pos x="153" y="31"/>
                    </a:cxn>
                    <a:cxn ang="0">
                      <a:pos x="173" y="40"/>
                    </a:cxn>
                    <a:cxn ang="0">
                      <a:pos x="193" y="50"/>
                    </a:cxn>
                    <a:cxn ang="0">
                      <a:pos x="200" y="53"/>
                    </a:cxn>
                    <a:cxn ang="0">
                      <a:pos x="207" y="59"/>
                    </a:cxn>
                    <a:cxn ang="0">
                      <a:pos x="210" y="62"/>
                    </a:cxn>
                    <a:cxn ang="0">
                      <a:pos x="212" y="65"/>
                    </a:cxn>
                    <a:cxn ang="0">
                      <a:pos x="215" y="69"/>
                    </a:cxn>
                    <a:cxn ang="0">
                      <a:pos x="215" y="72"/>
                    </a:cxn>
                    <a:cxn ang="0">
                      <a:pos x="216" y="76"/>
                    </a:cxn>
                    <a:cxn ang="0">
                      <a:pos x="215" y="80"/>
                    </a:cxn>
                    <a:cxn ang="0">
                      <a:pos x="213" y="84"/>
                    </a:cxn>
                    <a:cxn ang="0">
                      <a:pos x="211" y="89"/>
                    </a:cxn>
                    <a:cxn ang="0">
                      <a:pos x="204" y="101"/>
                    </a:cxn>
                    <a:cxn ang="0">
                      <a:pos x="193" y="114"/>
                    </a:cxn>
                    <a:cxn ang="0">
                      <a:pos x="0" y="119"/>
                    </a:cxn>
                  </a:cxnLst>
                  <a:rect l="0" t="0" r="r" b="b"/>
                  <a:pathLst>
                    <a:path w="216" h="119">
                      <a:moveTo>
                        <a:pt x="0" y="119"/>
                      </a:moveTo>
                      <a:lnTo>
                        <a:pt x="2" y="107"/>
                      </a:lnTo>
                      <a:lnTo>
                        <a:pt x="4" y="96"/>
                      </a:lnTo>
                      <a:lnTo>
                        <a:pt x="9" y="85"/>
                      </a:lnTo>
                      <a:lnTo>
                        <a:pt x="14" y="75"/>
                      </a:lnTo>
                      <a:lnTo>
                        <a:pt x="21" y="65"/>
                      </a:lnTo>
                      <a:lnTo>
                        <a:pt x="28" y="57"/>
                      </a:lnTo>
                      <a:lnTo>
                        <a:pt x="35" y="49"/>
                      </a:lnTo>
                      <a:lnTo>
                        <a:pt x="44" y="42"/>
                      </a:lnTo>
                      <a:lnTo>
                        <a:pt x="53" y="34"/>
                      </a:lnTo>
                      <a:lnTo>
                        <a:pt x="63" y="27"/>
                      </a:lnTo>
                      <a:lnTo>
                        <a:pt x="72" y="21"/>
                      </a:lnTo>
                      <a:lnTo>
                        <a:pt x="82" y="17"/>
                      </a:lnTo>
                      <a:lnTo>
                        <a:pt x="103" y="7"/>
                      </a:lnTo>
                      <a:lnTo>
                        <a:pt x="123" y="0"/>
                      </a:lnTo>
                      <a:lnTo>
                        <a:pt x="125" y="5"/>
                      </a:lnTo>
                      <a:lnTo>
                        <a:pt x="128" y="9"/>
                      </a:lnTo>
                      <a:lnTo>
                        <a:pt x="131" y="14"/>
                      </a:lnTo>
                      <a:lnTo>
                        <a:pt x="135" y="18"/>
                      </a:lnTo>
                      <a:lnTo>
                        <a:pt x="143" y="25"/>
                      </a:lnTo>
                      <a:lnTo>
                        <a:pt x="153" y="31"/>
                      </a:lnTo>
                      <a:lnTo>
                        <a:pt x="173" y="40"/>
                      </a:lnTo>
                      <a:lnTo>
                        <a:pt x="193" y="50"/>
                      </a:lnTo>
                      <a:lnTo>
                        <a:pt x="200" y="53"/>
                      </a:lnTo>
                      <a:lnTo>
                        <a:pt x="207" y="59"/>
                      </a:lnTo>
                      <a:lnTo>
                        <a:pt x="210" y="62"/>
                      </a:lnTo>
                      <a:lnTo>
                        <a:pt x="212" y="65"/>
                      </a:lnTo>
                      <a:lnTo>
                        <a:pt x="215" y="69"/>
                      </a:lnTo>
                      <a:lnTo>
                        <a:pt x="215" y="72"/>
                      </a:lnTo>
                      <a:lnTo>
                        <a:pt x="216" y="76"/>
                      </a:lnTo>
                      <a:lnTo>
                        <a:pt x="215" y="80"/>
                      </a:lnTo>
                      <a:lnTo>
                        <a:pt x="213" y="84"/>
                      </a:lnTo>
                      <a:lnTo>
                        <a:pt x="211" y="89"/>
                      </a:lnTo>
                      <a:lnTo>
                        <a:pt x="204" y="101"/>
                      </a:lnTo>
                      <a:lnTo>
                        <a:pt x="193" y="114"/>
                      </a:lnTo>
                      <a:lnTo>
                        <a:pt x="0" y="119"/>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 name="Freeform 81"/>
                <p:cNvSpPr>
                  <a:spLocks noChangeAspect="1"/>
                </p:cNvSpPr>
                <p:nvPr/>
              </p:nvSpPr>
              <p:spPr bwMode="auto">
                <a:xfrm>
                  <a:off x="3665" y="1990"/>
                  <a:ext cx="38" cy="13"/>
                </a:xfrm>
                <a:custGeom>
                  <a:avLst/>
                  <a:gdLst/>
                  <a:ahLst/>
                  <a:cxnLst>
                    <a:cxn ang="0">
                      <a:pos x="1" y="48"/>
                    </a:cxn>
                    <a:cxn ang="0">
                      <a:pos x="0" y="41"/>
                    </a:cxn>
                    <a:cxn ang="0">
                      <a:pos x="1" y="35"/>
                    </a:cxn>
                    <a:cxn ang="0">
                      <a:pos x="1" y="28"/>
                    </a:cxn>
                    <a:cxn ang="0">
                      <a:pos x="3" y="22"/>
                    </a:cxn>
                    <a:cxn ang="0">
                      <a:pos x="7" y="16"/>
                    </a:cxn>
                    <a:cxn ang="0">
                      <a:pos x="10" y="10"/>
                    </a:cxn>
                    <a:cxn ang="0">
                      <a:pos x="15" y="4"/>
                    </a:cxn>
                    <a:cxn ang="0">
                      <a:pos x="20" y="0"/>
                    </a:cxn>
                    <a:cxn ang="0">
                      <a:pos x="222" y="4"/>
                    </a:cxn>
                    <a:cxn ang="0">
                      <a:pos x="222" y="16"/>
                    </a:cxn>
                    <a:cxn ang="0">
                      <a:pos x="219" y="26"/>
                    </a:cxn>
                    <a:cxn ang="0">
                      <a:pos x="218" y="35"/>
                    </a:cxn>
                    <a:cxn ang="0">
                      <a:pos x="215" y="44"/>
                    </a:cxn>
                    <a:cxn ang="0">
                      <a:pos x="211" y="51"/>
                    </a:cxn>
                    <a:cxn ang="0">
                      <a:pos x="206" y="57"/>
                    </a:cxn>
                    <a:cxn ang="0">
                      <a:pos x="202" y="61"/>
                    </a:cxn>
                    <a:cxn ang="0">
                      <a:pos x="197" y="66"/>
                    </a:cxn>
                    <a:cxn ang="0">
                      <a:pos x="191" y="70"/>
                    </a:cxn>
                    <a:cxn ang="0">
                      <a:pos x="184" y="72"/>
                    </a:cxn>
                    <a:cxn ang="0">
                      <a:pos x="177" y="74"/>
                    </a:cxn>
                    <a:cxn ang="0">
                      <a:pos x="170" y="76"/>
                    </a:cxn>
                    <a:cxn ang="0">
                      <a:pos x="154" y="77"/>
                    </a:cxn>
                    <a:cxn ang="0">
                      <a:pos x="137" y="76"/>
                    </a:cxn>
                    <a:cxn ang="0">
                      <a:pos x="120" y="72"/>
                    </a:cxn>
                    <a:cxn ang="0">
                      <a:pos x="101" y="68"/>
                    </a:cxn>
                    <a:cxn ang="0">
                      <a:pos x="83" y="65"/>
                    </a:cxn>
                    <a:cxn ang="0">
                      <a:pos x="65" y="60"/>
                    </a:cxn>
                    <a:cxn ang="0">
                      <a:pos x="47" y="55"/>
                    </a:cxn>
                    <a:cxn ang="0">
                      <a:pos x="31" y="52"/>
                    </a:cxn>
                    <a:cxn ang="0">
                      <a:pos x="15" y="49"/>
                    </a:cxn>
                    <a:cxn ang="0">
                      <a:pos x="1" y="48"/>
                    </a:cxn>
                  </a:cxnLst>
                  <a:rect l="0" t="0" r="r" b="b"/>
                  <a:pathLst>
                    <a:path w="222" h="77">
                      <a:moveTo>
                        <a:pt x="1" y="48"/>
                      </a:moveTo>
                      <a:lnTo>
                        <a:pt x="0" y="41"/>
                      </a:lnTo>
                      <a:lnTo>
                        <a:pt x="1" y="35"/>
                      </a:lnTo>
                      <a:lnTo>
                        <a:pt x="1" y="28"/>
                      </a:lnTo>
                      <a:lnTo>
                        <a:pt x="3" y="22"/>
                      </a:lnTo>
                      <a:lnTo>
                        <a:pt x="7" y="16"/>
                      </a:lnTo>
                      <a:lnTo>
                        <a:pt x="10" y="10"/>
                      </a:lnTo>
                      <a:lnTo>
                        <a:pt x="15" y="4"/>
                      </a:lnTo>
                      <a:lnTo>
                        <a:pt x="20" y="0"/>
                      </a:lnTo>
                      <a:lnTo>
                        <a:pt x="222" y="4"/>
                      </a:lnTo>
                      <a:lnTo>
                        <a:pt x="222" y="16"/>
                      </a:lnTo>
                      <a:lnTo>
                        <a:pt x="219" y="26"/>
                      </a:lnTo>
                      <a:lnTo>
                        <a:pt x="218" y="35"/>
                      </a:lnTo>
                      <a:lnTo>
                        <a:pt x="215" y="44"/>
                      </a:lnTo>
                      <a:lnTo>
                        <a:pt x="211" y="51"/>
                      </a:lnTo>
                      <a:lnTo>
                        <a:pt x="206" y="57"/>
                      </a:lnTo>
                      <a:lnTo>
                        <a:pt x="202" y="61"/>
                      </a:lnTo>
                      <a:lnTo>
                        <a:pt x="197" y="66"/>
                      </a:lnTo>
                      <a:lnTo>
                        <a:pt x="191" y="70"/>
                      </a:lnTo>
                      <a:lnTo>
                        <a:pt x="184" y="72"/>
                      </a:lnTo>
                      <a:lnTo>
                        <a:pt x="177" y="74"/>
                      </a:lnTo>
                      <a:lnTo>
                        <a:pt x="170" y="76"/>
                      </a:lnTo>
                      <a:lnTo>
                        <a:pt x="154" y="77"/>
                      </a:lnTo>
                      <a:lnTo>
                        <a:pt x="137" y="76"/>
                      </a:lnTo>
                      <a:lnTo>
                        <a:pt x="120" y="72"/>
                      </a:lnTo>
                      <a:lnTo>
                        <a:pt x="101" y="68"/>
                      </a:lnTo>
                      <a:lnTo>
                        <a:pt x="83" y="65"/>
                      </a:lnTo>
                      <a:lnTo>
                        <a:pt x="65" y="60"/>
                      </a:lnTo>
                      <a:lnTo>
                        <a:pt x="47" y="55"/>
                      </a:lnTo>
                      <a:lnTo>
                        <a:pt x="31" y="52"/>
                      </a:lnTo>
                      <a:lnTo>
                        <a:pt x="15" y="49"/>
                      </a:lnTo>
                      <a:lnTo>
                        <a:pt x="1" y="48"/>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 name="Freeform 82"/>
                <p:cNvSpPr>
                  <a:spLocks noChangeAspect="1"/>
                </p:cNvSpPr>
                <p:nvPr/>
              </p:nvSpPr>
              <p:spPr bwMode="auto">
                <a:xfrm>
                  <a:off x="3648" y="2013"/>
                  <a:ext cx="45" cy="81"/>
                </a:xfrm>
                <a:custGeom>
                  <a:avLst/>
                  <a:gdLst/>
                  <a:ahLst/>
                  <a:cxnLst>
                    <a:cxn ang="0">
                      <a:pos x="165" y="475"/>
                    </a:cxn>
                    <a:cxn ang="0">
                      <a:pos x="157" y="479"/>
                    </a:cxn>
                    <a:cxn ang="0">
                      <a:pos x="147" y="482"/>
                    </a:cxn>
                    <a:cxn ang="0">
                      <a:pos x="138" y="484"/>
                    </a:cxn>
                    <a:cxn ang="0">
                      <a:pos x="128" y="486"/>
                    </a:cxn>
                    <a:cxn ang="0">
                      <a:pos x="118" y="486"/>
                    </a:cxn>
                    <a:cxn ang="0">
                      <a:pos x="108" y="486"/>
                    </a:cxn>
                    <a:cxn ang="0">
                      <a:pos x="97" y="484"/>
                    </a:cxn>
                    <a:cxn ang="0">
                      <a:pos x="88" y="483"/>
                    </a:cxn>
                    <a:cxn ang="0">
                      <a:pos x="68" y="479"/>
                    </a:cxn>
                    <a:cxn ang="0">
                      <a:pos x="48" y="473"/>
                    </a:cxn>
                    <a:cxn ang="0">
                      <a:pos x="30" y="465"/>
                    </a:cxn>
                    <a:cxn ang="0">
                      <a:pos x="12" y="458"/>
                    </a:cxn>
                    <a:cxn ang="0">
                      <a:pos x="7" y="429"/>
                    </a:cxn>
                    <a:cxn ang="0">
                      <a:pos x="4" y="399"/>
                    </a:cxn>
                    <a:cxn ang="0">
                      <a:pos x="1" y="369"/>
                    </a:cxn>
                    <a:cxn ang="0">
                      <a:pos x="0" y="340"/>
                    </a:cxn>
                    <a:cxn ang="0">
                      <a:pos x="0" y="311"/>
                    </a:cxn>
                    <a:cxn ang="0">
                      <a:pos x="1" y="281"/>
                    </a:cxn>
                    <a:cxn ang="0">
                      <a:pos x="2" y="253"/>
                    </a:cxn>
                    <a:cxn ang="0">
                      <a:pos x="6" y="224"/>
                    </a:cxn>
                    <a:cxn ang="0">
                      <a:pos x="10" y="196"/>
                    </a:cxn>
                    <a:cxn ang="0">
                      <a:pos x="14" y="167"/>
                    </a:cxn>
                    <a:cxn ang="0">
                      <a:pos x="19" y="139"/>
                    </a:cxn>
                    <a:cxn ang="0">
                      <a:pos x="25" y="111"/>
                    </a:cxn>
                    <a:cxn ang="0">
                      <a:pos x="39" y="57"/>
                    </a:cxn>
                    <a:cxn ang="0">
                      <a:pos x="54" y="5"/>
                    </a:cxn>
                    <a:cxn ang="0">
                      <a:pos x="267" y="0"/>
                    </a:cxn>
                    <a:cxn ang="0">
                      <a:pos x="165" y="475"/>
                    </a:cxn>
                  </a:cxnLst>
                  <a:rect l="0" t="0" r="r" b="b"/>
                  <a:pathLst>
                    <a:path w="267" h="486">
                      <a:moveTo>
                        <a:pt x="165" y="475"/>
                      </a:moveTo>
                      <a:lnTo>
                        <a:pt x="157" y="479"/>
                      </a:lnTo>
                      <a:lnTo>
                        <a:pt x="147" y="482"/>
                      </a:lnTo>
                      <a:lnTo>
                        <a:pt x="138" y="484"/>
                      </a:lnTo>
                      <a:lnTo>
                        <a:pt x="128" y="486"/>
                      </a:lnTo>
                      <a:lnTo>
                        <a:pt x="118" y="486"/>
                      </a:lnTo>
                      <a:lnTo>
                        <a:pt x="108" y="486"/>
                      </a:lnTo>
                      <a:lnTo>
                        <a:pt x="97" y="484"/>
                      </a:lnTo>
                      <a:lnTo>
                        <a:pt x="88" y="483"/>
                      </a:lnTo>
                      <a:lnTo>
                        <a:pt x="68" y="479"/>
                      </a:lnTo>
                      <a:lnTo>
                        <a:pt x="48" y="473"/>
                      </a:lnTo>
                      <a:lnTo>
                        <a:pt x="30" y="465"/>
                      </a:lnTo>
                      <a:lnTo>
                        <a:pt x="12" y="458"/>
                      </a:lnTo>
                      <a:lnTo>
                        <a:pt x="7" y="429"/>
                      </a:lnTo>
                      <a:lnTo>
                        <a:pt x="4" y="399"/>
                      </a:lnTo>
                      <a:lnTo>
                        <a:pt x="1" y="369"/>
                      </a:lnTo>
                      <a:lnTo>
                        <a:pt x="0" y="340"/>
                      </a:lnTo>
                      <a:lnTo>
                        <a:pt x="0" y="311"/>
                      </a:lnTo>
                      <a:lnTo>
                        <a:pt x="1" y="281"/>
                      </a:lnTo>
                      <a:lnTo>
                        <a:pt x="2" y="253"/>
                      </a:lnTo>
                      <a:lnTo>
                        <a:pt x="6" y="224"/>
                      </a:lnTo>
                      <a:lnTo>
                        <a:pt x="10" y="196"/>
                      </a:lnTo>
                      <a:lnTo>
                        <a:pt x="14" y="167"/>
                      </a:lnTo>
                      <a:lnTo>
                        <a:pt x="19" y="139"/>
                      </a:lnTo>
                      <a:lnTo>
                        <a:pt x="25" y="111"/>
                      </a:lnTo>
                      <a:lnTo>
                        <a:pt x="39" y="57"/>
                      </a:lnTo>
                      <a:lnTo>
                        <a:pt x="54" y="5"/>
                      </a:lnTo>
                      <a:lnTo>
                        <a:pt x="267" y="0"/>
                      </a:lnTo>
                      <a:lnTo>
                        <a:pt x="165" y="475"/>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Freeform 83"/>
                <p:cNvSpPr>
                  <a:spLocks noChangeAspect="1"/>
                </p:cNvSpPr>
                <p:nvPr/>
              </p:nvSpPr>
              <p:spPr bwMode="auto">
                <a:xfrm>
                  <a:off x="3659" y="2124"/>
                  <a:ext cx="20" cy="9"/>
                </a:xfrm>
                <a:custGeom>
                  <a:avLst/>
                  <a:gdLst/>
                  <a:ahLst/>
                  <a:cxnLst>
                    <a:cxn ang="0">
                      <a:pos x="78" y="48"/>
                    </a:cxn>
                    <a:cxn ang="0">
                      <a:pos x="66" y="50"/>
                    </a:cxn>
                    <a:cxn ang="0">
                      <a:pos x="54" y="50"/>
                    </a:cxn>
                    <a:cxn ang="0">
                      <a:pos x="44" y="48"/>
                    </a:cxn>
                    <a:cxn ang="0">
                      <a:pos x="35" y="45"/>
                    </a:cxn>
                    <a:cxn ang="0">
                      <a:pos x="25" y="41"/>
                    </a:cxn>
                    <a:cxn ang="0">
                      <a:pos x="17" y="35"/>
                    </a:cxn>
                    <a:cxn ang="0">
                      <a:pos x="9" y="28"/>
                    </a:cxn>
                    <a:cxn ang="0">
                      <a:pos x="0" y="21"/>
                    </a:cxn>
                    <a:cxn ang="0">
                      <a:pos x="117" y="0"/>
                    </a:cxn>
                    <a:cxn ang="0">
                      <a:pos x="118" y="6"/>
                    </a:cxn>
                    <a:cxn ang="0">
                      <a:pos x="119" y="12"/>
                    </a:cxn>
                    <a:cxn ang="0">
                      <a:pos x="119" y="16"/>
                    </a:cxn>
                    <a:cxn ang="0">
                      <a:pos x="118" y="20"/>
                    </a:cxn>
                    <a:cxn ang="0">
                      <a:pos x="117" y="24"/>
                    </a:cxn>
                    <a:cxn ang="0">
                      <a:pos x="114" y="27"/>
                    </a:cxn>
                    <a:cxn ang="0">
                      <a:pos x="111" y="29"/>
                    </a:cxn>
                    <a:cxn ang="0">
                      <a:pos x="109" y="32"/>
                    </a:cxn>
                    <a:cxn ang="0">
                      <a:pos x="93" y="40"/>
                    </a:cxn>
                    <a:cxn ang="0">
                      <a:pos x="78" y="48"/>
                    </a:cxn>
                  </a:cxnLst>
                  <a:rect l="0" t="0" r="r" b="b"/>
                  <a:pathLst>
                    <a:path w="119" h="50">
                      <a:moveTo>
                        <a:pt x="78" y="48"/>
                      </a:moveTo>
                      <a:lnTo>
                        <a:pt x="66" y="50"/>
                      </a:lnTo>
                      <a:lnTo>
                        <a:pt x="54" y="50"/>
                      </a:lnTo>
                      <a:lnTo>
                        <a:pt x="44" y="48"/>
                      </a:lnTo>
                      <a:lnTo>
                        <a:pt x="35" y="45"/>
                      </a:lnTo>
                      <a:lnTo>
                        <a:pt x="25" y="41"/>
                      </a:lnTo>
                      <a:lnTo>
                        <a:pt x="17" y="35"/>
                      </a:lnTo>
                      <a:lnTo>
                        <a:pt x="9" y="28"/>
                      </a:lnTo>
                      <a:lnTo>
                        <a:pt x="0" y="21"/>
                      </a:lnTo>
                      <a:lnTo>
                        <a:pt x="117" y="0"/>
                      </a:lnTo>
                      <a:lnTo>
                        <a:pt x="118" y="6"/>
                      </a:lnTo>
                      <a:lnTo>
                        <a:pt x="119" y="12"/>
                      </a:lnTo>
                      <a:lnTo>
                        <a:pt x="119" y="16"/>
                      </a:lnTo>
                      <a:lnTo>
                        <a:pt x="118" y="20"/>
                      </a:lnTo>
                      <a:lnTo>
                        <a:pt x="117" y="24"/>
                      </a:lnTo>
                      <a:lnTo>
                        <a:pt x="114" y="27"/>
                      </a:lnTo>
                      <a:lnTo>
                        <a:pt x="111" y="29"/>
                      </a:lnTo>
                      <a:lnTo>
                        <a:pt x="109" y="32"/>
                      </a:lnTo>
                      <a:lnTo>
                        <a:pt x="93" y="40"/>
                      </a:lnTo>
                      <a:lnTo>
                        <a:pt x="78" y="48"/>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Freeform 84"/>
                <p:cNvSpPr>
                  <a:spLocks noChangeAspect="1"/>
                </p:cNvSpPr>
                <p:nvPr/>
              </p:nvSpPr>
              <p:spPr bwMode="auto">
                <a:xfrm>
                  <a:off x="3654" y="2107"/>
                  <a:ext cx="22" cy="5"/>
                </a:xfrm>
                <a:custGeom>
                  <a:avLst/>
                  <a:gdLst/>
                  <a:ahLst/>
                  <a:cxnLst>
                    <a:cxn ang="0">
                      <a:pos x="132" y="30"/>
                    </a:cxn>
                    <a:cxn ang="0">
                      <a:pos x="117" y="31"/>
                    </a:cxn>
                    <a:cxn ang="0">
                      <a:pos x="101" y="31"/>
                    </a:cxn>
                    <a:cxn ang="0">
                      <a:pos x="84" y="30"/>
                    </a:cxn>
                    <a:cxn ang="0">
                      <a:pos x="65" y="27"/>
                    </a:cxn>
                    <a:cxn ang="0">
                      <a:pos x="47" y="24"/>
                    </a:cxn>
                    <a:cxn ang="0">
                      <a:pos x="29" y="18"/>
                    </a:cxn>
                    <a:cxn ang="0">
                      <a:pos x="21" y="14"/>
                    </a:cxn>
                    <a:cxn ang="0">
                      <a:pos x="14" y="11"/>
                    </a:cxn>
                    <a:cxn ang="0">
                      <a:pos x="6" y="7"/>
                    </a:cxn>
                    <a:cxn ang="0">
                      <a:pos x="0" y="2"/>
                    </a:cxn>
                    <a:cxn ang="0">
                      <a:pos x="132" y="0"/>
                    </a:cxn>
                    <a:cxn ang="0">
                      <a:pos x="132" y="30"/>
                    </a:cxn>
                  </a:cxnLst>
                  <a:rect l="0" t="0" r="r" b="b"/>
                  <a:pathLst>
                    <a:path w="132" h="31">
                      <a:moveTo>
                        <a:pt x="132" y="30"/>
                      </a:moveTo>
                      <a:lnTo>
                        <a:pt x="117" y="31"/>
                      </a:lnTo>
                      <a:lnTo>
                        <a:pt x="101" y="31"/>
                      </a:lnTo>
                      <a:lnTo>
                        <a:pt x="84" y="30"/>
                      </a:lnTo>
                      <a:lnTo>
                        <a:pt x="65" y="27"/>
                      </a:lnTo>
                      <a:lnTo>
                        <a:pt x="47" y="24"/>
                      </a:lnTo>
                      <a:lnTo>
                        <a:pt x="29" y="18"/>
                      </a:lnTo>
                      <a:lnTo>
                        <a:pt x="21" y="14"/>
                      </a:lnTo>
                      <a:lnTo>
                        <a:pt x="14" y="11"/>
                      </a:lnTo>
                      <a:lnTo>
                        <a:pt x="6" y="7"/>
                      </a:lnTo>
                      <a:lnTo>
                        <a:pt x="0" y="2"/>
                      </a:lnTo>
                      <a:lnTo>
                        <a:pt x="132" y="0"/>
                      </a:lnTo>
                      <a:lnTo>
                        <a:pt x="132" y="30"/>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Freeform 85"/>
                <p:cNvSpPr>
                  <a:spLocks noChangeAspect="1"/>
                </p:cNvSpPr>
                <p:nvPr/>
              </p:nvSpPr>
              <p:spPr bwMode="auto">
                <a:xfrm>
                  <a:off x="3620" y="3221"/>
                  <a:ext cx="65" cy="272"/>
                </a:xfrm>
                <a:custGeom>
                  <a:avLst/>
                  <a:gdLst/>
                  <a:ahLst/>
                  <a:cxnLst>
                    <a:cxn ang="0">
                      <a:pos x="323" y="1601"/>
                    </a:cxn>
                    <a:cxn ang="0">
                      <a:pos x="283" y="1535"/>
                    </a:cxn>
                    <a:cxn ang="0">
                      <a:pos x="250" y="1468"/>
                    </a:cxn>
                    <a:cxn ang="0">
                      <a:pos x="223" y="1396"/>
                    </a:cxn>
                    <a:cxn ang="0">
                      <a:pos x="201" y="1323"/>
                    </a:cxn>
                    <a:cxn ang="0">
                      <a:pos x="183" y="1247"/>
                    </a:cxn>
                    <a:cxn ang="0">
                      <a:pos x="170" y="1169"/>
                    </a:cxn>
                    <a:cxn ang="0">
                      <a:pos x="160" y="1091"/>
                    </a:cxn>
                    <a:cxn ang="0">
                      <a:pos x="148" y="971"/>
                    </a:cxn>
                    <a:cxn ang="0">
                      <a:pos x="135" y="809"/>
                    </a:cxn>
                    <a:cxn ang="0">
                      <a:pos x="119" y="649"/>
                    </a:cxn>
                    <a:cxn ang="0">
                      <a:pos x="101" y="531"/>
                    </a:cxn>
                    <a:cxn ang="0">
                      <a:pos x="86" y="454"/>
                    </a:cxn>
                    <a:cxn ang="0">
                      <a:pos x="76" y="404"/>
                    </a:cxn>
                    <a:cxn ang="0">
                      <a:pos x="73" y="376"/>
                    </a:cxn>
                    <a:cxn ang="0">
                      <a:pos x="61" y="329"/>
                    </a:cxn>
                    <a:cxn ang="0">
                      <a:pos x="38" y="261"/>
                    </a:cxn>
                    <a:cxn ang="0">
                      <a:pos x="16" y="192"/>
                    </a:cxn>
                    <a:cxn ang="0">
                      <a:pos x="4" y="142"/>
                    </a:cxn>
                    <a:cxn ang="0">
                      <a:pos x="0" y="111"/>
                    </a:cxn>
                    <a:cxn ang="0">
                      <a:pos x="3" y="82"/>
                    </a:cxn>
                    <a:cxn ang="0">
                      <a:pos x="11" y="57"/>
                    </a:cxn>
                    <a:cxn ang="0">
                      <a:pos x="26" y="36"/>
                    </a:cxn>
                    <a:cxn ang="0">
                      <a:pos x="50" y="19"/>
                    </a:cxn>
                    <a:cxn ang="0">
                      <a:pos x="85" y="8"/>
                    </a:cxn>
                    <a:cxn ang="0">
                      <a:pos x="129" y="2"/>
                    </a:cxn>
                    <a:cxn ang="0">
                      <a:pos x="165" y="87"/>
                    </a:cxn>
                    <a:cxn ang="0">
                      <a:pos x="187" y="259"/>
                    </a:cxn>
                    <a:cxn ang="0">
                      <a:pos x="208" y="430"/>
                    </a:cxn>
                    <a:cxn ang="0">
                      <a:pos x="232" y="602"/>
                    </a:cxn>
                    <a:cxn ang="0">
                      <a:pos x="258" y="771"/>
                    </a:cxn>
                    <a:cxn ang="0">
                      <a:pos x="288" y="940"/>
                    </a:cxn>
                    <a:cxn ang="0">
                      <a:pos x="322" y="1106"/>
                    </a:cxn>
                    <a:cxn ang="0">
                      <a:pos x="362" y="1271"/>
                    </a:cxn>
                    <a:cxn ang="0">
                      <a:pos x="385" y="1372"/>
                    </a:cxn>
                    <a:cxn ang="0">
                      <a:pos x="386" y="1408"/>
                    </a:cxn>
                    <a:cxn ang="0">
                      <a:pos x="383" y="1463"/>
                    </a:cxn>
                    <a:cxn ang="0">
                      <a:pos x="370" y="1532"/>
                    </a:cxn>
                    <a:cxn ang="0">
                      <a:pos x="353" y="1599"/>
                    </a:cxn>
                  </a:cxnLst>
                  <a:rect l="0" t="0" r="r" b="b"/>
                  <a:pathLst>
                    <a:path w="386" h="1633">
                      <a:moveTo>
                        <a:pt x="346" y="1633"/>
                      </a:moveTo>
                      <a:lnTo>
                        <a:pt x="323" y="1601"/>
                      </a:lnTo>
                      <a:lnTo>
                        <a:pt x="302" y="1568"/>
                      </a:lnTo>
                      <a:lnTo>
                        <a:pt x="283" y="1535"/>
                      </a:lnTo>
                      <a:lnTo>
                        <a:pt x="265" y="1502"/>
                      </a:lnTo>
                      <a:lnTo>
                        <a:pt x="250" y="1468"/>
                      </a:lnTo>
                      <a:lnTo>
                        <a:pt x="236" y="1432"/>
                      </a:lnTo>
                      <a:lnTo>
                        <a:pt x="223" y="1396"/>
                      </a:lnTo>
                      <a:lnTo>
                        <a:pt x="211" y="1359"/>
                      </a:lnTo>
                      <a:lnTo>
                        <a:pt x="201" y="1323"/>
                      </a:lnTo>
                      <a:lnTo>
                        <a:pt x="192" y="1285"/>
                      </a:lnTo>
                      <a:lnTo>
                        <a:pt x="183" y="1247"/>
                      </a:lnTo>
                      <a:lnTo>
                        <a:pt x="176" y="1209"/>
                      </a:lnTo>
                      <a:lnTo>
                        <a:pt x="170" y="1169"/>
                      </a:lnTo>
                      <a:lnTo>
                        <a:pt x="164" y="1130"/>
                      </a:lnTo>
                      <a:lnTo>
                        <a:pt x="160" y="1091"/>
                      </a:lnTo>
                      <a:lnTo>
                        <a:pt x="155" y="1051"/>
                      </a:lnTo>
                      <a:lnTo>
                        <a:pt x="148" y="971"/>
                      </a:lnTo>
                      <a:lnTo>
                        <a:pt x="142" y="890"/>
                      </a:lnTo>
                      <a:lnTo>
                        <a:pt x="135" y="809"/>
                      </a:lnTo>
                      <a:lnTo>
                        <a:pt x="127" y="729"/>
                      </a:lnTo>
                      <a:lnTo>
                        <a:pt x="119" y="649"/>
                      </a:lnTo>
                      <a:lnTo>
                        <a:pt x="108" y="571"/>
                      </a:lnTo>
                      <a:lnTo>
                        <a:pt x="101" y="531"/>
                      </a:lnTo>
                      <a:lnTo>
                        <a:pt x="94" y="492"/>
                      </a:lnTo>
                      <a:lnTo>
                        <a:pt x="86" y="454"/>
                      </a:lnTo>
                      <a:lnTo>
                        <a:pt x="76" y="416"/>
                      </a:lnTo>
                      <a:lnTo>
                        <a:pt x="76" y="404"/>
                      </a:lnTo>
                      <a:lnTo>
                        <a:pt x="75" y="390"/>
                      </a:lnTo>
                      <a:lnTo>
                        <a:pt x="73" y="376"/>
                      </a:lnTo>
                      <a:lnTo>
                        <a:pt x="70" y="360"/>
                      </a:lnTo>
                      <a:lnTo>
                        <a:pt x="61" y="329"/>
                      </a:lnTo>
                      <a:lnTo>
                        <a:pt x="50" y="295"/>
                      </a:lnTo>
                      <a:lnTo>
                        <a:pt x="38" y="261"/>
                      </a:lnTo>
                      <a:lnTo>
                        <a:pt x="26" y="226"/>
                      </a:lnTo>
                      <a:lnTo>
                        <a:pt x="16" y="192"/>
                      </a:lnTo>
                      <a:lnTo>
                        <a:pt x="7" y="158"/>
                      </a:lnTo>
                      <a:lnTo>
                        <a:pt x="4" y="142"/>
                      </a:lnTo>
                      <a:lnTo>
                        <a:pt x="2" y="126"/>
                      </a:lnTo>
                      <a:lnTo>
                        <a:pt x="0" y="111"/>
                      </a:lnTo>
                      <a:lnTo>
                        <a:pt x="2" y="97"/>
                      </a:lnTo>
                      <a:lnTo>
                        <a:pt x="3" y="82"/>
                      </a:lnTo>
                      <a:lnTo>
                        <a:pt x="6" y="69"/>
                      </a:lnTo>
                      <a:lnTo>
                        <a:pt x="11" y="57"/>
                      </a:lnTo>
                      <a:lnTo>
                        <a:pt x="18" y="46"/>
                      </a:lnTo>
                      <a:lnTo>
                        <a:pt x="26" y="36"/>
                      </a:lnTo>
                      <a:lnTo>
                        <a:pt x="37" y="27"/>
                      </a:lnTo>
                      <a:lnTo>
                        <a:pt x="50" y="19"/>
                      </a:lnTo>
                      <a:lnTo>
                        <a:pt x="66" y="12"/>
                      </a:lnTo>
                      <a:lnTo>
                        <a:pt x="85" y="8"/>
                      </a:lnTo>
                      <a:lnTo>
                        <a:pt x="105" y="4"/>
                      </a:lnTo>
                      <a:lnTo>
                        <a:pt x="129" y="2"/>
                      </a:lnTo>
                      <a:lnTo>
                        <a:pt x="155" y="0"/>
                      </a:lnTo>
                      <a:lnTo>
                        <a:pt x="165" y="87"/>
                      </a:lnTo>
                      <a:lnTo>
                        <a:pt x="176" y="173"/>
                      </a:lnTo>
                      <a:lnTo>
                        <a:pt x="187" y="259"/>
                      </a:lnTo>
                      <a:lnTo>
                        <a:pt x="198" y="345"/>
                      </a:lnTo>
                      <a:lnTo>
                        <a:pt x="208" y="430"/>
                      </a:lnTo>
                      <a:lnTo>
                        <a:pt x="220" y="516"/>
                      </a:lnTo>
                      <a:lnTo>
                        <a:pt x="232" y="602"/>
                      </a:lnTo>
                      <a:lnTo>
                        <a:pt x="245" y="687"/>
                      </a:lnTo>
                      <a:lnTo>
                        <a:pt x="258" y="771"/>
                      </a:lnTo>
                      <a:lnTo>
                        <a:pt x="272" y="856"/>
                      </a:lnTo>
                      <a:lnTo>
                        <a:pt x="288" y="940"/>
                      </a:lnTo>
                      <a:lnTo>
                        <a:pt x="304" y="1023"/>
                      </a:lnTo>
                      <a:lnTo>
                        <a:pt x="322" y="1106"/>
                      </a:lnTo>
                      <a:lnTo>
                        <a:pt x="341" y="1190"/>
                      </a:lnTo>
                      <a:lnTo>
                        <a:pt x="362" y="1271"/>
                      </a:lnTo>
                      <a:lnTo>
                        <a:pt x="383" y="1353"/>
                      </a:lnTo>
                      <a:lnTo>
                        <a:pt x="385" y="1372"/>
                      </a:lnTo>
                      <a:lnTo>
                        <a:pt x="386" y="1390"/>
                      </a:lnTo>
                      <a:lnTo>
                        <a:pt x="386" y="1408"/>
                      </a:lnTo>
                      <a:lnTo>
                        <a:pt x="385" y="1427"/>
                      </a:lnTo>
                      <a:lnTo>
                        <a:pt x="383" y="1463"/>
                      </a:lnTo>
                      <a:lnTo>
                        <a:pt x="377" y="1497"/>
                      </a:lnTo>
                      <a:lnTo>
                        <a:pt x="370" y="1532"/>
                      </a:lnTo>
                      <a:lnTo>
                        <a:pt x="362" y="1566"/>
                      </a:lnTo>
                      <a:lnTo>
                        <a:pt x="353" y="1599"/>
                      </a:lnTo>
                      <a:lnTo>
                        <a:pt x="346" y="1633"/>
                      </a:lnTo>
                      <a:close/>
                    </a:path>
                  </a:pathLst>
                </a:custGeom>
                <a:solidFill>
                  <a:srgbClr val="85848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86"/>
                <p:cNvSpPr>
                  <a:spLocks noChangeAspect="1"/>
                </p:cNvSpPr>
                <p:nvPr/>
              </p:nvSpPr>
              <p:spPr bwMode="auto">
                <a:xfrm>
                  <a:off x="2682" y="1287"/>
                  <a:ext cx="973" cy="966"/>
                </a:xfrm>
                <a:custGeom>
                  <a:avLst/>
                  <a:gdLst/>
                  <a:ahLst/>
                  <a:cxnLst>
                    <a:cxn ang="0">
                      <a:pos x="5496" y="4981"/>
                    </a:cxn>
                    <a:cxn ang="0">
                      <a:pos x="5148" y="5022"/>
                    </a:cxn>
                    <a:cxn ang="0">
                      <a:pos x="4757" y="5086"/>
                    </a:cxn>
                    <a:cxn ang="0">
                      <a:pos x="4363" y="5144"/>
                    </a:cxn>
                    <a:cxn ang="0">
                      <a:pos x="4108" y="5167"/>
                    </a:cxn>
                    <a:cxn ang="0">
                      <a:pos x="3967" y="5112"/>
                    </a:cxn>
                    <a:cxn ang="0">
                      <a:pos x="3754" y="4948"/>
                    </a:cxn>
                    <a:cxn ang="0">
                      <a:pos x="3600" y="4834"/>
                    </a:cxn>
                    <a:cxn ang="0">
                      <a:pos x="3472" y="4764"/>
                    </a:cxn>
                    <a:cxn ang="0">
                      <a:pos x="3339" y="4726"/>
                    </a:cxn>
                    <a:cxn ang="0">
                      <a:pos x="3201" y="4732"/>
                    </a:cxn>
                    <a:cxn ang="0">
                      <a:pos x="3056" y="4795"/>
                    </a:cxn>
                    <a:cxn ang="0">
                      <a:pos x="2888" y="4942"/>
                    </a:cxn>
                    <a:cxn ang="0">
                      <a:pos x="2811" y="5038"/>
                    </a:cxn>
                    <a:cxn ang="0">
                      <a:pos x="2781" y="5098"/>
                    </a:cxn>
                    <a:cxn ang="0">
                      <a:pos x="2765" y="5162"/>
                    </a:cxn>
                    <a:cxn ang="0">
                      <a:pos x="2767" y="5232"/>
                    </a:cxn>
                    <a:cxn ang="0">
                      <a:pos x="2786" y="5306"/>
                    </a:cxn>
                    <a:cxn ang="0">
                      <a:pos x="2803" y="5373"/>
                    </a:cxn>
                    <a:cxn ang="0">
                      <a:pos x="2658" y="5462"/>
                    </a:cxn>
                    <a:cxn ang="0">
                      <a:pos x="417" y="5743"/>
                    </a:cxn>
                    <a:cxn ang="0">
                      <a:pos x="177" y="5772"/>
                    </a:cxn>
                    <a:cxn ang="0">
                      <a:pos x="70" y="5760"/>
                    </a:cxn>
                    <a:cxn ang="0">
                      <a:pos x="39" y="5629"/>
                    </a:cxn>
                    <a:cxn ang="0">
                      <a:pos x="16" y="5460"/>
                    </a:cxn>
                    <a:cxn ang="0">
                      <a:pos x="69" y="5224"/>
                    </a:cxn>
                    <a:cxn ang="0">
                      <a:pos x="342" y="5139"/>
                    </a:cxn>
                    <a:cxn ang="0">
                      <a:pos x="619" y="5055"/>
                    </a:cxn>
                    <a:cxn ang="0">
                      <a:pos x="898" y="4974"/>
                    </a:cxn>
                    <a:cxn ang="0">
                      <a:pos x="3011" y="4393"/>
                    </a:cxn>
                    <a:cxn ang="0">
                      <a:pos x="3058" y="4362"/>
                    </a:cxn>
                    <a:cxn ang="0">
                      <a:pos x="3112" y="4344"/>
                    </a:cxn>
                    <a:cxn ang="0">
                      <a:pos x="3280" y="4308"/>
                    </a:cxn>
                    <a:cxn ang="0">
                      <a:pos x="3330" y="4285"/>
                    </a:cxn>
                    <a:cxn ang="0">
                      <a:pos x="3372" y="4248"/>
                    </a:cxn>
                    <a:cxn ang="0">
                      <a:pos x="3404" y="4192"/>
                    </a:cxn>
                    <a:cxn ang="0">
                      <a:pos x="3443" y="4186"/>
                    </a:cxn>
                    <a:cxn ang="0">
                      <a:pos x="3461" y="4156"/>
                    </a:cxn>
                    <a:cxn ang="0">
                      <a:pos x="3473" y="3758"/>
                    </a:cxn>
                    <a:cxn ang="0">
                      <a:pos x="3450" y="3119"/>
                    </a:cxn>
                    <a:cxn ang="0">
                      <a:pos x="3418" y="2477"/>
                    </a:cxn>
                    <a:cxn ang="0">
                      <a:pos x="3380" y="1832"/>
                    </a:cxn>
                    <a:cxn ang="0">
                      <a:pos x="3360" y="1321"/>
                    </a:cxn>
                    <a:cxn ang="0">
                      <a:pos x="3350" y="937"/>
                    </a:cxn>
                    <a:cxn ang="0">
                      <a:pos x="3335" y="554"/>
                    </a:cxn>
                    <a:cxn ang="0">
                      <a:pos x="3324" y="180"/>
                    </a:cxn>
                    <a:cxn ang="0">
                      <a:pos x="3437" y="196"/>
                    </a:cxn>
                    <a:cxn ang="0">
                      <a:pos x="3674" y="587"/>
                    </a:cxn>
                    <a:cxn ang="0">
                      <a:pos x="3918" y="978"/>
                    </a:cxn>
                    <a:cxn ang="0">
                      <a:pos x="4167" y="1367"/>
                    </a:cxn>
                    <a:cxn ang="0">
                      <a:pos x="4411" y="1779"/>
                    </a:cxn>
                    <a:cxn ang="0">
                      <a:pos x="4673" y="2207"/>
                    </a:cxn>
                    <a:cxn ang="0">
                      <a:pos x="4949" y="2627"/>
                    </a:cxn>
                    <a:cxn ang="0">
                      <a:pos x="5236" y="3038"/>
                    </a:cxn>
                    <a:cxn ang="0">
                      <a:pos x="5484" y="3435"/>
                    </a:cxn>
                    <a:cxn ang="0">
                      <a:pos x="5712" y="3813"/>
                    </a:cxn>
                    <a:cxn ang="0">
                      <a:pos x="5839" y="3998"/>
                    </a:cxn>
                    <a:cxn ang="0">
                      <a:pos x="5744" y="4224"/>
                    </a:cxn>
                    <a:cxn ang="0">
                      <a:pos x="5673" y="4464"/>
                    </a:cxn>
                    <a:cxn ang="0">
                      <a:pos x="5650" y="4588"/>
                    </a:cxn>
                    <a:cxn ang="0">
                      <a:pos x="5637" y="4715"/>
                    </a:cxn>
                    <a:cxn ang="0">
                      <a:pos x="5636" y="4842"/>
                    </a:cxn>
                    <a:cxn ang="0">
                      <a:pos x="5649" y="4972"/>
                    </a:cxn>
                  </a:cxnLst>
                  <a:rect l="0" t="0" r="r" b="b"/>
                  <a:pathLst>
                    <a:path w="5839" h="5795">
                      <a:moveTo>
                        <a:pt x="5649" y="4972"/>
                      </a:moveTo>
                      <a:lnTo>
                        <a:pt x="5598" y="4974"/>
                      </a:lnTo>
                      <a:lnTo>
                        <a:pt x="5547" y="4976"/>
                      </a:lnTo>
                      <a:lnTo>
                        <a:pt x="5496" y="4981"/>
                      </a:lnTo>
                      <a:lnTo>
                        <a:pt x="5446" y="4985"/>
                      </a:lnTo>
                      <a:lnTo>
                        <a:pt x="5346" y="4995"/>
                      </a:lnTo>
                      <a:lnTo>
                        <a:pt x="5246" y="5009"/>
                      </a:lnTo>
                      <a:lnTo>
                        <a:pt x="5148" y="5022"/>
                      </a:lnTo>
                      <a:lnTo>
                        <a:pt x="5050" y="5037"/>
                      </a:lnTo>
                      <a:lnTo>
                        <a:pt x="4953" y="5054"/>
                      </a:lnTo>
                      <a:lnTo>
                        <a:pt x="4854" y="5069"/>
                      </a:lnTo>
                      <a:lnTo>
                        <a:pt x="4757" y="5086"/>
                      </a:lnTo>
                      <a:lnTo>
                        <a:pt x="4660" y="5102"/>
                      </a:lnTo>
                      <a:lnTo>
                        <a:pt x="4561" y="5118"/>
                      </a:lnTo>
                      <a:lnTo>
                        <a:pt x="4462" y="5131"/>
                      </a:lnTo>
                      <a:lnTo>
                        <a:pt x="4363" y="5144"/>
                      </a:lnTo>
                      <a:lnTo>
                        <a:pt x="4262" y="5155"/>
                      </a:lnTo>
                      <a:lnTo>
                        <a:pt x="4211" y="5159"/>
                      </a:lnTo>
                      <a:lnTo>
                        <a:pt x="4159" y="5163"/>
                      </a:lnTo>
                      <a:lnTo>
                        <a:pt x="4108" y="5167"/>
                      </a:lnTo>
                      <a:lnTo>
                        <a:pt x="4057" y="5169"/>
                      </a:lnTo>
                      <a:lnTo>
                        <a:pt x="4026" y="5151"/>
                      </a:lnTo>
                      <a:lnTo>
                        <a:pt x="3997" y="5132"/>
                      </a:lnTo>
                      <a:lnTo>
                        <a:pt x="3967" y="5112"/>
                      </a:lnTo>
                      <a:lnTo>
                        <a:pt x="3937" y="5090"/>
                      </a:lnTo>
                      <a:lnTo>
                        <a:pt x="3877" y="5044"/>
                      </a:lnTo>
                      <a:lnTo>
                        <a:pt x="3816" y="4997"/>
                      </a:lnTo>
                      <a:lnTo>
                        <a:pt x="3754" y="4948"/>
                      </a:lnTo>
                      <a:lnTo>
                        <a:pt x="3694" y="4900"/>
                      </a:lnTo>
                      <a:lnTo>
                        <a:pt x="3662" y="4878"/>
                      </a:lnTo>
                      <a:lnTo>
                        <a:pt x="3631" y="4855"/>
                      </a:lnTo>
                      <a:lnTo>
                        <a:pt x="3600" y="4834"/>
                      </a:lnTo>
                      <a:lnTo>
                        <a:pt x="3568" y="4815"/>
                      </a:lnTo>
                      <a:lnTo>
                        <a:pt x="3536" y="4796"/>
                      </a:lnTo>
                      <a:lnTo>
                        <a:pt x="3504" y="4779"/>
                      </a:lnTo>
                      <a:lnTo>
                        <a:pt x="3472" y="4764"/>
                      </a:lnTo>
                      <a:lnTo>
                        <a:pt x="3438" y="4751"/>
                      </a:lnTo>
                      <a:lnTo>
                        <a:pt x="3406" y="4740"/>
                      </a:lnTo>
                      <a:lnTo>
                        <a:pt x="3373" y="4732"/>
                      </a:lnTo>
                      <a:lnTo>
                        <a:pt x="3339" y="4726"/>
                      </a:lnTo>
                      <a:lnTo>
                        <a:pt x="3305" y="4722"/>
                      </a:lnTo>
                      <a:lnTo>
                        <a:pt x="3271" y="4722"/>
                      </a:lnTo>
                      <a:lnTo>
                        <a:pt x="3235" y="4725"/>
                      </a:lnTo>
                      <a:lnTo>
                        <a:pt x="3201" y="4732"/>
                      </a:lnTo>
                      <a:lnTo>
                        <a:pt x="3165" y="4741"/>
                      </a:lnTo>
                      <a:lnTo>
                        <a:pt x="3129" y="4756"/>
                      </a:lnTo>
                      <a:lnTo>
                        <a:pt x="3093" y="4772"/>
                      </a:lnTo>
                      <a:lnTo>
                        <a:pt x="3056" y="4795"/>
                      </a:lnTo>
                      <a:lnTo>
                        <a:pt x="3018" y="4821"/>
                      </a:lnTo>
                      <a:lnTo>
                        <a:pt x="2965" y="4867"/>
                      </a:lnTo>
                      <a:lnTo>
                        <a:pt x="2913" y="4917"/>
                      </a:lnTo>
                      <a:lnTo>
                        <a:pt x="2888" y="4942"/>
                      </a:lnTo>
                      <a:lnTo>
                        <a:pt x="2863" y="4968"/>
                      </a:lnTo>
                      <a:lnTo>
                        <a:pt x="2841" y="4995"/>
                      </a:lnTo>
                      <a:lnTo>
                        <a:pt x="2821" y="5024"/>
                      </a:lnTo>
                      <a:lnTo>
                        <a:pt x="2811" y="5038"/>
                      </a:lnTo>
                      <a:lnTo>
                        <a:pt x="2803" y="5052"/>
                      </a:lnTo>
                      <a:lnTo>
                        <a:pt x="2794" y="5068"/>
                      </a:lnTo>
                      <a:lnTo>
                        <a:pt x="2787" y="5082"/>
                      </a:lnTo>
                      <a:lnTo>
                        <a:pt x="2781" y="5098"/>
                      </a:lnTo>
                      <a:lnTo>
                        <a:pt x="2775" y="5113"/>
                      </a:lnTo>
                      <a:lnTo>
                        <a:pt x="2771" y="5130"/>
                      </a:lnTo>
                      <a:lnTo>
                        <a:pt x="2767" y="5146"/>
                      </a:lnTo>
                      <a:lnTo>
                        <a:pt x="2765" y="5162"/>
                      </a:lnTo>
                      <a:lnTo>
                        <a:pt x="2764" y="5180"/>
                      </a:lnTo>
                      <a:lnTo>
                        <a:pt x="2764" y="5196"/>
                      </a:lnTo>
                      <a:lnTo>
                        <a:pt x="2765" y="5214"/>
                      </a:lnTo>
                      <a:lnTo>
                        <a:pt x="2767" y="5232"/>
                      </a:lnTo>
                      <a:lnTo>
                        <a:pt x="2772" y="5250"/>
                      </a:lnTo>
                      <a:lnTo>
                        <a:pt x="2777" y="5269"/>
                      </a:lnTo>
                      <a:lnTo>
                        <a:pt x="2784" y="5288"/>
                      </a:lnTo>
                      <a:lnTo>
                        <a:pt x="2786" y="5306"/>
                      </a:lnTo>
                      <a:lnTo>
                        <a:pt x="2790" y="5323"/>
                      </a:lnTo>
                      <a:lnTo>
                        <a:pt x="2793" y="5340"/>
                      </a:lnTo>
                      <a:lnTo>
                        <a:pt x="2798" y="5357"/>
                      </a:lnTo>
                      <a:lnTo>
                        <a:pt x="2803" y="5373"/>
                      </a:lnTo>
                      <a:lnTo>
                        <a:pt x="2807" y="5390"/>
                      </a:lnTo>
                      <a:lnTo>
                        <a:pt x="2811" y="5406"/>
                      </a:lnTo>
                      <a:lnTo>
                        <a:pt x="2813" y="5424"/>
                      </a:lnTo>
                      <a:lnTo>
                        <a:pt x="2658" y="5462"/>
                      </a:lnTo>
                      <a:lnTo>
                        <a:pt x="629" y="5730"/>
                      </a:lnTo>
                      <a:lnTo>
                        <a:pt x="559" y="5733"/>
                      </a:lnTo>
                      <a:lnTo>
                        <a:pt x="487" y="5738"/>
                      </a:lnTo>
                      <a:lnTo>
                        <a:pt x="417" y="5743"/>
                      </a:lnTo>
                      <a:lnTo>
                        <a:pt x="347" y="5749"/>
                      </a:lnTo>
                      <a:lnTo>
                        <a:pt x="278" y="5757"/>
                      </a:lnTo>
                      <a:lnTo>
                        <a:pt x="211" y="5766"/>
                      </a:lnTo>
                      <a:lnTo>
                        <a:pt x="177" y="5772"/>
                      </a:lnTo>
                      <a:lnTo>
                        <a:pt x="144" y="5778"/>
                      </a:lnTo>
                      <a:lnTo>
                        <a:pt x="112" y="5787"/>
                      </a:lnTo>
                      <a:lnTo>
                        <a:pt x="80" y="5795"/>
                      </a:lnTo>
                      <a:lnTo>
                        <a:pt x="70" y="5760"/>
                      </a:lnTo>
                      <a:lnTo>
                        <a:pt x="61" y="5727"/>
                      </a:lnTo>
                      <a:lnTo>
                        <a:pt x="53" y="5694"/>
                      </a:lnTo>
                      <a:lnTo>
                        <a:pt x="45" y="5661"/>
                      </a:lnTo>
                      <a:lnTo>
                        <a:pt x="39" y="5629"/>
                      </a:lnTo>
                      <a:lnTo>
                        <a:pt x="34" y="5595"/>
                      </a:lnTo>
                      <a:lnTo>
                        <a:pt x="29" y="5561"/>
                      </a:lnTo>
                      <a:lnTo>
                        <a:pt x="24" y="5528"/>
                      </a:lnTo>
                      <a:lnTo>
                        <a:pt x="16" y="5460"/>
                      </a:lnTo>
                      <a:lnTo>
                        <a:pt x="10" y="5390"/>
                      </a:lnTo>
                      <a:lnTo>
                        <a:pt x="5" y="5317"/>
                      </a:lnTo>
                      <a:lnTo>
                        <a:pt x="0" y="5244"/>
                      </a:lnTo>
                      <a:lnTo>
                        <a:pt x="69" y="5224"/>
                      </a:lnTo>
                      <a:lnTo>
                        <a:pt x="137" y="5202"/>
                      </a:lnTo>
                      <a:lnTo>
                        <a:pt x="206" y="5182"/>
                      </a:lnTo>
                      <a:lnTo>
                        <a:pt x="275" y="5161"/>
                      </a:lnTo>
                      <a:lnTo>
                        <a:pt x="342" y="5139"/>
                      </a:lnTo>
                      <a:lnTo>
                        <a:pt x="411" y="5118"/>
                      </a:lnTo>
                      <a:lnTo>
                        <a:pt x="480" y="5096"/>
                      </a:lnTo>
                      <a:lnTo>
                        <a:pt x="550" y="5075"/>
                      </a:lnTo>
                      <a:lnTo>
                        <a:pt x="619" y="5055"/>
                      </a:lnTo>
                      <a:lnTo>
                        <a:pt x="689" y="5033"/>
                      </a:lnTo>
                      <a:lnTo>
                        <a:pt x="758" y="5013"/>
                      </a:lnTo>
                      <a:lnTo>
                        <a:pt x="828" y="4993"/>
                      </a:lnTo>
                      <a:lnTo>
                        <a:pt x="898" y="4974"/>
                      </a:lnTo>
                      <a:lnTo>
                        <a:pt x="968" y="4954"/>
                      </a:lnTo>
                      <a:lnTo>
                        <a:pt x="1039" y="4936"/>
                      </a:lnTo>
                      <a:lnTo>
                        <a:pt x="1110" y="4918"/>
                      </a:lnTo>
                      <a:lnTo>
                        <a:pt x="3011" y="4393"/>
                      </a:lnTo>
                      <a:lnTo>
                        <a:pt x="3023" y="4384"/>
                      </a:lnTo>
                      <a:lnTo>
                        <a:pt x="3034" y="4377"/>
                      </a:lnTo>
                      <a:lnTo>
                        <a:pt x="3046" y="4369"/>
                      </a:lnTo>
                      <a:lnTo>
                        <a:pt x="3058" y="4362"/>
                      </a:lnTo>
                      <a:lnTo>
                        <a:pt x="3071" y="4358"/>
                      </a:lnTo>
                      <a:lnTo>
                        <a:pt x="3084" y="4353"/>
                      </a:lnTo>
                      <a:lnTo>
                        <a:pt x="3099" y="4348"/>
                      </a:lnTo>
                      <a:lnTo>
                        <a:pt x="3112" y="4344"/>
                      </a:lnTo>
                      <a:lnTo>
                        <a:pt x="3169" y="4333"/>
                      </a:lnTo>
                      <a:lnTo>
                        <a:pt x="3226" y="4322"/>
                      </a:lnTo>
                      <a:lnTo>
                        <a:pt x="3253" y="4315"/>
                      </a:lnTo>
                      <a:lnTo>
                        <a:pt x="3280" y="4308"/>
                      </a:lnTo>
                      <a:lnTo>
                        <a:pt x="3293" y="4303"/>
                      </a:lnTo>
                      <a:lnTo>
                        <a:pt x="3306" y="4297"/>
                      </a:lnTo>
                      <a:lnTo>
                        <a:pt x="3318" y="4291"/>
                      </a:lnTo>
                      <a:lnTo>
                        <a:pt x="3330" y="4285"/>
                      </a:lnTo>
                      <a:lnTo>
                        <a:pt x="3342" y="4277"/>
                      </a:lnTo>
                      <a:lnTo>
                        <a:pt x="3353" y="4268"/>
                      </a:lnTo>
                      <a:lnTo>
                        <a:pt x="3362" y="4259"/>
                      </a:lnTo>
                      <a:lnTo>
                        <a:pt x="3372" y="4248"/>
                      </a:lnTo>
                      <a:lnTo>
                        <a:pt x="3381" y="4236"/>
                      </a:lnTo>
                      <a:lnTo>
                        <a:pt x="3390" y="4223"/>
                      </a:lnTo>
                      <a:lnTo>
                        <a:pt x="3397" y="4209"/>
                      </a:lnTo>
                      <a:lnTo>
                        <a:pt x="3404" y="4192"/>
                      </a:lnTo>
                      <a:lnTo>
                        <a:pt x="3416" y="4195"/>
                      </a:lnTo>
                      <a:lnTo>
                        <a:pt x="3426" y="4194"/>
                      </a:lnTo>
                      <a:lnTo>
                        <a:pt x="3436" y="4191"/>
                      </a:lnTo>
                      <a:lnTo>
                        <a:pt x="3443" y="4186"/>
                      </a:lnTo>
                      <a:lnTo>
                        <a:pt x="3449" y="4181"/>
                      </a:lnTo>
                      <a:lnTo>
                        <a:pt x="3454" y="4173"/>
                      </a:lnTo>
                      <a:lnTo>
                        <a:pt x="3459" y="4165"/>
                      </a:lnTo>
                      <a:lnTo>
                        <a:pt x="3461" y="4156"/>
                      </a:lnTo>
                      <a:lnTo>
                        <a:pt x="3469" y="4114"/>
                      </a:lnTo>
                      <a:lnTo>
                        <a:pt x="3479" y="4075"/>
                      </a:lnTo>
                      <a:lnTo>
                        <a:pt x="3476" y="3916"/>
                      </a:lnTo>
                      <a:lnTo>
                        <a:pt x="3473" y="3758"/>
                      </a:lnTo>
                      <a:lnTo>
                        <a:pt x="3468" y="3598"/>
                      </a:lnTo>
                      <a:lnTo>
                        <a:pt x="3463" y="3439"/>
                      </a:lnTo>
                      <a:lnTo>
                        <a:pt x="3457" y="3279"/>
                      </a:lnTo>
                      <a:lnTo>
                        <a:pt x="3450" y="3119"/>
                      </a:lnTo>
                      <a:lnTo>
                        <a:pt x="3443" y="2959"/>
                      </a:lnTo>
                      <a:lnTo>
                        <a:pt x="3436" y="2798"/>
                      </a:lnTo>
                      <a:lnTo>
                        <a:pt x="3428" y="2637"/>
                      </a:lnTo>
                      <a:lnTo>
                        <a:pt x="3418" y="2477"/>
                      </a:lnTo>
                      <a:lnTo>
                        <a:pt x="3409" y="2315"/>
                      </a:lnTo>
                      <a:lnTo>
                        <a:pt x="3399" y="2154"/>
                      </a:lnTo>
                      <a:lnTo>
                        <a:pt x="3390" y="1994"/>
                      </a:lnTo>
                      <a:lnTo>
                        <a:pt x="3380" y="1832"/>
                      </a:lnTo>
                      <a:lnTo>
                        <a:pt x="3369" y="1670"/>
                      </a:lnTo>
                      <a:lnTo>
                        <a:pt x="3360" y="1509"/>
                      </a:lnTo>
                      <a:lnTo>
                        <a:pt x="3360" y="1415"/>
                      </a:lnTo>
                      <a:lnTo>
                        <a:pt x="3360" y="1321"/>
                      </a:lnTo>
                      <a:lnTo>
                        <a:pt x="3358" y="1226"/>
                      </a:lnTo>
                      <a:lnTo>
                        <a:pt x="3356" y="1130"/>
                      </a:lnTo>
                      <a:lnTo>
                        <a:pt x="3353" y="1034"/>
                      </a:lnTo>
                      <a:lnTo>
                        <a:pt x="3350" y="937"/>
                      </a:lnTo>
                      <a:lnTo>
                        <a:pt x="3347" y="841"/>
                      </a:lnTo>
                      <a:lnTo>
                        <a:pt x="3343" y="745"/>
                      </a:lnTo>
                      <a:lnTo>
                        <a:pt x="3339" y="650"/>
                      </a:lnTo>
                      <a:lnTo>
                        <a:pt x="3335" y="554"/>
                      </a:lnTo>
                      <a:lnTo>
                        <a:pt x="3333" y="459"/>
                      </a:lnTo>
                      <a:lnTo>
                        <a:pt x="3329" y="365"/>
                      </a:lnTo>
                      <a:lnTo>
                        <a:pt x="3327" y="272"/>
                      </a:lnTo>
                      <a:lnTo>
                        <a:pt x="3324" y="180"/>
                      </a:lnTo>
                      <a:lnTo>
                        <a:pt x="3323" y="89"/>
                      </a:lnTo>
                      <a:lnTo>
                        <a:pt x="3322" y="0"/>
                      </a:lnTo>
                      <a:lnTo>
                        <a:pt x="3379" y="98"/>
                      </a:lnTo>
                      <a:lnTo>
                        <a:pt x="3437" y="196"/>
                      </a:lnTo>
                      <a:lnTo>
                        <a:pt x="3495" y="294"/>
                      </a:lnTo>
                      <a:lnTo>
                        <a:pt x="3554" y="392"/>
                      </a:lnTo>
                      <a:lnTo>
                        <a:pt x="3614" y="490"/>
                      </a:lnTo>
                      <a:lnTo>
                        <a:pt x="3674" y="587"/>
                      </a:lnTo>
                      <a:lnTo>
                        <a:pt x="3734" y="684"/>
                      </a:lnTo>
                      <a:lnTo>
                        <a:pt x="3796" y="783"/>
                      </a:lnTo>
                      <a:lnTo>
                        <a:pt x="3856" y="880"/>
                      </a:lnTo>
                      <a:lnTo>
                        <a:pt x="3918" y="978"/>
                      </a:lnTo>
                      <a:lnTo>
                        <a:pt x="3980" y="1075"/>
                      </a:lnTo>
                      <a:lnTo>
                        <a:pt x="4042" y="1173"/>
                      </a:lnTo>
                      <a:lnTo>
                        <a:pt x="4104" y="1270"/>
                      </a:lnTo>
                      <a:lnTo>
                        <a:pt x="4167" y="1367"/>
                      </a:lnTo>
                      <a:lnTo>
                        <a:pt x="4228" y="1465"/>
                      </a:lnTo>
                      <a:lnTo>
                        <a:pt x="4289" y="1562"/>
                      </a:lnTo>
                      <a:lnTo>
                        <a:pt x="4350" y="1670"/>
                      </a:lnTo>
                      <a:lnTo>
                        <a:pt x="4411" y="1779"/>
                      </a:lnTo>
                      <a:lnTo>
                        <a:pt x="4474" y="1887"/>
                      </a:lnTo>
                      <a:lnTo>
                        <a:pt x="4540" y="1994"/>
                      </a:lnTo>
                      <a:lnTo>
                        <a:pt x="4605" y="2100"/>
                      </a:lnTo>
                      <a:lnTo>
                        <a:pt x="4673" y="2207"/>
                      </a:lnTo>
                      <a:lnTo>
                        <a:pt x="4740" y="2313"/>
                      </a:lnTo>
                      <a:lnTo>
                        <a:pt x="4809" y="2419"/>
                      </a:lnTo>
                      <a:lnTo>
                        <a:pt x="4879" y="2523"/>
                      </a:lnTo>
                      <a:lnTo>
                        <a:pt x="4949" y="2627"/>
                      </a:lnTo>
                      <a:lnTo>
                        <a:pt x="5021" y="2731"/>
                      </a:lnTo>
                      <a:lnTo>
                        <a:pt x="5092" y="2833"/>
                      </a:lnTo>
                      <a:lnTo>
                        <a:pt x="5163" y="2937"/>
                      </a:lnTo>
                      <a:lnTo>
                        <a:pt x="5236" y="3038"/>
                      </a:lnTo>
                      <a:lnTo>
                        <a:pt x="5307" y="3140"/>
                      </a:lnTo>
                      <a:lnTo>
                        <a:pt x="5380" y="3240"/>
                      </a:lnTo>
                      <a:lnTo>
                        <a:pt x="5432" y="3337"/>
                      </a:lnTo>
                      <a:lnTo>
                        <a:pt x="5484" y="3435"/>
                      </a:lnTo>
                      <a:lnTo>
                        <a:pt x="5539" y="3531"/>
                      </a:lnTo>
                      <a:lnTo>
                        <a:pt x="5595" y="3626"/>
                      </a:lnTo>
                      <a:lnTo>
                        <a:pt x="5653" y="3721"/>
                      </a:lnTo>
                      <a:lnTo>
                        <a:pt x="5712" y="3813"/>
                      </a:lnTo>
                      <a:lnTo>
                        <a:pt x="5743" y="3860"/>
                      </a:lnTo>
                      <a:lnTo>
                        <a:pt x="5775" y="3906"/>
                      </a:lnTo>
                      <a:lnTo>
                        <a:pt x="5807" y="3952"/>
                      </a:lnTo>
                      <a:lnTo>
                        <a:pt x="5839" y="3998"/>
                      </a:lnTo>
                      <a:lnTo>
                        <a:pt x="5814" y="4053"/>
                      </a:lnTo>
                      <a:lnTo>
                        <a:pt x="5791" y="4109"/>
                      </a:lnTo>
                      <a:lnTo>
                        <a:pt x="5767" y="4166"/>
                      </a:lnTo>
                      <a:lnTo>
                        <a:pt x="5744" y="4224"/>
                      </a:lnTo>
                      <a:lnTo>
                        <a:pt x="5724" y="4284"/>
                      </a:lnTo>
                      <a:lnTo>
                        <a:pt x="5705" y="4343"/>
                      </a:lnTo>
                      <a:lnTo>
                        <a:pt x="5688" y="4404"/>
                      </a:lnTo>
                      <a:lnTo>
                        <a:pt x="5673" y="4464"/>
                      </a:lnTo>
                      <a:lnTo>
                        <a:pt x="5666" y="4495"/>
                      </a:lnTo>
                      <a:lnTo>
                        <a:pt x="5660" y="4526"/>
                      </a:lnTo>
                      <a:lnTo>
                        <a:pt x="5655" y="4557"/>
                      </a:lnTo>
                      <a:lnTo>
                        <a:pt x="5650" y="4588"/>
                      </a:lnTo>
                      <a:lnTo>
                        <a:pt x="5646" y="4620"/>
                      </a:lnTo>
                      <a:lnTo>
                        <a:pt x="5642" y="4651"/>
                      </a:lnTo>
                      <a:lnTo>
                        <a:pt x="5640" y="4683"/>
                      </a:lnTo>
                      <a:lnTo>
                        <a:pt x="5637" y="4715"/>
                      </a:lnTo>
                      <a:lnTo>
                        <a:pt x="5636" y="4746"/>
                      </a:lnTo>
                      <a:lnTo>
                        <a:pt x="5635" y="4778"/>
                      </a:lnTo>
                      <a:lnTo>
                        <a:pt x="5635" y="4810"/>
                      </a:lnTo>
                      <a:lnTo>
                        <a:pt x="5636" y="4842"/>
                      </a:lnTo>
                      <a:lnTo>
                        <a:pt x="5638" y="4874"/>
                      </a:lnTo>
                      <a:lnTo>
                        <a:pt x="5641" y="4906"/>
                      </a:lnTo>
                      <a:lnTo>
                        <a:pt x="5644" y="4940"/>
                      </a:lnTo>
                      <a:lnTo>
                        <a:pt x="5649" y="4972"/>
                      </a:lnTo>
                      <a:close/>
                    </a:path>
                  </a:pathLst>
                </a:custGeom>
                <a:solidFill>
                  <a:srgbClr val="FFFFCC"/>
                </a:solidFill>
                <a:ln w="9525" cap="flat" cmpd="sng">
                  <a:no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95" name="Freeform 87"/>
                <p:cNvSpPr>
                  <a:spLocks noChangeAspect="1"/>
                </p:cNvSpPr>
                <p:nvPr/>
              </p:nvSpPr>
              <p:spPr bwMode="auto">
                <a:xfrm>
                  <a:off x="3021" y="2657"/>
                  <a:ext cx="647" cy="619"/>
                </a:xfrm>
                <a:custGeom>
                  <a:avLst/>
                  <a:gdLst/>
                  <a:ahLst/>
                  <a:cxnLst>
                    <a:cxn ang="0">
                      <a:pos x="3770" y="3205"/>
                    </a:cxn>
                    <a:cxn ang="0">
                      <a:pos x="3568" y="3324"/>
                    </a:cxn>
                    <a:cxn ang="0">
                      <a:pos x="3445" y="3365"/>
                    </a:cxn>
                    <a:cxn ang="0">
                      <a:pos x="3201" y="3459"/>
                    </a:cxn>
                    <a:cxn ang="0">
                      <a:pos x="2838" y="3584"/>
                    </a:cxn>
                    <a:cxn ang="0">
                      <a:pos x="2463" y="3677"/>
                    </a:cxn>
                    <a:cxn ang="0">
                      <a:pos x="2213" y="3721"/>
                    </a:cxn>
                    <a:cxn ang="0">
                      <a:pos x="2135" y="3705"/>
                    </a:cxn>
                    <a:cxn ang="0">
                      <a:pos x="2049" y="3680"/>
                    </a:cxn>
                    <a:cxn ang="0">
                      <a:pos x="2017" y="3693"/>
                    </a:cxn>
                    <a:cxn ang="0">
                      <a:pos x="1971" y="3703"/>
                    </a:cxn>
                    <a:cxn ang="0">
                      <a:pos x="1901" y="3693"/>
                    </a:cxn>
                    <a:cxn ang="0">
                      <a:pos x="1831" y="3703"/>
                    </a:cxn>
                    <a:cxn ang="0">
                      <a:pos x="1664" y="3724"/>
                    </a:cxn>
                    <a:cxn ang="0">
                      <a:pos x="1113" y="3710"/>
                    </a:cxn>
                    <a:cxn ang="0">
                      <a:pos x="840" y="3681"/>
                    </a:cxn>
                    <a:cxn ang="0">
                      <a:pos x="574" y="3629"/>
                    </a:cxn>
                    <a:cxn ang="0">
                      <a:pos x="318" y="3546"/>
                    </a:cxn>
                    <a:cxn ang="0">
                      <a:pos x="77" y="3424"/>
                    </a:cxn>
                    <a:cxn ang="0">
                      <a:pos x="27" y="3300"/>
                    </a:cxn>
                    <a:cxn ang="0">
                      <a:pos x="4" y="3165"/>
                    </a:cxn>
                    <a:cxn ang="0">
                      <a:pos x="4" y="2935"/>
                    </a:cxn>
                    <a:cxn ang="0">
                      <a:pos x="27" y="2646"/>
                    </a:cxn>
                    <a:cxn ang="0">
                      <a:pos x="49" y="2454"/>
                    </a:cxn>
                    <a:cxn ang="0">
                      <a:pos x="82" y="2210"/>
                    </a:cxn>
                    <a:cxn ang="0">
                      <a:pos x="111" y="2095"/>
                    </a:cxn>
                    <a:cxn ang="0">
                      <a:pos x="147" y="2066"/>
                    </a:cxn>
                    <a:cxn ang="0">
                      <a:pos x="197" y="2056"/>
                    </a:cxn>
                    <a:cxn ang="0">
                      <a:pos x="250" y="2067"/>
                    </a:cxn>
                    <a:cxn ang="0">
                      <a:pos x="435" y="2101"/>
                    </a:cxn>
                    <a:cxn ang="0">
                      <a:pos x="626" y="2116"/>
                    </a:cxn>
                    <a:cxn ang="0">
                      <a:pos x="816" y="2109"/>
                    </a:cxn>
                    <a:cxn ang="0">
                      <a:pos x="1002" y="2075"/>
                    </a:cxn>
                    <a:cxn ang="0">
                      <a:pos x="1176" y="2014"/>
                    </a:cxn>
                    <a:cxn ang="0">
                      <a:pos x="1337" y="1921"/>
                    </a:cxn>
                    <a:cxn ang="0">
                      <a:pos x="1496" y="1759"/>
                    </a:cxn>
                    <a:cxn ang="0">
                      <a:pos x="1630" y="1554"/>
                    </a:cxn>
                    <a:cxn ang="0">
                      <a:pos x="1736" y="1335"/>
                    </a:cxn>
                    <a:cxn ang="0">
                      <a:pos x="1857" y="1019"/>
                    </a:cxn>
                    <a:cxn ang="0">
                      <a:pos x="1977" y="703"/>
                    </a:cxn>
                    <a:cxn ang="0">
                      <a:pos x="2081" y="486"/>
                    </a:cxn>
                    <a:cxn ang="0">
                      <a:pos x="2242" y="301"/>
                    </a:cxn>
                    <a:cxn ang="0">
                      <a:pos x="2434" y="166"/>
                    </a:cxn>
                    <a:cxn ang="0">
                      <a:pos x="2649" y="76"/>
                    </a:cxn>
                    <a:cxn ang="0">
                      <a:pos x="2880" y="24"/>
                    </a:cxn>
                    <a:cxn ang="0">
                      <a:pos x="3119" y="1"/>
                    </a:cxn>
                    <a:cxn ang="0">
                      <a:pos x="3360" y="2"/>
                    </a:cxn>
                    <a:cxn ang="0">
                      <a:pos x="3525" y="81"/>
                    </a:cxn>
                    <a:cxn ang="0">
                      <a:pos x="3606" y="220"/>
                    </a:cxn>
                    <a:cxn ang="0">
                      <a:pos x="3654" y="375"/>
                    </a:cxn>
                    <a:cxn ang="0">
                      <a:pos x="3686" y="611"/>
                    </a:cxn>
                    <a:cxn ang="0">
                      <a:pos x="3710" y="921"/>
                    </a:cxn>
                    <a:cxn ang="0">
                      <a:pos x="3746" y="1289"/>
                    </a:cxn>
                    <a:cxn ang="0">
                      <a:pos x="3804" y="1952"/>
                    </a:cxn>
                    <a:cxn ang="0">
                      <a:pos x="3858" y="2611"/>
                    </a:cxn>
                  </a:cxnLst>
                  <a:rect l="0" t="0" r="r" b="b"/>
                  <a:pathLst>
                    <a:path w="3885" h="3724">
                      <a:moveTo>
                        <a:pt x="3885" y="3141"/>
                      </a:moveTo>
                      <a:lnTo>
                        <a:pt x="3856" y="3155"/>
                      </a:lnTo>
                      <a:lnTo>
                        <a:pt x="3827" y="3171"/>
                      </a:lnTo>
                      <a:lnTo>
                        <a:pt x="3798" y="3188"/>
                      </a:lnTo>
                      <a:lnTo>
                        <a:pt x="3770" y="3205"/>
                      </a:lnTo>
                      <a:lnTo>
                        <a:pt x="3713" y="3241"/>
                      </a:lnTo>
                      <a:lnTo>
                        <a:pt x="3656" y="3276"/>
                      </a:lnTo>
                      <a:lnTo>
                        <a:pt x="3626" y="3293"/>
                      </a:lnTo>
                      <a:lnTo>
                        <a:pt x="3597" y="3310"/>
                      </a:lnTo>
                      <a:lnTo>
                        <a:pt x="3568" y="3324"/>
                      </a:lnTo>
                      <a:lnTo>
                        <a:pt x="3538" y="3337"/>
                      </a:lnTo>
                      <a:lnTo>
                        <a:pt x="3507" y="3349"/>
                      </a:lnTo>
                      <a:lnTo>
                        <a:pt x="3476" y="3358"/>
                      </a:lnTo>
                      <a:lnTo>
                        <a:pt x="3461" y="3363"/>
                      </a:lnTo>
                      <a:lnTo>
                        <a:pt x="3445" y="3365"/>
                      </a:lnTo>
                      <a:lnTo>
                        <a:pt x="3429" y="3369"/>
                      </a:lnTo>
                      <a:lnTo>
                        <a:pt x="3413" y="3370"/>
                      </a:lnTo>
                      <a:lnTo>
                        <a:pt x="3343" y="3401"/>
                      </a:lnTo>
                      <a:lnTo>
                        <a:pt x="3272" y="3431"/>
                      </a:lnTo>
                      <a:lnTo>
                        <a:pt x="3201" y="3459"/>
                      </a:lnTo>
                      <a:lnTo>
                        <a:pt x="3129" y="3487"/>
                      </a:lnTo>
                      <a:lnTo>
                        <a:pt x="3057" y="3513"/>
                      </a:lnTo>
                      <a:lnTo>
                        <a:pt x="2984" y="3538"/>
                      </a:lnTo>
                      <a:lnTo>
                        <a:pt x="2912" y="3561"/>
                      </a:lnTo>
                      <a:lnTo>
                        <a:pt x="2838" y="3584"/>
                      </a:lnTo>
                      <a:lnTo>
                        <a:pt x="2763" y="3605"/>
                      </a:lnTo>
                      <a:lnTo>
                        <a:pt x="2690" y="3626"/>
                      </a:lnTo>
                      <a:lnTo>
                        <a:pt x="2615" y="3643"/>
                      </a:lnTo>
                      <a:lnTo>
                        <a:pt x="2539" y="3661"/>
                      </a:lnTo>
                      <a:lnTo>
                        <a:pt x="2463" y="3677"/>
                      </a:lnTo>
                      <a:lnTo>
                        <a:pt x="2386" y="3692"/>
                      </a:lnTo>
                      <a:lnTo>
                        <a:pt x="2308" y="3705"/>
                      </a:lnTo>
                      <a:lnTo>
                        <a:pt x="2230" y="3717"/>
                      </a:lnTo>
                      <a:lnTo>
                        <a:pt x="2222" y="3719"/>
                      </a:lnTo>
                      <a:lnTo>
                        <a:pt x="2213" y="3721"/>
                      </a:lnTo>
                      <a:lnTo>
                        <a:pt x="2205" y="3722"/>
                      </a:lnTo>
                      <a:lnTo>
                        <a:pt x="2197" y="3722"/>
                      </a:lnTo>
                      <a:lnTo>
                        <a:pt x="2181" y="3719"/>
                      </a:lnTo>
                      <a:lnTo>
                        <a:pt x="2166" y="3716"/>
                      </a:lnTo>
                      <a:lnTo>
                        <a:pt x="2135" y="3705"/>
                      </a:lnTo>
                      <a:lnTo>
                        <a:pt x="2105" y="3693"/>
                      </a:lnTo>
                      <a:lnTo>
                        <a:pt x="2091" y="3687"/>
                      </a:lnTo>
                      <a:lnTo>
                        <a:pt x="2077" y="3684"/>
                      </a:lnTo>
                      <a:lnTo>
                        <a:pt x="2064" y="3681"/>
                      </a:lnTo>
                      <a:lnTo>
                        <a:pt x="2049" y="3680"/>
                      </a:lnTo>
                      <a:lnTo>
                        <a:pt x="2043" y="3681"/>
                      </a:lnTo>
                      <a:lnTo>
                        <a:pt x="2036" y="3684"/>
                      </a:lnTo>
                      <a:lnTo>
                        <a:pt x="2030" y="3686"/>
                      </a:lnTo>
                      <a:lnTo>
                        <a:pt x="2024" y="3689"/>
                      </a:lnTo>
                      <a:lnTo>
                        <a:pt x="2017" y="3693"/>
                      </a:lnTo>
                      <a:lnTo>
                        <a:pt x="2011" y="3698"/>
                      </a:lnTo>
                      <a:lnTo>
                        <a:pt x="2005" y="3705"/>
                      </a:lnTo>
                      <a:lnTo>
                        <a:pt x="1999" y="3712"/>
                      </a:lnTo>
                      <a:lnTo>
                        <a:pt x="1985" y="3708"/>
                      </a:lnTo>
                      <a:lnTo>
                        <a:pt x="1971" y="3703"/>
                      </a:lnTo>
                      <a:lnTo>
                        <a:pt x="1957" y="3699"/>
                      </a:lnTo>
                      <a:lnTo>
                        <a:pt x="1942" y="3697"/>
                      </a:lnTo>
                      <a:lnTo>
                        <a:pt x="1929" y="3694"/>
                      </a:lnTo>
                      <a:lnTo>
                        <a:pt x="1915" y="3693"/>
                      </a:lnTo>
                      <a:lnTo>
                        <a:pt x="1901" y="3693"/>
                      </a:lnTo>
                      <a:lnTo>
                        <a:pt x="1887" y="3693"/>
                      </a:lnTo>
                      <a:lnTo>
                        <a:pt x="1874" y="3694"/>
                      </a:lnTo>
                      <a:lnTo>
                        <a:pt x="1859" y="3697"/>
                      </a:lnTo>
                      <a:lnTo>
                        <a:pt x="1845" y="3699"/>
                      </a:lnTo>
                      <a:lnTo>
                        <a:pt x="1831" y="3703"/>
                      </a:lnTo>
                      <a:lnTo>
                        <a:pt x="1817" y="3708"/>
                      </a:lnTo>
                      <a:lnTo>
                        <a:pt x="1802" y="3712"/>
                      </a:lnTo>
                      <a:lnTo>
                        <a:pt x="1788" y="3718"/>
                      </a:lnTo>
                      <a:lnTo>
                        <a:pt x="1774" y="3724"/>
                      </a:lnTo>
                      <a:lnTo>
                        <a:pt x="1664" y="3724"/>
                      </a:lnTo>
                      <a:lnTo>
                        <a:pt x="1555" y="3724"/>
                      </a:lnTo>
                      <a:lnTo>
                        <a:pt x="1445" y="3723"/>
                      </a:lnTo>
                      <a:lnTo>
                        <a:pt x="1334" y="3721"/>
                      </a:lnTo>
                      <a:lnTo>
                        <a:pt x="1224" y="3716"/>
                      </a:lnTo>
                      <a:lnTo>
                        <a:pt x="1113" y="3710"/>
                      </a:lnTo>
                      <a:lnTo>
                        <a:pt x="1059" y="3706"/>
                      </a:lnTo>
                      <a:lnTo>
                        <a:pt x="1004" y="3702"/>
                      </a:lnTo>
                      <a:lnTo>
                        <a:pt x="949" y="3696"/>
                      </a:lnTo>
                      <a:lnTo>
                        <a:pt x="895" y="3690"/>
                      </a:lnTo>
                      <a:lnTo>
                        <a:pt x="840" y="3681"/>
                      </a:lnTo>
                      <a:lnTo>
                        <a:pt x="787" y="3673"/>
                      </a:lnTo>
                      <a:lnTo>
                        <a:pt x="733" y="3665"/>
                      </a:lnTo>
                      <a:lnTo>
                        <a:pt x="680" y="3654"/>
                      </a:lnTo>
                      <a:lnTo>
                        <a:pt x="627" y="3642"/>
                      </a:lnTo>
                      <a:lnTo>
                        <a:pt x="574" y="3629"/>
                      </a:lnTo>
                      <a:lnTo>
                        <a:pt x="523" y="3616"/>
                      </a:lnTo>
                      <a:lnTo>
                        <a:pt x="471" y="3601"/>
                      </a:lnTo>
                      <a:lnTo>
                        <a:pt x="419" y="3584"/>
                      </a:lnTo>
                      <a:lnTo>
                        <a:pt x="368" y="3566"/>
                      </a:lnTo>
                      <a:lnTo>
                        <a:pt x="318" y="3546"/>
                      </a:lnTo>
                      <a:lnTo>
                        <a:pt x="270" y="3525"/>
                      </a:lnTo>
                      <a:lnTo>
                        <a:pt x="220" y="3502"/>
                      </a:lnTo>
                      <a:lnTo>
                        <a:pt x="172" y="3478"/>
                      </a:lnTo>
                      <a:lnTo>
                        <a:pt x="125" y="3452"/>
                      </a:lnTo>
                      <a:lnTo>
                        <a:pt x="77" y="3424"/>
                      </a:lnTo>
                      <a:lnTo>
                        <a:pt x="64" y="3400"/>
                      </a:lnTo>
                      <a:lnTo>
                        <a:pt x="54" y="3376"/>
                      </a:lnTo>
                      <a:lnTo>
                        <a:pt x="44" y="3351"/>
                      </a:lnTo>
                      <a:lnTo>
                        <a:pt x="35" y="3326"/>
                      </a:lnTo>
                      <a:lnTo>
                        <a:pt x="27" y="3300"/>
                      </a:lnTo>
                      <a:lnTo>
                        <a:pt x="20" y="3274"/>
                      </a:lnTo>
                      <a:lnTo>
                        <a:pt x="14" y="3247"/>
                      </a:lnTo>
                      <a:lnTo>
                        <a:pt x="11" y="3220"/>
                      </a:lnTo>
                      <a:lnTo>
                        <a:pt x="7" y="3193"/>
                      </a:lnTo>
                      <a:lnTo>
                        <a:pt x="4" y="3165"/>
                      </a:lnTo>
                      <a:lnTo>
                        <a:pt x="1" y="3137"/>
                      </a:lnTo>
                      <a:lnTo>
                        <a:pt x="0" y="3109"/>
                      </a:lnTo>
                      <a:lnTo>
                        <a:pt x="0" y="3052"/>
                      </a:lnTo>
                      <a:lnTo>
                        <a:pt x="1" y="2994"/>
                      </a:lnTo>
                      <a:lnTo>
                        <a:pt x="4" y="2935"/>
                      </a:lnTo>
                      <a:lnTo>
                        <a:pt x="8" y="2877"/>
                      </a:lnTo>
                      <a:lnTo>
                        <a:pt x="13" y="2819"/>
                      </a:lnTo>
                      <a:lnTo>
                        <a:pt x="18" y="2761"/>
                      </a:lnTo>
                      <a:lnTo>
                        <a:pt x="23" y="2703"/>
                      </a:lnTo>
                      <a:lnTo>
                        <a:pt x="27" y="2646"/>
                      </a:lnTo>
                      <a:lnTo>
                        <a:pt x="30" y="2588"/>
                      </a:lnTo>
                      <a:lnTo>
                        <a:pt x="31" y="2534"/>
                      </a:lnTo>
                      <a:lnTo>
                        <a:pt x="37" y="2508"/>
                      </a:lnTo>
                      <a:lnTo>
                        <a:pt x="43" y="2482"/>
                      </a:lnTo>
                      <a:lnTo>
                        <a:pt x="49" y="2454"/>
                      </a:lnTo>
                      <a:lnTo>
                        <a:pt x="52" y="2427"/>
                      </a:lnTo>
                      <a:lnTo>
                        <a:pt x="61" y="2372"/>
                      </a:lnTo>
                      <a:lnTo>
                        <a:pt x="68" y="2318"/>
                      </a:lnTo>
                      <a:lnTo>
                        <a:pt x="74" y="2263"/>
                      </a:lnTo>
                      <a:lnTo>
                        <a:pt x="82" y="2210"/>
                      </a:lnTo>
                      <a:lnTo>
                        <a:pt x="87" y="2182"/>
                      </a:lnTo>
                      <a:lnTo>
                        <a:pt x="93" y="2156"/>
                      </a:lnTo>
                      <a:lnTo>
                        <a:pt x="99" y="2130"/>
                      </a:lnTo>
                      <a:lnTo>
                        <a:pt x="106" y="2104"/>
                      </a:lnTo>
                      <a:lnTo>
                        <a:pt x="111" y="2095"/>
                      </a:lnTo>
                      <a:lnTo>
                        <a:pt x="117" y="2087"/>
                      </a:lnTo>
                      <a:lnTo>
                        <a:pt x="122" y="2080"/>
                      </a:lnTo>
                      <a:lnTo>
                        <a:pt x="130" y="2074"/>
                      </a:lnTo>
                      <a:lnTo>
                        <a:pt x="138" y="2069"/>
                      </a:lnTo>
                      <a:lnTo>
                        <a:pt x="147" y="2066"/>
                      </a:lnTo>
                      <a:lnTo>
                        <a:pt x="156" y="2062"/>
                      </a:lnTo>
                      <a:lnTo>
                        <a:pt x="166" y="2059"/>
                      </a:lnTo>
                      <a:lnTo>
                        <a:pt x="176" y="2057"/>
                      </a:lnTo>
                      <a:lnTo>
                        <a:pt x="187" y="2056"/>
                      </a:lnTo>
                      <a:lnTo>
                        <a:pt x="197" y="2056"/>
                      </a:lnTo>
                      <a:lnTo>
                        <a:pt x="208" y="2056"/>
                      </a:lnTo>
                      <a:lnTo>
                        <a:pt x="219" y="2059"/>
                      </a:lnTo>
                      <a:lnTo>
                        <a:pt x="229" y="2060"/>
                      </a:lnTo>
                      <a:lnTo>
                        <a:pt x="239" y="2063"/>
                      </a:lnTo>
                      <a:lnTo>
                        <a:pt x="250" y="2067"/>
                      </a:lnTo>
                      <a:lnTo>
                        <a:pt x="286" y="2075"/>
                      </a:lnTo>
                      <a:lnTo>
                        <a:pt x="323" y="2082"/>
                      </a:lnTo>
                      <a:lnTo>
                        <a:pt x="360" y="2090"/>
                      </a:lnTo>
                      <a:lnTo>
                        <a:pt x="398" y="2095"/>
                      </a:lnTo>
                      <a:lnTo>
                        <a:pt x="435" y="2101"/>
                      </a:lnTo>
                      <a:lnTo>
                        <a:pt x="473" y="2106"/>
                      </a:lnTo>
                      <a:lnTo>
                        <a:pt x="511" y="2110"/>
                      </a:lnTo>
                      <a:lnTo>
                        <a:pt x="549" y="2113"/>
                      </a:lnTo>
                      <a:lnTo>
                        <a:pt x="588" y="2114"/>
                      </a:lnTo>
                      <a:lnTo>
                        <a:pt x="626" y="2116"/>
                      </a:lnTo>
                      <a:lnTo>
                        <a:pt x="664" y="2117"/>
                      </a:lnTo>
                      <a:lnTo>
                        <a:pt x="702" y="2116"/>
                      </a:lnTo>
                      <a:lnTo>
                        <a:pt x="740" y="2114"/>
                      </a:lnTo>
                      <a:lnTo>
                        <a:pt x="778" y="2112"/>
                      </a:lnTo>
                      <a:lnTo>
                        <a:pt x="816" y="2109"/>
                      </a:lnTo>
                      <a:lnTo>
                        <a:pt x="854" y="2104"/>
                      </a:lnTo>
                      <a:lnTo>
                        <a:pt x="891" y="2098"/>
                      </a:lnTo>
                      <a:lnTo>
                        <a:pt x="928" y="2092"/>
                      </a:lnTo>
                      <a:lnTo>
                        <a:pt x="965" y="2084"/>
                      </a:lnTo>
                      <a:lnTo>
                        <a:pt x="1002" y="2075"/>
                      </a:lnTo>
                      <a:lnTo>
                        <a:pt x="1037" y="2065"/>
                      </a:lnTo>
                      <a:lnTo>
                        <a:pt x="1073" y="2054"/>
                      </a:lnTo>
                      <a:lnTo>
                        <a:pt x="1107" y="2041"/>
                      </a:lnTo>
                      <a:lnTo>
                        <a:pt x="1143" y="2028"/>
                      </a:lnTo>
                      <a:lnTo>
                        <a:pt x="1176" y="2014"/>
                      </a:lnTo>
                      <a:lnTo>
                        <a:pt x="1209" y="1997"/>
                      </a:lnTo>
                      <a:lnTo>
                        <a:pt x="1243" y="1980"/>
                      </a:lnTo>
                      <a:lnTo>
                        <a:pt x="1275" y="1961"/>
                      </a:lnTo>
                      <a:lnTo>
                        <a:pt x="1306" y="1941"/>
                      </a:lnTo>
                      <a:lnTo>
                        <a:pt x="1337" y="1921"/>
                      </a:lnTo>
                      <a:lnTo>
                        <a:pt x="1366" y="1898"/>
                      </a:lnTo>
                      <a:lnTo>
                        <a:pt x="1395" y="1873"/>
                      </a:lnTo>
                      <a:lnTo>
                        <a:pt x="1430" y="1837"/>
                      </a:lnTo>
                      <a:lnTo>
                        <a:pt x="1464" y="1799"/>
                      </a:lnTo>
                      <a:lnTo>
                        <a:pt x="1496" y="1759"/>
                      </a:lnTo>
                      <a:lnTo>
                        <a:pt x="1525" y="1719"/>
                      </a:lnTo>
                      <a:lnTo>
                        <a:pt x="1554" y="1679"/>
                      </a:lnTo>
                      <a:lnTo>
                        <a:pt x="1580" y="1638"/>
                      </a:lnTo>
                      <a:lnTo>
                        <a:pt x="1606" y="1597"/>
                      </a:lnTo>
                      <a:lnTo>
                        <a:pt x="1630" y="1554"/>
                      </a:lnTo>
                      <a:lnTo>
                        <a:pt x="1654" y="1511"/>
                      </a:lnTo>
                      <a:lnTo>
                        <a:pt x="1675" y="1468"/>
                      </a:lnTo>
                      <a:lnTo>
                        <a:pt x="1697" y="1424"/>
                      </a:lnTo>
                      <a:lnTo>
                        <a:pt x="1717" y="1380"/>
                      </a:lnTo>
                      <a:lnTo>
                        <a:pt x="1736" y="1335"/>
                      </a:lnTo>
                      <a:lnTo>
                        <a:pt x="1755" y="1291"/>
                      </a:lnTo>
                      <a:lnTo>
                        <a:pt x="1773" y="1246"/>
                      </a:lnTo>
                      <a:lnTo>
                        <a:pt x="1789" y="1201"/>
                      </a:lnTo>
                      <a:lnTo>
                        <a:pt x="1824" y="1111"/>
                      </a:lnTo>
                      <a:lnTo>
                        <a:pt x="1857" y="1019"/>
                      </a:lnTo>
                      <a:lnTo>
                        <a:pt x="1889" y="928"/>
                      </a:lnTo>
                      <a:lnTo>
                        <a:pt x="1923" y="837"/>
                      </a:lnTo>
                      <a:lnTo>
                        <a:pt x="1940" y="792"/>
                      </a:lnTo>
                      <a:lnTo>
                        <a:pt x="1958" y="748"/>
                      </a:lnTo>
                      <a:lnTo>
                        <a:pt x="1977" y="703"/>
                      </a:lnTo>
                      <a:lnTo>
                        <a:pt x="1996" y="659"/>
                      </a:lnTo>
                      <a:lnTo>
                        <a:pt x="2016" y="615"/>
                      </a:lnTo>
                      <a:lnTo>
                        <a:pt x="2036" y="571"/>
                      </a:lnTo>
                      <a:lnTo>
                        <a:pt x="2059" y="529"/>
                      </a:lnTo>
                      <a:lnTo>
                        <a:pt x="2081" y="486"/>
                      </a:lnTo>
                      <a:lnTo>
                        <a:pt x="2111" y="444"/>
                      </a:lnTo>
                      <a:lnTo>
                        <a:pt x="2142" y="405"/>
                      </a:lnTo>
                      <a:lnTo>
                        <a:pt x="2174" y="368"/>
                      </a:lnTo>
                      <a:lnTo>
                        <a:pt x="2207" y="333"/>
                      </a:lnTo>
                      <a:lnTo>
                        <a:pt x="2242" y="301"/>
                      </a:lnTo>
                      <a:lnTo>
                        <a:pt x="2279" y="270"/>
                      </a:lnTo>
                      <a:lnTo>
                        <a:pt x="2316" y="240"/>
                      </a:lnTo>
                      <a:lnTo>
                        <a:pt x="2355" y="214"/>
                      </a:lnTo>
                      <a:lnTo>
                        <a:pt x="2394" y="189"/>
                      </a:lnTo>
                      <a:lnTo>
                        <a:pt x="2434" y="166"/>
                      </a:lnTo>
                      <a:lnTo>
                        <a:pt x="2476" y="145"/>
                      </a:lnTo>
                      <a:lnTo>
                        <a:pt x="2517" y="125"/>
                      </a:lnTo>
                      <a:lnTo>
                        <a:pt x="2560" y="107"/>
                      </a:lnTo>
                      <a:lnTo>
                        <a:pt x="2604" y="90"/>
                      </a:lnTo>
                      <a:lnTo>
                        <a:pt x="2649" y="76"/>
                      </a:lnTo>
                      <a:lnTo>
                        <a:pt x="2693" y="63"/>
                      </a:lnTo>
                      <a:lnTo>
                        <a:pt x="2740" y="51"/>
                      </a:lnTo>
                      <a:lnTo>
                        <a:pt x="2786" y="40"/>
                      </a:lnTo>
                      <a:lnTo>
                        <a:pt x="2832" y="32"/>
                      </a:lnTo>
                      <a:lnTo>
                        <a:pt x="2880" y="24"/>
                      </a:lnTo>
                      <a:lnTo>
                        <a:pt x="2927" y="18"/>
                      </a:lnTo>
                      <a:lnTo>
                        <a:pt x="2975" y="12"/>
                      </a:lnTo>
                      <a:lnTo>
                        <a:pt x="3022" y="7"/>
                      </a:lnTo>
                      <a:lnTo>
                        <a:pt x="3071" y="4"/>
                      </a:lnTo>
                      <a:lnTo>
                        <a:pt x="3119" y="1"/>
                      </a:lnTo>
                      <a:lnTo>
                        <a:pt x="3167" y="0"/>
                      </a:lnTo>
                      <a:lnTo>
                        <a:pt x="3215" y="0"/>
                      </a:lnTo>
                      <a:lnTo>
                        <a:pt x="3264" y="0"/>
                      </a:lnTo>
                      <a:lnTo>
                        <a:pt x="3312" y="1"/>
                      </a:lnTo>
                      <a:lnTo>
                        <a:pt x="3360" y="2"/>
                      </a:lnTo>
                      <a:lnTo>
                        <a:pt x="3407" y="5"/>
                      </a:lnTo>
                      <a:lnTo>
                        <a:pt x="3455" y="7"/>
                      </a:lnTo>
                      <a:lnTo>
                        <a:pt x="3480" y="31"/>
                      </a:lnTo>
                      <a:lnTo>
                        <a:pt x="3504" y="56"/>
                      </a:lnTo>
                      <a:lnTo>
                        <a:pt x="3525" y="81"/>
                      </a:lnTo>
                      <a:lnTo>
                        <a:pt x="3544" y="107"/>
                      </a:lnTo>
                      <a:lnTo>
                        <a:pt x="3562" y="134"/>
                      </a:lnTo>
                      <a:lnTo>
                        <a:pt x="3578" y="163"/>
                      </a:lnTo>
                      <a:lnTo>
                        <a:pt x="3593" y="191"/>
                      </a:lnTo>
                      <a:lnTo>
                        <a:pt x="3606" y="220"/>
                      </a:lnTo>
                      <a:lnTo>
                        <a:pt x="3618" y="251"/>
                      </a:lnTo>
                      <a:lnTo>
                        <a:pt x="3628" y="280"/>
                      </a:lnTo>
                      <a:lnTo>
                        <a:pt x="3638" y="312"/>
                      </a:lnTo>
                      <a:lnTo>
                        <a:pt x="3647" y="343"/>
                      </a:lnTo>
                      <a:lnTo>
                        <a:pt x="3654" y="375"/>
                      </a:lnTo>
                      <a:lnTo>
                        <a:pt x="3660" y="409"/>
                      </a:lnTo>
                      <a:lnTo>
                        <a:pt x="3666" y="442"/>
                      </a:lnTo>
                      <a:lnTo>
                        <a:pt x="3671" y="475"/>
                      </a:lnTo>
                      <a:lnTo>
                        <a:pt x="3679" y="543"/>
                      </a:lnTo>
                      <a:lnTo>
                        <a:pt x="3686" y="611"/>
                      </a:lnTo>
                      <a:lnTo>
                        <a:pt x="3691" y="679"/>
                      </a:lnTo>
                      <a:lnTo>
                        <a:pt x="3696" y="750"/>
                      </a:lnTo>
                      <a:lnTo>
                        <a:pt x="3701" y="818"/>
                      </a:lnTo>
                      <a:lnTo>
                        <a:pt x="3707" y="886"/>
                      </a:lnTo>
                      <a:lnTo>
                        <a:pt x="3710" y="921"/>
                      </a:lnTo>
                      <a:lnTo>
                        <a:pt x="3715" y="954"/>
                      </a:lnTo>
                      <a:lnTo>
                        <a:pt x="3720" y="987"/>
                      </a:lnTo>
                      <a:lnTo>
                        <a:pt x="3724" y="1020"/>
                      </a:lnTo>
                      <a:lnTo>
                        <a:pt x="3735" y="1155"/>
                      </a:lnTo>
                      <a:lnTo>
                        <a:pt x="3746" y="1289"/>
                      </a:lnTo>
                      <a:lnTo>
                        <a:pt x="3757" y="1422"/>
                      </a:lnTo>
                      <a:lnTo>
                        <a:pt x="3768" y="1554"/>
                      </a:lnTo>
                      <a:lnTo>
                        <a:pt x="3780" y="1687"/>
                      </a:lnTo>
                      <a:lnTo>
                        <a:pt x="3792" y="1819"/>
                      </a:lnTo>
                      <a:lnTo>
                        <a:pt x="3804" y="1952"/>
                      </a:lnTo>
                      <a:lnTo>
                        <a:pt x="3816" y="2084"/>
                      </a:lnTo>
                      <a:lnTo>
                        <a:pt x="3828" y="2215"/>
                      </a:lnTo>
                      <a:lnTo>
                        <a:pt x="3839" y="2347"/>
                      </a:lnTo>
                      <a:lnTo>
                        <a:pt x="3848" y="2479"/>
                      </a:lnTo>
                      <a:lnTo>
                        <a:pt x="3858" y="2611"/>
                      </a:lnTo>
                      <a:lnTo>
                        <a:pt x="3866" y="2743"/>
                      </a:lnTo>
                      <a:lnTo>
                        <a:pt x="3873" y="2875"/>
                      </a:lnTo>
                      <a:lnTo>
                        <a:pt x="3880" y="3008"/>
                      </a:lnTo>
                      <a:lnTo>
                        <a:pt x="3885" y="3141"/>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88"/>
                <p:cNvSpPr>
                  <a:spLocks noChangeAspect="1"/>
                </p:cNvSpPr>
                <p:nvPr/>
              </p:nvSpPr>
              <p:spPr bwMode="auto">
                <a:xfrm>
                  <a:off x="3040" y="2529"/>
                  <a:ext cx="477" cy="462"/>
                </a:xfrm>
                <a:custGeom>
                  <a:avLst/>
                  <a:gdLst/>
                  <a:ahLst/>
                  <a:cxnLst>
                    <a:cxn ang="0">
                      <a:pos x="2692" y="692"/>
                    </a:cxn>
                    <a:cxn ang="0">
                      <a:pos x="2369" y="782"/>
                    </a:cxn>
                    <a:cxn ang="0">
                      <a:pos x="2202" y="849"/>
                    </a:cxn>
                    <a:cxn ang="0">
                      <a:pos x="2053" y="949"/>
                    </a:cxn>
                    <a:cxn ang="0">
                      <a:pos x="1910" y="1122"/>
                    </a:cxn>
                    <a:cxn ang="0">
                      <a:pos x="1783" y="1345"/>
                    </a:cxn>
                    <a:cxn ang="0">
                      <a:pos x="1636" y="1694"/>
                    </a:cxn>
                    <a:cxn ang="0">
                      <a:pos x="1459" y="2169"/>
                    </a:cxn>
                    <a:cxn ang="0">
                      <a:pos x="1360" y="2351"/>
                    </a:cxn>
                    <a:cxn ang="0">
                      <a:pos x="1206" y="2523"/>
                    </a:cxn>
                    <a:cxn ang="0">
                      <a:pos x="1203" y="2306"/>
                    </a:cxn>
                    <a:cxn ang="0">
                      <a:pos x="1238" y="1983"/>
                    </a:cxn>
                    <a:cxn ang="0">
                      <a:pos x="1240" y="1694"/>
                    </a:cxn>
                    <a:cxn ang="0">
                      <a:pos x="1247" y="1619"/>
                    </a:cxn>
                    <a:cxn ang="0">
                      <a:pos x="1228" y="1440"/>
                    </a:cxn>
                    <a:cxn ang="0">
                      <a:pos x="1254" y="1384"/>
                    </a:cxn>
                    <a:cxn ang="0">
                      <a:pos x="1323" y="1350"/>
                    </a:cxn>
                    <a:cxn ang="0">
                      <a:pos x="1330" y="1308"/>
                    </a:cxn>
                    <a:cxn ang="0">
                      <a:pos x="1271" y="1266"/>
                    </a:cxn>
                    <a:cxn ang="0">
                      <a:pos x="1226" y="1277"/>
                    </a:cxn>
                    <a:cxn ang="0">
                      <a:pos x="1119" y="1255"/>
                    </a:cxn>
                    <a:cxn ang="0">
                      <a:pos x="1086" y="1269"/>
                    </a:cxn>
                    <a:cxn ang="0">
                      <a:pos x="1119" y="1347"/>
                    </a:cxn>
                    <a:cxn ang="0">
                      <a:pos x="1127" y="1852"/>
                    </a:cxn>
                    <a:cxn ang="0">
                      <a:pos x="1083" y="2345"/>
                    </a:cxn>
                    <a:cxn ang="0">
                      <a:pos x="970" y="2686"/>
                    </a:cxn>
                    <a:cxn ang="0">
                      <a:pos x="816" y="2743"/>
                    </a:cxn>
                    <a:cxn ang="0">
                      <a:pos x="646" y="2770"/>
                    </a:cxn>
                    <a:cxn ang="0">
                      <a:pos x="469" y="2770"/>
                    </a:cxn>
                    <a:cxn ang="0">
                      <a:pos x="129" y="2712"/>
                    </a:cxn>
                    <a:cxn ang="0">
                      <a:pos x="27" y="2476"/>
                    </a:cxn>
                    <a:cxn ang="0">
                      <a:pos x="0" y="2319"/>
                    </a:cxn>
                    <a:cxn ang="0">
                      <a:pos x="13" y="2222"/>
                    </a:cxn>
                    <a:cxn ang="0">
                      <a:pos x="2" y="2091"/>
                    </a:cxn>
                    <a:cxn ang="0">
                      <a:pos x="64" y="2030"/>
                    </a:cxn>
                    <a:cxn ang="0">
                      <a:pos x="158" y="2030"/>
                    </a:cxn>
                    <a:cxn ang="0">
                      <a:pos x="246" y="2073"/>
                    </a:cxn>
                    <a:cxn ang="0">
                      <a:pos x="241" y="2214"/>
                    </a:cxn>
                    <a:cxn ang="0">
                      <a:pos x="204" y="2401"/>
                    </a:cxn>
                    <a:cxn ang="0">
                      <a:pos x="243" y="2478"/>
                    </a:cxn>
                    <a:cxn ang="0">
                      <a:pos x="275" y="2483"/>
                    </a:cxn>
                    <a:cxn ang="0">
                      <a:pos x="323" y="2328"/>
                    </a:cxn>
                    <a:cxn ang="0">
                      <a:pos x="387" y="1951"/>
                    </a:cxn>
                    <a:cxn ang="0">
                      <a:pos x="436" y="1857"/>
                    </a:cxn>
                    <a:cxn ang="0">
                      <a:pos x="475" y="1748"/>
                    </a:cxn>
                    <a:cxn ang="0">
                      <a:pos x="512" y="1500"/>
                    </a:cxn>
                    <a:cxn ang="0">
                      <a:pos x="551" y="1079"/>
                    </a:cxn>
                    <a:cxn ang="0">
                      <a:pos x="598" y="835"/>
                    </a:cxn>
                    <a:cxn ang="0">
                      <a:pos x="695" y="612"/>
                    </a:cxn>
                    <a:cxn ang="0">
                      <a:pos x="810" y="510"/>
                    </a:cxn>
                    <a:cxn ang="0">
                      <a:pos x="962" y="503"/>
                    </a:cxn>
                    <a:cxn ang="0">
                      <a:pos x="1113" y="511"/>
                    </a:cxn>
                    <a:cxn ang="0">
                      <a:pos x="1210" y="476"/>
                    </a:cxn>
                    <a:cxn ang="0">
                      <a:pos x="1282" y="370"/>
                    </a:cxn>
                    <a:cxn ang="0">
                      <a:pos x="1680" y="119"/>
                    </a:cxn>
                    <a:cxn ang="0">
                      <a:pos x="1933" y="0"/>
                    </a:cxn>
                    <a:cxn ang="0">
                      <a:pos x="2281" y="151"/>
                    </a:cxn>
                    <a:cxn ang="0">
                      <a:pos x="2467" y="193"/>
                    </a:cxn>
                    <a:cxn ang="0">
                      <a:pos x="2598" y="194"/>
                    </a:cxn>
                    <a:cxn ang="0">
                      <a:pos x="2685" y="223"/>
                    </a:cxn>
                    <a:cxn ang="0">
                      <a:pos x="2771" y="358"/>
                    </a:cxn>
                    <a:cxn ang="0">
                      <a:pos x="2863" y="634"/>
                    </a:cxn>
                  </a:cxnLst>
                  <a:rect l="0" t="0" r="r" b="b"/>
                  <a:pathLst>
                    <a:path w="2863" h="2773">
                      <a:moveTo>
                        <a:pt x="2863" y="634"/>
                      </a:moveTo>
                      <a:lnTo>
                        <a:pt x="2834" y="645"/>
                      </a:lnTo>
                      <a:lnTo>
                        <a:pt x="2807" y="655"/>
                      </a:lnTo>
                      <a:lnTo>
                        <a:pt x="2778" y="665"/>
                      </a:lnTo>
                      <a:lnTo>
                        <a:pt x="2750" y="674"/>
                      </a:lnTo>
                      <a:lnTo>
                        <a:pt x="2692" y="692"/>
                      </a:lnTo>
                      <a:lnTo>
                        <a:pt x="2632" y="707"/>
                      </a:lnTo>
                      <a:lnTo>
                        <a:pt x="2574" y="724"/>
                      </a:lnTo>
                      <a:lnTo>
                        <a:pt x="2515" y="739"/>
                      </a:lnTo>
                      <a:lnTo>
                        <a:pt x="2455" y="756"/>
                      </a:lnTo>
                      <a:lnTo>
                        <a:pt x="2397" y="772"/>
                      </a:lnTo>
                      <a:lnTo>
                        <a:pt x="2369" y="782"/>
                      </a:lnTo>
                      <a:lnTo>
                        <a:pt x="2340" y="791"/>
                      </a:lnTo>
                      <a:lnTo>
                        <a:pt x="2312" y="802"/>
                      </a:lnTo>
                      <a:lnTo>
                        <a:pt x="2284" y="813"/>
                      </a:lnTo>
                      <a:lnTo>
                        <a:pt x="2256" y="825"/>
                      </a:lnTo>
                      <a:lnTo>
                        <a:pt x="2230" y="836"/>
                      </a:lnTo>
                      <a:lnTo>
                        <a:pt x="2202" y="849"/>
                      </a:lnTo>
                      <a:lnTo>
                        <a:pt x="2176" y="864"/>
                      </a:lnTo>
                      <a:lnTo>
                        <a:pt x="2150" y="879"/>
                      </a:lnTo>
                      <a:lnTo>
                        <a:pt x="2125" y="895"/>
                      </a:lnTo>
                      <a:lnTo>
                        <a:pt x="2100" y="911"/>
                      </a:lnTo>
                      <a:lnTo>
                        <a:pt x="2076" y="930"/>
                      </a:lnTo>
                      <a:lnTo>
                        <a:pt x="2053" y="949"/>
                      </a:lnTo>
                      <a:lnTo>
                        <a:pt x="2030" y="969"/>
                      </a:lnTo>
                      <a:lnTo>
                        <a:pt x="2007" y="992"/>
                      </a:lnTo>
                      <a:lnTo>
                        <a:pt x="1986" y="1016"/>
                      </a:lnTo>
                      <a:lnTo>
                        <a:pt x="1960" y="1050"/>
                      </a:lnTo>
                      <a:lnTo>
                        <a:pt x="1935" y="1086"/>
                      </a:lnTo>
                      <a:lnTo>
                        <a:pt x="1910" y="1122"/>
                      </a:lnTo>
                      <a:lnTo>
                        <a:pt x="1887" y="1158"/>
                      </a:lnTo>
                      <a:lnTo>
                        <a:pt x="1865" y="1195"/>
                      </a:lnTo>
                      <a:lnTo>
                        <a:pt x="1843" y="1232"/>
                      </a:lnTo>
                      <a:lnTo>
                        <a:pt x="1822" y="1269"/>
                      </a:lnTo>
                      <a:lnTo>
                        <a:pt x="1802" y="1307"/>
                      </a:lnTo>
                      <a:lnTo>
                        <a:pt x="1783" y="1345"/>
                      </a:lnTo>
                      <a:lnTo>
                        <a:pt x="1765" y="1383"/>
                      </a:lnTo>
                      <a:lnTo>
                        <a:pt x="1747" y="1421"/>
                      </a:lnTo>
                      <a:lnTo>
                        <a:pt x="1729" y="1460"/>
                      </a:lnTo>
                      <a:lnTo>
                        <a:pt x="1696" y="1537"/>
                      </a:lnTo>
                      <a:lnTo>
                        <a:pt x="1665" y="1616"/>
                      </a:lnTo>
                      <a:lnTo>
                        <a:pt x="1636" y="1694"/>
                      </a:lnTo>
                      <a:lnTo>
                        <a:pt x="1606" y="1774"/>
                      </a:lnTo>
                      <a:lnTo>
                        <a:pt x="1577" y="1853"/>
                      </a:lnTo>
                      <a:lnTo>
                        <a:pt x="1549" y="1933"/>
                      </a:lnTo>
                      <a:lnTo>
                        <a:pt x="1519" y="2011"/>
                      </a:lnTo>
                      <a:lnTo>
                        <a:pt x="1489" y="2091"/>
                      </a:lnTo>
                      <a:lnTo>
                        <a:pt x="1459" y="2169"/>
                      </a:lnTo>
                      <a:lnTo>
                        <a:pt x="1426" y="2248"/>
                      </a:lnTo>
                      <a:lnTo>
                        <a:pt x="1415" y="2269"/>
                      </a:lnTo>
                      <a:lnTo>
                        <a:pt x="1403" y="2289"/>
                      </a:lnTo>
                      <a:lnTo>
                        <a:pt x="1390" y="2311"/>
                      </a:lnTo>
                      <a:lnTo>
                        <a:pt x="1375" y="2331"/>
                      </a:lnTo>
                      <a:lnTo>
                        <a:pt x="1360" y="2351"/>
                      </a:lnTo>
                      <a:lnTo>
                        <a:pt x="1345" y="2371"/>
                      </a:lnTo>
                      <a:lnTo>
                        <a:pt x="1328" y="2390"/>
                      </a:lnTo>
                      <a:lnTo>
                        <a:pt x="1311" y="2410"/>
                      </a:lnTo>
                      <a:lnTo>
                        <a:pt x="1276" y="2448"/>
                      </a:lnTo>
                      <a:lnTo>
                        <a:pt x="1241" y="2486"/>
                      </a:lnTo>
                      <a:lnTo>
                        <a:pt x="1206" y="2523"/>
                      </a:lnTo>
                      <a:lnTo>
                        <a:pt x="1172" y="2559"/>
                      </a:lnTo>
                      <a:lnTo>
                        <a:pt x="1178" y="2510"/>
                      </a:lnTo>
                      <a:lnTo>
                        <a:pt x="1183" y="2460"/>
                      </a:lnTo>
                      <a:lnTo>
                        <a:pt x="1190" y="2409"/>
                      </a:lnTo>
                      <a:lnTo>
                        <a:pt x="1196" y="2358"/>
                      </a:lnTo>
                      <a:lnTo>
                        <a:pt x="1203" y="2306"/>
                      </a:lnTo>
                      <a:lnTo>
                        <a:pt x="1210" y="2254"/>
                      </a:lnTo>
                      <a:lnTo>
                        <a:pt x="1217" y="2200"/>
                      </a:lnTo>
                      <a:lnTo>
                        <a:pt x="1223" y="2147"/>
                      </a:lnTo>
                      <a:lnTo>
                        <a:pt x="1229" y="2092"/>
                      </a:lnTo>
                      <a:lnTo>
                        <a:pt x="1234" y="2037"/>
                      </a:lnTo>
                      <a:lnTo>
                        <a:pt x="1238" y="1983"/>
                      </a:lnTo>
                      <a:lnTo>
                        <a:pt x="1241" y="1927"/>
                      </a:lnTo>
                      <a:lnTo>
                        <a:pt x="1242" y="1872"/>
                      </a:lnTo>
                      <a:lnTo>
                        <a:pt x="1242" y="1816"/>
                      </a:lnTo>
                      <a:lnTo>
                        <a:pt x="1240" y="1761"/>
                      </a:lnTo>
                      <a:lnTo>
                        <a:pt x="1235" y="1706"/>
                      </a:lnTo>
                      <a:lnTo>
                        <a:pt x="1240" y="1694"/>
                      </a:lnTo>
                      <a:lnTo>
                        <a:pt x="1244" y="1682"/>
                      </a:lnTo>
                      <a:lnTo>
                        <a:pt x="1246" y="1670"/>
                      </a:lnTo>
                      <a:lnTo>
                        <a:pt x="1247" y="1658"/>
                      </a:lnTo>
                      <a:lnTo>
                        <a:pt x="1248" y="1645"/>
                      </a:lnTo>
                      <a:lnTo>
                        <a:pt x="1248" y="1632"/>
                      </a:lnTo>
                      <a:lnTo>
                        <a:pt x="1247" y="1619"/>
                      </a:lnTo>
                      <a:lnTo>
                        <a:pt x="1246" y="1606"/>
                      </a:lnTo>
                      <a:lnTo>
                        <a:pt x="1238" y="1553"/>
                      </a:lnTo>
                      <a:lnTo>
                        <a:pt x="1229" y="1500"/>
                      </a:lnTo>
                      <a:lnTo>
                        <a:pt x="1227" y="1476"/>
                      </a:lnTo>
                      <a:lnTo>
                        <a:pt x="1227" y="1452"/>
                      </a:lnTo>
                      <a:lnTo>
                        <a:pt x="1228" y="1440"/>
                      </a:lnTo>
                      <a:lnTo>
                        <a:pt x="1229" y="1429"/>
                      </a:lnTo>
                      <a:lnTo>
                        <a:pt x="1233" y="1420"/>
                      </a:lnTo>
                      <a:lnTo>
                        <a:pt x="1236" y="1410"/>
                      </a:lnTo>
                      <a:lnTo>
                        <a:pt x="1241" y="1401"/>
                      </a:lnTo>
                      <a:lnTo>
                        <a:pt x="1247" y="1392"/>
                      </a:lnTo>
                      <a:lnTo>
                        <a:pt x="1254" y="1384"/>
                      </a:lnTo>
                      <a:lnTo>
                        <a:pt x="1264" y="1377"/>
                      </a:lnTo>
                      <a:lnTo>
                        <a:pt x="1273" y="1371"/>
                      </a:lnTo>
                      <a:lnTo>
                        <a:pt x="1285" y="1365"/>
                      </a:lnTo>
                      <a:lnTo>
                        <a:pt x="1299" y="1360"/>
                      </a:lnTo>
                      <a:lnTo>
                        <a:pt x="1315" y="1357"/>
                      </a:lnTo>
                      <a:lnTo>
                        <a:pt x="1323" y="1350"/>
                      </a:lnTo>
                      <a:lnTo>
                        <a:pt x="1329" y="1342"/>
                      </a:lnTo>
                      <a:lnTo>
                        <a:pt x="1333" y="1335"/>
                      </a:lnTo>
                      <a:lnTo>
                        <a:pt x="1334" y="1328"/>
                      </a:lnTo>
                      <a:lnTo>
                        <a:pt x="1334" y="1322"/>
                      </a:lnTo>
                      <a:lnTo>
                        <a:pt x="1333" y="1315"/>
                      </a:lnTo>
                      <a:lnTo>
                        <a:pt x="1330" y="1308"/>
                      </a:lnTo>
                      <a:lnTo>
                        <a:pt x="1326" y="1302"/>
                      </a:lnTo>
                      <a:lnTo>
                        <a:pt x="1315" y="1289"/>
                      </a:lnTo>
                      <a:lnTo>
                        <a:pt x="1302" y="1278"/>
                      </a:lnTo>
                      <a:lnTo>
                        <a:pt x="1289" y="1269"/>
                      </a:lnTo>
                      <a:lnTo>
                        <a:pt x="1277" y="1262"/>
                      </a:lnTo>
                      <a:lnTo>
                        <a:pt x="1271" y="1266"/>
                      </a:lnTo>
                      <a:lnTo>
                        <a:pt x="1264" y="1271"/>
                      </a:lnTo>
                      <a:lnTo>
                        <a:pt x="1257" y="1274"/>
                      </a:lnTo>
                      <a:lnTo>
                        <a:pt x="1248" y="1276"/>
                      </a:lnTo>
                      <a:lnTo>
                        <a:pt x="1241" y="1277"/>
                      </a:lnTo>
                      <a:lnTo>
                        <a:pt x="1233" y="1277"/>
                      </a:lnTo>
                      <a:lnTo>
                        <a:pt x="1226" y="1277"/>
                      </a:lnTo>
                      <a:lnTo>
                        <a:pt x="1217" y="1277"/>
                      </a:lnTo>
                      <a:lnTo>
                        <a:pt x="1185" y="1270"/>
                      </a:lnTo>
                      <a:lnTo>
                        <a:pt x="1154" y="1261"/>
                      </a:lnTo>
                      <a:lnTo>
                        <a:pt x="1139" y="1257"/>
                      </a:lnTo>
                      <a:lnTo>
                        <a:pt x="1125" y="1255"/>
                      </a:lnTo>
                      <a:lnTo>
                        <a:pt x="1119" y="1255"/>
                      </a:lnTo>
                      <a:lnTo>
                        <a:pt x="1112" y="1255"/>
                      </a:lnTo>
                      <a:lnTo>
                        <a:pt x="1106" y="1256"/>
                      </a:lnTo>
                      <a:lnTo>
                        <a:pt x="1101" y="1258"/>
                      </a:lnTo>
                      <a:lnTo>
                        <a:pt x="1095" y="1261"/>
                      </a:lnTo>
                      <a:lnTo>
                        <a:pt x="1090" y="1264"/>
                      </a:lnTo>
                      <a:lnTo>
                        <a:pt x="1086" y="1269"/>
                      </a:lnTo>
                      <a:lnTo>
                        <a:pt x="1082" y="1275"/>
                      </a:lnTo>
                      <a:lnTo>
                        <a:pt x="1078" y="1283"/>
                      </a:lnTo>
                      <a:lnTo>
                        <a:pt x="1075" y="1291"/>
                      </a:lnTo>
                      <a:lnTo>
                        <a:pt x="1072" y="1301"/>
                      </a:lnTo>
                      <a:lnTo>
                        <a:pt x="1070" y="1313"/>
                      </a:lnTo>
                      <a:lnTo>
                        <a:pt x="1119" y="1347"/>
                      </a:lnTo>
                      <a:lnTo>
                        <a:pt x="1124" y="1432"/>
                      </a:lnTo>
                      <a:lnTo>
                        <a:pt x="1127" y="1516"/>
                      </a:lnTo>
                      <a:lnTo>
                        <a:pt x="1128" y="1600"/>
                      </a:lnTo>
                      <a:lnTo>
                        <a:pt x="1129" y="1685"/>
                      </a:lnTo>
                      <a:lnTo>
                        <a:pt x="1129" y="1769"/>
                      </a:lnTo>
                      <a:lnTo>
                        <a:pt x="1127" y="1852"/>
                      </a:lnTo>
                      <a:lnTo>
                        <a:pt x="1124" y="1936"/>
                      </a:lnTo>
                      <a:lnTo>
                        <a:pt x="1119" y="2018"/>
                      </a:lnTo>
                      <a:lnTo>
                        <a:pt x="1112" y="2102"/>
                      </a:lnTo>
                      <a:lnTo>
                        <a:pt x="1105" y="2184"/>
                      </a:lnTo>
                      <a:lnTo>
                        <a:pt x="1094" y="2264"/>
                      </a:lnTo>
                      <a:lnTo>
                        <a:pt x="1083" y="2345"/>
                      </a:lnTo>
                      <a:lnTo>
                        <a:pt x="1069" y="2425"/>
                      </a:lnTo>
                      <a:lnTo>
                        <a:pt x="1053" y="2504"/>
                      </a:lnTo>
                      <a:lnTo>
                        <a:pt x="1037" y="2582"/>
                      </a:lnTo>
                      <a:lnTo>
                        <a:pt x="1017" y="2659"/>
                      </a:lnTo>
                      <a:lnTo>
                        <a:pt x="994" y="2673"/>
                      </a:lnTo>
                      <a:lnTo>
                        <a:pt x="970" y="2686"/>
                      </a:lnTo>
                      <a:lnTo>
                        <a:pt x="947" y="2698"/>
                      </a:lnTo>
                      <a:lnTo>
                        <a:pt x="922" y="2709"/>
                      </a:lnTo>
                      <a:lnTo>
                        <a:pt x="895" y="2719"/>
                      </a:lnTo>
                      <a:lnTo>
                        <a:pt x="869" y="2728"/>
                      </a:lnTo>
                      <a:lnTo>
                        <a:pt x="843" y="2736"/>
                      </a:lnTo>
                      <a:lnTo>
                        <a:pt x="816" y="2743"/>
                      </a:lnTo>
                      <a:lnTo>
                        <a:pt x="789" y="2750"/>
                      </a:lnTo>
                      <a:lnTo>
                        <a:pt x="761" y="2756"/>
                      </a:lnTo>
                      <a:lnTo>
                        <a:pt x="733" y="2761"/>
                      </a:lnTo>
                      <a:lnTo>
                        <a:pt x="704" y="2764"/>
                      </a:lnTo>
                      <a:lnTo>
                        <a:pt x="674" y="2768"/>
                      </a:lnTo>
                      <a:lnTo>
                        <a:pt x="646" y="2770"/>
                      </a:lnTo>
                      <a:lnTo>
                        <a:pt x="616" y="2772"/>
                      </a:lnTo>
                      <a:lnTo>
                        <a:pt x="587" y="2773"/>
                      </a:lnTo>
                      <a:lnTo>
                        <a:pt x="557" y="2773"/>
                      </a:lnTo>
                      <a:lnTo>
                        <a:pt x="528" y="2773"/>
                      </a:lnTo>
                      <a:lnTo>
                        <a:pt x="499" y="2772"/>
                      </a:lnTo>
                      <a:lnTo>
                        <a:pt x="469" y="2770"/>
                      </a:lnTo>
                      <a:lnTo>
                        <a:pt x="410" y="2766"/>
                      </a:lnTo>
                      <a:lnTo>
                        <a:pt x="351" y="2759"/>
                      </a:lnTo>
                      <a:lnTo>
                        <a:pt x="293" y="2749"/>
                      </a:lnTo>
                      <a:lnTo>
                        <a:pt x="237" y="2738"/>
                      </a:lnTo>
                      <a:lnTo>
                        <a:pt x="181" y="2726"/>
                      </a:lnTo>
                      <a:lnTo>
                        <a:pt x="129" y="2712"/>
                      </a:lnTo>
                      <a:lnTo>
                        <a:pt x="103" y="2655"/>
                      </a:lnTo>
                      <a:lnTo>
                        <a:pt x="76" y="2596"/>
                      </a:lnTo>
                      <a:lnTo>
                        <a:pt x="63" y="2566"/>
                      </a:lnTo>
                      <a:lnTo>
                        <a:pt x="50" y="2536"/>
                      </a:lnTo>
                      <a:lnTo>
                        <a:pt x="38" y="2507"/>
                      </a:lnTo>
                      <a:lnTo>
                        <a:pt x="27" y="2476"/>
                      </a:lnTo>
                      <a:lnTo>
                        <a:pt x="18" y="2445"/>
                      </a:lnTo>
                      <a:lnTo>
                        <a:pt x="10" y="2414"/>
                      </a:lnTo>
                      <a:lnTo>
                        <a:pt x="4" y="2382"/>
                      </a:lnTo>
                      <a:lnTo>
                        <a:pt x="1" y="2351"/>
                      </a:lnTo>
                      <a:lnTo>
                        <a:pt x="0" y="2334"/>
                      </a:lnTo>
                      <a:lnTo>
                        <a:pt x="0" y="2319"/>
                      </a:lnTo>
                      <a:lnTo>
                        <a:pt x="0" y="2302"/>
                      </a:lnTo>
                      <a:lnTo>
                        <a:pt x="1" y="2287"/>
                      </a:lnTo>
                      <a:lnTo>
                        <a:pt x="3" y="2270"/>
                      </a:lnTo>
                      <a:lnTo>
                        <a:pt x="6" y="2255"/>
                      </a:lnTo>
                      <a:lnTo>
                        <a:pt x="9" y="2238"/>
                      </a:lnTo>
                      <a:lnTo>
                        <a:pt x="13" y="2222"/>
                      </a:lnTo>
                      <a:lnTo>
                        <a:pt x="8" y="2198"/>
                      </a:lnTo>
                      <a:lnTo>
                        <a:pt x="4" y="2176"/>
                      </a:lnTo>
                      <a:lnTo>
                        <a:pt x="2" y="2154"/>
                      </a:lnTo>
                      <a:lnTo>
                        <a:pt x="1" y="2134"/>
                      </a:lnTo>
                      <a:lnTo>
                        <a:pt x="1" y="2112"/>
                      </a:lnTo>
                      <a:lnTo>
                        <a:pt x="2" y="2091"/>
                      </a:lnTo>
                      <a:lnTo>
                        <a:pt x="6" y="2068"/>
                      </a:lnTo>
                      <a:lnTo>
                        <a:pt x="10" y="2045"/>
                      </a:lnTo>
                      <a:lnTo>
                        <a:pt x="22" y="2041"/>
                      </a:lnTo>
                      <a:lnTo>
                        <a:pt x="35" y="2036"/>
                      </a:lnTo>
                      <a:lnTo>
                        <a:pt x="50" y="2033"/>
                      </a:lnTo>
                      <a:lnTo>
                        <a:pt x="64" y="2030"/>
                      </a:lnTo>
                      <a:lnTo>
                        <a:pt x="79" y="2028"/>
                      </a:lnTo>
                      <a:lnTo>
                        <a:pt x="95" y="2027"/>
                      </a:lnTo>
                      <a:lnTo>
                        <a:pt x="110" y="2027"/>
                      </a:lnTo>
                      <a:lnTo>
                        <a:pt x="126" y="2027"/>
                      </a:lnTo>
                      <a:lnTo>
                        <a:pt x="142" y="2028"/>
                      </a:lnTo>
                      <a:lnTo>
                        <a:pt x="158" y="2030"/>
                      </a:lnTo>
                      <a:lnTo>
                        <a:pt x="173" y="2035"/>
                      </a:lnTo>
                      <a:lnTo>
                        <a:pt x="189" y="2040"/>
                      </a:lnTo>
                      <a:lnTo>
                        <a:pt x="204" y="2046"/>
                      </a:lnTo>
                      <a:lnTo>
                        <a:pt x="218" y="2053"/>
                      </a:lnTo>
                      <a:lnTo>
                        <a:pt x="233" y="2062"/>
                      </a:lnTo>
                      <a:lnTo>
                        <a:pt x="246" y="2073"/>
                      </a:lnTo>
                      <a:lnTo>
                        <a:pt x="248" y="2097"/>
                      </a:lnTo>
                      <a:lnTo>
                        <a:pt x="249" y="2121"/>
                      </a:lnTo>
                      <a:lnTo>
                        <a:pt x="249" y="2144"/>
                      </a:lnTo>
                      <a:lnTo>
                        <a:pt x="248" y="2167"/>
                      </a:lnTo>
                      <a:lnTo>
                        <a:pt x="244" y="2191"/>
                      </a:lnTo>
                      <a:lnTo>
                        <a:pt x="241" y="2214"/>
                      </a:lnTo>
                      <a:lnTo>
                        <a:pt x="237" y="2237"/>
                      </a:lnTo>
                      <a:lnTo>
                        <a:pt x="233" y="2261"/>
                      </a:lnTo>
                      <a:lnTo>
                        <a:pt x="222" y="2307"/>
                      </a:lnTo>
                      <a:lnTo>
                        <a:pt x="212" y="2353"/>
                      </a:lnTo>
                      <a:lnTo>
                        <a:pt x="208" y="2377"/>
                      </a:lnTo>
                      <a:lnTo>
                        <a:pt x="204" y="2401"/>
                      </a:lnTo>
                      <a:lnTo>
                        <a:pt x="202" y="2425"/>
                      </a:lnTo>
                      <a:lnTo>
                        <a:pt x="202" y="2450"/>
                      </a:lnTo>
                      <a:lnTo>
                        <a:pt x="212" y="2456"/>
                      </a:lnTo>
                      <a:lnTo>
                        <a:pt x="223" y="2463"/>
                      </a:lnTo>
                      <a:lnTo>
                        <a:pt x="233" y="2471"/>
                      </a:lnTo>
                      <a:lnTo>
                        <a:pt x="243" y="2478"/>
                      </a:lnTo>
                      <a:lnTo>
                        <a:pt x="248" y="2481"/>
                      </a:lnTo>
                      <a:lnTo>
                        <a:pt x="254" y="2483"/>
                      </a:lnTo>
                      <a:lnTo>
                        <a:pt x="259" y="2485"/>
                      </a:lnTo>
                      <a:lnTo>
                        <a:pt x="265" y="2485"/>
                      </a:lnTo>
                      <a:lnTo>
                        <a:pt x="269" y="2485"/>
                      </a:lnTo>
                      <a:lnTo>
                        <a:pt x="275" y="2483"/>
                      </a:lnTo>
                      <a:lnTo>
                        <a:pt x="281" y="2479"/>
                      </a:lnTo>
                      <a:lnTo>
                        <a:pt x="287" y="2475"/>
                      </a:lnTo>
                      <a:lnTo>
                        <a:pt x="298" y="2439"/>
                      </a:lnTo>
                      <a:lnTo>
                        <a:pt x="307" y="2402"/>
                      </a:lnTo>
                      <a:lnTo>
                        <a:pt x="316" y="2365"/>
                      </a:lnTo>
                      <a:lnTo>
                        <a:pt x="323" y="2328"/>
                      </a:lnTo>
                      <a:lnTo>
                        <a:pt x="337" y="2254"/>
                      </a:lnTo>
                      <a:lnTo>
                        <a:pt x="348" y="2178"/>
                      </a:lnTo>
                      <a:lnTo>
                        <a:pt x="360" y="2102"/>
                      </a:lnTo>
                      <a:lnTo>
                        <a:pt x="373" y="2026"/>
                      </a:lnTo>
                      <a:lnTo>
                        <a:pt x="379" y="1989"/>
                      </a:lnTo>
                      <a:lnTo>
                        <a:pt x="387" y="1951"/>
                      </a:lnTo>
                      <a:lnTo>
                        <a:pt x="395" y="1914"/>
                      </a:lnTo>
                      <a:lnTo>
                        <a:pt x="406" y="1878"/>
                      </a:lnTo>
                      <a:lnTo>
                        <a:pt x="413" y="1874"/>
                      </a:lnTo>
                      <a:lnTo>
                        <a:pt x="421" y="1869"/>
                      </a:lnTo>
                      <a:lnTo>
                        <a:pt x="429" y="1863"/>
                      </a:lnTo>
                      <a:lnTo>
                        <a:pt x="436" y="1857"/>
                      </a:lnTo>
                      <a:lnTo>
                        <a:pt x="442" y="1850"/>
                      </a:lnTo>
                      <a:lnTo>
                        <a:pt x="446" y="1843"/>
                      </a:lnTo>
                      <a:lnTo>
                        <a:pt x="451" y="1834"/>
                      </a:lnTo>
                      <a:lnTo>
                        <a:pt x="455" y="1827"/>
                      </a:lnTo>
                      <a:lnTo>
                        <a:pt x="465" y="1787"/>
                      </a:lnTo>
                      <a:lnTo>
                        <a:pt x="475" y="1748"/>
                      </a:lnTo>
                      <a:lnTo>
                        <a:pt x="483" y="1707"/>
                      </a:lnTo>
                      <a:lnTo>
                        <a:pt x="490" y="1667"/>
                      </a:lnTo>
                      <a:lnTo>
                        <a:pt x="497" y="1625"/>
                      </a:lnTo>
                      <a:lnTo>
                        <a:pt x="502" y="1584"/>
                      </a:lnTo>
                      <a:lnTo>
                        <a:pt x="508" y="1542"/>
                      </a:lnTo>
                      <a:lnTo>
                        <a:pt x="512" y="1500"/>
                      </a:lnTo>
                      <a:lnTo>
                        <a:pt x="520" y="1416"/>
                      </a:lnTo>
                      <a:lnTo>
                        <a:pt x="527" y="1332"/>
                      </a:lnTo>
                      <a:lnTo>
                        <a:pt x="534" y="1246"/>
                      </a:lnTo>
                      <a:lnTo>
                        <a:pt x="541" y="1162"/>
                      </a:lnTo>
                      <a:lnTo>
                        <a:pt x="546" y="1120"/>
                      </a:lnTo>
                      <a:lnTo>
                        <a:pt x="551" y="1079"/>
                      </a:lnTo>
                      <a:lnTo>
                        <a:pt x="557" y="1037"/>
                      </a:lnTo>
                      <a:lnTo>
                        <a:pt x="563" y="996"/>
                      </a:lnTo>
                      <a:lnTo>
                        <a:pt x="571" y="955"/>
                      </a:lnTo>
                      <a:lnTo>
                        <a:pt x="579" y="915"/>
                      </a:lnTo>
                      <a:lnTo>
                        <a:pt x="589" y="874"/>
                      </a:lnTo>
                      <a:lnTo>
                        <a:pt x="598" y="835"/>
                      </a:lnTo>
                      <a:lnTo>
                        <a:pt x="610" y="797"/>
                      </a:lnTo>
                      <a:lnTo>
                        <a:pt x="625" y="758"/>
                      </a:lnTo>
                      <a:lnTo>
                        <a:pt x="639" y="721"/>
                      </a:lnTo>
                      <a:lnTo>
                        <a:pt x="655" y="683"/>
                      </a:lnTo>
                      <a:lnTo>
                        <a:pt x="674" y="648"/>
                      </a:lnTo>
                      <a:lnTo>
                        <a:pt x="695" y="612"/>
                      </a:lnTo>
                      <a:lnTo>
                        <a:pt x="716" y="577"/>
                      </a:lnTo>
                      <a:lnTo>
                        <a:pt x="741" y="543"/>
                      </a:lnTo>
                      <a:lnTo>
                        <a:pt x="756" y="532"/>
                      </a:lnTo>
                      <a:lnTo>
                        <a:pt x="774" y="523"/>
                      </a:lnTo>
                      <a:lnTo>
                        <a:pt x="792" y="516"/>
                      </a:lnTo>
                      <a:lnTo>
                        <a:pt x="810" y="510"/>
                      </a:lnTo>
                      <a:lnTo>
                        <a:pt x="828" y="505"/>
                      </a:lnTo>
                      <a:lnTo>
                        <a:pt x="847" y="501"/>
                      </a:lnTo>
                      <a:lnTo>
                        <a:pt x="866" y="500"/>
                      </a:lnTo>
                      <a:lnTo>
                        <a:pt x="885" y="499"/>
                      </a:lnTo>
                      <a:lnTo>
                        <a:pt x="923" y="500"/>
                      </a:lnTo>
                      <a:lnTo>
                        <a:pt x="962" y="503"/>
                      </a:lnTo>
                      <a:lnTo>
                        <a:pt x="1001" y="507"/>
                      </a:lnTo>
                      <a:lnTo>
                        <a:pt x="1039" y="511"/>
                      </a:lnTo>
                      <a:lnTo>
                        <a:pt x="1058" y="512"/>
                      </a:lnTo>
                      <a:lnTo>
                        <a:pt x="1076" y="512"/>
                      </a:lnTo>
                      <a:lnTo>
                        <a:pt x="1095" y="512"/>
                      </a:lnTo>
                      <a:lnTo>
                        <a:pt x="1113" y="511"/>
                      </a:lnTo>
                      <a:lnTo>
                        <a:pt x="1131" y="509"/>
                      </a:lnTo>
                      <a:lnTo>
                        <a:pt x="1147" y="505"/>
                      </a:lnTo>
                      <a:lnTo>
                        <a:pt x="1164" y="501"/>
                      </a:lnTo>
                      <a:lnTo>
                        <a:pt x="1179" y="494"/>
                      </a:lnTo>
                      <a:lnTo>
                        <a:pt x="1195" y="486"/>
                      </a:lnTo>
                      <a:lnTo>
                        <a:pt x="1210" y="476"/>
                      </a:lnTo>
                      <a:lnTo>
                        <a:pt x="1223" y="465"/>
                      </a:lnTo>
                      <a:lnTo>
                        <a:pt x="1238" y="450"/>
                      </a:lnTo>
                      <a:lnTo>
                        <a:pt x="1249" y="434"/>
                      </a:lnTo>
                      <a:lnTo>
                        <a:pt x="1261" y="416"/>
                      </a:lnTo>
                      <a:lnTo>
                        <a:pt x="1272" y="393"/>
                      </a:lnTo>
                      <a:lnTo>
                        <a:pt x="1282" y="370"/>
                      </a:lnTo>
                      <a:lnTo>
                        <a:pt x="1360" y="316"/>
                      </a:lnTo>
                      <a:lnTo>
                        <a:pt x="1438" y="264"/>
                      </a:lnTo>
                      <a:lnTo>
                        <a:pt x="1518" y="214"/>
                      </a:lnTo>
                      <a:lnTo>
                        <a:pt x="1598" y="165"/>
                      </a:lnTo>
                      <a:lnTo>
                        <a:pt x="1638" y="143"/>
                      </a:lnTo>
                      <a:lnTo>
                        <a:pt x="1680" y="119"/>
                      </a:lnTo>
                      <a:lnTo>
                        <a:pt x="1721" y="98"/>
                      </a:lnTo>
                      <a:lnTo>
                        <a:pt x="1763" y="76"/>
                      </a:lnTo>
                      <a:lnTo>
                        <a:pt x="1804" y="56"/>
                      </a:lnTo>
                      <a:lnTo>
                        <a:pt x="1847" y="36"/>
                      </a:lnTo>
                      <a:lnTo>
                        <a:pt x="1890" y="18"/>
                      </a:lnTo>
                      <a:lnTo>
                        <a:pt x="1933" y="0"/>
                      </a:lnTo>
                      <a:lnTo>
                        <a:pt x="2003" y="30"/>
                      </a:lnTo>
                      <a:lnTo>
                        <a:pt x="2072" y="62"/>
                      </a:lnTo>
                      <a:lnTo>
                        <a:pt x="2140" y="94"/>
                      </a:lnTo>
                      <a:lnTo>
                        <a:pt x="2211" y="125"/>
                      </a:lnTo>
                      <a:lnTo>
                        <a:pt x="2245" y="138"/>
                      </a:lnTo>
                      <a:lnTo>
                        <a:pt x="2281" y="151"/>
                      </a:lnTo>
                      <a:lnTo>
                        <a:pt x="2317" y="163"/>
                      </a:lnTo>
                      <a:lnTo>
                        <a:pt x="2353" y="174"/>
                      </a:lnTo>
                      <a:lnTo>
                        <a:pt x="2391" y="182"/>
                      </a:lnTo>
                      <a:lnTo>
                        <a:pt x="2429" y="188"/>
                      </a:lnTo>
                      <a:lnTo>
                        <a:pt x="2448" y="191"/>
                      </a:lnTo>
                      <a:lnTo>
                        <a:pt x="2467" y="193"/>
                      </a:lnTo>
                      <a:lnTo>
                        <a:pt x="2487" y="194"/>
                      </a:lnTo>
                      <a:lnTo>
                        <a:pt x="2508" y="195"/>
                      </a:lnTo>
                      <a:lnTo>
                        <a:pt x="2536" y="193"/>
                      </a:lnTo>
                      <a:lnTo>
                        <a:pt x="2567" y="191"/>
                      </a:lnTo>
                      <a:lnTo>
                        <a:pt x="2582" y="193"/>
                      </a:lnTo>
                      <a:lnTo>
                        <a:pt x="2598" y="194"/>
                      </a:lnTo>
                      <a:lnTo>
                        <a:pt x="2612" y="196"/>
                      </a:lnTo>
                      <a:lnTo>
                        <a:pt x="2628" y="200"/>
                      </a:lnTo>
                      <a:lnTo>
                        <a:pt x="2642" y="204"/>
                      </a:lnTo>
                      <a:lnTo>
                        <a:pt x="2657" y="209"/>
                      </a:lnTo>
                      <a:lnTo>
                        <a:pt x="2670" y="216"/>
                      </a:lnTo>
                      <a:lnTo>
                        <a:pt x="2685" y="223"/>
                      </a:lnTo>
                      <a:lnTo>
                        <a:pt x="2698" y="233"/>
                      </a:lnTo>
                      <a:lnTo>
                        <a:pt x="2710" y="244"/>
                      </a:lnTo>
                      <a:lnTo>
                        <a:pt x="2721" y="256"/>
                      </a:lnTo>
                      <a:lnTo>
                        <a:pt x="2732" y="270"/>
                      </a:lnTo>
                      <a:lnTo>
                        <a:pt x="2752" y="313"/>
                      </a:lnTo>
                      <a:lnTo>
                        <a:pt x="2771" y="358"/>
                      </a:lnTo>
                      <a:lnTo>
                        <a:pt x="2790" y="402"/>
                      </a:lnTo>
                      <a:lnTo>
                        <a:pt x="2807" y="448"/>
                      </a:lnTo>
                      <a:lnTo>
                        <a:pt x="2824" y="493"/>
                      </a:lnTo>
                      <a:lnTo>
                        <a:pt x="2838" y="539"/>
                      </a:lnTo>
                      <a:lnTo>
                        <a:pt x="2851" y="587"/>
                      </a:lnTo>
                      <a:lnTo>
                        <a:pt x="2863" y="634"/>
                      </a:lnTo>
                      <a:close/>
                    </a:path>
                  </a:pathLst>
                </a:custGeom>
                <a:solidFill>
                  <a:srgbClr val="9F9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89"/>
                <p:cNvSpPr>
                  <a:spLocks noChangeAspect="1"/>
                </p:cNvSpPr>
                <p:nvPr/>
              </p:nvSpPr>
              <p:spPr bwMode="auto">
                <a:xfrm>
                  <a:off x="3174" y="2121"/>
                  <a:ext cx="214" cy="244"/>
                </a:xfrm>
                <a:custGeom>
                  <a:avLst/>
                  <a:gdLst/>
                  <a:ahLst/>
                  <a:cxnLst>
                    <a:cxn ang="0">
                      <a:pos x="944" y="1458"/>
                    </a:cxn>
                    <a:cxn ang="0">
                      <a:pos x="912" y="1459"/>
                    </a:cxn>
                    <a:cxn ang="0">
                      <a:pos x="884" y="1453"/>
                    </a:cxn>
                    <a:cxn ang="0">
                      <a:pos x="834" y="1425"/>
                    </a:cxn>
                    <a:cxn ang="0">
                      <a:pos x="761" y="1360"/>
                    </a:cxn>
                    <a:cxn ang="0">
                      <a:pos x="722" y="1335"/>
                    </a:cxn>
                    <a:cxn ang="0">
                      <a:pos x="696" y="1327"/>
                    </a:cxn>
                    <a:cxn ang="0">
                      <a:pos x="684" y="1171"/>
                    </a:cxn>
                    <a:cxn ang="0">
                      <a:pos x="668" y="1081"/>
                    </a:cxn>
                    <a:cxn ang="0">
                      <a:pos x="643" y="1012"/>
                    </a:cxn>
                    <a:cxn ang="0">
                      <a:pos x="621" y="974"/>
                    </a:cxn>
                    <a:cxn ang="0">
                      <a:pos x="594" y="941"/>
                    </a:cxn>
                    <a:cxn ang="0">
                      <a:pos x="558" y="910"/>
                    </a:cxn>
                    <a:cxn ang="0">
                      <a:pos x="522" y="890"/>
                    </a:cxn>
                    <a:cxn ang="0">
                      <a:pos x="494" y="890"/>
                    </a:cxn>
                    <a:cxn ang="0">
                      <a:pos x="470" y="896"/>
                    </a:cxn>
                    <a:cxn ang="0">
                      <a:pos x="435" y="919"/>
                    </a:cxn>
                    <a:cxn ang="0">
                      <a:pos x="409" y="906"/>
                    </a:cxn>
                    <a:cxn ang="0">
                      <a:pos x="402" y="795"/>
                    </a:cxn>
                    <a:cxn ang="0">
                      <a:pos x="378" y="683"/>
                    </a:cxn>
                    <a:cxn ang="0">
                      <a:pos x="353" y="613"/>
                    </a:cxn>
                    <a:cxn ang="0">
                      <a:pos x="327" y="562"/>
                    </a:cxn>
                    <a:cxn ang="0">
                      <a:pos x="297" y="516"/>
                    </a:cxn>
                    <a:cxn ang="0">
                      <a:pos x="260" y="473"/>
                    </a:cxn>
                    <a:cxn ang="0">
                      <a:pos x="217" y="435"/>
                    </a:cxn>
                    <a:cxn ang="0">
                      <a:pos x="175" y="412"/>
                    </a:cxn>
                    <a:cxn ang="0">
                      <a:pos x="144" y="404"/>
                    </a:cxn>
                    <a:cxn ang="0">
                      <a:pos x="88" y="373"/>
                    </a:cxn>
                    <a:cxn ang="0">
                      <a:pos x="50" y="354"/>
                    </a:cxn>
                    <a:cxn ang="0">
                      <a:pos x="21" y="323"/>
                    </a:cxn>
                    <a:cxn ang="0">
                      <a:pos x="2" y="246"/>
                    </a:cxn>
                    <a:cxn ang="0">
                      <a:pos x="0" y="207"/>
                    </a:cxn>
                    <a:cxn ang="0">
                      <a:pos x="7" y="169"/>
                    </a:cxn>
                    <a:cxn ang="0">
                      <a:pos x="38" y="122"/>
                    </a:cxn>
                    <a:cxn ang="0">
                      <a:pos x="105" y="69"/>
                    </a:cxn>
                    <a:cxn ang="0">
                      <a:pos x="178" y="30"/>
                    </a:cxn>
                    <a:cxn ang="0">
                      <a:pos x="258" y="7"/>
                    </a:cxn>
                    <a:cxn ang="0">
                      <a:pos x="343" y="0"/>
                    </a:cxn>
                    <a:cxn ang="0">
                      <a:pos x="431" y="11"/>
                    </a:cxn>
                    <a:cxn ang="0">
                      <a:pos x="625" y="113"/>
                    </a:cxn>
                    <a:cxn ang="0">
                      <a:pos x="829" y="226"/>
                    </a:cxn>
                    <a:cxn ang="0">
                      <a:pos x="928" y="289"/>
                    </a:cxn>
                    <a:cxn ang="0">
                      <a:pos x="1022" y="358"/>
                    </a:cxn>
                    <a:cxn ang="0">
                      <a:pos x="1105" y="434"/>
                    </a:cxn>
                    <a:cxn ang="0">
                      <a:pos x="1176" y="519"/>
                    </a:cxn>
                    <a:cxn ang="0">
                      <a:pos x="1233" y="614"/>
                    </a:cxn>
                    <a:cxn ang="0">
                      <a:pos x="1271" y="721"/>
                    </a:cxn>
                    <a:cxn ang="0">
                      <a:pos x="1283" y="847"/>
                    </a:cxn>
                    <a:cxn ang="0">
                      <a:pos x="1265" y="992"/>
                    </a:cxn>
                    <a:cxn ang="0">
                      <a:pos x="1249" y="1062"/>
                    </a:cxn>
                    <a:cxn ang="0">
                      <a:pos x="1226" y="1129"/>
                    </a:cxn>
                    <a:cxn ang="0">
                      <a:pos x="1199" y="1194"/>
                    </a:cxn>
                    <a:cxn ang="0">
                      <a:pos x="1165" y="1254"/>
                    </a:cxn>
                    <a:cxn ang="0">
                      <a:pos x="1126" y="1311"/>
                    </a:cxn>
                    <a:cxn ang="0">
                      <a:pos x="1080" y="1364"/>
                    </a:cxn>
                    <a:cxn ang="0">
                      <a:pos x="1028" y="1411"/>
                    </a:cxn>
                    <a:cxn ang="0">
                      <a:pos x="968" y="1452"/>
                    </a:cxn>
                  </a:cxnLst>
                  <a:rect l="0" t="0" r="r" b="b"/>
                  <a:pathLst>
                    <a:path w="1284" h="1460">
                      <a:moveTo>
                        <a:pt x="968" y="1452"/>
                      </a:moveTo>
                      <a:lnTo>
                        <a:pt x="956" y="1455"/>
                      </a:lnTo>
                      <a:lnTo>
                        <a:pt x="944" y="1458"/>
                      </a:lnTo>
                      <a:lnTo>
                        <a:pt x="934" y="1459"/>
                      </a:lnTo>
                      <a:lnTo>
                        <a:pt x="923" y="1460"/>
                      </a:lnTo>
                      <a:lnTo>
                        <a:pt x="912" y="1459"/>
                      </a:lnTo>
                      <a:lnTo>
                        <a:pt x="903" y="1458"/>
                      </a:lnTo>
                      <a:lnTo>
                        <a:pt x="893" y="1455"/>
                      </a:lnTo>
                      <a:lnTo>
                        <a:pt x="884" y="1453"/>
                      </a:lnTo>
                      <a:lnTo>
                        <a:pt x="866" y="1446"/>
                      </a:lnTo>
                      <a:lnTo>
                        <a:pt x="849" y="1436"/>
                      </a:lnTo>
                      <a:lnTo>
                        <a:pt x="834" y="1425"/>
                      </a:lnTo>
                      <a:lnTo>
                        <a:pt x="820" y="1412"/>
                      </a:lnTo>
                      <a:lnTo>
                        <a:pt x="790" y="1386"/>
                      </a:lnTo>
                      <a:lnTo>
                        <a:pt x="761" y="1360"/>
                      </a:lnTo>
                      <a:lnTo>
                        <a:pt x="746" y="1349"/>
                      </a:lnTo>
                      <a:lnTo>
                        <a:pt x="731" y="1340"/>
                      </a:lnTo>
                      <a:lnTo>
                        <a:pt x="722" y="1335"/>
                      </a:lnTo>
                      <a:lnTo>
                        <a:pt x="714" y="1332"/>
                      </a:lnTo>
                      <a:lnTo>
                        <a:pt x="706" y="1329"/>
                      </a:lnTo>
                      <a:lnTo>
                        <a:pt x="696" y="1327"/>
                      </a:lnTo>
                      <a:lnTo>
                        <a:pt x="693" y="1264"/>
                      </a:lnTo>
                      <a:lnTo>
                        <a:pt x="688" y="1202"/>
                      </a:lnTo>
                      <a:lnTo>
                        <a:pt x="684" y="1171"/>
                      </a:lnTo>
                      <a:lnTo>
                        <a:pt x="681" y="1140"/>
                      </a:lnTo>
                      <a:lnTo>
                        <a:pt x="675" y="1111"/>
                      </a:lnTo>
                      <a:lnTo>
                        <a:pt x="668" y="1081"/>
                      </a:lnTo>
                      <a:lnTo>
                        <a:pt x="659" y="1052"/>
                      </a:lnTo>
                      <a:lnTo>
                        <a:pt x="649" y="1025"/>
                      </a:lnTo>
                      <a:lnTo>
                        <a:pt x="643" y="1012"/>
                      </a:lnTo>
                      <a:lnTo>
                        <a:pt x="637" y="999"/>
                      </a:lnTo>
                      <a:lnTo>
                        <a:pt x="630" y="987"/>
                      </a:lnTo>
                      <a:lnTo>
                        <a:pt x="621" y="974"/>
                      </a:lnTo>
                      <a:lnTo>
                        <a:pt x="613" y="963"/>
                      </a:lnTo>
                      <a:lnTo>
                        <a:pt x="603" y="952"/>
                      </a:lnTo>
                      <a:lnTo>
                        <a:pt x="594" y="941"/>
                      </a:lnTo>
                      <a:lnTo>
                        <a:pt x="583" y="930"/>
                      </a:lnTo>
                      <a:lnTo>
                        <a:pt x="571" y="919"/>
                      </a:lnTo>
                      <a:lnTo>
                        <a:pt x="558" y="910"/>
                      </a:lnTo>
                      <a:lnTo>
                        <a:pt x="545" y="900"/>
                      </a:lnTo>
                      <a:lnTo>
                        <a:pt x="531" y="892"/>
                      </a:lnTo>
                      <a:lnTo>
                        <a:pt x="522" y="890"/>
                      </a:lnTo>
                      <a:lnTo>
                        <a:pt x="512" y="889"/>
                      </a:lnTo>
                      <a:lnTo>
                        <a:pt x="504" y="889"/>
                      </a:lnTo>
                      <a:lnTo>
                        <a:pt x="494" y="890"/>
                      </a:lnTo>
                      <a:lnTo>
                        <a:pt x="486" y="891"/>
                      </a:lnTo>
                      <a:lnTo>
                        <a:pt x="479" y="893"/>
                      </a:lnTo>
                      <a:lnTo>
                        <a:pt x="470" y="896"/>
                      </a:lnTo>
                      <a:lnTo>
                        <a:pt x="463" y="900"/>
                      </a:lnTo>
                      <a:lnTo>
                        <a:pt x="449" y="909"/>
                      </a:lnTo>
                      <a:lnTo>
                        <a:pt x="435" y="919"/>
                      </a:lnTo>
                      <a:lnTo>
                        <a:pt x="422" y="931"/>
                      </a:lnTo>
                      <a:lnTo>
                        <a:pt x="409" y="943"/>
                      </a:lnTo>
                      <a:lnTo>
                        <a:pt x="409" y="906"/>
                      </a:lnTo>
                      <a:lnTo>
                        <a:pt x="407" y="870"/>
                      </a:lnTo>
                      <a:lnTo>
                        <a:pt x="405" y="832"/>
                      </a:lnTo>
                      <a:lnTo>
                        <a:pt x="402" y="795"/>
                      </a:lnTo>
                      <a:lnTo>
                        <a:pt x="396" y="757"/>
                      </a:lnTo>
                      <a:lnTo>
                        <a:pt x="388" y="720"/>
                      </a:lnTo>
                      <a:lnTo>
                        <a:pt x="378" y="683"/>
                      </a:lnTo>
                      <a:lnTo>
                        <a:pt x="366" y="647"/>
                      </a:lnTo>
                      <a:lnTo>
                        <a:pt x="360" y="630"/>
                      </a:lnTo>
                      <a:lnTo>
                        <a:pt x="353" y="613"/>
                      </a:lnTo>
                      <a:lnTo>
                        <a:pt x="345" y="595"/>
                      </a:lnTo>
                      <a:lnTo>
                        <a:pt x="336" y="578"/>
                      </a:lnTo>
                      <a:lnTo>
                        <a:pt x="327" y="562"/>
                      </a:lnTo>
                      <a:lnTo>
                        <a:pt x="317" y="546"/>
                      </a:lnTo>
                      <a:lnTo>
                        <a:pt x="308" y="531"/>
                      </a:lnTo>
                      <a:lnTo>
                        <a:pt x="297" y="516"/>
                      </a:lnTo>
                      <a:lnTo>
                        <a:pt x="285" y="501"/>
                      </a:lnTo>
                      <a:lnTo>
                        <a:pt x="273" y="487"/>
                      </a:lnTo>
                      <a:lnTo>
                        <a:pt x="260" y="473"/>
                      </a:lnTo>
                      <a:lnTo>
                        <a:pt x="246" y="460"/>
                      </a:lnTo>
                      <a:lnTo>
                        <a:pt x="232" y="447"/>
                      </a:lnTo>
                      <a:lnTo>
                        <a:pt x="217" y="435"/>
                      </a:lnTo>
                      <a:lnTo>
                        <a:pt x="202" y="424"/>
                      </a:lnTo>
                      <a:lnTo>
                        <a:pt x="185" y="413"/>
                      </a:lnTo>
                      <a:lnTo>
                        <a:pt x="175" y="412"/>
                      </a:lnTo>
                      <a:lnTo>
                        <a:pt x="164" y="410"/>
                      </a:lnTo>
                      <a:lnTo>
                        <a:pt x="153" y="407"/>
                      </a:lnTo>
                      <a:lnTo>
                        <a:pt x="144" y="404"/>
                      </a:lnTo>
                      <a:lnTo>
                        <a:pt x="125" y="394"/>
                      </a:lnTo>
                      <a:lnTo>
                        <a:pt x="107" y="384"/>
                      </a:lnTo>
                      <a:lnTo>
                        <a:pt x="88" y="373"/>
                      </a:lnTo>
                      <a:lnTo>
                        <a:pt x="70" y="362"/>
                      </a:lnTo>
                      <a:lnTo>
                        <a:pt x="61" y="358"/>
                      </a:lnTo>
                      <a:lnTo>
                        <a:pt x="50" y="354"/>
                      </a:lnTo>
                      <a:lnTo>
                        <a:pt x="40" y="350"/>
                      </a:lnTo>
                      <a:lnTo>
                        <a:pt x="30" y="348"/>
                      </a:lnTo>
                      <a:lnTo>
                        <a:pt x="21" y="323"/>
                      </a:lnTo>
                      <a:lnTo>
                        <a:pt x="13" y="298"/>
                      </a:lnTo>
                      <a:lnTo>
                        <a:pt x="7" y="272"/>
                      </a:lnTo>
                      <a:lnTo>
                        <a:pt x="2" y="246"/>
                      </a:lnTo>
                      <a:lnTo>
                        <a:pt x="0" y="233"/>
                      </a:lnTo>
                      <a:lnTo>
                        <a:pt x="0" y="220"/>
                      </a:lnTo>
                      <a:lnTo>
                        <a:pt x="0" y="207"/>
                      </a:lnTo>
                      <a:lnTo>
                        <a:pt x="1" y="194"/>
                      </a:lnTo>
                      <a:lnTo>
                        <a:pt x="4" y="181"/>
                      </a:lnTo>
                      <a:lnTo>
                        <a:pt x="7" y="169"/>
                      </a:lnTo>
                      <a:lnTo>
                        <a:pt x="12" y="156"/>
                      </a:lnTo>
                      <a:lnTo>
                        <a:pt x="18" y="144"/>
                      </a:lnTo>
                      <a:lnTo>
                        <a:pt x="38" y="122"/>
                      </a:lnTo>
                      <a:lnTo>
                        <a:pt x="59" y="103"/>
                      </a:lnTo>
                      <a:lnTo>
                        <a:pt x="81" y="85"/>
                      </a:lnTo>
                      <a:lnTo>
                        <a:pt x="105" y="69"/>
                      </a:lnTo>
                      <a:lnTo>
                        <a:pt x="128" y="55"/>
                      </a:lnTo>
                      <a:lnTo>
                        <a:pt x="152" y="42"/>
                      </a:lnTo>
                      <a:lnTo>
                        <a:pt x="178" y="30"/>
                      </a:lnTo>
                      <a:lnTo>
                        <a:pt x="204" y="20"/>
                      </a:lnTo>
                      <a:lnTo>
                        <a:pt x="230" y="13"/>
                      </a:lnTo>
                      <a:lnTo>
                        <a:pt x="258" y="7"/>
                      </a:lnTo>
                      <a:lnTo>
                        <a:pt x="285" y="2"/>
                      </a:lnTo>
                      <a:lnTo>
                        <a:pt x="314" y="0"/>
                      </a:lnTo>
                      <a:lnTo>
                        <a:pt x="343" y="0"/>
                      </a:lnTo>
                      <a:lnTo>
                        <a:pt x="372" y="1"/>
                      </a:lnTo>
                      <a:lnTo>
                        <a:pt x="402" y="5"/>
                      </a:lnTo>
                      <a:lnTo>
                        <a:pt x="431" y="11"/>
                      </a:lnTo>
                      <a:lnTo>
                        <a:pt x="493" y="44"/>
                      </a:lnTo>
                      <a:lnTo>
                        <a:pt x="557" y="78"/>
                      </a:lnTo>
                      <a:lnTo>
                        <a:pt x="625" y="113"/>
                      </a:lnTo>
                      <a:lnTo>
                        <a:pt x="693" y="148"/>
                      </a:lnTo>
                      <a:lnTo>
                        <a:pt x="761" y="186"/>
                      </a:lnTo>
                      <a:lnTo>
                        <a:pt x="829" y="226"/>
                      </a:lnTo>
                      <a:lnTo>
                        <a:pt x="862" y="246"/>
                      </a:lnTo>
                      <a:lnTo>
                        <a:pt x="896" y="267"/>
                      </a:lnTo>
                      <a:lnTo>
                        <a:pt x="928" y="289"/>
                      </a:lnTo>
                      <a:lnTo>
                        <a:pt x="960" y="311"/>
                      </a:lnTo>
                      <a:lnTo>
                        <a:pt x="991" y="334"/>
                      </a:lnTo>
                      <a:lnTo>
                        <a:pt x="1022" y="358"/>
                      </a:lnTo>
                      <a:lnTo>
                        <a:pt x="1050" y="382"/>
                      </a:lnTo>
                      <a:lnTo>
                        <a:pt x="1079" y="407"/>
                      </a:lnTo>
                      <a:lnTo>
                        <a:pt x="1105" y="434"/>
                      </a:lnTo>
                      <a:lnTo>
                        <a:pt x="1130" y="462"/>
                      </a:lnTo>
                      <a:lnTo>
                        <a:pt x="1155" y="489"/>
                      </a:lnTo>
                      <a:lnTo>
                        <a:pt x="1176" y="519"/>
                      </a:lnTo>
                      <a:lnTo>
                        <a:pt x="1197" y="550"/>
                      </a:lnTo>
                      <a:lnTo>
                        <a:pt x="1216" y="582"/>
                      </a:lnTo>
                      <a:lnTo>
                        <a:pt x="1233" y="614"/>
                      </a:lnTo>
                      <a:lnTo>
                        <a:pt x="1247" y="649"/>
                      </a:lnTo>
                      <a:lnTo>
                        <a:pt x="1260" y="684"/>
                      </a:lnTo>
                      <a:lnTo>
                        <a:pt x="1271" y="721"/>
                      </a:lnTo>
                      <a:lnTo>
                        <a:pt x="1279" y="759"/>
                      </a:lnTo>
                      <a:lnTo>
                        <a:pt x="1284" y="798"/>
                      </a:lnTo>
                      <a:lnTo>
                        <a:pt x="1283" y="847"/>
                      </a:lnTo>
                      <a:lnTo>
                        <a:pt x="1278" y="896"/>
                      </a:lnTo>
                      <a:lnTo>
                        <a:pt x="1272" y="944"/>
                      </a:lnTo>
                      <a:lnTo>
                        <a:pt x="1265" y="992"/>
                      </a:lnTo>
                      <a:lnTo>
                        <a:pt x="1259" y="1016"/>
                      </a:lnTo>
                      <a:lnTo>
                        <a:pt x="1255" y="1038"/>
                      </a:lnTo>
                      <a:lnTo>
                        <a:pt x="1249" y="1062"/>
                      </a:lnTo>
                      <a:lnTo>
                        <a:pt x="1241" y="1085"/>
                      </a:lnTo>
                      <a:lnTo>
                        <a:pt x="1234" y="1107"/>
                      </a:lnTo>
                      <a:lnTo>
                        <a:pt x="1226" y="1129"/>
                      </a:lnTo>
                      <a:lnTo>
                        <a:pt x="1218" y="1151"/>
                      </a:lnTo>
                      <a:lnTo>
                        <a:pt x="1208" y="1172"/>
                      </a:lnTo>
                      <a:lnTo>
                        <a:pt x="1199" y="1194"/>
                      </a:lnTo>
                      <a:lnTo>
                        <a:pt x="1188" y="1214"/>
                      </a:lnTo>
                      <a:lnTo>
                        <a:pt x="1177" y="1234"/>
                      </a:lnTo>
                      <a:lnTo>
                        <a:pt x="1165" y="1254"/>
                      </a:lnTo>
                      <a:lnTo>
                        <a:pt x="1152" y="1275"/>
                      </a:lnTo>
                      <a:lnTo>
                        <a:pt x="1139" y="1294"/>
                      </a:lnTo>
                      <a:lnTo>
                        <a:pt x="1126" y="1311"/>
                      </a:lnTo>
                      <a:lnTo>
                        <a:pt x="1112" y="1329"/>
                      </a:lnTo>
                      <a:lnTo>
                        <a:pt x="1097" y="1347"/>
                      </a:lnTo>
                      <a:lnTo>
                        <a:pt x="1080" y="1364"/>
                      </a:lnTo>
                      <a:lnTo>
                        <a:pt x="1063" y="1380"/>
                      </a:lnTo>
                      <a:lnTo>
                        <a:pt x="1045" y="1396"/>
                      </a:lnTo>
                      <a:lnTo>
                        <a:pt x="1028" y="1411"/>
                      </a:lnTo>
                      <a:lnTo>
                        <a:pt x="1009" y="1425"/>
                      </a:lnTo>
                      <a:lnTo>
                        <a:pt x="990" y="1439"/>
                      </a:lnTo>
                      <a:lnTo>
                        <a:pt x="968" y="1452"/>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90"/>
                <p:cNvSpPr>
                  <a:spLocks noChangeAspect="1"/>
                </p:cNvSpPr>
                <p:nvPr/>
              </p:nvSpPr>
              <p:spPr bwMode="auto">
                <a:xfrm>
                  <a:off x="3256" y="2501"/>
                  <a:ext cx="100" cy="65"/>
                </a:xfrm>
                <a:custGeom>
                  <a:avLst/>
                  <a:gdLst/>
                  <a:ahLst/>
                  <a:cxnLst>
                    <a:cxn ang="0">
                      <a:pos x="595" y="68"/>
                    </a:cxn>
                    <a:cxn ang="0">
                      <a:pos x="557" y="83"/>
                    </a:cxn>
                    <a:cxn ang="0">
                      <a:pos x="519" y="100"/>
                    </a:cxn>
                    <a:cxn ang="0">
                      <a:pos x="481" y="119"/>
                    </a:cxn>
                    <a:cxn ang="0">
                      <a:pos x="444" y="138"/>
                    </a:cxn>
                    <a:cxn ang="0">
                      <a:pos x="369" y="180"/>
                    </a:cxn>
                    <a:cxn ang="0">
                      <a:pos x="297" y="224"/>
                    </a:cxn>
                    <a:cxn ang="0">
                      <a:pos x="223" y="270"/>
                    </a:cxn>
                    <a:cxn ang="0">
                      <a:pos x="151" y="315"/>
                    </a:cxn>
                    <a:cxn ang="0">
                      <a:pos x="113" y="336"/>
                    </a:cxn>
                    <a:cxn ang="0">
                      <a:pos x="76" y="356"/>
                    </a:cxn>
                    <a:cxn ang="0">
                      <a:pos x="38" y="376"/>
                    </a:cxn>
                    <a:cxn ang="0">
                      <a:pos x="0" y="394"/>
                    </a:cxn>
                    <a:cxn ang="0">
                      <a:pos x="8" y="376"/>
                    </a:cxn>
                    <a:cxn ang="0">
                      <a:pos x="19" y="357"/>
                    </a:cxn>
                    <a:cxn ang="0">
                      <a:pos x="31" y="337"/>
                    </a:cxn>
                    <a:cxn ang="0">
                      <a:pos x="44" y="318"/>
                    </a:cxn>
                    <a:cxn ang="0">
                      <a:pos x="58" y="298"/>
                    </a:cxn>
                    <a:cxn ang="0">
                      <a:pos x="75" y="278"/>
                    </a:cxn>
                    <a:cxn ang="0">
                      <a:pos x="91" y="259"/>
                    </a:cxn>
                    <a:cxn ang="0">
                      <a:pos x="109" y="239"/>
                    </a:cxn>
                    <a:cxn ang="0">
                      <a:pos x="127" y="220"/>
                    </a:cxn>
                    <a:cxn ang="0">
                      <a:pos x="146" y="202"/>
                    </a:cxn>
                    <a:cxn ang="0">
                      <a:pos x="166" y="183"/>
                    </a:cxn>
                    <a:cxn ang="0">
                      <a:pos x="186" y="166"/>
                    </a:cxn>
                    <a:cxn ang="0">
                      <a:pos x="207" y="151"/>
                    </a:cxn>
                    <a:cxn ang="0">
                      <a:pos x="228" y="135"/>
                    </a:cxn>
                    <a:cxn ang="0">
                      <a:pos x="248" y="121"/>
                    </a:cxn>
                    <a:cxn ang="0">
                      <a:pos x="269" y="109"/>
                    </a:cxn>
                    <a:cxn ang="0">
                      <a:pos x="280" y="108"/>
                    </a:cxn>
                    <a:cxn ang="0">
                      <a:pos x="291" y="107"/>
                    </a:cxn>
                    <a:cxn ang="0">
                      <a:pos x="302" y="103"/>
                    </a:cxn>
                    <a:cxn ang="0">
                      <a:pos x="312" y="100"/>
                    </a:cxn>
                    <a:cxn ang="0">
                      <a:pos x="335" y="89"/>
                    </a:cxn>
                    <a:cxn ang="0">
                      <a:pos x="356" y="77"/>
                    </a:cxn>
                    <a:cxn ang="0">
                      <a:pos x="400" y="50"/>
                    </a:cxn>
                    <a:cxn ang="0">
                      <a:pos x="443" y="22"/>
                    </a:cxn>
                    <a:cxn ang="0">
                      <a:pos x="454" y="17"/>
                    </a:cxn>
                    <a:cxn ang="0">
                      <a:pos x="464" y="12"/>
                    </a:cxn>
                    <a:cxn ang="0">
                      <a:pos x="474" y="8"/>
                    </a:cxn>
                    <a:cxn ang="0">
                      <a:pos x="485" y="5"/>
                    </a:cxn>
                    <a:cxn ang="0">
                      <a:pos x="494" y="1"/>
                    </a:cxn>
                    <a:cxn ang="0">
                      <a:pos x="505" y="0"/>
                    </a:cxn>
                    <a:cxn ang="0">
                      <a:pos x="514" y="0"/>
                    </a:cxn>
                    <a:cxn ang="0">
                      <a:pos x="524" y="1"/>
                    </a:cxn>
                    <a:cxn ang="0">
                      <a:pos x="533" y="3"/>
                    </a:cxn>
                    <a:cxn ang="0">
                      <a:pos x="543" y="7"/>
                    </a:cxn>
                    <a:cxn ang="0">
                      <a:pos x="552" y="12"/>
                    </a:cxn>
                    <a:cxn ang="0">
                      <a:pos x="561" y="19"/>
                    </a:cxn>
                    <a:cxn ang="0">
                      <a:pos x="570" y="28"/>
                    </a:cxn>
                    <a:cxn ang="0">
                      <a:pos x="578" y="39"/>
                    </a:cxn>
                    <a:cxn ang="0">
                      <a:pos x="587" y="52"/>
                    </a:cxn>
                    <a:cxn ang="0">
                      <a:pos x="595" y="68"/>
                    </a:cxn>
                  </a:cxnLst>
                  <a:rect l="0" t="0" r="r" b="b"/>
                  <a:pathLst>
                    <a:path w="595" h="394">
                      <a:moveTo>
                        <a:pt x="595" y="68"/>
                      </a:moveTo>
                      <a:lnTo>
                        <a:pt x="557" y="83"/>
                      </a:lnTo>
                      <a:lnTo>
                        <a:pt x="519" y="100"/>
                      </a:lnTo>
                      <a:lnTo>
                        <a:pt x="481" y="119"/>
                      </a:lnTo>
                      <a:lnTo>
                        <a:pt x="444" y="138"/>
                      </a:lnTo>
                      <a:lnTo>
                        <a:pt x="369" y="180"/>
                      </a:lnTo>
                      <a:lnTo>
                        <a:pt x="297" y="224"/>
                      </a:lnTo>
                      <a:lnTo>
                        <a:pt x="223" y="270"/>
                      </a:lnTo>
                      <a:lnTo>
                        <a:pt x="151" y="315"/>
                      </a:lnTo>
                      <a:lnTo>
                        <a:pt x="113" y="336"/>
                      </a:lnTo>
                      <a:lnTo>
                        <a:pt x="76" y="356"/>
                      </a:lnTo>
                      <a:lnTo>
                        <a:pt x="38" y="376"/>
                      </a:lnTo>
                      <a:lnTo>
                        <a:pt x="0" y="394"/>
                      </a:lnTo>
                      <a:lnTo>
                        <a:pt x="8" y="376"/>
                      </a:lnTo>
                      <a:lnTo>
                        <a:pt x="19" y="357"/>
                      </a:lnTo>
                      <a:lnTo>
                        <a:pt x="31" y="337"/>
                      </a:lnTo>
                      <a:lnTo>
                        <a:pt x="44" y="318"/>
                      </a:lnTo>
                      <a:lnTo>
                        <a:pt x="58" y="298"/>
                      </a:lnTo>
                      <a:lnTo>
                        <a:pt x="75" y="278"/>
                      </a:lnTo>
                      <a:lnTo>
                        <a:pt x="91" y="259"/>
                      </a:lnTo>
                      <a:lnTo>
                        <a:pt x="109" y="239"/>
                      </a:lnTo>
                      <a:lnTo>
                        <a:pt x="127" y="220"/>
                      </a:lnTo>
                      <a:lnTo>
                        <a:pt x="146" y="202"/>
                      </a:lnTo>
                      <a:lnTo>
                        <a:pt x="166" y="183"/>
                      </a:lnTo>
                      <a:lnTo>
                        <a:pt x="186" y="166"/>
                      </a:lnTo>
                      <a:lnTo>
                        <a:pt x="207" y="151"/>
                      </a:lnTo>
                      <a:lnTo>
                        <a:pt x="228" y="135"/>
                      </a:lnTo>
                      <a:lnTo>
                        <a:pt x="248" y="121"/>
                      </a:lnTo>
                      <a:lnTo>
                        <a:pt x="269" y="109"/>
                      </a:lnTo>
                      <a:lnTo>
                        <a:pt x="280" y="108"/>
                      </a:lnTo>
                      <a:lnTo>
                        <a:pt x="291" y="107"/>
                      </a:lnTo>
                      <a:lnTo>
                        <a:pt x="302" y="103"/>
                      </a:lnTo>
                      <a:lnTo>
                        <a:pt x="312" y="100"/>
                      </a:lnTo>
                      <a:lnTo>
                        <a:pt x="335" y="89"/>
                      </a:lnTo>
                      <a:lnTo>
                        <a:pt x="356" y="77"/>
                      </a:lnTo>
                      <a:lnTo>
                        <a:pt x="400" y="50"/>
                      </a:lnTo>
                      <a:lnTo>
                        <a:pt x="443" y="22"/>
                      </a:lnTo>
                      <a:lnTo>
                        <a:pt x="454" y="17"/>
                      </a:lnTo>
                      <a:lnTo>
                        <a:pt x="464" y="12"/>
                      </a:lnTo>
                      <a:lnTo>
                        <a:pt x="474" y="8"/>
                      </a:lnTo>
                      <a:lnTo>
                        <a:pt x="485" y="5"/>
                      </a:lnTo>
                      <a:lnTo>
                        <a:pt x="494" y="1"/>
                      </a:lnTo>
                      <a:lnTo>
                        <a:pt x="505" y="0"/>
                      </a:lnTo>
                      <a:lnTo>
                        <a:pt x="514" y="0"/>
                      </a:lnTo>
                      <a:lnTo>
                        <a:pt x="524" y="1"/>
                      </a:lnTo>
                      <a:lnTo>
                        <a:pt x="533" y="3"/>
                      </a:lnTo>
                      <a:lnTo>
                        <a:pt x="543" y="7"/>
                      </a:lnTo>
                      <a:lnTo>
                        <a:pt x="552" y="12"/>
                      </a:lnTo>
                      <a:lnTo>
                        <a:pt x="561" y="19"/>
                      </a:lnTo>
                      <a:lnTo>
                        <a:pt x="570" y="28"/>
                      </a:lnTo>
                      <a:lnTo>
                        <a:pt x="578" y="39"/>
                      </a:lnTo>
                      <a:lnTo>
                        <a:pt x="587" y="52"/>
                      </a:lnTo>
                      <a:lnTo>
                        <a:pt x="595" y="68"/>
                      </a:lnTo>
                      <a:close/>
                    </a:path>
                  </a:pathLst>
                </a:custGeom>
                <a:solidFill>
                  <a:srgbClr val="9F9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91"/>
                <p:cNvSpPr>
                  <a:spLocks noChangeAspect="1"/>
                </p:cNvSpPr>
                <p:nvPr/>
              </p:nvSpPr>
              <p:spPr bwMode="auto">
                <a:xfrm>
                  <a:off x="3316" y="3292"/>
                  <a:ext cx="43" cy="297"/>
                </a:xfrm>
                <a:custGeom>
                  <a:avLst/>
                  <a:gdLst/>
                  <a:ahLst/>
                  <a:cxnLst>
                    <a:cxn ang="0">
                      <a:pos x="162" y="1720"/>
                    </a:cxn>
                    <a:cxn ang="0">
                      <a:pos x="130" y="1758"/>
                    </a:cxn>
                    <a:cxn ang="0">
                      <a:pos x="115" y="1771"/>
                    </a:cxn>
                    <a:cxn ang="0">
                      <a:pos x="97" y="1779"/>
                    </a:cxn>
                    <a:cxn ang="0">
                      <a:pos x="76" y="1784"/>
                    </a:cxn>
                    <a:cxn ang="0">
                      <a:pos x="55" y="1760"/>
                    </a:cxn>
                    <a:cxn ang="0">
                      <a:pos x="40" y="1708"/>
                    </a:cxn>
                    <a:cxn ang="0">
                      <a:pos x="27" y="1654"/>
                    </a:cxn>
                    <a:cxn ang="0">
                      <a:pos x="17" y="1601"/>
                    </a:cxn>
                    <a:cxn ang="0">
                      <a:pos x="7" y="1519"/>
                    </a:cxn>
                    <a:cxn ang="0">
                      <a:pos x="1" y="1407"/>
                    </a:cxn>
                    <a:cxn ang="0">
                      <a:pos x="1" y="1293"/>
                    </a:cxn>
                    <a:cxn ang="0">
                      <a:pos x="6" y="1180"/>
                    </a:cxn>
                    <a:cxn ang="0">
                      <a:pos x="14" y="1068"/>
                    </a:cxn>
                    <a:cxn ang="0">
                      <a:pos x="23" y="956"/>
                    </a:cxn>
                    <a:cxn ang="0">
                      <a:pos x="27" y="847"/>
                    </a:cxn>
                    <a:cxn ang="0">
                      <a:pos x="23" y="735"/>
                    </a:cxn>
                    <a:cxn ang="0">
                      <a:pos x="22" y="623"/>
                    </a:cxn>
                    <a:cxn ang="0">
                      <a:pos x="26" y="513"/>
                    </a:cxn>
                    <a:cxn ang="0">
                      <a:pos x="30" y="401"/>
                    </a:cxn>
                    <a:cxn ang="0">
                      <a:pos x="39" y="292"/>
                    </a:cxn>
                    <a:cxn ang="0">
                      <a:pos x="49" y="183"/>
                    </a:cxn>
                    <a:cxn ang="0">
                      <a:pos x="63" y="75"/>
                    </a:cxn>
                    <a:cxn ang="0">
                      <a:pos x="79" y="14"/>
                    </a:cxn>
                    <a:cxn ang="0">
                      <a:pos x="97" y="4"/>
                    </a:cxn>
                    <a:cxn ang="0">
                      <a:pos x="115" y="1"/>
                    </a:cxn>
                    <a:cxn ang="0">
                      <a:pos x="134" y="1"/>
                    </a:cxn>
                    <a:cxn ang="0">
                      <a:pos x="181" y="12"/>
                    </a:cxn>
                    <a:cxn ang="0">
                      <a:pos x="217" y="94"/>
                    </a:cxn>
                    <a:cxn ang="0">
                      <a:pos x="221" y="246"/>
                    </a:cxn>
                    <a:cxn ang="0">
                      <a:pos x="230" y="400"/>
                    </a:cxn>
                    <a:cxn ang="0">
                      <a:pos x="246" y="553"/>
                    </a:cxn>
                    <a:cxn ang="0">
                      <a:pos x="253" y="695"/>
                    </a:cxn>
                    <a:cxn ang="0">
                      <a:pos x="251" y="829"/>
                    </a:cxn>
                    <a:cxn ang="0">
                      <a:pos x="250" y="964"/>
                    </a:cxn>
                    <a:cxn ang="0">
                      <a:pos x="249" y="1100"/>
                    </a:cxn>
                    <a:cxn ang="0">
                      <a:pos x="246" y="1234"/>
                    </a:cxn>
                    <a:cxn ang="0">
                      <a:pos x="237" y="1367"/>
                    </a:cxn>
                    <a:cxn ang="0">
                      <a:pos x="223" y="1498"/>
                    </a:cxn>
                    <a:cxn ang="0">
                      <a:pos x="207" y="1594"/>
                    </a:cxn>
                    <a:cxn ang="0">
                      <a:pos x="194" y="1657"/>
                    </a:cxn>
                  </a:cxnLst>
                  <a:rect l="0" t="0" r="r" b="b"/>
                  <a:pathLst>
                    <a:path w="255" h="1785">
                      <a:moveTo>
                        <a:pt x="187" y="1688"/>
                      </a:moveTo>
                      <a:lnTo>
                        <a:pt x="162" y="1720"/>
                      </a:lnTo>
                      <a:lnTo>
                        <a:pt x="137" y="1751"/>
                      </a:lnTo>
                      <a:lnTo>
                        <a:pt x="130" y="1758"/>
                      </a:lnTo>
                      <a:lnTo>
                        <a:pt x="122" y="1765"/>
                      </a:lnTo>
                      <a:lnTo>
                        <a:pt x="115" y="1771"/>
                      </a:lnTo>
                      <a:lnTo>
                        <a:pt x="105" y="1776"/>
                      </a:lnTo>
                      <a:lnTo>
                        <a:pt x="97" y="1779"/>
                      </a:lnTo>
                      <a:lnTo>
                        <a:pt x="86" y="1783"/>
                      </a:lnTo>
                      <a:lnTo>
                        <a:pt x="76" y="1784"/>
                      </a:lnTo>
                      <a:lnTo>
                        <a:pt x="64" y="1785"/>
                      </a:lnTo>
                      <a:lnTo>
                        <a:pt x="55" y="1760"/>
                      </a:lnTo>
                      <a:lnTo>
                        <a:pt x="47" y="1734"/>
                      </a:lnTo>
                      <a:lnTo>
                        <a:pt x="40" y="1708"/>
                      </a:lnTo>
                      <a:lnTo>
                        <a:pt x="33" y="1682"/>
                      </a:lnTo>
                      <a:lnTo>
                        <a:pt x="27" y="1654"/>
                      </a:lnTo>
                      <a:lnTo>
                        <a:pt x="22" y="1628"/>
                      </a:lnTo>
                      <a:lnTo>
                        <a:pt x="17" y="1601"/>
                      </a:lnTo>
                      <a:lnTo>
                        <a:pt x="14" y="1574"/>
                      </a:lnTo>
                      <a:lnTo>
                        <a:pt x="7" y="1519"/>
                      </a:lnTo>
                      <a:lnTo>
                        <a:pt x="3" y="1463"/>
                      </a:lnTo>
                      <a:lnTo>
                        <a:pt x="1" y="1407"/>
                      </a:lnTo>
                      <a:lnTo>
                        <a:pt x="0" y="1350"/>
                      </a:lnTo>
                      <a:lnTo>
                        <a:pt x="1" y="1293"/>
                      </a:lnTo>
                      <a:lnTo>
                        <a:pt x="2" y="1236"/>
                      </a:lnTo>
                      <a:lnTo>
                        <a:pt x="6" y="1180"/>
                      </a:lnTo>
                      <a:lnTo>
                        <a:pt x="9" y="1123"/>
                      </a:lnTo>
                      <a:lnTo>
                        <a:pt x="14" y="1068"/>
                      </a:lnTo>
                      <a:lnTo>
                        <a:pt x="19" y="1012"/>
                      </a:lnTo>
                      <a:lnTo>
                        <a:pt x="23" y="956"/>
                      </a:lnTo>
                      <a:lnTo>
                        <a:pt x="29" y="901"/>
                      </a:lnTo>
                      <a:lnTo>
                        <a:pt x="27" y="847"/>
                      </a:lnTo>
                      <a:lnTo>
                        <a:pt x="25" y="791"/>
                      </a:lnTo>
                      <a:lnTo>
                        <a:pt x="23" y="735"/>
                      </a:lnTo>
                      <a:lnTo>
                        <a:pt x="22" y="679"/>
                      </a:lnTo>
                      <a:lnTo>
                        <a:pt x="22" y="623"/>
                      </a:lnTo>
                      <a:lnTo>
                        <a:pt x="23" y="569"/>
                      </a:lnTo>
                      <a:lnTo>
                        <a:pt x="26" y="513"/>
                      </a:lnTo>
                      <a:lnTo>
                        <a:pt x="27" y="457"/>
                      </a:lnTo>
                      <a:lnTo>
                        <a:pt x="30" y="401"/>
                      </a:lnTo>
                      <a:lnTo>
                        <a:pt x="34" y="347"/>
                      </a:lnTo>
                      <a:lnTo>
                        <a:pt x="39" y="292"/>
                      </a:lnTo>
                      <a:lnTo>
                        <a:pt x="44" y="236"/>
                      </a:lnTo>
                      <a:lnTo>
                        <a:pt x="49" y="183"/>
                      </a:lnTo>
                      <a:lnTo>
                        <a:pt x="55" y="128"/>
                      </a:lnTo>
                      <a:lnTo>
                        <a:pt x="63" y="75"/>
                      </a:lnTo>
                      <a:lnTo>
                        <a:pt x="71" y="21"/>
                      </a:lnTo>
                      <a:lnTo>
                        <a:pt x="79" y="14"/>
                      </a:lnTo>
                      <a:lnTo>
                        <a:pt x="88" y="8"/>
                      </a:lnTo>
                      <a:lnTo>
                        <a:pt x="97" y="4"/>
                      </a:lnTo>
                      <a:lnTo>
                        <a:pt x="107" y="2"/>
                      </a:lnTo>
                      <a:lnTo>
                        <a:pt x="115" y="1"/>
                      </a:lnTo>
                      <a:lnTo>
                        <a:pt x="124" y="0"/>
                      </a:lnTo>
                      <a:lnTo>
                        <a:pt x="134" y="1"/>
                      </a:lnTo>
                      <a:lnTo>
                        <a:pt x="143" y="2"/>
                      </a:lnTo>
                      <a:lnTo>
                        <a:pt x="181" y="12"/>
                      </a:lnTo>
                      <a:lnTo>
                        <a:pt x="217" y="19"/>
                      </a:lnTo>
                      <a:lnTo>
                        <a:pt x="217" y="94"/>
                      </a:lnTo>
                      <a:lnTo>
                        <a:pt x="218" y="170"/>
                      </a:lnTo>
                      <a:lnTo>
                        <a:pt x="221" y="246"/>
                      </a:lnTo>
                      <a:lnTo>
                        <a:pt x="224" y="323"/>
                      </a:lnTo>
                      <a:lnTo>
                        <a:pt x="230" y="400"/>
                      </a:lnTo>
                      <a:lnTo>
                        <a:pt x="237" y="477"/>
                      </a:lnTo>
                      <a:lnTo>
                        <a:pt x="246" y="553"/>
                      </a:lnTo>
                      <a:lnTo>
                        <a:pt x="255" y="628"/>
                      </a:lnTo>
                      <a:lnTo>
                        <a:pt x="253" y="695"/>
                      </a:lnTo>
                      <a:lnTo>
                        <a:pt x="251" y="761"/>
                      </a:lnTo>
                      <a:lnTo>
                        <a:pt x="251" y="829"/>
                      </a:lnTo>
                      <a:lnTo>
                        <a:pt x="251" y="897"/>
                      </a:lnTo>
                      <a:lnTo>
                        <a:pt x="250" y="964"/>
                      </a:lnTo>
                      <a:lnTo>
                        <a:pt x="250" y="1032"/>
                      </a:lnTo>
                      <a:lnTo>
                        <a:pt x="249" y="1100"/>
                      </a:lnTo>
                      <a:lnTo>
                        <a:pt x="248" y="1167"/>
                      </a:lnTo>
                      <a:lnTo>
                        <a:pt x="246" y="1234"/>
                      </a:lnTo>
                      <a:lnTo>
                        <a:pt x="242" y="1300"/>
                      </a:lnTo>
                      <a:lnTo>
                        <a:pt x="237" y="1367"/>
                      </a:lnTo>
                      <a:lnTo>
                        <a:pt x="231" y="1432"/>
                      </a:lnTo>
                      <a:lnTo>
                        <a:pt x="223" y="1498"/>
                      </a:lnTo>
                      <a:lnTo>
                        <a:pt x="213" y="1562"/>
                      </a:lnTo>
                      <a:lnTo>
                        <a:pt x="207" y="1594"/>
                      </a:lnTo>
                      <a:lnTo>
                        <a:pt x="202" y="1625"/>
                      </a:lnTo>
                      <a:lnTo>
                        <a:pt x="194" y="1657"/>
                      </a:lnTo>
                      <a:lnTo>
                        <a:pt x="187" y="1688"/>
                      </a:lnTo>
                      <a:close/>
                    </a:path>
                  </a:pathLst>
                </a:custGeom>
                <a:solidFill>
                  <a:srgbClr val="85848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92"/>
                <p:cNvSpPr>
                  <a:spLocks noChangeAspect="1"/>
                </p:cNvSpPr>
                <p:nvPr/>
              </p:nvSpPr>
              <p:spPr bwMode="auto">
                <a:xfrm>
                  <a:off x="3099" y="2202"/>
                  <a:ext cx="234" cy="325"/>
                </a:xfrm>
                <a:custGeom>
                  <a:avLst/>
                  <a:gdLst/>
                  <a:ahLst/>
                  <a:cxnLst>
                    <a:cxn ang="0">
                      <a:pos x="1137" y="1844"/>
                    </a:cxn>
                    <a:cxn ang="0">
                      <a:pos x="986" y="1945"/>
                    </a:cxn>
                    <a:cxn ang="0">
                      <a:pos x="1068" y="1854"/>
                    </a:cxn>
                    <a:cxn ang="0">
                      <a:pos x="1059" y="1811"/>
                    </a:cxn>
                    <a:cxn ang="0">
                      <a:pos x="996" y="1794"/>
                    </a:cxn>
                    <a:cxn ang="0">
                      <a:pos x="869" y="1877"/>
                    </a:cxn>
                    <a:cxn ang="0">
                      <a:pos x="667" y="1922"/>
                    </a:cxn>
                    <a:cxn ang="0">
                      <a:pos x="447" y="1909"/>
                    </a:cxn>
                    <a:cxn ang="0">
                      <a:pos x="335" y="1845"/>
                    </a:cxn>
                    <a:cxn ang="0">
                      <a:pos x="171" y="1625"/>
                    </a:cxn>
                    <a:cxn ang="0">
                      <a:pos x="73" y="1359"/>
                    </a:cxn>
                    <a:cxn ang="0">
                      <a:pos x="229" y="1288"/>
                    </a:cxn>
                    <a:cxn ang="0">
                      <a:pos x="392" y="1173"/>
                    </a:cxn>
                    <a:cxn ang="0">
                      <a:pos x="491" y="1181"/>
                    </a:cxn>
                    <a:cxn ang="0">
                      <a:pos x="525" y="1143"/>
                    </a:cxn>
                    <a:cxn ang="0">
                      <a:pos x="490" y="1079"/>
                    </a:cxn>
                    <a:cxn ang="0">
                      <a:pos x="408" y="1006"/>
                    </a:cxn>
                    <a:cxn ang="0">
                      <a:pos x="363" y="1004"/>
                    </a:cxn>
                    <a:cxn ang="0">
                      <a:pos x="295" y="1106"/>
                    </a:cxn>
                    <a:cxn ang="0">
                      <a:pos x="189" y="1187"/>
                    </a:cxn>
                    <a:cxn ang="0">
                      <a:pos x="57" y="1206"/>
                    </a:cxn>
                    <a:cxn ang="0">
                      <a:pos x="26" y="1063"/>
                    </a:cxn>
                    <a:cxn ang="0">
                      <a:pos x="101" y="701"/>
                    </a:cxn>
                    <a:cxn ang="0">
                      <a:pos x="80" y="581"/>
                    </a:cxn>
                    <a:cxn ang="0">
                      <a:pos x="26" y="419"/>
                    </a:cxn>
                    <a:cxn ang="0">
                      <a:pos x="178" y="500"/>
                    </a:cxn>
                    <a:cxn ang="0">
                      <a:pos x="284" y="478"/>
                    </a:cxn>
                    <a:cxn ang="0">
                      <a:pos x="323" y="320"/>
                    </a:cxn>
                    <a:cxn ang="0">
                      <a:pos x="395" y="163"/>
                    </a:cxn>
                    <a:cxn ang="0">
                      <a:pos x="481" y="20"/>
                    </a:cxn>
                    <a:cxn ang="0">
                      <a:pos x="573" y="7"/>
                    </a:cxn>
                    <a:cxn ang="0">
                      <a:pos x="698" y="124"/>
                    </a:cxn>
                    <a:cxn ang="0">
                      <a:pos x="741" y="241"/>
                    </a:cxn>
                    <a:cxn ang="0">
                      <a:pos x="629" y="195"/>
                    </a:cxn>
                    <a:cxn ang="0">
                      <a:pos x="570" y="209"/>
                    </a:cxn>
                    <a:cxn ang="0">
                      <a:pos x="597" y="279"/>
                    </a:cxn>
                    <a:cxn ang="0">
                      <a:pos x="696" y="368"/>
                    </a:cxn>
                    <a:cxn ang="0">
                      <a:pos x="739" y="346"/>
                    </a:cxn>
                    <a:cxn ang="0">
                      <a:pos x="751" y="389"/>
                    </a:cxn>
                    <a:cxn ang="0">
                      <a:pos x="708" y="590"/>
                    </a:cxn>
                    <a:cxn ang="0">
                      <a:pos x="747" y="675"/>
                    </a:cxn>
                    <a:cxn ang="0">
                      <a:pos x="858" y="691"/>
                    </a:cxn>
                    <a:cxn ang="0">
                      <a:pos x="915" y="593"/>
                    </a:cxn>
                    <a:cxn ang="0">
                      <a:pos x="965" y="532"/>
                    </a:cxn>
                    <a:cxn ang="0">
                      <a:pos x="1023" y="574"/>
                    </a:cxn>
                    <a:cxn ang="0">
                      <a:pos x="1050" y="775"/>
                    </a:cxn>
                    <a:cxn ang="0">
                      <a:pos x="1043" y="980"/>
                    </a:cxn>
                    <a:cxn ang="0">
                      <a:pos x="987" y="1074"/>
                    </a:cxn>
                    <a:cxn ang="0">
                      <a:pos x="932" y="1016"/>
                    </a:cxn>
                    <a:cxn ang="0">
                      <a:pos x="879" y="914"/>
                    </a:cxn>
                    <a:cxn ang="0">
                      <a:pos x="823" y="941"/>
                    </a:cxn>
                    <a:cxn ang="0">
                      <a:pos x="857" y="1056"/>
                    </a:cxn>
                    <a:cxn ang="0">
                      <a:pos x="947" y="1154"/>
                    </a:cxn>
                    <a:cxn ang="0">
                      <a:pos x="1054" y="1156"/>
                    </a:cxn>
                    <a:cxn ang="0">
                      <a:pos x="1119" y="1066"/>
                    </a:cxn>
                    <a:cxn ang="0">
                      <a:pos x="1299" y="1048"/>
                    </a:cxn>
                    <a:cxn ang="0">
                      <a:pos x="1370" y="1237"/>
                    </a:cxn>
                    <a:cxn ang="0">
                      <a:pos x="1321" y="1565"/>
                    </a:cxn>
                    <a:cxn ang="0">
                      <a:pos x="1346" y="1726"/>
                    </a:cxn>
                  </a:cxnLst>
                  <a:rect l="0" t="0" r="r" b="b"/>
                  <a:pathLst>
                    <a:path w="1404" h="1954">
                      <a:moveTo>
                        <a:pt x="1346" y="1726"/>
                      </a:moveTo>
                      <a:lnTo>
                        <a:pt x="1324" y="1740"/>
                      </a:lnTo>
                      <a:lnTo>
                        <a:pt x="1301" y="1755"/>
                      </a:lnTo>
                      <a:lnTo>
                        <a:pt x="1277" y="1768"/>
                      </a:lnTo>
                      <a:lnTo>
                        <a:pt x="1255" y="1781"/>
                      </a:lnTo>
                      <a:lnTo>
                        <a:pt x="1207" y="1806"/>
                      </a:lnTo>
                      <a:lnTo>
                        <a:pt x="1160" y="1831"/>
                      </a:lnTo>
                      <a:lnTo>
                        <a:pt x="1137" y="1844"/>
                      </a:lnTo>
                      <a:lnTo>
                        <a:pt x="1113" y="1857"/>
                      </a:lnTo>
                      <a:lnTo>
                        <a:pt x="1091" y="1871"/>
                      </a:lnTo>
                      <a:lnTo>
                        <a:pt x="1068" y="1885"/>
                      </a:lnTo>
                      <a:lnTo>
                        <a:pt x="1046" y="1901"/>
                      </a:lnTo>
                      <a:lnTo>
                        <a:pt x="1024" y="1917"/>
                      </a:lnTo>
                      <a:lnTo>
                        <a:pt x="1004" y="1935"/>
                      </a:lnTo>
                      <a:lnTo>
                        <a:pt x="983" y="1954"/>
                      </a:lnTo>
                      <a:lnTo>
                        <a:pt x="986" y="1945"/>
                      </a:lnTo>
                      <a:lnTo>
                        <a:pt x="993" y="1936"/>
                      </a:lnTo>
                      <a:lnTo>
                        <a:pt x="1000" y="1927"/>
                      </a:lnTo>
                      <a:lnTo>
                        <a:pt x="1010" y="1919"/>
                      </a:lnTo>
                      <a:lnTo>
                        <a:pt x="1031" y="1900"/>
                      </a:lnTo>
                      <a:lnTo>
                        <a:pt x="1050" y="1879"/>
                      </a:lnTo>
                      <a:lnTo>
                        <a:pt x="1059" y="1870"/>
                      </a:lnTo>
                      <a:lnTo>
                        <a:pt x="1066" y="1859"/>
                      </a:lnTo>
                      <a:lnTo>
                        <a:pt x="1068" y="1854"/>
                      </a:lnTo>
                      <a:lnTo>
                        <a:pt x="1069" y="1850"/>
                      </a:lnTo>
                      <a:lnTo>
                        <a:pt x="1071" y="1844"/>
                      </a:lnTo>
                      <a:lnTo>
                        <a:pt x="1071" y="1839"/>
                      </a:lnTo>
                      <a:lnTo>
                        <a:pt x="1071" y="1833"/>
                      </a:lnTo>
                      <a:lnTo>
                        <a:pt x="1069" y="1828"/>
                      </a:lnTo>
                      <a:lnTo>
                        <a:pt x="1067" y="1822"/>
                      </a:lnTo>
                      <a:lnTo>
                        <a:pt x="1062" y="1816"/>
                      </a:lnTo>
                      <a:lnTo>
                        <a:pt x="1059" y="1811"/>
                      </a:lnTo>
                      <a:lnTo>
                        <a:pt x="1053" y="1806"/>
                      </a:lnTo>
                      <a:lnTo>
                        <a:pt x="1046" y="1800"/>
                      </a:lnTo>
                      <a:lnTo>
                        <a:pt x="1036" y="1794"/>
                      </a:lnTo>
                      <a:lnTo>
                        <a:pt x="1029" y="1793"/>
                      </a:lnTo>
                      <a:lnTo>
                        <a:pt x="1023" y="1791"/>
                      </a:lnTo>
                      <a:lnTo>
                        <a:pt x="1016" y="1791"/>
                      </a:lnTo>
                      <a:lnTo>
                        <a:pt x="1009" y="1791"/>
                      </a:lnTo>
                      <a:lnTo>
                        <a:pt x="996" y="1794"/>
                      </a:lnTo>
                      <a:lnTo>
                        <a:pt x="983" y="1799"/>
                      </a:lnTo>
                      <a:lnTo>
                        <a:pt x="970" y="1805"/>
                      </a:lnTo>
                      <a:lnTo>
                        <a:pt x="957" y="1813"/>
                      </a:lnTo>
                      <a:lnTo>
                        <a:pt x="945" y="1821"/>
                      </a:lnTo>
                      <a:lnTo>
                        <a:pt x="932" y="1831"/>
                      </a:lnTo>
                      <a:lnTo>
                        <a:pt x="907" y="1851"/>
                      </a:lnTo>
                      <a:lnTo>
                        <a:pt x="882" y="1869"/>
                      </a:lnTo>
                      <a:lnTo>
                        <a:pt x="869" y="1877"/>
                      </a:lnTo>
                      <a:lnTo>
                        <a:pt x="856" y="1884"/>
                      </a:lnTo>
                      <a:lnTo>
                        <a:pt x="841" y="1890"/>
                      </a:lnTo>
                      <a:lnTo>
                        <a:pt x="827" y="1894"/>
                      </a:lnTo>
                      <a:lnTo>
                        <a:pt x="797" y="1900"/>
                      </a:lnTo>
                      <a:lnTo>
                        <a:pt x="766" y="1907"/>
                      </a:lnTo>
                      <a:lnTo>
                        <a:pt x="733" y="1913"/>
                      </a:lnTo>
                      <a:lnTo>
                        <a:pt x="700" y="1917"/>
                      </a:lnTo>
                      <a:lnTo>
                        <a:pt x="667" y="1922"/>
                      </a:lnTo>
                      <a:lnTo>
                        <a:pt x="632" y="1926"/>
                      </a:lnTo>
                      <a:lnTo>
                        <a:pt x="598" y="1927"/>
                      </a:lnTo>
                      <a:lnTo>
                        <a:pt x="563" y="1927"/>
                      </a:lnTo>
                      <a:lnTo>
                        <a:pt x="529" y="1925"/>
                      </a:lnTo>
                      <a:lnTo>
                        <a:pt x="496" y="1921"/>
                      </a:lnTo>
                      <a:lnTo>
                        <a:pt x="479" y="1917"/>
                      </a:lnTo>
                      <a:lnTo>
                        <a:pt x="463" y="1914"/>
                      </a:lnTo>
                      <a:lnTo>
                        <a:pt x="447" y="1909"/>
                      </a:lnTo>
                      <a:lnTo>
                        <a:pt x="431" y="1904"/>
                      </a:lnTo>
                      <a:lnTo>
                        <a:pt x="417" y="1898"/>
                      </a:lnTo>
                      <a:lnTo>
                        <a:pt x="402" y="1891"/>
                      </a:lnTo>
                      <a:lnTo>
                        <a:pt x="387" y="1884"/>
                      </a:lnTo>
                      <a:lnTo>
                        <a:pt x="373" y="1876"/>
                      </a:lnTo>
                      <a:lnTo>
                        <a:pt x="360" y="1866"/>
                      </a:lnTo>
                      <a:lnTo>
                        <a:pt x="347" y="1857"/>
                      </a:lnTo>
                      <a:lnTo>
                        <a:pt x="335" y="1845"/>
                      </a:lnTo>
                      <a:lnTo>
                        <a:pt x="323" y="1833"/>
                      </a:lnTo>
                      <a:lnTo>
                        <a:pt x="297" y="1805"/>
                      </a:lnTo>
                      <a:lnTo>
                        <a:pt x="273" y="1776"/>
                      </a:lnTo>
                      <a:lnTo>
                        <a:pt x="251" y="1748"/>
                      </a:lnTo>
                      <a:lnTo>
                        <a:pt x="228" y="1718"/>
                      </a:lnTo>
                      <a:lnTo>
                        <a:pt x="208" y="1687"/>
                      </a:lnTo>
                      <a:lnTo>
                        <a:pt x="189" y="1656"/>
                      </a:lnTo>
                      <a:lnTo>
                        <a:pt x="171" y="1625"/>
                      </a:lnTo>
                      <a:lnTo>
                        <a:pt x="155" y="1593"/>
                      </a:lnTo>
                      <a:lnTo>
                        <a:pt x="139" y="1561"/>
                      </a:lnTo>
                      <a:lnTo>
                        <a:pt x="125" y="1529"/>
                      </a:lnTo>
                      <a:lnTo>
                        <a:pt x="112" y="1496"/>
                      </a:lnTo>
                      <a:lnTo>
                        <a:pt x="100" y="1462"/>
                      </a:lnTo>
                      <a:lnTo>
                        <a:pt x="89" y="1428"/>
                      </a:lnTo>
                      <a:lnTo>
                        <a:pt x="81" y="1394"/>
                      </a:lnTo>
                      <a:lnTo>
                        <a:pt x="73" y="1359"/>
                      </a:lnTo>
                      <a:lnTo>
                        <a:pt x="66" y="1325"/>
                      </a:lnTo>
                      <a:lnTo>
                        <a:pt x="88" y="1322"/>
                      </a:lnTo>
                      <a:lnTo>
                        <a:pt x="112" y="1320"/>
                      </a:lnTo>
                      <a:lnTo>
                        <a:pt x="136" y="1315"/>
                      </a:lnTo>
                      <a:lnTo>
                        <a:pt x="159" y="1310"/>
                      </a:lnTo>
                      <a:lnTo>
                        <a:pt x="183" y="1303"/>
                      </a:lnTo>
                      <a:lnTo>
                        <a:pt x="206" y="1296"/>
                      </a:lnTo>
                      <a:lnTo>
                        <a:pt x="229" y="1288"/>
                      </a:lnTo>
                      <a:lnTo>
                        <a:pt x="252" y="1277"/>
                      </a:lnTo>
                      <a:lnTo>
                        <a:pt x="275" y="1266"/>
                      </a:lnTo>
                      <a:lnTo>
                        <a:pt x="296" y="1253"/>
                      </a:lnTo>
                      <a:lnTo>
                        <a:pt x="317" y="1240"/>
                      </a:lnTo>
                      <a:lnTo>
                        <a:pt x="338" y="1225"/>
                      </a:lnTo>
                      <a:lnTo>
                        <a:pt x="357" y="1209"/>
                      </a:lnTo>
                      <a:lnTo>
                        <a:pt x="376" y="1192"/>
                      </a:lnTo>
                      <a:lnTo>
                        <a:pt x="392" y="1173"/>
                      </a:lnTo>
                      <a:lnTo>
                        <a:pt x="409" y="1152"/>
                      </a:lnTo>
                      <a:lnTo>
                        <a:pt x="430" y="1164"/>
                      </a:lnTo>
                      <a:lnTo>
                        <a:pt x="450" y="1176"/>
                      </a:lnTo>
                      <a:lnTo>
                        <a:pt x="461" y="1180"/>
                      </a:lnTo>
                      <a:lnTo>
                        <a:pt x="473" y="1182"/>
                      </a:lnTo>
                      <a:lnTo>
                        <a:pt x="479" y="1182"/>
                      </a:lnTo>
                      <a:lnTo>
                        <a:pt x="485" y="1182"/>
                      </a:lnTo>
                      <a:lnTo>
                        <a:pt x="491" y="1181"/>
                      </a:lnTo>
                      <a:lnTo>
                        <a:pt x="498" y="1180"/>
                      </a:lnTo>
                      <a:lnTo>
                        <a:pt x="504" y="1175"/>
                      </a:lnTo>
                      <a:lnTo>
                        <a:pt x="510" y="1169"/>
                      </a:lnTo>
                      <a:lnTo>
                        <a:pt x="515" y="1164"/>
                      </a:lnTo>
                      <a:lnTo>
                        <a:pt x="518" y="1158"/>
                      </a:lnTo>
                      <a:lnTo>
                        <a:pt x="522" y="1154"/>
                      </a:lnTo>
                      <a:lnTo>
                        <a:pt x="524" y="1148"/>
                      </a:lnTo>
                      <a:lnTo>
                        <a:pt x="525" y="1143"/>
                      </a:lnTo>
                      <a:lnTo>
                        <a:pt x="525" y="1138"/>
                      </a:lnTo>
                      <a:lnTo>
                        <a:pt x="525" y="1132"/>
                      </a:lnTo>
                      <a:lnTo>
                        <a:pt x="524" y="1127"/>
                      </a:lnTo>
                      <a:lnTo>
                        <a:pt x="523" y="1123"/>
                      </a:lnTo>
                      <a:lnTo>
                        <a:pt x="521" y="1118"/>
                      </a:lnTo>
                      <a:lnTo>
                        <a:pt x="515" y="1107"/>
                      </a:lnTo>
                      <a:lnTo>
                        <a:pt x="507" y="1098"/>
                      </a:lnTo>
                      <a:lnTo>
                        <a:pt x="490" y="1079"/>
                      </a:lnTo>
                      <a:lnTo>
                        <a:pt x="469" y="1061"/>
                      </a:lnTo>
                      <a:lnTo>
                        <a:pt x="459" y="1053"/>
                      </a:lnTo>
                      <a:lnTo>
                        <a:pt x="450" y="1043"/>
                      </a:lnTo>
                      <a:lnTo>
                        <a:pt x="442" y="1035"/>
                      </a:lnTo>
                      <a:lnTo>
                        <a:pt x="435" y="1026"/>
                      </a:lnTo>
                      <a:lnTo>
                        <a:pt x="427" y="1019"/>
                      </a:lnTo>
                      <a:lnTo>
                        <a:pt x="417" y="1012"/>
                      </a:lnTo>
                      <a:lnTo>
                        <a:pt x="408" y="1006"/>
                      </a:lnTo>
                      <a:lnTo>
                        <a:pt x="397" y="1002"/>
                      </a:lnTo>
                      <a:lnTo>
                        <a:pt x="392" y="1000"/>
                      </a:lnTo>
                      <a:lnTo>
                        <a:pt x="387" y="999"/>
                      </a:lnTo>
                      <a:lnTo>
                        <a:pt x="382" y="998"/>
                      </a:lnTo>
                      <a:lnTo>
                        <a:pt x="377" y="999"/>
                      </a:lnTo>
                      <a:lnTo>
                        <a:pt x="372" y="999"/>
                      </a:lnTo>
                      <a:lnTo>
                        <a:pt x="367" y="1002"/>
                      </a:lnTo>
                      <a:lnTo>
                        <a:pt x="363" y="1004"/>
                      </a:lnTo>
                      <a:lnTo>
                        <a:pt x="358" y="1009"/>
                      </a:lnTo>
                      <a:lnTo>
                        <a:pt x="351" y="1023"/>
                      </a:lnTo>
                      <a:lnTo>
                        <a:pt x="343" y="1038"/>
                      </a:lnTo>
                      <a:lnTo>
                        <a:pt x="335" y="1053"/>
                      </a:lnTo>
                      <a:lnTo>
                        <a:pt x="326" y="1066"/>
                      </a:lnTo>
                      <a:lnTo>
                        <a:pt x="316" y="1080"/>
                      </a:lnTo>
                      <a:lnTo>
                        <a:pt x="305" y="1093"/>
                      </a:lnTo>
                      <a:lnTo>
                        <a:pt x="295" y="1106"/>
                      </a:lnTo>
                      <a:lnTo>
                        <a:pt x="284" y="1118"/>
                      </a:lnTo>
                      <a:lnTo>
                        <a:pt x="271" y="1130"/>
                      </a:lnTo>
                      <a:lnTo>
                        <a:pt x="259" y="1141"/>
                      </a:lnTo>
                      <a:lnTo>
                        <a:pt x="246" y="1151"/>
                      </a:lnTo>
                      <a:lnTo>
                        <a:pt x="232" y="1161"/>
                      </a:lnTo>
                      <a:lnTo>
                        <a:pt x="219" y="1170"/>
                      </a:lnTo>
                      <a:lnTo>
                        <a:pt x="205" y="1179"/>
                      </a:lnTo>
                      <a:lnTo>
                        <a:pt x="189" y="1187"/>
                      </a:lnTo>
                      <a:lnTo>
                        <a:pt x="175" y="1194"/>
                      </a:lnTo>
                      <a:lnTo>
                        <a:pt x="156" y="1198"/>
                      </a:lnTo>
                      <a:lnTo>
                        <a:pt x="134" y="1202"/>
                      </a:lnTo>
                      <a:lnTo>
                        <a:pt x="112" y="1207"/>
                      </a:lnTo>
                      <a:lnTo>
                        <a:pt x="89" y="1209"/>
                      </a:lnTo>
                      <a:lnTo>
                        <a:pt x="77" y="1209"/>
                      </a:lnTo>
                      <a:lnTo>
                        <a:pt x="67" y="1208"/>
                      </a:lnTo>
                      <a:lnTo>
                        <a:pt x="57" y="1206"/>
                      </a:lnTo>
                      <a:lnTo>
                        <a:pt x="48" y="1202"/>
                      </a:lnTo>
                      <a:lnTo>
                        <a:pt x="39" y="1196"/>
                      </a:lnTo>
                      <a:lnTo>
                        <a:pt x="31" y="1189"/>
                      </a:lnTo>
                      <a:lnTo>
                        <a:pt x="25" y="1180"/>
                      </a:lnTo>
                      <a:lnTo>
                        <a:pt x="20" y="1169"/>
                      </a:lnTo>
                      <a:lnTo>
                        <a:pt x="22" y="1133"/>
                      </a:lnTo>
                      <a:lnTo>
                        <a:pt x="24" y="1098"/>
                      </a:lnTo>
                      <a:lnTo>
                        <a:pt x="26" y="1063"/>
                      </a:lnTo>
                      <a:lnTo>
                        <a:pt x="31" y="1029"/>
                      </a:lnTo>
                      <a:lnTo>
                        <a:pt x="35" y="996"/>
                      </a:lnTo>
                      <a:lnTo>
                        <a:pt x="41" y="962"/>
                      </a:lnTo>
                      <a:lnTo>
                        <a:pt x="46" y="929"/>
                      </a:lnTo>
                      <a:lnTo>
                        <a:pt x="54" y="896"/>
                      </a:lnTo>
                      <a:lnTo>
                        <a:pt x="68" y="830"/>
                      </a:lnTo>
                      <a:lnTo>
                        <a:pt x="85" y="766"/>
                      </a:lnTo>
                      <a:lnTo>
                        <a:pt x="101" y="701"/>
                      </a:lnTo>
                      <a:lnTo>
                        <a:pt x="119" y="636"/>
                      </a:lnTo>
                      <a:lnTo>
                        <a:pt x="115" y="626"/>
                      </a:lnTo>
                      <a:lnTo>
                        <a:pt x="112" y="618"/>
                      </a:lnTo>
                      <a:lnTo>
                        <a:pt x="106" y="609"/>
                      </a:lnTo>
                      <a:lnTo>
                        <a:pt x="101" y="601"/>
                      </a:lnTo>
                      <a:lnTo>
                        <a:pt x="94" y="594"/>
                      </a:lnTo>
                      <a:lnTo>
                        <a:pt x="87" y="587"/>
                      </a:lnTo>
                      <a:lnTo>
                        <a:pt x="80" y="581"/>
                      </a:lnTo>
                      <a:lnTo>
                        <a:pt x="71" y="575"/>
                      </a:lnTo>
                      <a:lnTo>
                        <a:pt x="55" y="564"/>
                      </a:lnTo>
                      <a:lnTo>
                        <a:pt x="37" y="555"/>
                      </a:lnTo>
                      <a:lnTo>
                        <a:pt x="19" y="548"/>
                      </a:lnTo>
                      <a:lnTo>
                        <a:pt x="3" y="541"/>
                      </a:lnTo>
                      <a:lnTo>
                        <a:pt x="0" y="394"/>
                      </a:lnTo>
                      <a:lnTo>
                        <a:pt x="13" y="408"/>
                      </a:lnTo>
                      <a:lnTo>
                        <a:pt x="26" y="419"/>
                      </a:lnTo>
                      <a:lnTo>
                        <a:pt x="41" y="430"/>
                      </a:lnTo>
                      <a:lnTo>
                        <a:pt x="55" y="441"/>
                      </a:lnTo>
                      <a:lnTo>
                        <a:pt x="69" y="450"/>
                      </a:lnTo>
                      <a:lnTo>
                        <a:pt x="85" y="459"/>
                      </a:lnTo>
                      <a:lnTo>
                        <a:pt x="100" y="467"/>
                      </a:lnTo>
                      <a:lnTo>
                        <a:pt x="115" y="474"/>
                      </a:lnTo>
                      <a:lnTo>
                        <a:pt x="146" y="488"/>
                      </a:lnTo>
                      <a:lnTo>
                        <a:pt x="178" y="500"/>
                      </a:lnTo>
                      <a:lnTo>
                        <a:pt x="210" y="510"/>
                      </a:lnTo>
                      <a:lnTo>
                        <a:pt x="244" y="520"/>
                      </a:lnTo>
                      <a:lnTo>
                        <a:pt x="252" y="513"/>
                      </a:lnTo>
                      <a:lnTo>
                        <a:pt x="260" y="507"/>
                      </a:lnTo>
                      <a:lnTo>
                        <a:pt x="267" y="500"/>
                      </a:lnTo>
                      <a:lnTo>
                        <a:pt x="273" y="493"/>
                      </a:lnTo>
                      <a:lnTo>
                        <a:pt x="279" y="486"/>
                      </a:lnTo>
                      <a:lnTo>
                        <a:pt x="284" y="478"/>
                      </a:lnTo>
                      <a:lnTo>
                        <a:pt x="289" y="469"/>
                      </a:lnTo>
                      <a:lnTo>
                        <a:pt x="292" y="461"/>
                      </a:lnTo>
                      <a:lnTo>
                        <a:pt x="298" y="444"/>
                      </a:lnTo>
                      <a:lnTo>
                        <a:pt x="304" y="428"/>
                      </a:lnTo>
                      <a:lnTo>
                        <a:pt x="308" y="410"/>
                      </a:lnTo>
                      <a:lnTo>
                        <a:pt x="310" y="391"/>
                      </a:lnTo>
                      <a:lnTo>
                        <a:pt x="316" y="355"/>
                      </a:lnTo>
                      <a:lnTo>
                        <a:pt x="323" y="320"/>
                      </a:lnTo>
                      <a:lnTo>
                        <a:pt x="328" y="303"/>
                      </a:lnTo>
                      <a:lnTo>
                        <a:pt x="334" y="286"/>
                      </a:lnTo>
                      <a:lnTo>
                        <a:pt x="339" y="279"/>
                      </a:lnTo>
                      <a:lnTo>
                        <a:pt x="342" y="271"/>
                      </a:lnTo>
                      <a:lnTo>
                        <a:pt x="348" y="264"/>
                      </a:lnTo>
                      <a:lnTo>
                        <a:pt x="353" y="258"/>
                      </a:lnTo>
                      <a:lnTo>
                        <a:pt x="373" y="215"/>
                      </a:lnTo>
                      <a:lnTo>
                        <a:pt x="395" y="163"/>
                      </a:lnTo>
                      <a:lnTo>
                        <a:pt x="406" y="136"/>
                      </a:lnTo>
                      <a:lnTo>
                        <a:pt x="418" y="108"/>
                      </a:lnTo>
                      <a:lnTo>
                        <a:pt x="433" y="82"/>
                      </a:lnTo>
                      <a:lnTo>
                        <a:pt x="447" y="58"/>
                      </a:lnTo>
                      <a:lnTo>
                        <a:pt x="455" y="48"/>
                      </a:lnTo>
                      <a:lnTo>
                        <a:pt x="463" y="37"/>
                      </a:lnTo>
                      <a:lnTo>
                        <a:pt x="473" y="29"/>
                      </a:lnTo>
                      <a:lnTo>
                        <a:pt x="481" y="20"/>
                      </a:lnTo>
                      <a:lnTo>
                        <a:pt x="492" y="13"/>
                      </a:lnTo>
                      <a:lnTo>
                        <a:pt x="502" y="7"/>
                      </a:lnTo>
                      <a:lnTo>
                        <a:pt x="512" y="4"/>
                      </a:lnTo>
                      <a:lnTo>
                        <a:pt x="523" y="1"/>
                      </a:lnTo>
                      <a:lnTo>
                        <a:pt x="535" y="0"/>
                      </a:lnTo>
                      <a:lnTo>
                        <a:pt x="547" y="0"/>
                      </a:lnTo>
                      <a:lnTo>
                        <a:pt x="560" y="2"/>
                      </a:lnTo>
                      <a:lnTo>
                        <a:pt x="573" y="7"/>
                      </a:lnTo>
                      <a:lnTo>
                        <a:pt x="587" y="13"/>
                      </a:lnTo>
                      <a:lnTo>
                        <a:pt x="601" y="21"/>
                      </a:lnTo>
                      <a:lnTo>
                        <a:pt x="617" y="32"/>
                      </a:lnTo>
                      <a:lnTo>
                        <a:pt x="632" y="45"/>
                      </a:lnTo>
                      <a:lnTo>
                        <a:pt x="656" y="70"/>
                      </a:lnTo>
                      <a:lnTo>
                        <a:pt x="677" y="96"/>
                      </a:lnTo>
                      <a:lnTo>
                        <a:pt x="688" y="109"/>
                      </a:lnTo>
                      <a:lnTo>
                        <a:pt x="698" y="124"/>
                      </a:lnTo>
                      <a:lnTo>
                        <a:pt x="706" y="137"/>
                      </a:lnTo>
                      <a:lnTo>
                        <a:pt x="714" y="151"/>
                      </a:lnTo>
                      <a:lnTo>
                        <a:pt x="721" y="166"/>
                      </a:lnTo>
                      <a:lnTo>
                        <a:pt x="727" y="181"/>
                      </a:lnTo>
                      <a:lnTo>
                        <a:pt x="732" y="196"/>
                      </a:lnTo>
                      <a:lnTo>
                        <a:pt x="737" y="210"/>
                      </a:lnTo>
                      <a:lnTo>
                        <a:pt x="739" y="226"/>
                      </a:lnTo>
                      <a:lnTo>
                        <a:pt x="741" y="241"/>
                      </a:lnTo>
                      <a:lnTo>
                        <a:pt x="741" y="255"/>
                      </a:lnTo>
                      <a:lnTo>
                        <a:pt x="741" y="271"/>
                      </a:lnTo>
                      <a:lnTo>
                        <a:pt x="724" y="257"/>
                      </a:lnTo>
                      <a:lnTo>
                        <a:pt x="706" y="242"/>
                      </a:lnTo>
                      <a:lnTo>
                        <a:pt x="688" y="228"/>
                      </a:lnTo>
                      <a:lnTo>
                        <a:pt x="669" y="216"/>
                      </a:lnTo>
                      <a:lnTo>
                        <a:pt x="649" y="204"/>
                      </a:lnTo>
                      <a:lnTo>
                        <a:pt x="629" y="195"/>
                      </a:lnTo>
                      <a:lnTo>
                        <a:pt x="618" y="191"/>
                      </a:lnTo>
                      <a:lnTo>
                        <a:pt x="607" y="188"/>
                      </a:lnTo>
                      <a:lnTo>
                        <a:pt x="597" y="185"/>
                      </a:lnTo>
                      <a:lnTo>
                        <a:pt x="586" y="183"/>
                      </a:lnTo>
                      <a:lnTo>
                        <a:pt x="580" y="190"/>
                      </a:lnTo>
                      <a:lnTo>
                        <a:pt x="576" y="196"/>
                      </a:lnTo>
                      <a:lnTo>
                        <a:pt x="573" y="203"/>
                      </a:lnTo>
                      <a:lnTo>
                        <a:pt x="570" y="209"/>
                      </a:lnTo>
                      <a:lnTo>
                        <a:pt x="569" y="216"/>
                      </a:lnTo>
                      <a:lnTo>
                        <a:pt x="568" y="222"/>
                      </a:lnTo>
                      <a:lnTo>
                        <a:pt x="568" y="228"/>
                      </a:lnTo>
                      <a:lnTo>
                        <a:pt x="569" y="234"/>
                      </a:lnTo>
                      <a:lnTo>
                        <a:pt x="573" y="246"/>
                      </a:lnTo>
                      <a:lnTo>
                        <a:pt x="579" y="258"/>
                      </a:lnTo>
                      <a:lnTo>
                        <a:pt x="587" y="269"/>
                      </a:lnTo>
                      <a:lnTo>
                        <a:pt x="597" y="279"/>
                      </a:lnTo>
                      <a:lnTo>
                        <a:pt x="618" y="301"/>
                      </a:lnTo>
                      <a:lnTo>
                        <a:pt x="640" y="323"/>
                      </a:lnTo>
                      <a:lnTo>
                        <a:pt x="651" y="334"/>
                      </a:lnTo>
                      <a:lnTo>
                        <a:pt x="661" y="346"/>
                      </a:lnTo>
                      <a:lnTo>
                        <a:pt x="668" y="356"/>
                      </a:lnTo>
                      <a:lnTo>
                        <a:pt x="674" y="368"/>
                      </a:lnTo>
                      <a:lnTo>
                        <a:pt x="684" y="368"/>
                      </a:lnTo>
                      <a:lnTo>
                        <a:pt x="696" y="368"/>
                      </a:lnTo>
                      <a:lnTo>
                        <a:pt x="707" y="367"/>
                      </a:lnTo>
                      <a:lnTo>
                        <a:pt x="718" y="366"/>
                      </a:lnTo>
                      <a:lnTo>
                        <a:pt x="722" y="364"/>
                      </a:lnTo>
                      <a:lnTo>
                        <a:pt x="726" y="361"/>
                      </a:lnTo>
                      <a:lnTo>
                        <a:pt x="731" y="359"/>
                      </a:lnTo>
                      <a:lnTo>
                        <a:pt x="734" y="355"/>
                      </a:lnTo>
                      <a:lnTo>
                        <a:pt x="737" y="351"/>
                      </a:lnTo>
                      <a:lnTo>
                        <a:pt x="739" y="346"/>
                      </a:lnTo>
                      <a:lnTo>
                        <a:pt x="740" y="341"/>
                      </a:lnTo>
                      <a:lnTo>
                        <a:pt x="741" y="334"/>
                      </a:lnTo>
                      <a:lnTo>
                        <a:pt x="741" y="317"/>
                      </a:lnTo>
                      <a:lnTo>
                        <a:pt x="746" y="332"/>
                      </a:lnTo>
                      <a:lnTo>
                        <a:pt x="750" y="345"/>
                      </a:lnTo>
                      <a:lnTo>
                        <a:pt x="751" y="359"/>
                      </a:lnTo>
                      <a:lnTo>
                        <a:pt x="752" y="373"/>
                      </a:lnTo>
                      <a:lnTo>
                        <a:pt x="751" y="389"/>
                      </a:lnTo>
                      <a:lnTo>
                        <a:pt x="750" y="403"/>
                      </a:lnTo>
                      <a:lnTo>
                        <a:pt x="747" y="418"/>
                      </a:lnTo>
                      <a:lnTo>
                        <a:pt x="745" y="432"/>
                      </a:lnTo>
                      <a:lnTo>
                        <a:pt x="730" y="493"/>
                      </a:lnTo>
                      <a:lnTo>
                        <a:pt x="714" y="551"/>
                      </a:lnTo>
                      <a:lnTo>
                        <a:pt x="712" y="564"/>
                      </a:lnTo>
                      <a:lnTo>
                        <a:pt x="709" y="577"/>
                      </a:lnTo>
                      <a:lnTo>
                        <a:pt x="708" y="590"/>
                      </a:lnTo>
                      <a:lnTo>
                        <a:pt x="708" y="604"/>
                      </a:lnTo>
                      <a:lnTo>
                        <a:pt x="709" y="615"/>
                      </a:lnTo>
                      <a:lnTo>
                        <a:pt x="712" y="627"/>
                      </a:lnTo>
                      <a:lnTo>
                        <a:pt x="715" y="638"/>
                      </a:lnTo>
                      <a:lnTo>
                        <a:pt x="721" y="649"/>
                      </a:lnTo>
                      <a:lnTo>
                        <a:pt x="728" y="658"/>
                      </a:lnTo>
                      <a:lnTo>
                        <a:pt x="737" y="668"/>
                      </a:lnTo>
                      <a:lnTo>
                        <a:pt x="747" y="675"/>
                      </a:lnTo>
                      <a:lnTo>
                        <a:pt x="760" y="683"/>
                      </a:lnTo>
                      <a:lnTo>
                        <a:pt x="776" y="689"/>
                      </a:lnTo>
                      <a:lnTo>
                        <a:pt x="794" y="695"/>
                      </a:lnTo>
                      <a:lnTo>
                        <a:pt x="814" y="700"/>
                      </a:lnTo>
                      <a:lnTo>
                        <a:pt x="837" y="703"/>
                      </a:lnTo>
                      <a:lnTo>
                        <a:pt x="845" y="700"/>
                      </a:lnTo>
                      <a:lnTo>
                        <a:pt x="851" y="696"/>
                      </a:lnTo>
                      <a:lnTo>
                        <a:pt x="858" y="691"/>
                      </a:lnTo>
                      <a:lnTo>
                        <a:pt x="864" y="686"/>
                      </a:lnTo>
                      <a:lnTo>
                        <a:pt x="873" y="675"/>
                      </a:lnTo>
                      <a:lnTo>
                        <a:pt x="883" y="663"/>
                      </a:lnTo>
                      <a:lnTo>
                        <a:pt x="890" y="650"/>
                      </a:lnTo>
                      <a:lnTo>
                        <a:pt x="897" y="636"/>
                      </a:lnTo>
                      <a:lnTo>
                        <a:pt x="903" y="621"/>
                      </a:lnTo>
                      <a:lnTo>
                        <a:pt x="909" y="607"/>
                      </a:lnTo>
                      <a:lnTo>
                        <a:pt x="915" y="593"/>
                      </a:lnTo>
                      <a:lnTo>
                        <a:pt x="921" y="580"/>
                      </a:lnTo>
                      <a:lnTo>
                        <a:pt x="928" y="567"/>
                      </a:lnTo>
                      <a:lnTo>
                        <a:pt x="936" y="555"/>
                      </a:lnTo>
                      <a:lnTo>
                        <a:pt x="941" y="550"/>
                      </a:lnTo>
                      <a:lnTo>
                        <a:pt x="947" y="545"/>
                      </a:lnTo>
                      <a:lnTo>
                        <a:pt x="952" y="541"/>
                      </a:lnTo>
                      <a:lnTo>
                        <a:pt x="958" y="536"/>
                      </a:lnTo>
                      <a:lnTo>
                        <a:pt x="965" y="532"/>
                      </a:lnTo>
                      <a:lnTo>
                        <a:pt x="972" y="529"/>
                      </a:lnTo>
                      <a:lnTo>
                        <a:pt x="979" y="526"/>
                      </a:lnTo>
                      <a:lnTo>
                        <a:pt x="987" y="525"/>
                      </a:lnTo>
                      <a:lnTo>
                        <a:pt x="995" y="532"/>
                      </a:lnTo>
                      <a:lnTo>
                        <a:pt x="1002" y="541"/>
                      </a:lnTo>
                      <a:lnTo>
                        <a:pt x="1008" y="548"/>
                      </a:lnTo>
                      <a:lnTo>
                        <a:pt x="1014" y="556"/>
                      </a:lnTo>
                      <a:lnTo>
                        <a:pt x="1023" y="574"/>
                      </a:lnTo>
                      <a:lnTo>
                        <a:pt x="1030" y="592"/>
                      </a:lnTo>
                      <a:lnTo>
                        <a:pt x="1035" y="611"/>
                      </a:lnTo>
                      <a:lnTo>
                        <a:pt x="1040" y="631"/>
                      </a:lnTo>
                      <a:lnTo>
                        <a:pt x="1043" y="651"/>
                      </a:lnTo>
                      <a:lnTo>
                        <a:pt x="1044" y="671"/>
                      </a:lnTo>
                      <a:lnTo>
                        <a:pt x="1047" y="713"/>
                      </a:lnTo>
                      <a:lnTo>
                        <a:pt x="1049" y="754"/>
                      </a:lnTo>
                      <a:lnTo>
                        <a:pt x="1050" y="775"/>
                      </a:lnTo>
                      <a:lnTo>
                        <a:pt x="1053" y="795"/>
                      </a:lnTo>
                      <a:lnTo>
                        <a:pt x="1056" y="815"/>
                      </a:lnTo>
                      <a:lnTo>
                        <a:pt x="1060" y="834"/>
                      </a:lnTo>
                      <a:lnTo>
                        <a:pt x="1056" y="866"/>
                      </a:lnTo>
                      <a:lnTo>
                        <a:pt x="1054" y="898"/>
                      </a:lnTo>
                      <a:lnTo>
                        <a:pt x="1050" y="931"/>
                      </a:lnTo>
                      <a:lnTo>
                        <a:pt x="1046" y="965"/>
                      </a:lnTo>
                      <a:lnTo>
                        <a:pt x="1043" y="980"/>
                      </a:lnTo>
                      <a:lnTo>
                        <a:pt x="1038" y="996"/>
                      </a:lnTo>
                      <a:lnTo>
                        <a:pt x="1035" y="1011"/>
                      </a:lnTo>
                      <a:lnTo>
                        <a:pt x="1029" y="1025"/>
                      </a:lnTo>
                      <a:lnTo>
                        <a:pt x="1023" y="1038"/>
                      </a:lnTo>
                      <a:lnTo>
                        <a:pt x="1016" y="1051"/>
                      </a:lnTo>
                      <a:lnTo>
                        <a:pt x="1006" y="1064"/>
                      </a:lnTo>
                      <a:lnTo>
                        <a:pt x="997" y="1075"/>
                      </a:lnTo>
                      <a:lnTo>
                        <a:pt x="987" y="1074"/>
                      </a:lnTo>
                      <a:lnTo>
                        <a:pt x="979" y="1072"/>
                      </a:lnTo>
                      <a:lnTo>
                        <a:pt x="972" y="1068"/>
                      </a:lnTo>
                      <a:lnTo>
                        <a:pt x="965" y="1062"/>
                      </a:lnTo>
                      <a:lnTo>
                        <a:pt x="958" y="1056"/>
                      </a:lnTo>
                      <a:lnTo>
                        <a:pt x="952" y="1049"/>
                      </a:lnTo>
                      <a:lnTo>
                        <a:pt x="946" y="1042"/>
                      </a:lnTo>
                      <a:lnTo>
                        <a:pt x="941" y="1034"/>
                      </a:lnTo>
                      <a:lnTo>
                        <a:pt x="932" y="1016"/>
                      </a:lnTo>
                      <a:lnTo>
                        <a:pt x="923" y="997"/>
                      </a:lnTo>
                      <a:lnTo>
                        <a:pt x="915" y="978"/>
                      </a:lnTo>
                      <a:lnTo>
                        <a:pt x="908" y="959"/>
                      </a:lnTo>
                      <a:lnTo>
                        <a:pt x="901" y="942"/>
                      </a:lnTo>
                      <a:lnTo>
                        <a:pt x="892" y="928"/>
                      </a:lnTo>
                      <a:lnTo>
                        <a:pt x="889" y="922"/>
                      </a:lnTo>
                      <a:lnTo>
                        <a:pt x="884" y="917"/>
                      </a:lnTo>
                      <a:lnTo>
                        <a:pt x="879" y="914"/>
                      </a:lnTo>
                      <a:lnTo>
                        <a:pt x="873" y="911"/>
                      </a:lnTo>
                      <a:lnTo>
                        <a:pt x="869" y="911"/>
                      </a:lnTo>
                      <a:lnTo>
                        <a:pt x="863" y="911"/>
                      </a:lnTo>
                      <a:lnTo>
                        <a:pt x="856" y="914"/>
                      </a:lnTo>
                      <a:lnTo>
                        <a:pt x="848" y="917"/>
                      </a:lnTo>
                      <a:lnTo>
                        <a:pt x="841" y="923"/>
                      </a:lnTo>
                      <a:lnTo>
                        <a:pt x="833" y="930"/>
                      </a:lnTo>
                      <a:lnTo>
                        <a:pt x="823" y="941"/>
                      </a:lnTo>
                      <a:lnTo>
                        <a:pt x="814" y="953"/>
                      </a:lnTo>
                      <a:lnTo>
                        <a:pt x="818" y="967"/>
                      </a:lnTo>
                      <a:lnTo>
                        <a:pt x="822" y="983"/>
                      </a:lnTo>
                      <a:lnTo>
                        <a:pt x="828" y="998"/>
                      </a:lnTo>
                      <a:lnTo>
                        <a:pt x="834" y="1012"/>
                      </a:lnTo>
                      <a:lnTo>
                        <a:pt x="841" y="1028"/>
                      </a:lnTo>
                      <a:lnTo>
                        <a:pt x="848" y="1042"/>
                      </a:lnTo>
                      <a:lnTo>
                        <a:pt x="857" y="1056"/>
                      </a:lnTo>
                      <a:lnTo>
                        <a:pt x="865" y="1069"/>
                      </a:lnTo>
                      <a:lnTo>
                        <a:pt x="875" y="1082"/>
                      </a:lnTo>
                      <a:lnTo>
                        <a:pt x="885" y="1095"/>
                      </a:lnTo>
                      <a:lnTo>
                        <a:pt x="896" y="1108"/>
                      </a:lnTo>
                      <a:lnTo>
                        <a:pt x="908" y="1120"/>
                      </a:lnTo>
                      <a:lnTo>
                        <a:pt x="920" y="1132"/>
                      </a:lnTo>
                      <a:lnTo>
                        <a:pt x="934" y="1143"/>
                      </a:lnTo>
                      <a:lnTo>
                        <a:pt x="947" y="1154"/>
                      </a:lnTo>
                      <a:lnTo>
                        <a:pt x="962" y="1164"/>
                      </a:lnTo>
                      <a:lnTo>
                        <a:pt x="976" y="1169"/>
                      </a:lnTo>
                      <a:lnTo>
                        <a:pt x="989" y="1171"/>
                      </a:lnTo>
                      <a:lnTo>
                        <a:pt x="1002" y="1171"/>
                      </a:lnTo>
                      <a:lnTo>
                        <a:pt x="1015" y="1170"/>
                      </a:lnTo>
                      <a:lnTo>
                        <a:pt x="1028" y="1168"/>
                      </a:lnTo>
                      <a:lnTo>
                        <a:pt x="1041" y="1162"/>
                      </a:lnTo>
                      <a:lnTo>
                        <a:pt x="1054" y="1156"/>
                      </a:lnTo>
                      <a:lnTo>
                        <a:pt x="1066" y="1148"/>
                      </a:lnTo>
                      <a:lnTo>
                        <a:pt x="1076" y="1139"/>
                      </a:lnTo>
                      <a:lnTo>
                        <a:pt x="1087" y="1129"/>
                      </a:lnTo>
                      <a:lnTo>
                        <a:pt x="1097" y="1118"/>
                      </a:lnTo>
                      <a:lnTo>
                        <a:pt x="1104" y="1106"/>
                      </a:lnTo>
                      <a:lnTo>
                        <a:pt x="1111" y="1093"/>
                      </a:lnTo>
                      <a:lnTo>
                        <a:pt x="1116" y="1080"/>
                      </a:lnTo>
                      <a:lnTo>
                        <a:pt x="1119" y="1066"/>
                      </a:lnTo>
                      <a:lnTo>
                        <a:pt x="1120" y="1053"/>
                      </a:lnTo>
                      <a:lnTo>
                        <a:pt x="1139" y="948"/>
                      </a:lnTo>
                      <a:lnTo>
                        <a:pt x="1170" y="969"/>
                      </a:lnTo>
                      <a:lnTo>
                        <a:pt x="1202" y="991"/>
                      </a:lnTo>
                      <a:lnTo>
                        <a:pt x="1234" y="1011"/>
                      </a:lnTo>
                      <a:lnTo>
                        <a:pt x="1267" y="1031"/>
                      </a:lnTo>
                      <a:lnTo>
                        <a:pt x="1282" y="1040"/>
                      </a:lnTo>
                      <a:lnTo>
                        <a:pt x="1299" y="1048"/>
                      </a:lnTo>
                      <a:lnTo>
                        <a:pt x="1315" y="1055"/>
                      </a:lnTo>
                      <a:lnTo>
                        <a:pt x="1332" y="1061"/>
                      </a:lnTo>
                      <a:lnTo>
                        <a:pt x="1350" y="1067"/>
                      </a:lnTo>
                      <a:lnTo>
                        <a:pt x="1368" y="1070"/>
                      </a:lnTo>
                      <a:lnTo>
                        <a:pt x="1385" y="1074"/>
                      </a:lnTo>
                      <a:lnTo>
                        <a:pt x="1404" y="1075"/>
                      </a:lnTo>
                      <a:lnTo>
                        <a:pt x="1388" y="1156"/>
                      </a:lnTo>
                      <a:lnTo>
                        <a:pt x="1370" y="1237"/>
                      </a:lnTo>
                      <a:lnTo>
                        <a:pt x="1360" y="1277"/>
                      </a:lnTo>
                      <a:lnTo>
                        <a:pt x="1351" y="1319"/>
                      </a:lnTo>
                      <a:lnTo>
                        <a:pt x="1343" y="1360"/>
                      </a:lnTo>
                      <a:lnTo>
                        <a:pt x="1335" y="1401"/>
                      </a:lnTo>
                      <a:lnTo>
                        <a:pt x="1330" y="1442"/>
                      </a:lnTo>
                      <a:lnTo>
                        <a:pt x="1325" y="1483"/>
                      </a:lnTo>
                      <a:lnTo>
                        <a:pt x="1322" y="1524"/>
                      </a:lnTo>
                      <a:lnTo>
                        <a:pt x="1321" y="1565"/>
                      </a:lnTo>
                      <a:lnTo>
                        <a:pt x="1321" y="1586"/>
                      </a:lnTo>
                      <a:lnTo>
                        <a:pt x="1322" y="1606"/>
                      </a:lnTo>
                      <a:lnTo>
                        <a:pt x="1325" y="1626"/>
                      </a:lnTo>
                      <a:lnTo>
                        <a:pt x="1327" y="1647"/>
                      </a:lnTo>
                      <a:lnTo>
                        <a:pt x="1331" y="1667"/>
                      </a:lnTo>
                      <a:lnTo>
                        <a:pt x="1335" y="1687"/>
                      </a:lnTo>
                      <a:lnTo>
                        <a:pt x="1340" y="1706"/>
                      </a:lnTo>
                      <a:lnTo>
                        <a:pt x="1346" y="1726"/>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93"/>
                <p:cNvSpPr>
                  <a:spLocks noChangeAspect="1"/>
                </p:cNvSpPr>
                <p:nvPr/>
              </p:nvSpPr>
              <p:spPr bwMode="auto">
                <a:xfrm>
                  <a:off x="3244" y="2303"/>
                  <a:ext cx="25" cy="56"/>
                </a:xfrm>
                <a:custGeom>
                  <a:avLst/>
                  <a:gdLst/>
                  <a:ahLst/>
                  <a:cxnLst>
                    <a:cxn ang="0">
                      <a:pos x="55" y="324"/>
                    </a:cxn>
                    <a:cxn ang="0">
                      <a:pos x="38" y="300"/>
                    </a:cxn>
                    <a:cxn ang="0">
                      <a:pos x="25" y="273"/>
                    </a:cxn>
                    <a:cxn ang="0">
                      <a:pos x="21" y="253"/>
                    </a:cxn>
                    <a:cxn ang="0">
                      <a:pos x="21" y="238"/>
                    </a:cxn>
                    <a:cxn ang="0">
                      <a:pos x="31" y="232"/>
                    </a:cxn>
                    <a:cxn ang="0">
                      <a:pos x="51" y="230"/>
                    </a:cxn>
                    <a:cxn ang="0">
                      <a:pos x="69" y="224"/>
                    </a:cxn>
                    <a:cxn ang="0">
                      <a:pos x="78" y="215"/>
                    </a:cxn>
                    <a:cxn ang="0">
                      <a:pos x="81" y="207"/>
                    </a:cxn>
                    <a:cxn ang="0">
                      <a:pos x="80" y="195"/>
                    </a:cxn>
                    <a:cxn ang="0">
                      <a:pos x="74" y="183"/>
                    </a:cxn>
                    <a:cxn ang="0">
                      <a:pos x="64" y="175"/>
                    </a:cxn>
                    <a:cxn ang="0">
                      <a:pos x="54" y="169"/>
                    </a:cxn>
                    <a:cxn ang="0">
                      <a:pos x="24" y="160"/>
                    </a:cxn>
                    <a:cxn ang="0">
                      <a:pos x="4" y="141"/>
                    </a:cxn>
                    <a:cxn ang="0">
                      <a:pos x="12" y="118"/>
                    </a:cxn>
                    <a:cxn ang="0">
                      <a:pos x="24" y="94"/>
                    </a:cxn>
                    <a:cxn ang="0">
                      <a:pos x="40" y="71"/>
                    </a:cxn>
                    <a:cxn ang="0">
                      <a:pos x="56" y="51"/>
                    </a:cxn>
                    <a:cxn ang="0">
                      <a:pos x="75" y="32"/>
                    </a:cxn>
                    <a:cxn ang="0">
                      <a:pos x="97" y="17"/>
                    </a:cxn>
                    <a:cxn ang="0">
                      <a:pos x="118" y="5"/>
                    </a:cxn>
                    <a:cxn ang="0">
                      <a:pos x="132" y="12"/>
                    </a:cxn>
                    <a:cxn ang="0">
                      <a:pos x="137" y="36"/>
                    </a:cxn>
                    <a:cxn ang="0">
                      <a:pos x="138" y="74"/>
                    </a:cxn>
                    <a:cxn ang="0">
                      <a:pos x="138" y="126"/>
                    </a:cxn>
                    <a:cxn ang="0">
                      <a:pos x="139" y="166"/>
                    </a:cxn>
                    <a:cxn ang="0">
                      <a:pos x="144" y="195"/>
                    </a:cxn>
                    <a:cxn ang="0">
                      <a:pos x="145" y="229"/>
                    </a:cxn>
                    <a:cxn ang="0">
                      <a:pos x="141" y="264"/>
                    </a:cxn>
                    <a:cxn ang="0">
                      <a:pos x="136" y="286"/>
                    </a:cxn>
                    <a:cxn ang="0">
                      <a:pos x="127" y="306"/>
                    </a:cxn>
                    <a:cxn ang="0">
                      <a:pos x="116" y="323"/>
                    </a:cxn>
                    <a:cxn ang="0">
                      <a:pos x="99" y="334"/>
                    </a:cxn>
                    <a:cxn ang="0">
                      <a:pos x="78" y="338"/>
                    </a:cxn>
                  </a:cxnLst>
                  <a:rect l="0" t="0" r="r" b="b"/>
                  <a:pathLst>
                    <a:path w="148" h="338">
                      <a:moveTo>
                        <a:pt x="63" y="337"/>
                      </a:moveTo>
                      <a:lnTo>
                        <a:pt x="55" y="324"/>
                      </a:lnTo>
                      <a:lnTo>
                        <a:pt x="47" y="312"/>
                      </a:lnTo>
                      <a:lnTo>
                        <a:pt x="38" y="300"/>
                      </a:lnTo>
                      <a:lnTo>
                        <a:pt x="31" y="287"/>
                      </a:lnTo>
                      <a:lnTo>
                        <a:pt x="25" y="273"/>
                      </a:lnTo>
                      <a:lnTo>
                        <a:pt x="22" y="260"/>
                      </a:lnTo>
                      <a:lnTo>
                        <a:pt x="21" y="253"/>
                      </a:lnTo>
                      <a:lnTo>
                        <a:pt x="21" y="246"/>
                      </a:lnTo>
                      <a:lnTo>
                        <a:pt x="21" y="238"/>
                      </a:lnTo>
                      <a:lnTo>
                        <a:pt x="22" y="230"/>
                      </a:lnTo>
                      <a:lnTo>
                        <a:pt x="31" y="232"/>
                      </a:lnTo>
                      <a:lnTo>
                        <a:pt x="42" y="232"/>
                      </a:lnTo>
                      <a:lnTo>
                        <a:pt x="51" y="230"/>
                      </a:lnTo>
                      <a:lnTo>
                        <a:pt x="61" y="228"/>
                      </a:lnTo>
                      <a:lnTo>
                        <a:pt x="69" y="224"/>
                      </a:lnTo>
                      <a:lnTo>
                        <a:pt x="75" y="219"/>
                      </a:lnTo>
                      <a:lnTo>
                        <a:pt x="78" y="215"/>
                      </a:lnTo>
                      <a:lnTo>
                        <a:pt x="80" y="211"/>
                      </a:lnTo>
                      <a:lnTo>
                        <a:pt x="81" y="207"/>
                      </a:lnTo>
                      <a:lnTo>
                        <a:pt x="82" y="202"/>
                      </a:lnTo>
                      <a:lnTo>
                        <a:pt x="80" y="195"/>
                      </a:lnTo>
                      <a:lnTo>
                        <a:pt x="78" y="189"/>
                      </a:lnTo>
                      <a:lnTo>
                        <a:pt x="74" y="183"/>
                      </a:lnTo>
                      <a:lnTo>
                        <a:pt x="69" y="178"/>
                      </a:lnTo>
                      <a:lnTo>
                        <a:pt x="64" y="175"/>
                      </a:lnTo>
                      <a:lnTo>
                        <a:pt x="60" y="171"/>
                      </a:lnTo>
                      <a:lnTo>
                        <a:pt x="54" y="169"/>
                      </a:lnTo>
                      <a:lnTo>
                        <a:pt x="49" y="166"/>
                      </a:lnTo>
                      <a:lnTo>
                        <a:pt x="24" y="160"/>
                      </a:lnTo>
                      <a:lnTo>
                        <a:pt x="0" y="153"/>
                      </a:lnTo>
                      <a:lnTo>
                        <a:pt x="4" y="141"/>
                      </a:lnTo>
                      <a:lnTo>
                        <a:pt x="7" y="129"/>
                      </a:lnTo>
                      <a:lnTo>
                        <a:pt x="12" y="118"/>
                      </a:lnTo>
                      <a:lnTo>
                        <a:pt x="18" y="106"/>
                      </a:lnTo>
                      <a:lnTo>
                        <a:pt x="24" y="94"/>
                      </a:lnTo>
                      <a:lnTo>
                        <a:pt x="31" y="83"/>
                      </a:lnTo>
                      <a:lnTo>
                        <a:pt x="40" y="71"/>
                      </a:lnTo>
                      <a:lnTo>
                        <a:pt x="48" y="61"/>
                      </a:lnTo>
                      <a:lnTo>
                        <a:pt x="56" y="51"/>
                      </a:lnTo>
                      <a:lnTo>
                        <a:pt x="66" y="42"/>
                      </a:lnTo>
                      <a:lnTo>
                        <a:pt x="75" y="32"/>
                      </a:lnTo>
                      <a:lnTo>
                        <a:pt x="86" y="24"/>
                      </a:lnTo>
                      <a:lnTo>
                        <a:pt x="97" y="17"/>
                      </a:lnTo>
                      <a:lnTo>
                        <a:pt x="107" y="9"/>
                      </a:lnTo>
                      <a:lnTo>
                        <a:pt x="118" y="5"/>
                      </a:lnTo>
                      <a:lnTo>
                        <a:pt x="129" y="0"/>
                      </a:lnTo>
                      <a:lnTo>
                        <a:pt x="132" y="12"/>
                      </a:lnTo>
                      <a:lnTo>
                        <a:pt x="135" y="24"/>
                      </a:lnTo>
                      <a:lnTo>
                        <a:pt x="137" y="36"/>
                      </a:lnTo>
                      <a:lnTo>
                        <a:pt x="137" y="49"/>
                      </a:lnTo>
                      <a:lnTo>
                        <a:pt x="138" y="74"/>
                      </a:lnTo>
                      <a:lnTo>
                        <a:pt x="138" y="100"/>
                      </a:lnTo>
                      <a:lnTo>
                        <a:pt x="138" y="126"/>
                      </a:lnTo>
                      <a:lnTo>
                        <a:pt x="138" y="153"/>
                      </a:lnTo>
                      <a:lnTo>
                        <a:pt x="139" y="166"/>
                      </a:lnTo>
                      <a:lnTo>
                        <a:pt x="142" y="180"/>
                      </a:lnTo>
                      <a:lnTo>
                        <a:pt x="144" y="195"/>
                      </a:lnTo>
                      <a:lnTo>
                        <a:pt x="148" y="209"/>
                      </a:lnTo>
                      <a:lnTo>
                        <a:pt x="145" y="229"/>
                      </a:lnTo>
                      <a:lnTo>
                        <a:pt x="142" y="252"/>
                      </a:lnTo>
                      <a:lnTo>
                        <a:pt x="141" y="264"/>
                      </a:lnTo>
                      <a:lnTo>
                        <a:pt x="138" y="276"/>
                      </a:lnTo>
                      <a:lnTo>
                        <a:pt x="136" y="286"/>
                      </a:lnTo>
                      <a:lnTo>
                        <a:pt x="132" y="297"/>
                      </a:lnTo>
                      <a:lnTo>
                        <a:pt x="127" y="306"/>
                      </a:lnTo>
                      <a:lnTo>
                        <a:pt x="122" y="315"/>
                      </a:lnTo>
                      <a:lnTo>
                        <a:pt x="116" y="323"/>
                      </a:lnTo>
                      <a:lnTo>
                        <a:pt x="108" y="329"/>
                      </a:lnTo>
                      <a:lnTo>
                        <a:pt x="99" y="334"/>
                      </a:lnTo>
                      <a:lnTo>
                        <a:pt x="89" y="337"/>
                      </a:lnTo>
                      <a:lnTo>
                        <a:pt x="78" y="338"/>
                      </a:lnTo>
                      <a:lnTo>
                        <a:pt x="63" y="337"/>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94"/>
                <p:cNvSpPr>
                  <a:spLocks noChangeAspect="1"/>
                </p:cNvSpPr>
                <p:nvPr/>
              </p:nvSpPr>
              <p:spPr bwMode="auto">
                <a:xfrm>
                  <a:off x="2009" y="1233"/>
                  <a:ext cx="1216" cy="1072"/>
                </a:xfrm>
                <a:custGeom>
                  <a:avLst/>
                  <a:gdLst/>
                  <a:ahLst/>
                  <a:cxnLst>
                    <a:cxn ang="0">
                      <a:pos x="6261" y="4488"/>
                    </a:cxn>
                    <a:cxn ang="0">
                      <a:pos x="6730" y="4390"/>
                    </a:cxn>
                    <a:cxn ang="0">
                      <a:pos x="6940" y="3673"/>
                    </a:cxn>
                    <a:cxn ang="0">
                      <a:pos x="6848" y="2532"/>
                    </a:cxn>
                    <a:cxn ang="0">
                      <a:pos x="7004" y="2136"/>
                    </a:cxn>
                    <a:cxn ang="0">
                      <a:pos x="6861" y="1906"/>
                    </a:cxn>
                    <a:cxn ang="0">
                      <a:pos x="6566" y="1834"/>
                    </a:cxn>
                    <a:cxn ang="0">
                      <a:pos x="6235" y="1220"/>
                    </a:cxn>
                    <a:cxn ang="0">
                      <a:pos x="6142" y="1425"/>
                    </a:cxn>
                    <a:cxn ang="0">
                      <a:pos x="6045" y="1971"/>
                    </a:cxn>
                    <a:cxn ang="0">
                      <a:pos x="6311" y="2494"/>
                    </a:cxn>
                    <a:cxn ang="0">
                      <a:pos x="6124" y="3182"/>
                    </a:cxn>
                    <a:cxn ang="0">
                      <a:pos x="5907" y="2876"/>
                    </a:cxn>
                    <a:cxn ang="0">
                      <a:pos x="5338" y="2889"/>
                    </a:cxn>
                    <a:cxn ang="0">
                      <a:pos x="5484" y="2752"/>
                    </a:cxn>
                    <a:cxn ang="0">
                      <a:pos x="5533" y="2453"/>
                    </a:cxn>
                    <a:cxn ang="0">
                      <a:pos x="5883" y="1992"/>
                    </a:cxn>
                    <a:cxn ang="0">
                      <a:pos x="5731" y="1410"/>
                    </a:cxn>
                    <a:cxn ang="0">
                      <a:pos x="5603" y="921"/>
                    </a:cxn>
                    <a:cxn ang="0">
                      <a:pos x="5376" y="932"/>
                    </a:cxn>
                    <a:cxn ang="0">
                      <a:pos x="5337" y="717"/>
                    </a:cxn>
                    <a:cxn ang="0">
                      <a:pos x="5202" y="718"/>
                    </a:cxn>
                    <a:cxn ang="0">
                      <a:pos x="5009" y="668"/>
                    </a:cxn>
                    <a:cxn ang="0">
                      <a:pos x="4874" y="500"/>
                    </a:cxn>
                    <a:cxn ang="0">
                      <a:pos x="4720" y="563"/>
                    </a:cxn>
                    <a:cxn ang="0">
                      <a:pos x="4451" y="579"/>
                    </a:cxn>
                    <a:cxn ang="0">
                      <a:pos x="4140" y="573"/>
                    </a:cxn>
                    <a:cxn ang="0">
                      <a:pos x="3976" y="723"/>
                    </a:cxn>
                    <a:cxn ang="0">
                      <a:pos x="3898" y="820"/>
                    </a:cxn>
                    <a:cxn ang="0">
                      <a:pos x="3932" y="1022"/>
                    </a:cxn>
                    <a:cxn ang="0">
                      <a:pos x="3708" y="1271"/>
                    </a:cxn>
                    <a:cxn ang="0">
                      <a:pos x="3716" y="1824"/>
                    </a:cxn>
                    <a:cxn ang="0">
                      <a:pos x="3912" y="2409"/>
                    </a:cxn>
                    <a:cxn ang="0">
                      <a:pos x="4291" y="2681"/>
                    </a:cxn>
                    <a:cxn ang="0">
                      <a:pos x="4466" y="2901"/>
                    </a:cxn>
                    <a:cxn ang="0">
                      <a:pos x="3778" y="3108"/>
                    </a:cxn>
                    <a:cxn ang="0">
                      <a:pos x="3208" y="3237"/>
                    </a:cxn>
                    <a:cxn ang="0">
                      <a:pos x="2797" y="2659"/>
                    </a:cxn>
                    <a:cxn ang="0">
                      <a:pos x="2629" y="2529"/>
                    </a:cxn>
                    <a:cxn ang="0">
                      <a:pos x="2738" y="1998"/>
                    </a:cxn>
                    <a:cxn ang="0">
                      <a:pos x="2564" y="1767"/>
                    </a:cxn>
                    <a:cxn ang="0">
                      <a:pos x="2458" y="1420"/>
                    </a:cxn>
                    <a:cxn ang="0">
                      <a:pos x="2408" y="1211"/>
                    </a:cxn>
                    <a:cxn ang="0">
                      <a:pos x="2378" y="1042"/>
                    </a:cxn>
                    <a:cxn ang="0">
                      <a:pos x="1941" y="1094"/>
                    </a:cxn>
                    <a:cxn ang="0">
                      <a:pos x="2061" y="1322"/>
                    </a:cxn>
                    <a:cxn ang="0">
                      <a:pos x="1803" y="1791"/>
                    </a:cxn>
                    <a:cxn ang="0">
                      <a:pos x="1641" y="1950"/>
                    </a:cxn>
                    <a:cxn ang="0">
                      <a:pos x="1623" y="2222"/>
                    </a:cxn>
                    <a:cxn ang="0">
                      <a:pos x="1834" y="2502"/>
                    </a:cxn>
                    <a:cxn ang="0">
                      <a:pos x="1990" y="2768"/>
                    </a:cxn>
                    <a:cxn ang="0">
                      <a:pos x="2351" y="3312"/>
                    </a:cxn>
                    <a:cxn ang="0">
                      <a:pos x="2819" y="3859"/>
                    </a:cxn>
                    <a:cxn ang="0">
                      <a:pos x="3305" y="4063"/>
                    </a:cxn>
                    <a:cxn ang="0">
                      <a:pos x="3991" y="4136"/>
                    </a:cxn>
                    <a:cxn ang="0">
                      <a:pos x="4015" y="5321"/>
                    </a:cxn>
                    <a:cxn ang="0">
                      <a:pos x="449" y="6324"/>
                    </a:cxn>
                    <a:cxn ang="0">
                      <a:pos x="234" y="3426"/>
                    </a:cxn>
                    <a:cxn ang="0">
                      <a:pos x="1" y="579"/>
                    </a:cxn>
                    <a:cxn ang="0">
                      <a:pos x="3002" y="246"/>
                    </a:cxn>
                    <a:cxn ang="0">
                      <a:pos x="7185" y="1145"/>
                    </a:cxn>
                    <a:cxn ang="0">
                      <a:pos x="7301" y="4170"/>
                    </a:cxn>
                  </a:cxnLst>
                  <a:rect l="0" t="0" r="r" b="b"/>
                  <a:pathLst>
                    <a:path w="7304" h="6437">
                      <a:moveTo>
                        <a:pt x="7282" y="4437"/>
                      </a:moveTo>
                      <a:lnTo>
                        <a:pt x="7214" y="4463"/>
                      </a:lnTo>
                      <a:lnTo>
                        <a:pt x="7143" y="4490"/>
                      </a:lnTo>
                      <a:lnTo>
                        <a:pt x="7073" y="4514"/>
                      </a:lnTo>
                      <a:lnTo>
                        <a:pt x="7002" y="4538"/>
                      </a:lnTo>
                      <a:lnTo>
                        <a:pt x="6931" y="4562"/>
                      </a:lnTo>
                      <a:lnTo>
                        <a:pt x="6858" y="4583"/>
                      </a:lnTo>
                      <a:lnTo>
                        <a:pt x="6786" y="4606"/>
                      </a:lnTo>
                      <a:lnTo>
                        <a:pt x="6713" y="4626"/>
                      </a:lnTo>
                      <a:lnTo>
                        <a:pt x="6641" y="4646"/>
                      </a:lnTo>
                      <a:lnTo>
                        <a:pt x="6568" y="4665"/>
                      </a:lnTo>
                      <a:lnTo>
                        <a:pt x="6495" y="4683"/>
                      </a:lnTo>
                      <a:lnTo>
                        <a:pt x="6421" y="4701"/>
                      </a:lnTo>
                      <a:lnTo>
                        <a:pt x="6349" y="4718"/>
                      </a:lnTo>
                      <a:lnTo>
                        <a:pt x="6275" y="4733"/>
                      </a:lnTo>
                      <a:lnTo>
                        <a:pt x="6203" y="4749"/>
                      </a:lnTo>
                      <a:lnTo>
                        <a:pt x="6129" y="4763"/>
                      </a:lnTo>
                      <a:lnTo>
                        <a:pt x="6075" y="4416"/>
                      </a:lnTo>
                      <a:lnTo>
                        <a:pt x="6110" y="4434"/>
                      </a:lnTo>
                      <a:lnTo>
                        <a:pt x="6144" y="4450"/>
                      </a:lnTo>
                      <a:lnTo>
                        <a:pt x="6182" y="4465"/>
                      </a:lnTo>
                      <a:lnTo>
                        <a:pt x="6222" y="4478"/>
                      </a:lnTo>
                      <a:lnTo>
                        <a:pt x="6261" y="4488"/>
                      </a:lnTo>
                      <a:lnTo>
                        <a:pt x="6302" y="4498"/>
                      </a:lnTo>
                      <a:lnTo>
                        <a:pt x="6323" y="4500"/>
                      </a:lnTo>
                      <a:lnTo>
                        <a:pt x="6344" y="4504"/>
                      </a:lnTo>
                      <a:lnTo>
                        <a:pt x="6364" y="4506"/>
                      </a:lnTo>
                      <a:lnTo>
                        <a:pt x="6386" y="4507"/>
                      </a:lnTo>
                      <a:lnTo>
                        <a:pt x="6406" y="4509"/>
                      </a:lnTo>
                      <a:lnTo>
                        <a:pt x="6427" y="4509"/>
                      </a:lnTo>
                      <a:lnTo>
                        <a:pt x="6447" y="4509"/>
                      </a:lnTo>
                      <a:lnTo>
                        <a:pt x="6469" y="4507"/>
                      </a:lnTo>
                      <a:lnTo>
                        <a:pt x="6489" y="4505"/>
                      </a:lnTo>
                      <a:lnTo>
                        <a:pt x="6509" y="4503"/>
                      </a:lnTo>
                      <a:lnTo>
                        <a:pt x="6529" y="4499"/>
                      </a:lnTo>
                      <a:lnTo>
                        <a:pt x="6549" y="4494"/>
                      </a:lnTo>
                      <a:lnTo>
                        <a:pt x="6568" y="4490"/>
                      </a:lnTo>
                      <a:lnTo>
                        <a:pt x="6589" y="4484"/>
                      </a:lnTo>
                      <a:lnTo>
                        <a:pt x="6607" y="4476"/>
                      </a:lnTo>
                      <a:lnTo>
                        <a:pt x="6626" y="4469"/>
                      </a:lnTo>
                      <a:lnTo>
                        <a:pt x="6643" y="4460"/>
                      </a:lnTo>
                      <a:lnTo>
                        <a:pt x="6661" y="4450"/>
                      </a:lnTo>
                      <a:lnTo>
                        <a:pt x="6678" y="4440"/>
                      </a:lnTo>
                      <a:lnTo>
                        <a:pt x="6694" y="4428"/>
                      </a:lnTo>
                      <a:lnTo>
                        <a:pt x="6712" y="4408"/>
                      </a:lnTo>
                      <a:lnTo>
                        <a:pt x="6730" y="4390"/>
                      </a:lnTo>
                      <a:lnTo>
                        <a:pt x="6748" y="4372"/>
                      </a:lnTo>
                      <a:lnTo>
                        <a:pt x="6767" y="4356"/>
                      </a:lnTo>
                      <a:lnTo>
                        <a:pt x="6805" y="4327"/>
                      </a:lnTo>
                      <a:lnTo>
                        <a:pt x="6843" y="4298"/>
                      </a:lnTo>
                      <a:lnTo>
                        <a:pt x="6861" y="4284"/>
                      </a:lnTo>
                      <a:lnTo>
                        <a:pt x="6877" y="4269"/>
                      </a:lnTo>
                      <a:lnTo>
                        <a:pt x="6894" y="4254"/>
                      </a:lnTo>
                      <a:lnTo>
                        <a:pt x="6911" y="4238"/>
                      </a:lnTo>
                      <a:lnTo>
                        <a:pt x="6925" y="4221"/>
                      </a:lnTo>
                      <a:lnTo>
                        <a:pt x="6938" y="4202"/>
                      </a:lnTo>
                      <a:lnTo>
                        <a:pt x="6950" y="4182"/>
                      </a:lnTo>
                      <a:lnTo>
                        <a:pt x="6959" y="4160"/>
                      </a:lnTo>
                      <a:lnTo>
                        <a:pt x="6955" y="4127"/>
                      </a:lnTo>
                      <a:lnTo>
                        <a:pt x="6952" y="4092"/>
                      </a:lnTo>
                      <a:lnTo>
                        <a:pt x="6950" y="4055"/>
                      </a:lnTo>
                      <a:lnTo>
                        <a:pt x="6949" y="4018"/>
                      </a:lnTo>
                      <a:lnTo>
                        <a:pt x="6947" y="3941"/>
                      </a:lnTo>
                      <a:lnTo>
                        <a:pt x="6947" y="3863"/>
                      </a:lnTo>
                      <a:lnTo>
                        <a:pt x="6947" y="3824"/>
                      </a:lnTo>
                      <a:lnTo>
                        <a:pt x="6946" y="3785"/>
                      </a:lnTo>
                      <a:lnTo>
                        <a:pt x="6945" y="3747"/>
                      </a:lnTo>
                      <a:lnTo>
                        <a:pt x="6943" y="3710"/>
                      </a:lnTo>
                      <a:lnTo>
                        <a:pt x="6940" y="3673"/>
                      </a:lnTo>
                      <a:lnTo>
                        <a:pt x="6936" y="3639"/>
                      </a:lnTo>
                      <a:lnTo>
                        <a:pt x="6930" y="3605"/>
                      </a:lnTo>
                      <a:lnTo>
                        <a:pt x="6923" y="3572"/>
                      </a:lnTo>
                      <a:lnTo>
                        <a:pt x="6915" y="3508"/>
                      </a:lnTo>
                      <a:lnTo>
                        <a:pt x="6911" y="3443"/>
                      </a:lnTo>
                      <a:lnTo>
                        <a:pt x="6906" y="3379"/>
                      </a:lnTo>
                      <a:lnTo>
                        <a:pt x="6902" y="3313"/>
                      </a:lnTo>
                      <a:lnTo>
                        <a:pt x="6900" y="3249"/>
                      </a:lnTo>
                      <a:lnTo>
                        <a:pt x="6896" y="3185"/>
                      </a:lnTo>
                      <a:lnTo>
                        <a:pt x="6893" y="3122"/>
                      </a:lnTo>
                      <a:lnTo>
                        <a:pt x="6889" y="3059"/>
                      </a:lnTo>
                      <a:lnTo>
                        <a:pt x="6884" y="2996"/>
                      </a:lnTo>
                      <a:lnTo>
                        <a:pt x="6879" y="2935"/>
                      </a:lnTo>
                      <a:lnTo>
                        <a:pt x="6871" y="2873"/>
                      </a:lnTo>
                      <a:lnTo>
                        <a:pt x="6863" y="2811"/>
                      </a:lnTo>
                      <a:lnTo>
                        <a:pt x="6852" y="2750"/>
                      </a:lnTo>
                      <a:lnTo>
                        <a:pt x="6841" y="2691"/>
                      </a:lnTo>
                      <a:lnTo>
                        <a:pt x="6833" y="2661"/>
                      </a:lnTo>
                      <a:lnTo>
                        <a:pt x="6825" y="2632"/>
                      </a:lnTo>
                      <a:lnTo>
                        <a:pt x="6817" y="2602"/>
                      </a:lnTo>
                      <a:lnTo>
                        <a:pt x="6808" y="2573"/>
                      </a:lnTo>
                      <a:lnTo>
                        <a:pt x="6829" y="2553"/>
                      </a:lnTo>
                      <a:lnTo>
                        <a:pt x="6848" y="2532"/>
                      </a:lnTo>
                      <a:lnTo>
                        <a:pt x="6867" y="2509"/>
                      </a:lnTo>
                      <a:lnTo>
                        <a:pt x="6884" y="2487"/>
                      </a:lnTo>
                      <a:lnTo>
                        <a:pt x="6901" y="2464"/>
                      </a:lnTo>
                      <a:lnTo>
                        <a:pt x="6917" y="2440"/>
                      </a:lnTo>
                      <a:lnTo>
                        <a:pt x="6930" y="2415"/>
                      </a:lnTo>
                      <a:lnTo>
                        <a:pt x="6943" y="2390"/>
                      </a:lnTo>
                      <a:lnTo>
                        <a:pt x="6953" y="2365"/>
                      </a:lnTo>
                      <a:lnTo>
                        <a:pt x="6962" y="2341"/>
                      </a:lnTo>
                      <a:lnTo>
                        <a:pt x="6969" y="2314"/>
                      </a:lnTo>
                      <a:lnTo>
                        <a:pt x="6974" y="2288"/>
                      </a:lnTo>
                      <a:lnTo>
                        <a:pt x="6975" y="2275"/>
                      </a:lnTo>
                      <a:lnTo>
                        <a:pt x="6976" y="2262"/>
                      </a:lnTo>
                      <a:lnTo>
                        <a:pt x="6976" y="2249"/>
                      </a:lnTo>
                      <a:lnTo>
                        <a:pt x="6976" y="2236"/>
                      </a:lnTo>
                      <a:lnTo>
                        <a:pt x="6975" y="2223"/>
                      </a:lnTo>
                      <a:lnTo>
                        <a:pt x="6974" y="2209"/>
                      </a:lnTo>
                      <a:lnTo>
                        <a:pt x="6971" y="2196"/>
                      </a:lnTo>
                      <a:lnTo>
                        <a:pt x="6969" y="2183"/>
                      </a:lnTo>
                      <a:lnTo>
                        <a:pt x="6978" y="2174"/>
                      </a:lnTo>
                      <a:lnTo>
                        <a:pt x="6987" y="2166"/>
                      </a:lnTo>
                      <a:lnTo>
                        <a:pt x="6994" y="2156"/>
                      </a:lnTo>
                      <a:lnTo>
                        <a:pt x="7000" y="2146"/>
                      </a:lnTo>
                      <a:lnTo>
                        <a:pt x="7004" y="2136"/>
                      </a:lnTo>
                      <a:lnTo>
                        <a:pt x="7008" y="2126"/>
                      </a:lnTo>
                      <a:lnTo>
                        <a:pt x="7012" y="2114"/>
                      </a:lnTo>
                      <a:lnTo>
                        <a:pt x="7013" y="2103"/>
                      </a:lnTo>
                      <a:lnTo>
                        <a:pt x="7014" y="2091"/>
                      </a:lnTo>
                      <a:lnTo>
                        <a:pt x="7015" y="2079"/>
                      </a:lnTo>
                      <a:lnTo>
                        <a:pt x="7015" y="2067"/>
                      </a:lnTo>
                      <a:lnTo>
                        <a:pt x="7014" y="2055"/>
                      </a:lnTo>
                      <a:lnTo>
                        <a:pt x="7010" y="2032"/>
                      </a:lnTo>
                      <a:lnTo>
                        <a:pt x="7006" y="2008"/>
                      </a:lnTo>
                      <a:lnTo>
                        <a:pt x="7002" y="2000"/>
                      </a:lnTo>
                      <a:lnTo>
                        <a:pt x="6997" y="1991"/>
                      </a:lnTo>
                      <a:lnTo>
                        <a:pt x="6993" y="1984"/>
                      </a:lnTo>
                      <a:lnTo>
                        <a:pt x="6988" y="1977"/>
                      </a:lnTo>
                      <a:lnTo>
                        <a:pt x="6977" y="1965"/>
                      </a:lnTo>
                      <a:lnTo>
                        <a:pt x="6965" y="1956"/>
                      </a:lnTo>
                      <a:lnTo>
                        <a:pt x="6953" y="1947"/>
                      </a:lnTo>
                      <a:lnTo>
                        <a:pt x="6940" y="1941"/>
                      </a:lnTo>
                      <a:lnTo>
                        <a:pt x="6927" y="1935"/>
                      </a:lnTo>
                      <a:lnTo>
                        <a:pt x="6913" y="1931"/>
                      </a:lnTo>
                      <a:lnTo>
                        <a:pt x="6900" y="1925"/>
                      </a:lnTo>
                      <a:lnTo>
                        <a:pt x="6887" y="1920"/>
                      </a:lnTo>
                      <a:lnTo>
                        <a:pt x="6874" y="1913"/>
                      </a:lnTo>
                      <a:lnTo>
                        <a:pt x="6861" y="1906"/>
                      </a:lnTo>
                      <a:lnTo>
                        <a:pt x="6849" y="1897"/>
                      </a:lnTo>
                      <a:lnTo>
                        <a:pt x="6837" y="1887"/>
                      </a:lnTo>
                      <a:lnTo>
                        <a:pt x="6832" y="1880"/>
                      </a:lnTo>
                      <a:lnTo>
                        <a:pt x="6826" y="1874"/>
                      </a:lnTo>
                      <a:lnTo>
                        <a:pt x="6822" y="1865"/>
                      </a:lnTo>
                      <a:lnTo>
                        <a:pt x="6818" y="1857"/>
                      </a:lnTo>
                      <a:lnTo>
                        <a:pt x="6722" y="1888"/>
                      </a:lnTo>
                      <a:lnTo>
                        <a:pt x="6716" y="1880"/>
                      </a:lnTo>
                      <a:lnTo>
                        <a:pt x="6707" y="1871"/>
                      </a:lnTo>
                      <a:lnTo>
                        <a:pt x="6700" y="1864"/>
                      </a:lnTo>
                      <a:lnTo>
                        <a:pt x="6692" y="1857"/>
                      </a:lnTo>
                      <a:lnTo>
                        <a:pt x="6683" y="1851"/>
                      </a:lnTo>
                      <a:lnTo>
                        <a:pt x="6673" y="1846"/>
                      </a:lnTo>
                      <a:lnTo>
                        <a:pt x="6664" y="1842"/>
                      </a:lnTo>
                      <a:lnTo>
                        <a:pt x="6654" y="1838"/>
                      </a:lnTo>
                      <a:lnTo>
                        <a:pt x="6643" y="1834"/>
                      </a:lnTo>
                      <a:lnTo>
                        <a:pt x="6633" y="1832"/>
                      </a:lnTo>
                      <a:lnTo>
                        <a:pt x="6622" y="1831"/>
                      </a:lnTo>
                      <a:lnTo>
                        <a:pt x="6611" y="1830"/>
                      </a:lnTo>
                      <a:lnTo>
                        <a:pt x="6601" y="1830"/>
                      </a:lnTo>
                      <a:lnTo>
                        <a:pt x="6589" y="1831"/>
                      </a:lnTo>
                      <a:lnTo>
                        <a:pt x="6578" y="1832"/>
                      </a:lnTo>
                      <a:lnTo>
                        <a:pt x="6566" y="1834"/>
                      </a:lnTo>
                      <a:lnTo>
                        <a:pt x="6555" y="1792"/>
                      </a:lnTo>
                      <a:lnTo>
                        <a:pt x="6545" y="1749"/>
                      </a:lnTo>
                      <a:lnTo>
                        <a:pt x="6533" y="1706"/>
                      </a:lnTo>
                      <a:lnTo>
                        <a:pt x="6521" y="1665"/>
                      </a:lnTo>
                      <a:lnTo>
                        <a:pt x="6507" y="1622"/>
                      </a:lnTo>
                      <a:lnTo>
                        <a:pt x="6492" y="1581"/>
                      </a:lnTo>
                      <a:lnTo>
                        <a:pt x="6477" y="1540"/>
                      </a:lnTo>
                      <a:lnTo>
                        <a:pt x="6459" y="1499"/>
                      </a:lnTo>
                      <a:lnTo>
                        <a:pt x="6440" y="1460"/>
                      </a:lnTo>
                      <a:lnTo>
                        <a:pt x="6419" y="1422"/>
                      </a:lnTo>
                      <a:lnTo>
                        <a:pt x="6408" y="1404"/>
                      </a:lnTo>
                      <a:lnTo>
                        <a:pt x="6396" y="1385"/>
                      </a:lnTo>
                      <a:lnTo>
                        <a:pt x="6384" y="1368"/>
                      </a:lnTo>
                      <a:lnTo>
                        <a:pt x="6371" y="1350"/>
                      </a:lnTo>
                      <a:lnTo>
                        <a:pt x="6358" y="1333"/>
                      </a:lnTo>
                      <a:lnTo>
                        <a:pt x="6344" y="1317"/>
                      </a:lnTo>
                      <a:lnTo>
                        <a:pt x="6330" y="1300"/>
                      </a:lnTo>
                      <a:lnTo>
                        <a:pt x="6314" y="1284"/>
                      </a:lnTo>
                      <a:lnTo>
                        <a:pt x="6298" y="1269"/>
                      </a:lnTo>
                      <a:lnTo>
                        <a:pt x="6281" y="1254"/>
                      </a:lnTo>
                      <a:lnTo>
                        <a:pt x="6264" y="1239"/>
                      </a:lnTo>
                      <a:lnTo>
                        <a:pt x="6245" y="1225"/>
                      </a:lnTo>
                      <a:lnTo>
                        <a:pt x="6235" y="1220"/>
                      </a:lnTo>
                      <a:lnTo>
                        <a:pt x="6225" y="1218"/>
                      </a:lnTo>
                      <a:lnTo>
                        <a:pt x="6217" y="1216"/>
                      </a:lnTo>
                      <a:lnTo>
                        <a:pt x="6209" y="1214"/>
                      </a:lnTo>
                      <a:lnTo>
                        <a:pt x="6201" y="1214"/>
                      </a:lnTo>
                      <a:lnTo>
                        <a:pt x="6195" y="1216"/>
                      </a:lnTo>
                      <a:lnTo>
                        <a:pt x="6190" y="1217"/>
                      </a:lnTo>
                      <a:lnTo>
                        <a:pt x="6185" y="1220"/>
                      </a:lnTo>
                      <a:lnTo>
                        <a:pt x="6180" y="1224"/>
                      </a:lnTo>
                      <a:lnTo>
                        <a:pt x="6176" y="1227"/>
                      </a:lnTo>
                      <a:lnTo>
                        <a:pt x="6174" y="1232"/>
                      </a:lnTo>
                      <a:lnTo>
                        <a:pt x="6172" y="1238"/>
                      </a:lnTo>
                      <a:lnTo>
                        <a:pt x="6167" y="1250"/>
                      </a:lnTo>
                      <a:lnTo>
                        <a:pt x="6165" y="1264"/>
                      </a:lnTo>
                      <a:lnTo>
                        <a:pt x="6161" y="1294"/>
                      </a:lnTo>
                      <a:lnTo>
                        <a:pt x="6156" y="1325"/>
                      </a:lnTo>
                      <a:lnTo>
                        <a:pt x="6153" y="1340"/>
                      </a:lnTo>
                      <a:lnTo>
                        <a:pt x="6148" y="1353"/>
                      </a:lnTo>
                      <a:lnTo>
                        <a:pt x="6144" y="1359"/>
                      </a:lnTo>
                      <a:lnTo>
                        <a:pt x="6141" y="1365"/>
                      </a:lnTo>
                      <a:lnTo>
                        <a:pt x="6137" y="1370"/>
                      </a:lnTo>
                      <a:lnTo>
                        <a:pt x="6131" y="1374"/>
                      </a:lnTo>
                      <a:lnTo>
                        <a:pt x="6137" y="1399"/>
                      </a:lnTo>
                      <a:lnTo>
                        <a:pt x="6142" y="1425"/>
                      </a:lnTo>
                      <a:lnTo>
                        <a:pt x="6147" y="1451"/>
                      </a:lnTo>
                      <a:lnTo>
                        <a:pt x="6149" y="1477"/>
                      </a:lnTo>
                      <a:lnTo>
                        <a:pt x="6154" y="1530"/>
                      </a:lnTo>
                      <a:lnTo>
                        <a:pt x="6157" y="1585"/>
                      </a:lnTo>
                      <a:lnTo>
                        <a:pt x="6162" y="1638"/>
                      </a:lnTo>
                      <a:lnTo>
                        <a:pt x="6169" y="1692"/>
                      </a:lnTo>
                      <a:lnTo>
                        <a:pt x="6174" y="1717"/>
                      </a:lnTo>
                      <a:lnTo>
                        <a:pt x="6179" y="1743"/>
                      </a:lnTo>
                      <a:lnTo>
                        <a:pt x="6186" y="1768"/>
                      </a:lnTo>
                      <a:lnTo>
                        <a:pt x="6194" y="1792"/>
                      </a:lnTo>
                      <a:lnTo>
                        <a:pt x="6185" y="1794"/>
                      </a:lnTo>
                      <a:lnTo>
                        <a:pt x="6174" y="1796"/>
                      </a:lnTo>
                      <a:lnTo>
                        <a:pt x="6165" y="1800"/>
                      </a:lnTo>
                      <a:lnTo>
                        <a:pt x="6155" y="1805"/>
                      </a:lnTo>
                      <a:lnTo>
                        <a:pt x="6136" y="1814"/>
                      </a:lnTo>
                      <a:lnTo>
                        <a:pt x="6118" y="1826"/>
                      </a:lnTo>
                      <a:lnTo>
                        <a:pt x="6100" y="1840"/>
                      </a:lnTo>
                      <a:lnTo>
                        <a:pt x="6084" y="1856"/>
                      </a:lnTo>
                      <a:lnTo>
                        <a:pt x="6067" y="1873"/>
                      </a:lnTo>
                      <a:lnTo>
                        <a:pt x="6051" y="1890"/>
                      </a:lnTo>
                      <a:lnTo>
                        <a:pt x="6048" y="1916"/>
                      </a:lnTo>
                      <a:lnTo>
                        <a:pt x="6046" y="1944"/>
                      </a:lnTo>
                      <a:lnTo>
                        <a:pt x="6045" y="1971"/>
                      </a:lnTo>
                      <a:lnTo>
                        <a:pt x="6043" y="2000"/>
                      </a:lnTo>
                      <a:lnTo>
                        <a:pt x="6045" y="2028"/>
                      </a:lnTo>
                      <a:lnTo>
                        <a:pt x="6046" y="2058"/>
                      </a:lnTo>
                      <a:lnTo>
                        <a:pt x="6048" y="2086"/>
                      </a:lnTo>
                      <a:lnTo>
                        <a:pt x="6052" y="2115"/>
                      </a:lnTo>
                      <a:lnTo>
                        <a:pt x="6056" y="2143"/>
                      </a:lnTo>
                      <a:lnTo>
                        <a:pt x="6062" y="2172"/>
                      </a:lnTo>
                      <a:lnTo>
                        <a:pt x="6070" y="2199"/>
                      </a:lnTo>
                      <a:lnTo>
                        <a:pt x="6078" y="2227"/>
                      </a:lnTo>
                      <a:lnTo>
                        <a:pt x="6087" y="2253"/>
                      </a:lnTo>
                      <a:lnTo>
                        <a:pt x="6099" y="2278"/>
                      </a:lnTo>
                      <a:lnTo>
                        <a:pt x="6112" y="2301"/>
                      </a:lnTo>
                      <a:lnTo>
                        <a:pt x="6128" y="2324"/>
                      </a:lnTo>
                      <a:lnTo>
                        <a:pt x="6143" y="2337"/>
                      </a:lnTo>
                      <a:lnTo>
                        <a:pt x="6159" y="2351"/>
                      </a:lnTo>
                      <a:lnTo>
                        <a:pt x="6174" y="2365"/>
                      </a:lnTo>
                      <a:lnTo>
                        <a:pt x="6188" y="2380"/>
                      </a:lnTo>
                      <a:lnTo>
                        <a:pt x="6218" y="2411"/>
                      </a:lnTo>
                      <a:lnTo>
                        <a:pt x="6248" y="2440"/>
                      </a:lnTo>
                      <a:lnTo>
                        <a:pt x="6263" y="2455"/>
                      </a:lnTo>
                      <a:lnTo>
                        <a:pt x="6279" y="2469"/>
                      </a:lnTo>
                      <a:lnTo>
                        <a:pt x="6294" y="2482"/>
                      </a:lnTo>
                      <a:lnTo>
                        <a:pt x="6311" y="2494"/>
                      </a:lnTo>
                      <a:lnTo>
                        <a:pt x="6329" y="2504"/>
                      </a:lnTo>
                      <a:lnTo>
                        <a:pt x="6346" y="2515"/>
                      </a:lnTo>
                      <a:lnTo>
                        <a:pt x="6365" y="2523"/>
                      </a:lnTo>
                      <a:lnTo>
                        <a:pt x="6386" y="2532"/>
                      </a:lnTo>
                      <a:lnTo>
                        <a:pt x="6370" y="2548"/>
                      </a:lnTo>
                      <a:lnTo>
                        <a:pt x="6356" y="2566"/>
                      </a:lnTo>
                      <a:lnTo>
                        <a:pt x="6342" y="2584"/>
                      </a:lnTo>
                      <a:lnTo>
                        <a:pt x="6329" y="2602"/>
                      </a:lnTo>
                      <a:lnTo>
                        <a:pt x="6317" y="2621"/>
                      </a:lnTo>
                      <a:lnTo>
                        <a:pt x="6305" y="2640"/>
                      </a:lnTo>
                      <a:lnTo>
                        <a:pt x="6294" y="2659"/>
                      </a:lnTo>
                      <a:lnTo>
                        <a:pt x="6283" y="2678"/>
                      </a:lnTo>
                      <a:lnTo>
                        <a:pt x="6264" y="2718"/>
                      </a:lnTo>
                      <a:lnTo>
                        <a:pt x="6247" y="2759"/>
                      </a:lnTo>
                      <a:lnTo>
                        <a:pt x="6231" y="2799"/>
                      </a:lnTo>
                      <a:lnTo>
                        <a:pt x="6218" y="2842"/>
                      </a:lnTo>
                      <a:lnTo>
                        <a:pt x="6205" y="2883"/>
                      </a:lnTo>
                      <a:lnTo>
                        <a:pt x="6194" y="2926"/>
                      </a:lnTo>
                      <a:lnTo>
                        <a:pt x="6184" y="2970"/>
                      </a:lnTo>
                      <a:lnTo>
                        <a:pt x="6173" y="3013"/>
                      </a:lnTo>
                      <a:lnTo>
                        <a:pt x="6154" y="3100"/>
                      </a:lnTo>
                      <a:lnTo>
                        <a:pt x="6134" y="3184"/>
                      </a:lnTo>
                      <a:lnTo>
                        <a:pt x="6124" y="3182"/>
                      </a:lnTo>
                      <a:lnTo>
                        <a:pt x="6115" y="3177"/>
                      </a:lnTo>
                      <a:lnTo>
                        <a:pt x="6104" y="3170"/>
                      </a:lnTo>
                      <a:lnTo>
                        <a:pt x="6096" y="3163"/>
                      </a:lnTo>
                      <a:lnTo>
                        <a:pt x="6086" y="3153"/>
                      </a:lnTo>
                      <a:lnTo>
                        <a:pt x="6077" y="3144"/>
                      </a:lnTo>
                      <a:lnTo>
                        <a:pt x="6068" y="3132"/>
                      </a:lnTo>
                      <a:lnTo>
                        <a:pt x="6061" y="3120"/>
                      </a:lnTo>
                      <a:lnTo>
                        <a:pt x="6053" y="3108"/>
                      </a:lnTo>
                      <a:lnTo>
                        <a:pt x="6046" y="3095"/>
                      </a:lnTo>
                      <a:lnTo>
                        <a:pt x="6040" y="3081"/>
                      </a:lnTo>
                      <a:lnTo>
                        <a:pt x="6034" y="3068"/>
                      </a:lnTo>
                      <a:lnTo>
                        <a:pt x="6029" y="3053"/>
                      </a:lnTo>
                      <a:lnTo>
                        <a:pt x="6026" y="3039"/>
                      </a:lnTo>
                      <a:lnTo>
                        <a:pt x="6022" y="3026"/>
                      </a:lnTo>
                      <a:lnTo>
                        <a:pt x="6021" y="3013"/>
                      </a:lnTo>
                      <a:lnTo>
                        <a:pt x="6010" y="2992"/>
                      </a:lnTo>
                      <a:lnTo>
                        <a:pt x="5999" y="2973"/>
                      </a:lnTo>
                      <a:lnTo>
                        <a:pt x="5986" y="2955"/>
                      </a:lnTo>
                      <a:lnTo>
                        <a:pt x="5972" y="2937"/>
                      </a:lnTo>
                      <a:lnTo>
                        <a:pt x="5958" y="2921"/>
                      </a:lnTo>
                      <a:lnTo>
                        <a:pt x="5941" y="2906"/>
                      </a:lnTo>
                      <a:lnTo>
                        <a:pt x="5925" y="2891"/>
                      </a:lnTo>
                      <a:lnTo>
                        <a:pt x="5907" y="2876"/>
                      </a:lnTo>
                      <a:lnTo>
                        <a:pt x="5889" y="2863"/>
                      </a:lnTo>
                      <a:lnTo>
                        <a:pt x="5870" y="2851"/>
                      </a:lnTo>
                      <a:lnTo>
                        <a:pt x="5850" y="2838"/>
                      </a:lnTo>
                      <a:lnTo>
                        <a:pt x="5830" y="2828"/>
                      </a:lnTo>
                      <a:lnTo>
                        <a:pt x="5789" y="2805"/>
                      </a:lnTo>
                      <a:lnTo>
                        <a:pt x="5749" y="2785"/>
                      </a:lnTo>
                      <a:lnTo>
                        <a:pt x="5731" y="2782"/>
                      </a:lnTo>
                      <a:lnTo>
                        <a:pt x="5713" y="2782"/>
                      </a:lnTo>
                      <a:lnTo>
                        <a:pt x="5696" y="2782"/>
                      </a:lnTo>
                      <a:lnTo>
                        <a:pt x="5680" y="2784"/>
                      </a:lnTo>
                      <a:lnTo>
                        <a:pt x="5663" y="2785"/>
                      </a:lnTo>
                      <a:lnTo>
                        <a:pt x="5648" y="2787"/>
                      </a:lnTo>
                      <a:lnTo>
                        <a:pt x="5631" y="2790"/>
                      </a:lnTo>
                      <a:lnTo>
                        <a:pt x="5616" y="2793"/>
                      </a:lnTo>
                      <a:lnTo>
                        <a:pt x="5584" y="2803"/>
                      </a:lnTo>
                      <a:lnTo>
                        <a:pt x="5554" y="2812"/>
                      </a:lnTo>
                      <a:lnTo>
                        <a:pt x="5523" y="2824"/>
                      </a:lnTo>
                      <a:lnTo>
                        <a:pt x="5492" y="2836"/>
                      </a:lnTo>
                      <a:lnTo>
                        <a:pt x="5462" y="2848"/>
                      </a:lnTo>
                      <a:lnTo>
                        <a:pt x="5432" y="2860"/>
                      </a:lnTo>
                      <a:lnTo>
                        <a:pt x="5401" y="2872"/>
                      </a:lnTo>
                      <a:lnTo>
                        <a:pt x="5370" y="2881"/>
                      </a:lnTo>
                      <a:lnTo>
                        <a:pt x="5338" y="2889"/>
                      </a:lnTo>
                      <a:lnTo>
                        <a:pt x="5306" y="2897"/>
                      </a:lnTo>
                      <a:lnTo>
                        <a:pt x="5289" y="2899"/>
                      </a:lnTo>
                      <a:lnTo>
                        <a:pt x="5271" y="2900"/>
                      </a:lnTo>
                      <a:lnTo>
                        <a:pt x="5255" y="2901"/>
                      </a:lnTo>
                      <a:lnTo>
                        <a:pt x="5237" y="2901"/>
                      </a:lnTo>
                      <a:lnTo>
                        <a:pt x="5241" y="2894"/>
                      </a:lnTo>
                      <a:lnTo>
                        <a:pt x="5247" y="2888"/>
                      </a:lnTo>
                      <a:lnTo>
                        <a:pt x="5253" y="2883"/>
                      </a:lnTo>
                      <a:lnTo>
                        <a:pt x="5261" y="2879"/>
                      </a:lnTo>
                      <a:lnTo>
                        <a:pt x="5275" y="2869"/>
                      </a:lnTo>
                      <a:lnTo>
                        <a:pt x="5291" y="2861"/>
                      </a:lnTo>
                      <a:lnTo>
                        <a:pt x="5327" y="2847"/>
                      </a:lnTo>
                      <a:lnTo>
                        <a:pt x="5365" y="2832"/>
                      </a:lnTo>
                      <a:lnTo>
                        <a:pt x="5384" y="2825"/>
                      </a:lnTo>
                      <a:lnTo>
                        <a:pt x="5403" y="2817"/>
                      </a:lnTo>
                      <a:lnTo>
                        <a:pt x="5422" y="2807"/>
                      </a:lnTo>
                      <a:lnTo>
                        <a:pt x="5439" y="2796"/>
                      </a:lnTo>
                      <a:lnTo>
                        <a:pt x="5447" y="2790"/>
                      </a:lnTo>
                      <a:lnTo>
                        <a:pt x="5455" y="2784"/>
                      </a:lnTo>
                      <a:lnTo>
                        <a:pt x="5464" y="2777"/>
                      </a:lnTo>
                      <a:lnTo>
                        <a:pt x="5471" y="2768"/>
                      </a:lnTo>
                      <a:lnTo>
                        <a:pt x="5478" y="2760"/>
                      </a:lnTo>
                      <a:lnTo>
                        <a:pt x="5484" y="2752"/>
                      </a:lnTo>
                      <a:lnTo>
                        <a:pt x="5490" y="2742"/>
                      </a:lnTo>
                      <a:lnTo>
                        <a:pt x="5495" y="2731"/>
                      </a:lnTo>
                      <a:lnTo>
                        <a:pt x="5495" y="2716"/>
                      </a:lnTo>
                      <a:lnTo>
                        <a:pt x="5493" y="2702"/>
                      </a:lnTo>
                      <a:lnTo>
                        <a:pt x="5492" y="2686"/>
                      </a:lnTo>
                      <a:lnTo>
                        <a:pt x="5489" y="2672"/>
                      </a:lnTo>
                      <a:lnTo>
                        <a:pt x="5486" y="2658"/>
                      </a:lnTo>
                      <a:lnTo>
                        <a:pt x="5481" y="2645"/>
                      </a:lnTo>
                      <a:lnTo>
                        <a:pt x="5477" y="2630"/>
                      </a:lnTo>
                      <a:lnTo>
                        <a:pt x="5471" y="2619"/>
                      </a:lnTo>
                      <a:lnTo>
                        <a:pt x="5465" y="2605"/>
                      </a:lnTo>
                      <a:lnTo>
                        <a:pt x="5458" y="2595"/>
                      </a:lnTo>
                      <a:lnTo>
                        <a:pt x="5449" y="2583"/>
                      </a:lnTo>
                      <a:lnTo>
                        <a:pt x="5440" y="2572"/>
                      </a:lnTo>
                      <a:lnTo>
                        <a:pt x="5430" y="2563"/>
                      </a:lnTo>
                      <a:lnTo>
                        <a:pt x="5420" y="2554"/>
                      </a:lnTo>
                      <a:lnTo>
                        <a:pt x="5408" y="2546"/>
                      </a:lnTo>
                      <a:lnTo>
                        <a:pt x="5395" y="2538"/>
                      </a:lnTo>
                      <a:lnTo>
                        <a:pt x="5395" y="2510"/>
                      </a:lnTo>
                      <a:lnTo>
                        <a:pt x="5429" y="2497"/>
                      </a:lnTo>
                      <a:lnTo>
                        <a:pt x="5465" y="2483"/>
                      </a:lnTo>
                      <a:lnTo>
                        <a:pt x="5499" y="2469"/>
                      </a:lnTo>
                      <a:lnTo>
                        <a:pt x="5533" y="2453"/>
                      </a:lnTo>
                      <a:lnTo>
                        <a:pt x="5566" y="2436"/>
                      </a:lnTo>
                      <a:lnTo>
                        <a:pt x="5598" y="2418"/>
                      </a:lnTo>
                      <a:lnTo>
                        <a:pt x="5630" y="2399"/>
                      </a:lnTo>
                      <a:lnTo>
                        <a:pt x="5661" y="2377"/>
                      </a:lnTo>
                      <a:lnTo>
                        <a:pt x="5691" y="2356"/>
                      </a:lnTo>
                      <a:lnTo>
                        <a:pt x="5718" y="2332"/>
                      </a:lnTo>
                      <a:lnTo>
                        <a:pt x="5745" y="2306"/>
                      </a:lnTo>
                      <a:lnTo>
                        <a:pt x="5770" y="2279"/>
                      </a:lnTo>
                      <a:lnTo>
                        <a:pt x="5782" y="2266"/>
                      </a:lnTo>
                      <a:lnTo>
                        <a:pt x="5794" y="2250"/>
                      </a:lnTo>
                      <a:lnTo>
                        <a:pt x="5805" y="2235"/>
                      </a:lnTo>
                      <a:lnTo>
                        <a:pt x="5815" y="2219"/>
                      </a:lnTo>
                      <a:lnTo>
                        <a:pt x="5826" y="2204"/>
                      </a:lnTo>
                      <a:lnTo>
                        <a:pt x="5835" y="2187"/>
                      </a:lnTo>
                      <a:lnTo>
                        <a:pt x="5844" y="2169"/>
                      </a:lnTo>
                      <a:lnTo>
                        <a:pt x="5853" y="2153"/>
                      </a:lnTo>
                      <a:lnTo>
                        <a:pt x="5860" y="2129"/>
                      </a:lnTo>
                      <a:lnTo>
                        <a:pt x="5868" y="2107"/>
                      </a:lnTo>
                      <a:lnTo>
                        <a:pt x="5872" y="2083"/>
                      </a:lnTo>
                      <a:lnTo>
                        <a:pt x="5877" y="2060"/>
                      </a:lnTo>
                      <a:lnTo>
                        <a:pt x="5881" y="2038"/>
                      </a:lnTo>
                      <a:lnTo>
                        <a:pt x="5882" y="2015"/>
                      </a:lnTo>
                      <a:lnTo>
                        <a:pt x="5883" y="1992"/>
                      </a:lnTo>
                      <a:lnTo>
                        <a:pt x="5883" y="1970"/>
                      </a:lnTo>
                      <a:lnTo>
                        <a:pt x="5882" y="1949"/>
                      </a:lnTo>
                      <a:lnTo>
                        <a:pt x="5881" y="1926"/>
                      </a:lnTo>
                      <a:lnTo>
                        <a:pt x="5877" y="1905"/>
                      </a:lnTo>
                      <a:lnTo>
                        <a:pt x="5874" y="1883"/>
                      </a:lnTo>
                      <a:lnTo>
                        <a:pt x="5869" y="1861"/>
                      </a:lnTo>
                      <a:lnTo>
                        <a:pt x="5864" y="1839"/>
                      </a:lnTo>
                      <a:lnTo>
                        <a:pt x="5858" y="1819"/>
                      </a:lnTo>
                      <a:lnTo>
                        <a:pt x="5852" y="1798"/>
                      </a:lnTo>
                      <a:lnTo>
                        <a:pt x="5837" y="1756"/>
                      </a:lnTo>
                      <a:lnTo>
                        <a:pt x="5820" y="1716"/>
                      </a:lnTo>
                      <a:lnTo>
                        <a:pt x="5801" y="1676"/>
                      </a:lnTo>
                      <a:lnTo>
                        <a:pt x="5781" y="1637"/>
                      </a:lnTo>
                      <a:lnTo>
                        <a:pt x="5758" y="1599"/>
                      </a:lnTo>
                      <a:lnTo>
                        <a:pt x="5736" y="1561"/>
                      </a:lnTo>
                      <a:lnTo>
                        <a:pt x="5713" y="1526"/>
                      </a:lnTo>
                      <a:lnTo>
                        <a:pt x="5691" y="1490"/>
                      </a:lnTo>
                      <a:lnTo>
                        <a:pt x="5699" y="1477"/>
                      </a:lnTo>
                      <a:lnTo>
                        <a:pt x="5707" y="1464"/>
                      </a:lnTo>
                      <a:lnTo>
                        <a:pt x="5714" y="1451"/>
                      </a:lnTo>
                      <a:lnTo>
                        <a:pt x="5721" y="1438"/>
                      </a:lnTo>
                      <a:lnTo>
                        <a:pt x="5726" y="1425"/>
                      </a:lnTo>
                      <a:lnTo>
                        <a:pt x="5731" y="1410"/>
                      </a:lnTo>
                      <a:lnTo>
                        <a:pt x="5736" y="1396"/>
                      </a:lnTo>
                      <a:lnTo>
                        <a:pt x="5738" y="1383"/>
                      </a:lnTo>
                      <a:lnTo>
                        <a:pt x="5740" y="1369"/>
                      </a:lnTo>
                      <a:lnTo>
                        <a:pt x="5743" y="1355"/>
                      </a:lnTo>
                      <a:lnTo>
                        <a:pt x="5744" y="1339"/>
                      </a:lnTo>
                      <a:lnTo>
                        <a:pt x="5745" y="1325"/>
                      </a:lnTo>
                      <a:lnTo>
                        <a:pt x="5745" y="1296"/>
                      </a:lnTo>
                      <a:lnTo>
                        <a:pt x="5743" y="1267"/>
                      </a:lnTo>
                      <a:lnTo>
                        <a:pt x="5739" y="1237"/>
                      </a:lnTo>
                      <a:lnTo>
                        <a:pt x="5735" y="1207"/>
                      </a:lnTo>
                      <a:lnTo>
                        <a:pt x="5730" y="1178"/>
                      </a:lnTo>
                      <a:lnTo>
                        <a:pt x="5723" y="1148"/>
                      </a:lnTo>
                      <a:lnTo>
                        <a:pt x="5711" y="1088"/>
                      </a:lnTo>
                      <a:lnTo>
                        <a:pt x="5700" y="1033"/>
                      </a:lnTo>
                      <a:lnTo>
                        <a:pt x="5676" y="999"/>
                      </a:lnTo>
                      <a:lnTo>
                        <a:pt x="5654" y="965"/>
                      </a:lnTo>
                      <a:lnTo>
                        <a:pt x="5648" y="957"/>
                      </a:lnTo>
                      <a:lnTo>
                        <a:pt x="5642" y="949"/>
                      </a:lnTo>
                      <a:lnTo>
                        <a:pt x="5635" y="942"/>
                      </a:lnTo>
                      <a:lnTo>
                        <a:pt x="5628" y="935"/>
                      </a:lnTo>
                      <a:lnTo>
                        <a:pt x="5620" y="929"/>
                      </a:lnTo>
                      <a:lnTo>
                        <a:pt x="5612" y="925"/>
                      </a:lnTo>
                      <a:lnTo>
                        <a:pt x="5603" y="921"/>
                      </a:lnTo>
                      <a:lnTo>
                        <a:pt x="5593" y="919"/>
                      </a:lnTo>
                      <a:lnTo>
                        <a:pt x="5574" y="922"/>
                      </a:lnTo>
                      <a:lnTo>
                        <a:pt x="5558" y="928"/>
                      </a:lnTo>
                      <a:lnTo>
                        <a:pt x="5541" y="935"/>
                      </a:lnTo>
                      <a:lnTo>
                        <a:pt x="5524" y="945"/>
                      </a:lnTo>
                      <a:lnTo>
                        <a:pt x="5509" y="955"/>
                      </a:lnTo>
                      <a:lnTo>
                        <a:pt x="5495" y="968"/>
                      </a:lnTo>
                      <a:lnTo>
                        <a:pt x="5480" y="982"/>
                      </a:lnTo>
                      <a:lnTo>
                        <a:pt x="5466" y="995"/>
                      </a:lnTo>
                      <a:lnTo>
                        <a:pt x="5440" y="1024"/>
                      </a:lnTo>
                      <a:lnTo>
                        <a:pt x="5416" y="1054"/>
                      </a:lnTo>
                      <a:lnTo>
                        <a:pt x="5394" y="1081"/>
                      </a:lnTo>
                      <a:lnTo>
                        <a:pt x="5372" y="1106"/>
                      </a:lnTo>
                      <a:lnTo>
                        <a:pt x="5367" y="1094"/>
                      </a:lnTo>
                      <a:lnTo>
                        <a:pt x="5364" y="1081"/>
                      </a:lnTo>
                      <a:lnTo>
                        <a:pt x="5361" y="1069"/>
                      </a:lnTo>
                      <a:lnTo>
                        <a:pt x="5359" y="1058"/>
                      </a:lnTo>
                      <a:lnTo>
                        <a:pt x="5357" y="1035"/>
                      </a:lnTo>
                      <a:lnTo>
                        <a:pt x="5357" y="1012"/>
                      </a:lnTo>
                      <a:lnTo>
                        <a:pt x="5359" y="991"/>
                      </a:lnTo>
                      <a:lnTo>
                        <a:pt x="5363" y="971"/>
                      </a:lnTo>
                      <a:lnTo>
                        <a:pt x="5369" y="951"/>
                      </a:lnTo>
                      <a:lnTo>
                        <a:pt x="5376" y="932"/>
                      </a:lnTo>
                      <a:lnTo>
                        <a:pt x="5391" y="894"/>
                      </a:lnTo>
                      <a:lnTo>
                        <a:pt x="5410" y="854"/>
                      </a:lnTo>
                      <a:lnTo>
                        <a:pt x="5420" y="835"/>
                      </a:lnTo>
                      <a:lnTo>
                        <a:pt x="5428" y="815"/>
                      </a:lnTo>
                      <a:lnTo>
                        <a:pt x="5436" y="795"/>
                      </a:lnTo>
                      <a:lnTo>
                        <a:pt x="5443" y="774"/>
                      </a:lnTo>
                      <a:lnTo>
                        <a:pt x="5435" y="764"/>
                      </a:lnTo>
                      <a:lnTo>
                        <a:pt x="5426" y="756"/>
                      </a:lnTo>
                      <a:lnTo>
                        <a:pt x="5415" y="749"/>
                      </a:lnTo>
                      <a:lnTo>
                        <a:pt x="5403" y="743"/>
                      </a:lnTo>
                      <a:lnTo>
                        <a:pt x="5397" y="742"/>
                      </a:lnTo>
                      <a:lnTo>
                        <a:pt x="5391" y="740"/>
                      </a:lnTo>
                      <a:lnTo>
                        <a:pt x="5385" y="739"/>
                      </a:lnTo>
                      <a:lnTo>
                        <a:pt x="5379" y="740"/>
                      </a:lnTo>
                      <a:lnTo>
                        <a:pt x="5373" y="740"/>
                      </a:lnTo>
                      <a:lnTo>
                        <a:pt x="5367" y="743"/>
                      </a:lnTo>
                      <a:lnTo>
                        <a:pt x="5361" y="745"/>
                      </a:lnTo>
                      <a:lnTo>
                        <a:pt x="5356" y="749"/>
                      </a:lnTo>
                      <a:lnTo>
                        <a:pt x="5339" y="749"/>
                      </a:lnTo>
                      <a:lnTo>
                        <a:pt x="5337" y="740"/>
                      </a:lnTo>
                      <a:lnTo>
                        <a:pt x="5337" y="733"/>
                      </a:lnTo>
                      <a:lnTo>
                        <a:pt x="5335" y="725"/>
                      </a:lnTo>
                      <a:lnTo>
                        <a:pt x="5337" y="717"/>
                      </a:lnTo>
                      <a:lnTo>
                        <a:pt x="5338" y="699"/>
                      </a:lnTo>
                      <a:lnTo>
                        <a:pt x="5338" y="682"/>
                      </a:lnTo>
                      <a:lnTo>
                        <a:pt x="5338" y="675"/>
                      </a:lnTo>
                      <a:lnTo>
                        <a:pt x="5338" y="667"/>
                      </a:lnTo>
                      <a:lnTo>
                        <a:pt x="5335" y="660"/>
                      </a:lnTo>
                      <a:lnTo>
                        <a:pt x="5332" y="652"/>
                      </a:lnTo>
                      <a:lnTo>
                        <a:pt x="5328" y="647"/>
                      </a:lnTo>
                      <a:lnTo>
                        <a:pt x="5322" y="641"/>
                      </a:lnTo>
                      <a:lnTo>
                        <a:pt x="5314" y="636"/>
                      </a:lnTo>
                      <a:lnTo>
                        <a:pt x="5304" y="632"/>
                      </a:lnTo>
                      <a:lnTo>
                        <a:pt x="5294" y="633"/>
                      </a:lnTo>
                      <a:lnTo>
                        <a:pt x="5285" y="636"/>
                      </a:lnTo>
                      <a:lnTo>
                        <a:pt x="5277" y="639"/>
                      </a:lnTo>
                      <a:lnTo>
                        <a:pt x="5269" y="644"/>
                      </a:lnTo>
                      <a:lnTo>
                        <a:pt x="5262" y="650"/>
                      </a:lnTo>
                      <a:lnTo>
                        <a:pt x="5255" y="657"/>
                      </a:lnTo>
                      <a:lnTo>
                        <a:pt x="5249" y="664"/>
                      </a:lnTo>
                      <a:lnTo>
                        <a:pt x="5243" y="673"/>
                      </a:lnTo>
                      <a:lnTo>
                        <a:pt x="5232" y="689"/>
                      </a:lnTo>
                      <a:lnTo>
                        <a:pt x="5222" y="705"/>
                      </a:lnTo>
                      <a:lnTo>
                        <a:pt x="5212" y="719"/>
                      </a:lnTo>
                      <a:lnTo>
                        <a:pt x="5202" y="730"/>
                      </a:lnTo>
                      <a:lnTo>
                        <a:pt x="5202" y="718"/>
                      </a:lnTo>
                      <a:lnTo>
                        <a:pt x="5201" y="705"/>
                      </a:lnTo>
                      <a:lnTo>
                        <a:pt x="5199" y="693"/>
                      </a:lnTo>
                      <a:lnTo>
                        <a:pt x="5196" y="681"/>
                      </a:lnTo>
                      <a:lnTo>
                        <a:pt x="5193" y="668"/>
                      </a:lnTo>
                      <a:lnTo>
                        <a:pt x="5188" y="656"/>
                      </a:lnTo>
                      <a:lnTo>
                        <a:pt x="5183" y="644"/>
                      </a:lnTo>
                      <a:lnTo>
                        <a:pt x="5177" y="632"/>
                      </a:lnTo>
                      <a:lnTo>
                        <a:pt x="5165" y="609"/>
                      </a:lnTo>
                      <a:lnTo>
                        <a:pt x="5151" y="587"/>
                      </a:lnTo>
                      <a:lnTo>
                        <a:pt x="5136" y="568"/>
                      </a:lnTo>
                      <a:lnTo>
                        <a:pt x="5120" y="552"/>
                      </a:lnTo>
                      <a:lnTo>
                        <a:pt x="5112" y="556"/>
                      </a:lnTo>
                      <a:lnTo>
                        <a:pt x="5102" y="563"/>
                      </a:lnTo>
                      <a:lnTo>
                        <a:pt x="5095" y="572"/>
                      </a:lnTo>
                      <a:lnTo>
                        <a:pt x="5087" y="580"/>
                      </a:lnTo>
                      <a:lnTo>
                        <a:pt x="5073" y="599"/>
                      </a:lnTo>
                      <a:lnTo>
                        <a:pt x="5059" y="618"/>
                      </a:lnTo>
                      <a:lnTo>
                        <a:pt x="5051" y="628"/>
                      </a:lnTo>
                      <a:lnTo>
                        <a:pt x="5043" y="637"/>
                      </a:lnTo>
                      <a:lnTo>
                        <a:pt x="5036" y="645"/>
                      </a:lnTo>
                      <a:lnTo>
                        <a:pt x="5028" y="654"/>
                      </a:lnTo>
                      <a:lnTo>
                        <a:pt x="5018" y="661"/>
                      </a:lnTo>
                      <a:lnTo>
                        <a:pt x="5009" y="668"/>
                      </a:lnTo>
                      <a:lnTo>
                        <a:pt x="4998" y="673"/>
                      </a:lnTo>
                      <a:lnTo>
                        <a:pt x="4986" y="676"/>
                      </a:lnTo>
                      <a:lnTo>
                        <a:pt x="4987" y="663"/>
                      </a:lnTo>
                      <a:lnTo>
                        <a:pt x="4986" y="651"/>
                      </a:lnTo>
                      <a:lnTo>
                        <a:pt x="4984" y="639"/>
                      </a:lnTo>
                      <a:lnTo>
                        <a:pt x="4980" y="629"/>
                      </a:lnTo>
                      <a:lnTo>
                        <a:pt x="4975" y="618"/>
                      </a:lnTo>
                      <a:lnTo>
                        <a:pt x="4969" y="607"/>
                      </a:lnTo>
                      <a:lnTo>
                        <a:pt x="4962" y="598"/>
                      </a:lnTo>
                      <a:lnTo>
                        <a:pt x="4955" y="588"/>
                      </a:lnTo>
                      <a:lnTo>
                        <a:pt x="4941" y="568"/>
                      </a:lnTo>
                      <a:lnTo>
                        <a:pt x="4929" y="549"/>
                      </a:lnTo>
                      <a:lnTo>
                        <a:pt x="4923" y="538"/>
                      </a:lnTo>
                      <a:lnTo>
                        <a:pt x="4920" y="528"/>
                      </a:lnTo>
                      <a:lnTo>
                        <a:pt x="4917" y="516"/>
                      </a:lnTo>
                      <a:lnTo>
                        <a:pt x="4916" y="504"/>
                      </a:lnTo>
                      <a:lnTo>
                        <a:pt x="4910" y="500"/>
                      </a:lnTo>
                      <a:lnTo>
                        <a:pt x="4903" y="497"/>
                      </a:lnTo>
                      <a:lnTo>
                        <a:pt x="4897" y="496"/>
                      </a:lnTo>
                      <a:lnTo>
                        <a:pt x="4891" y="496"/>
                      </a:lnTo>
                      <a:lnTo>
                        <a:pt x="4886" y="496"/>
                      </a:lnTo>
                      <a:lnTo>
                        <a:pt x="4880" y="498"/>
                      </a:lnTo>
                      <a:lnTo>
                        <a:pt x="4874" y="500"/>
                      </a:lnTo>
                      <a:lnTo>
                        <a:pt x="4870" y="504"/>
                      </a:lnTo>
                      <a:lnTo>
                        <a:pt x="4849" y="522"/>
                      </a:lnTo>
                      <a:lnTo>
                        <a:pt x="4830" y="542"/>
                      </a:lnTo>
                      <a:lnTo>
                        <a:pt x="4830" y="560"/>
                      </a:lnTo>
                      <a:lnTo>
                        <a:pt x="4832" y="578"/>
                      </a:lnTo>
                      <a:lnTo>
                        <a:pt x="4830" y="595"/>
                      </a:lnTo>
                      <a:lnTo>
                        <a:pt x="4829" y="612"/>
                      </a:lnTo>
                      <a:lnTo>
                        <a:pt x="4827" y="620"/>
                      </a:lnTo>
                      <a:lnTo>
                        <a:pt x="4825" y="628"/>
                      </a:lnTo>
                      <a:lnTo>
                        <a:pt x="4822" y="636"/>
                      </a:lnTo>
                      <a:lnTo>
                        <a:pt x="4817" y="643"/>
                      </a:lnTo>
                      <a:lnTo>
                        <a:pt x="4813" y="649"/>
                      </a:lnTo>
                      <a:lnTo>
                        <a:pt x="4808" y="656"/>
                      </a:lnTo>
                      <a:lnTo>
                        <a:pt x="4801" y="662"/>
                      </a:lnTo>
                      <a:lnTo>
                        <a:pt x="4792" y="667"/>
                      </a:lnTo>
                      <a:lnTo>
                        <a:pt x="4785" y="661"/>
                      </a:lnTo>
                      <a:lnTo>
                        <a:pt x="4777" y="652"/>
                      </a:lnTo>
                      <a:lnTo>
                        <a:pt x="4770" y="643"/>
                      </a:lnTo>
                      <a:lnTo>
                        <a:pt x="4763" y="633"/>
                      </a:lnTo>
                      <a:lnTo>
                        <a:pt x="4748" y="611"/>
                      </a:lnTo>
                      <a:lnTo>
                        <a:pt x="4735" y="586"/>
                      </a:lnTo>
                      <a:lnTo>
                        <a:pt x="4728" y="574"/>
                      </a:lnTo>
                      <a:lnTo>
                        <a:pt x="4720" y="563"/>
                      </a:lnTo>
                      <a:lnTo>
                        <a:pt x="4713" y="553"/>
                      </a:lnTo>
                      <a:lnTo>
                        <a:pt x="4705" y="542"/>
                      </a:lnTo>
                      <a:lnTo>
                        <a:pt x="4695" y="534"/>
                      </a:lnTo>
                      <a:lnTo>
                        <a:pt x="4687" y="527"/>
                      </a:lnTo>
                      <a:lnTo>
                        <a:pt x="4676" y="521"/>
                      </a:lnTo>
                      <a:lnTo>
                        <a:pt x="4665" y="516"/>
                      </a:lnTo>
                      <a:lnTo>
                        <a:pt x="4653" y="521"/>
                      </a:lnTo>
                      <a:lnTo>
                        <a:pt x="4642" y="528"/>
                      </a:lnTo>
                      <a:lnTo>
                        <a:pt x="4631" y="535"/>
                      </a:lnTo>
                      <a:lnTo>
                        <a:pt x="4620" y="543"/>
                      </a:lnTo>
                      <a:lnTo>
                        <a:pt x="4601" y="561"/>
                      </a:lnTo>
                      <a:lnTo>
                        <a:pt x="4583" y="581"/>
                      </a:lnTo>
                      <a:lnTo>
                        <a:pt x="4566" y="600"/>
                      </a:lnTo>
                      <a:lnTo>
                        <a:pt x="4547" y="618"/>
                      </a:lnTo>
                      <a:lnTo>
                        <a:pt x="4537" y="626"/>
                      </a:lnTo>
                      <a:lnTo>
                        <a:pt x="4526" y="633"/>
                      </a:lnTo>
                      <a:lnTo>
                        <a:pt x="4514" y="639"/>
                      </a:lnTo>
                      <a:lnTo>
                        <a:pt x="4503" y="644"/>
                      </a:lnTo>
                      <a:lnTo>
                        <a:pt x="4493" y="636"/>
                      </a:lnTo>
                      <a:lnTo>
                        <a:pt x="4485" y="628"/>
                      </a:lnTo>
                      <a:lnTo>
                        <a:pt x="4476" y="616"/>
                      </a:lnTo>
                      <a:lnTo>
                        <a:pt x="4468" y="604"/>
                      </a:lnTo>
                      <a:lnTo>
                        <a:pt x="4451" y="579"/>
                      </a:lnTo>
                      <a:lnTo>
                        <a:pt x="4435" y="554"/>
                      </a:lnTo>
                      <a:lnTo>
                        <a:pt x="4425" y="542"/>
                      </a:lnTo>
                      <a:lnTo>
                        <a:pt x="4415" y="531"/>
                      </a:lnTo>
                      <a:lnTo>
                        <a:pt x="4404" y="523"/>
                      </a:lnTo>
                      <a:lnTo>
                        <a:pt x="4392" y="516"/>
                      </a:lnTo>
                      <a:lnTo>
                        <a:pt x="4386" y="512"/>
                      </a:lnTo>
                      <a:lnTo>
                        <a:pt x="4380" y="511"/>
                      </a:lnTo>
                      <a:lnTo>
                        <a:pt x="4373" y="509"/>
                      </a:lnTo>
                      <a:lnTo>
                        <a:pt x="4366" y="509"/>
                      </a:lnTo>
                      <a:lnTo>
                        <a:pt x="4359" y="509"/>
                      </a:lnTo>
                      <a:lnTo>
                        <a:pt x="4352" y="510"/>
                      </a:lnTo>
                      <a:lnTo>
                        <a:pt x="4343" y="511"/>
                      </a:lnTo>
                      <a:lnTo>
                        <a:pt x="4335" y="514"/>
                      </a:lnTo>
                      <a:lnTo>
                        <a:pt x="4260" y="649"/>
                      </a:lnTo>
                      <a:lnTo>
                        <a:pt x="4246" y="647"/>
                      </a:lnTo>
                      <a:lnTo>
                        <a:pt x="4233" y="643"/>
                      </a:lnTo>
                      <a:lnTo>
                        <a:pt x="4221" y="638"/>
                      </a:lnTo>
                      <a:lnTo>
                        <a:pt x="4209" y="632"/>
                      </a:lnTo>
                      <a:lnTo>
                        <a:pt x="4189" y="616"/>
                      </a:lnTo>
                      <a:lnTo>
                        <a:pt x="4170" y="598"/>
                      </a:lnTo>
                      <a:lnTo>
                        <a:pt x="4160" y="588"/>
                      </a:lnTo>
                      <a:lnTo>
                        <a:pt x="4151" y="580"/>
                      </a:lnTo>
                      <a:lnTo>
                        <a:pt x="4140" y="573"/>
                      </a:lnTo>
                      <a:lnTo>
                        <a:pt x="4130" y="566"/>
                      </a:lnTo>
                      <a:lnTo>
                        <a:pt x="4118" y="561"/>
                      </a:lnTo>
                      <a:lnTo>
                        <a:pt x="4106" y="557"/>
                      </a:lnTo>
                      <a:lnTo>
                        <a:pt x="4092" y="555"/>
                      </a:lnTo>
                      <a:lnTo>
                        <a:pt x="4077" y="555"/>
                      </a:lnTo>
                      <a:lnTo>
                        <a:pt x="4069" y="566"/>
                      </a:lnTo>
                      <a:lnTo>
                        <a:pt x="4062" y="576"/>
                      </a:lnTo>
                      <a:lnTo>
                        <a:pt x="4056" y="587"/>
                      </a:lnTo>
                      <a:lnTo>
                        <a:pt x="4051" y="599"/>
                      </a:lnTo>
                      <a:lnTo>
                        <a:pt x="4046" y="611"/>
                      </a:lnTo>
                      <a:lnTo>
                        <a:pt x="4044" y="623"/>
                      </a:lnTo>
                      <a:lnTo>
                        <a:pt x="4042" y="636"/>
                      </a:lnTo>
                      <a:lnTo>
                        <a:pt x="4039" y="648"/>
                      </a:lnTo>
                      <a:lnTo>
                        <a:pt x="4037" y="673"/>
                      </a:lnTo>
                      <a:lnTo>
                        <a:pt x="4036" y="699"/>
                      </a:lnTo>
                      <a:lnTo>
                        <a:pt x="4033" y="724"/>
                      </a:lnTo>
                      <a:lnTo>
                        <a:pt x="4031" y="749"/>
                      </a:lnTo>
                      <a:lnTo>
                        <a:pt x="4023" y="748"/>
                      </a:lnTo>
                      <a:lnTo>
                        <a:pt x="4015" y="746"/>
                      </a:lnTo>
                      <a:lnTo>
                        <a:pt x="4008" y="744"/>
                      </a:lnTo>
                      <a:lnTo>
                        <a:pt x="4001" y="740"/>
                      </a:lnTo>
                      <a:lnTo>
                        <a:pt x="3988" y="733"/>
                      </a:lnTo>
                      <a:lnTo>
                        <a:pt x="3976" y="723"/>
                      </a:lnTo>
                      <a:lnTo>
                        <a:pt x="3954" y="699"/>
                      </a:lnTo>
                      <a:lnTo>
                        <a:pt x="3932" y="675"/>
                      </a:lnTo>
                      <a:lnTo>
                        <a:pt x="3923" y="664"/>
                      </a:lnTo>
                      <a:lnTo>
                        <a:pt x="3912" y="655"/>
                      </a:lnTo>
                      <a:lnTo>
                        <a:pt x="3906" y="651"/>
                      </a:lnTo>
                      <a:lnTo>
                        <a:pt x="3900" y="648"/>
                      </a:lnTo>
                      <a:lnTo>
                        <a:pt x="3895" y="645"/>
                      </a:lnTo>
                      <a:lnTo>
                        <a:pt x="3890" y="643"/>
                      </a:lnTo>
                      <a:lnTo>
                        <a:pt x="3884" y="643"/>
                      </a:lnTo>
                      <a:lnTo>
                        <a:pt x="3878" y="643"/>
                      </a:lnTo>
                      <a:lnTo>
                        <a:pt x="3871" y="644"/>
                      </a:lnTo>
                      <a:lnTo>
                        <a:pt x="3865" y="645"/>
                      </a:lnTo>
                      <a:lnTo>
                        <a:pt x="3857" y="649"/>
                      </a:lnTo>
                      <a:lnTo>
                        <a:pt x="3850" y="654"/>
                      </a:lnTo>
                      <a:lnTo>
                        <a:pt x="3843" y="660"/>
                      </a:lnTo>
                      <a:lnTo>
                        <a:pt x="3835" y="667"/>
                      </a:lnTo>
                      <a:lnTo>
                        <a:pt x="3838" y="683"/>
                      </a:lnTo>
                      <a:lnTo>
                        <a:pt x="3843" y="700"/>
                      </a:lnTo>
                      <a:lnTo>
                        <a:pt x="3848" y="715"/>
                      </a:lnTo>
                      <a:lnTo>
                        <a:pt x="3854" y="731"/>
                      </a:lnTo>
                      <a:lnTo>
                        <a:pt x="3867" y="762"/>
                      </a:lnTo>
                      <a:lnTo>
                        <a:pt x="3882" y="790"/>
                      </a:lnTo>
                      <a:lnTo>
                        <a:pt x="3898" y="820"/>
                      </a:lnTo>
                      <a:lnTo>
                        <a:pt x="3916" y="848"/>
                      </a:lnTo>
                      <a:lnTo>
                        <a:pt x="3935" y="876"/>
                      </a:lnTo>
                      <a:lnTo>
                        <a:pt x="3953" y="904"/>
                      </a:lnTo>
                      <a:lnTo>
                        <a:pt x="3972" y="933"/>
                      </a:lnTo>
                      <a:lnTo>
                        <a:pt x="3989" y="961"/>
                      </a:lnTo>
                      <a:lnTo>
                        <a:pt x="4007" y="990"/>
                      </a:lnTo>
                      <a:lnTo>
                        <a:pt x="4023" y="1020"/>
                      </a:lnTo>
                      <a:lnTo>
                        <a:pt x="4037" y="1050"/>
                      </a:lnTo>
                      <a:lnTo>
                        <a:pt x="4049" y="1081"/>
                      </a:lnTo>
                      <a:lnTo>
                        <a:pt x="4053" y="1098"/>
                      </a:lnTo>
                      <a:lnTo>
                        <a:pt x="4058" y="1115"/>
                      </a:lnTo>
                      <a:lnTo>
                        <a:pt x="4062" y="1131"/>
                      </a:lnTo>
                      <a:lnTo>
                        <a:pt x="4065" y="1148"/>
                      </a:lnTo>
                      <a:lnTo>
                        <a:pt x="4052" y="1142"/>
                      </a:lnTo>
                      <a:lnTo>
                        <a:pt x="4040" y="1134"/>
                      </a:lnTo>
                      <a:lnTo>
                        <a:pt x="4030" y="1124"/>
                      </a:lnTo>
                      <a:lnTo>
                        <a:pt x="4019" y="1113"/>
                      </a:lnTo>
                      <a:lnTo>
                        <a:pt x="3999" y="1090"/>
                      </a:lnTo>
                      <a:lnTo>
                        <a:pt x="3979" y="1065"/>
                      </a:lnTo>
                      <a:lnTo>
                        <a:pt x="3968" y="1053"/>
                      </a:lnTo>
                      <a:lnTo>
                        <a:pt x="3957" y="1041"/>
                      </a:lnTo>
                      <a:lnTo>
                        <a:pt x="3945" y="1030"/>
                      </a:lnTo>
                      <a:lnTo>
                        <a:pt x="3932" y="1022"/>
                      </a:lnTo>
                      <a:lnTo>
                        <a:pt x="3919" y="1015"/>
                      </a:lnTo>
                      <a:lnTo>
                        <a:pt x="3904" y="1010"/>
                      </a:lnTo>
                      <a:lnTo>
                        <a:pt x="3897" y="1008"/>
                      </a:lnTo>
                      <a:lnTo>
                        <a:pt x="3888" y="1006"/>
                      </a:lnTo>
                      <a:lnTo>
                        <a:pt x="3879" y="1006"/>
                      </a:lnTo>
                      <a:lnTo>
                        <a:pt x="3871" y="1006"/>
                      </a:lnTo>
                      <a:lnTo>
                        <a:pt x="3856" y="1004"/>
                      </a:lnTo>
                      <a:lnTo>
                        <a:pt x="3843" y="1003"/>
                      </a:lnTo>
                      <a:lnTo>
                        <a:pt x="3830" y="1004"/>
                      </a:lnTo>
                      <a:lnTo>
                        <a:pt x="3818" y="1009"/>
                      </a:lnTo>
                      <a:lnTo>
                        <a:pt x="3806" y="1014"/>
                      </a:lnTo>
                      <a:lnTo>
                        <a:pt x="3796" y="1021"/>
                      </a:lnTo>
                      <a:lnTo>
                        <a:pt x="3785" y="1029"/>
                      </a:lnTo>
                      <a:lnTo>
                        <a:pt x="3776" y="1039"/>
                      </a:lnTo>
                      <a:lnTo>
                        <a:pt x="3758" y="1060"/>
                      </a:lnTo>
                      <a:lnTo>
                        <a:pt x="3742" y="1081"/>
                      </a:lnTo>
                      <a:lnTo>
                        <a:pt x="3727" y="1104"/>
                      </a:lnTo>
                      <a:lnTo>
                        <a:pt x="3715" y="1123"/>
                      </a:lnTo>
                      <a:lnTo>
                        <a:pt x="3715" y="1150"/>
                      </a:lnTo>
                      <a:lnTo>
                        <a:pt x="3715" y="1180"/>
                      </a:lnTo>
                      <a:lnTo>
                        <a:pt x="3713" y="1210"/>
                      </a:lnTo>
                      <a:lnTo>
                        <a:pt x="3710" y="1241"/>
                      </a:lnTo>
                      <a:lnTo>
                        <a:pt x="3708" y="1271"/>
                      </a:lnTo>
                      <a:lnTo>
                        <a:pt x="3705" y="1302"/>
                      </a:lnTo>
                      <a:lnTo>
                        <a:pt x="3704" y="1334"/>
                      </a:lnTo>
                      <a:lnTo>
                        <a:pt x="3704" y="1365"/>
                      </a:lnTo>
                      <a:lnTo>
                        <a:pt x="3705" y="1396"/>
                      </a:lnTo>
                      <a:lnTo>
                        <a:pt x="3708" y="1426"/>
                      </a:lnTo>
                      <a:lnTo>
                        <a:pt x="3710" y="1440"/>
                      </a:lnTo>
                      <a:lnTo>
                        <a:pt x="3714" y="1454"/>
                      </a:lnTo>
                      <a:lnTo>
                        <a:pt x="3717" y="1469"/>
                      </a:lnTo>
                      <a:lnTo>
                        <a:pt x="3722" y="1483"/>
                      </a:lnTo>
                      <a:lnTo>
                        <a:pt x="3727" y="1496"/>
                      </a:lnTo>
                      <a:lnTo>
                        <a:pt x="3733" y="1509"/>
                      </a:lnTo>
                      <a:lnTo>
                        <a:pt x="3740" y="1521"/>
                      </a:lnTo>
                      <a:lnTo>
                        <a:pt x="3748" y="1533"/>
                      </a:lnTo>
                      <a:lnTo>
                        <a:pt x="3758" y="1545"/>
                      </a:lnTo>
                      <a:lnTo>
                        <a:pt x="3767" y="1555"/>
                      </a:lnTo>
                      <a:lnTo>
                        <a:pt x="3779" y="1566"/>
                      </a:lnTo>
                      <a:lnTo>
                        <a:pt x="3791" y="1576"/>
                      </a:lnTo>
                      <a:lnTo>
                        <a:pt x="3777" y="1616"/>
                      </a:lnTo>
                      <a:lnTo>
                        <a:pt x="3762" y="1656"/>
                      </a:lnTo>
                      <a:lnTo>
                        <a:pt x="3748" y="1697"/>
                      </a:lnTo>
                      <a:lnTo>
                        <a:pt x="3736" y="1738"/>
                      </a:lnTo>
                      <a:lnTo>
                        <a:pt x="3726" y="1781"/>
                      </a:lnTo>
                      <a:lnTo>
                        <a:pt x="3716" y="1824"/>
                      </a:lnTo>
                      <a:lnTo>
                        <a:pt x="3708" y="1868"/>
                      </a:lnTo>
                      <a:lnTo>
                        <a:pt x="3703" y="1911"/>
                      </a:lnTo>
                      <a:lnTo>
                        <a:pt x="3701" y="1933"/>
                      </a:lnTo>
                      <a:lnTo>
                        <a:pt x="3699" y="1954"/>
                      </a:lnTo>
                      <a:lnTo>
                        <a:pt x="3699" y="1976"/>
                      </a:lnTo>
                      <a:lnTo>
                        <a:pt x="3699" y="1998"/>
                      </a:lnTo>
                      <a:lnTo>
                        <a:pt x="3701" y="2020"/>
                      </a:lnTo>
                      <a:lnTo>
                        <a:pt x="3702" y="2041"/>
                      </a:lnTo>
                      <a:lnTo>
                        <a:pt x="3705" y="2063"/>
                      </a:lnTo>
                      <a:lnTo>
                        <a:pt x="3709" y="2084"/>
                      </a:lnTo>
                      <a:lnTo>
                        <a:pt x="3713" y="2105"/>
                      </a:lnTo>
                      <a:lnTo>
                        <a:pt x="3718" y="2126"/>
                      </a:lnTo>
                      <a:lnTo>
                        <a:pt x="3724" y="2147"/>
                      </a:lnTo>
                      <a:lnTo>
                        <a:pt x="3732" y="2167"/>
                      </a:lnTo>
                      <a:lnTo>
                        <a:pt x="3740" y="2187"/>
                      </a:lnTo>
                      <a:lnTo>
                        <a:pt x="3751" y="2208"/>
                      </a:lnTo>
                      <a:lnTo>
                        <a:pt x="3761" y="2228"/>
                      </a:lnTo>
                      <a:lnTo>
                        <a:pt x="3772" y="2248"/>
                      </a:lnTo>
                      <a:lnTo>
                        <a:pt x="3798" y="2280"/>
                      </a:lnTo>
                      <a:lnTo>
                        <a:pt x="3824" y="2313"/>
                      </a:lnTo>
                      <a:lnTo>
                        <a:pt x="3853" y="2345"/>
                      </a:lnTo>
                      <a:lnTo>
                        <a:pt x="3881" y="2377"/>
                      </a:lnTo>
                      <a:lnTo>
                        <a:pt x="3912" y="2409"/>
                      </a:lnTo>
                      <a:lnTo>
                        <a:pt x="3943" y="2439"/>
                      </a:lnTo>
                      <a:lnTo>
                        <a:pt x="3975" y="2468"/>
                      </a:lnTo>
                      <a:lnTo>
                        <a:pt x="4010" y="2496"/>
                      </a:lnTo>
                      <a:lnTo>
                        <a:pt x="4044" y="2521"/>
                      </a:lnTo>
                      <a:lnTo>
                        <a:pt x="4081" y="2545"/>
                      </a:lnTo>
                      <a:lnTo>
                        <a:pt x="4099" y="2557"/>
                      </a:lnTo>
                      <a:lnTo>
                        <a:pt x="4118" y="2567"/>
                      </a:lnTo>
                      <a:lnTo>
                        <a:pt x="4137" y="2577"/>
                      </a:lnTo>
                      <a:lnTo>
                        <a:pt x="4156" y="2586"/>
                      </a:lnTo>
                      <a:lnTo>
                        <a:pt x="4176" y="2595"/>
                      </a:lnTo>
                      <a:lnTo>
                        <a:pt x="4196" y="2603"/>
                      </a:lnTo>
                      <a:lnTo>
                        <a:pt x="4216" y="2610"/>
                      </a:lnTo>
                      <a:lnTo>
                        <a:pt x="4236" y="2616"/>
                      </a:lnTo>
                      <a:lnTo>
                        <a:pt x="4257" y="2622"/>
                      </a:lnTo>
                      <a:lnTo>
                        <a:pt x="4278" y="2627"/>
                      </a:lnTo>
                      <a:lnTo>
                        <a:pt x="4299" y="2630"/>
                      </a:lnTo>
                      <a:lnTo>
                        <a:pt x="4321" y="2634"/>
                      </a:lnTo>
                      <a:lnTo>
                        <a:pt x="4312" y="2639"/>
                      </a:lnTo>
                      <a:lnTo>
                        <a:pt x="4305" y="2646"/>
                      </a:lnTo>
                      <a:lnTo>
                        <a:pt x="4301" y="2653"/>
                      </a:lnTo>
                      <a:lnTo>
                        <a:pt x="4296" y="2662"/>
                      </a:lnTo>
                      <a:lnTo>
                        <a:pt x="4293" y="2672"/>
                      </a:lnTo>
                      <a:lnTo>
                        <a:pt x="4291" y="2681"/>
                      </a:lnTo>
                      <a:lnTo>
                        <a:pt x="4291" y="2692"/>
                      </a:lnTo>
                      <a:lnTo>
                        <a:pt x="4291" y="2704"/>
                      </a:lnTo>
                      <a:lnTo>
                        <a:pt x="4292" y="2727"/>
                      </a:lnTo>
                      <a:lnTo>
                        <a:pt x="4297" y="2750"/>
                      </a:lnTo>
                      <a:lnTo>
                        <a:pt x="4302" y="2772"/>
                      </a:lnTo>
                      <a:lnTo>
                        <a:pt x="4308" y="2792"/>
                      </a:lnTo>
                      <a:lnTo>
                        <a:pt x="4320" y="2804"/>
                      </a:lnTo>
                      <a:lnTo>
                        <a:pt x="4334" y="2815"/>
                      </a:lnTo>
                      <a:lnTo>
                        <a:pt x="4348" y="2823"/>
                      </a:lnTo>
                      <a:lnTo>
                        <a:pt x="4364" y="2830"/>
                      </a:lnTo>
                      <a:lnTo>
                        <a:pt x="4380" y="2836"/>
                      </a:lnTo>
                      <a:lnTo>
                        <a:pt x="4397" y="2842"/>
                      </a:lnTo>
                      <a:lnTo>
                        <a:pt x="4413" y="2845"/>
                      </a:lnTo>
                      <a:lnTo>
                        <a:pt x="4430" y="2849"/>
                      </a:lnTo>
                      <a:lnTo>
                        <a:pt x="4463" y="2856"/>
                      </a:lnTo>
                      <a:lnTo>
                        <a:pt x="4495" y="2864"/>
                      </a:lnTo>
                      <a:lnTo>
                        <a:pt x="4511" y="2869"/>
                      </a:lnTo>
                      <a:lnTo>
                        <a:pt x="4525" y="2875"/>
                      </a:lnTo>
                      <a:lnTo>
                        <a:pt x="4539" y="2883"/>
                      </a:lnTo>
                      <a:lnTo>
                        <a:pt x="4551" y="2892"/>
                      </a:lnTo>
                      <a:lnTo>
                        <a:pt x="4523" y="2895"/>
                      </a:lnTo>
                      <a:lnTo>
                        <a:pt x="4494" y="2899"/>
                      </a:lnTo>
                      <a:lnTo>
                        <a:pt x="4466" y="2901"/>
                      </a:lnTo>
                      <a:lnTo>
                        <a:pt x="4436" y="2902"/>
                      </a:lnTo>
                      <a:lnTo>
                        <a:pt x="4378" y="2905"/>
                      </a:lnTo>
                      <a:lnTo>
                        <a:pt x="4320" y="2906"/>
                      </a:lnTo>
                      <a:lnTo>
                        <a:pt x="4261" y="2907"/>
                      </a:lnTo>
                      <a:lnTo>
                        <a:pt x="4204" y="2908"/>
                      </a:lnTo>
                      <a:lnTo>
                        <a:pt x="4176" y="2910"/>
                      </a:lnTo>
                      <a:lnTo>
                        <a:pt x="4149" y="2912"/>
                      </a:lnTo>
                      <a:lnTo>
                        <a:pt x="4120" y="2914"/>
                      </a:lnTo>
                      <a:lnTo>
                        <a:pt x="4093" y="2918"/>
                      </a:lnTo>
                      <a:lnTo>
                        <a:pt x="4067" y="2921"/>
                      </a:lnTo>
                      <a:lnTo>
                        <a:pt x="4040" y="2927"/>
                      </a:lnTo>
                      <a:lnTo>
                        <a:pt x="4014" y="2933"/>
                      </a:lnTo>
                      <a:lnTo>
                        <a:pt x="3989" y="2940"/>
                      </a:lnTo>
                      <a:lnTo>
                        <a:pt x="3964" y="2950"/>
                      </a:lnTo>
                      <a:lnTo>
                        <a:pt x="3941" y="2959"/>
                      </a:lnTo>
                      <a:lnTo>
                        <a:pt x="3917" y="2971"/>
                      </a:lnTo>
                      <a:lnTo>
                        <a:pt x="3894" y="2986"/>
                      </a:lnTo>
                      <a:lnTo>
                        <a:pt x="3873" y="3001"/>
                      </a:lnTo>
                      <a:lnTo>
                        <a:pt x="3853" y="3018"/>
                      </a:lnTo>
                      <a:lnTo>
                        <a:pt x="3833" y="3038"/>
                      </a:lnTo>
                      <a:lnTo>
                        <a:pt x="3814" y="3059"/>
                      </a:lnTo>
                      <a:lnTo>
                        <a:pt x="3795" y="3083"/>
                      </a:lnTo>
                      <a:lnTo>
                        <a:pt x="3778" y="3108"/>
                      </a:lnTo>
                      <a:lnTo>
                        <a:pt x="3762" y="3138"/>
                      </a:lnTo>
                      <a:lnTo>
                        <a:pt x="3747" y="3169"/>
                      </a:lnTo>
                      <a:lnTo>
                        <a:pt x="3724" y="3184"/>
                      </a:lnTo>
                      <a:lnTo>
                        <a:pt x="3701" y="3198"/>
                      </a:lnTo>
                      <a:lnTo>
                        <a:pt x="3677" y="3211"/>
                      </a:lnTo>
                      <a:lnTo>
                        <a:pt x="3653" y="3223"/>
                      </a:lnTo>
                      <a:lnTo>
                        <a:pt x="3628" y="3234"/>
                      </a:lnTo>
                      <a:lnTo>
                        <a:pt x="3602" y="3243"/>
                      </a:lnTo>
                      <a:lnTo>
                        <a:pt x="3576" y="3253"/>
                      </a:lnTo>
                      <a:lnTo>
                        <a:pt x="3550" y="3260"/>
                      </a:lnTo>
                      <a:lnTo>
                        <a:pt x="3522" y="3267"/>
                      </a:lnTo>
                      <a:lnTo>
                        <a:pt x="3495" y="3274"/>
                      </a:lnTo>
                      <a:lnTo>
                        <a:pt x="3468" y="3279"/>
                      </a:lnTo>
                      <a:lnTo>
                        <a:pt x="3440" y="3284"/>
                      </a:lnTo>
                      <a:lnTo>
                        <a:pt x="3383" y="3292"/>
                      </a:lnTo>
                      <a:lnTo>
                        <a:pt x="3326" y="3298"/>
                      </a:lnTo>
                      <a:lnTo>
                        <a:pt x="3316" y="3290"/>
                      </a:lnTo>
                      <a:lnTo>
                        <a:pt x="3305" y="3283"/>
                      </a:lnTo>
                      <a:lnTo>
                        <a:pt x="3294" y="3275"/>
                      </a:lnTo>
                      <a:lnTo>
                        <a:pt x="3282" y="3268"/>
                      </a:lnTo>
                      <a:lnTo>
                        <a:pt x="3258" y="3258"/>
                      </a:lnTo>
                      <a:lnTo>
                        <a:pt x="3233" y="3247"/>
                      </a:lnTo>
                      <a:lnTo>
                        <a:pt x="3208" y="3237"/>
                      </a:lnTo>
                      <a:lnTo>
                        <a:pt x="3182" y="3227"/>
                      </a:lnTo>
                      <a:lnTo>
                        <a:pt x="3155" y="3217"/>
                      </a:lnTo>
                      <a:lnTo>
                        <a:pt x="3130" y="3205"/>
                      </a:lnTo>
                      <a:lnTo>
                        <a:pt x="3108" y="3192"/>
                      </a:lnTo>
                      <a:lnTo>
                        <a:pt x="3086" y="3178"/>
                      </a:lnTo>
                      <a:lnTo>
                        <a:pt x="3066" y="3163"/>
                      </a:lnTo>
                      <a:lnTo>
                        <a:pt x="3048" y="3147"/>
                      </a:lnTo>
                      <a:lnTo>
                        <a:pt x="3031" y="3131"/>
                      </a:lnTo>
                      <a:lnTo>
                        <a:pt x="3015" y="3114"/>
                      </a:lnTo>
                      <a:lnTo>
                        <a:pt x="3000" y="3095"/>
                      </a:lnTo>
                      <a:lnTo>
                        <a:pt x="2987" y="3077"/>
                      </a:lnTo>
                      <a:lnTo>
                        <a:pt x="2974" y="3058"/>
                      </a:lnTo>
                      <a:lnTo>
                        <a:pt x="2962" y="3039"/>
                      </a:lnTo>
                      <a:lnTo>
                        <a:pt x="2951" y="3019"/>
                      </a:lnTo>
                      <a:lnTo>
                        <a:pt x="2942" y="2999"/>
                      </a:lnTo>
                      <a:lnTo>
                        <a:pt x="2923" y="2957"/>
                      </a:lnTo>
                      <a:lnTo>
                        <a:pt x="2905" y="2914"/>
                      </a:lnTo>
                      <a:lnTo>
                        <a:pt x="2873" y="2828"/>
                      </a:lnTo>
                      <a:lnTo>
                        <a:pt x="2839" y="2741"/>
                      </a:lnTo>
                      <a:lnTo>
                        <a:pt x="2830" y="2720"/>
                      </a:lnTo>
                      <a:lnTo>
                        <a:pt x="2819" y="2699"/>
                      </a:lnTo>
                      <a:lnTo>
                        <a:pt x="2808" y="2678"/>
                      </a:lnTo>
                      <a:lnTo>
                        <a:pt x="2797" y="2659"/>
                      </a:lnTo>
                      <a:lnTo>
                        <a:pt x="2785" y="2639"/>
                      </a:lnTo>
                      <a:lnTo>
                        <a:pt x="2770" y="2620"/>
                      </a:lnTo>
                      <a:lnTo>
                        <a:pt x="2756" y="2601"/>
                      </a:lnTo>
                      <a:lnTo>
                        <a:pt x="2741" y="2583"/>
                      </a:lnTo>
                      <a:lnTo>
                        <a:pt x="2730" y="2579"/>
                      </a:lnTo>
                      <a:lnTo>
                        <a:pt x="2721" y="2578"/>
                      </a:lnTo>
                      <a:lnTo>
                        <a:pt x="2712" y="2578"/>
                      </a:lnTo>
                      <a:lnTo>
                        <a:pt x="2705" y="2579"/>
                      </a:lnTo>
                      <a:lnTo>
                        <a:pt x="2697" y="2583"/>
                      </a:lnTo>
                      <a:lnTo>
                        <a:pt x="2690" y="2586"/>
                      </a:lnTo>
                      <a:lnTo>
                        <a:pt x="2683" y="2591"/>
                      </a:lnTo>
                      <a:lnTo>
                        <a:pt x="2677" y="2596"/>
                      </a:lnTo>
                      <a:lnTo>
                        <a:pt x="2664" y="2607"/>
                      </a:lnTo>
                      <a:lnTo>
                        <a:pt x="2649" y="2616"/>
                      </a:lnTo>
                      <a:lnTo>
                        <a:pt x="2642" y="2620"/>
                      </a:lnTo>
                      <a:lnTo>
                        <a:pt x="2634" y="2623"/>
                      </a:lnTo>
                      <a:lnTo>
                        <a:pt x="2626" y="2624"/>
                      </a:lnTo>
                      <a:lnTo>
                        <a:pt x="2617" y="2624"/>
                      </a:lnTo>
                      <a:lnTo>
                        <a:pt x="2622" y="2605"/>
                      </a:lnTo>
                      <a:lnTo>
                        <a:pt x="2626" y="2586"/>
                      </a:lnTo>
                      <a:lnTo>
                        <a:pt x="2628" y="2567"/>
                      </a:lnTo>
                      <a:lnTo>
                        <a:pt x="2629" y="2548"/>
                      </a:lnTo>
                      <a:lnTo>
                        <a:pt x="2629" y="2529"/>
                      </a:lnTo>
                      <a:lnTo>
                        <a:pt x="2629" y="2509"/>
                      </a:lnTo>
                      <a:lnTo>
                        <a:pt x="2628" y="2489"/>
                      </a:lnTo>
                      <a:lnTo>
                        <a:pt x="2627" y="2469"/>
                      </a:lnTo>
                      <a:lnTo>
                        <a:pt x="2618" y="2388"/>
                      </a:lnTo>
                      <a:lnTo>
                        <a:pt x="2610" y="2307"/>
                      </a:lnTo>
                      <a:lnTo>
                        <a:pt x="2609" y="2287"/>
                      </a:lnTo>
                      <a:lnTo>
                        <a:pt x="2609" y="2267"/>
                      </a:lnTo>
                      <a:lnTo>
                        <a:pt x="2609" y="2247"/>
                      </a:lnTo>
                      <a:lnTo>
                        <a:pt x="2610" y="2228"/>
                      </a:lnTo>
                      <a:lnTo>
                        <a:pt x="2612" y="2209"/>
                      </a:lnTo>
                      <a:lnTo>
                        <a:pt x="2615" y="2190"/>
                      </a:lnTo>
                      <a:lnTo>
                        <a:pt x="2618" y="2171"/>
                      </a:lnTo>
                      <a:lnTo>
                        <a:pt x="2624" y="2153"/>
                      </a:lnTo>
                      <a:lnTo>
                        <a:pt x="2630" y="2135"/>
                      </a:lnTo>
                      <a:lnTo>
                        <a:pt x="2639" y="2117"/>
                      </a:lnTo>
                      <a:lnTo>
                        <a:pt x="2648" y="2101"/>
                      </a:lnTo>
                      <a:lnTo>
                        <a:pt x="2660" y="2084"/>
                      </a:lnTo>
                      <a:lnTo>
                        <a:pt x="2673" y="2067"/>
                      </a:lnTo>
                      <a:lnTo>
                        <a:pt x="2688" y="2052"/>
                      </a:lnTo>
                      <a:lnTo>
                        <a:pt x="2705" y="2036"/>
                      </a:lnTo>
                      <a:lnTo>
                        <a:pt x="2724" y="2022"/>
                      </a:lnTo>
                      <a:lnTo>
                        <a:pt x="2732" y="2010"/>
                      </a:lnTo>
                      <a:lnTo>
                        <a:pt x="2738" y="1998"/>
                      </a:lnTo>
                      <a:lnTo>
                        <a:pt x="2744" y="1987"/>
                      </a:lnTo>
                      <a:lnTo>
                        <a:pt x="2748" y="1976"/>
                      </a:lnTo>
                      <a:lnTo>
                        <a:pt x="2750" y="1965"/>
                      </a:lnTo>
                      <a:lnTo>
                        <a:pt x="2751" y="1956"/>
                      </a:lnTo>
                      <a:lnTo>
                        <a:pt x="2751" y="1946"/>
                      </a:lnTo>
                      <a:lnTo>
                        <a:pt x="2749" y="1937"/>
                      </a:lnTo>
                      <a:lnTo>
                        <a:pt x="2748" y="1927"/>
                      </a:lnTo>
                      <a:lnTo>
                        <a:pt x="2744" y="1919"/>
                      </a:lnTo>
                      <a:lnTo>
                        <a:pt x="2740" y="1911"/>
                      </a:lnTo>
                      <a:lnTo>
                        <a:pt x="2735" y="1902"/>
                      </a:lnTo>
                      <a:lnTo>
                        <a:pt x="2729" y="1894"/>
                      </a:lnTo>
                      <a:lnTo>
                        <a:pt x="2723" y="1886"/>
                      </a:lnTo>
                      <a:lnTo>
                        <a:pt x="2716" y="1878"/>
                      </a:lnTo>
                      <a:lnTo>
                        <a:pt x="2709" y="1871"/>
                      </a:lnTo>
                      <a:lnTo>
                        <a:pt x="2692" y="1857"/>
                      </a:lnTo>
                      <a:lnTo>
                        <a:pt x="2674" y="1844"/>
                      </a:lnTo>
                      <a:lnTo>
                        <a:pt x="2656" y="1831"/>
                      </a:lnTo>
                      <a:lnTo>
                        <a:pt x="2637" y="1818"/>
                      </a:lnTo>
                      <a:lnTo>
                        <a:pt x="2620" y="1806"/>
                      </a:lnTo>
                      <a:lnTo>
                        <a:pt x="2603" y="1794"/>
                      </a:lnTo>
                      <a:lnTo>
                        <a:pt x="2588" y="1781"/>
                      </a:lnTo>
                      <a:lnTo>
                        <a:pt x="2576" y="1769"/>
                      </a:lnTo>
                      <a:lnTo>
                        <a:pt x="2564" y="1767"/>
                      </a:lnTo>
                      <a:lnTo>
                        <a:pt x="2554" y="1762"/>
                      </a:lnTo>
                      <a:lnTo>
                        <a:pt x="2546" y="1756"/>
                      </a:lnTo>
                      <a:lnTo>
                        <a:pt x="2540" y="1749"/>
                      </a:lnTo>
                      <a:lnTo>
                        <a:pt x="2535" y="1741"/>
                      </a:lnTo>
                      <a:lnTo>
                        <a:pt x="2532" y="1731"/>
                      </a:lnTo>
                      <a:lnTo>
                        <a:pt x="2529" y="1720"/>
                      </a:lnTo>
                      <a:lnTo>
                        <a:pt x="2527" y="1710"/>
                      </a:lnTo>
                      <a:lnTo>
                        <a:pt x="2525" y="1687"/>
                      </a:lnTo>
                      <a:lnTo>
                        <a:pt x="2521" y="1665"/>
                      </a:lnTo>
                      <a:lnTo>
                        <a:pt x="2517" y="1654"/>
                      </a:lnTo>
                      <a:lnTo>
                        <a:pt x="2514" y="1643"/>
                      </a:lnTo>
                      <a:lnTo>
                        <a:pt x="2509" y="1634"/>
                      </a:lnTo>
                      <a:lnTo>
                        <a:pt x="2503" y="1625"/>
                      </a:lnTo>
                      <a:lnTo>
                        <a:pt x="2497" y="1617"/>
                      </a:lnTo>
                      <a:lnTo>
                        <a:pt x="2492" y="1609"/>
                      </a:lnTo>
                      <a:lnTo>
                        <a:pt x="2488" y="1600"/>
                      </a:lnTo>
                      <a:lnTo>
                        <a:pt x="2484" y="1591"/>
                      </a:lnTo>
                      <a:lnTo>
                        <a:pt x="2478" y="1571"/>
                      </a:lnTo>
                      <a:lnTo>
                        <a:pt x="2475" y="1549"/>
                      </a:lnTo>
                      <a:lnTo>
                        <a:pt x="2470" y="1505"/>
                      </a:lnTo>
                      <a:lnTo>
                        <a:pt x="2466" y="1460"/>
                      </a:lnTo>
                      <a:lnTo>
                        <a:pt x="2463" y="1440"/>
                      </a:lnTo>
                      <a:lnTo>
                        <a:pt x="2458" y="1420"/>
                      </a:lnTo>
                      <a:lnTo>
                        <a:pt x="2454" y="1412"/>
                      </a:lnTo>
                      <a:lnTo>
                        <a:pt x="2450" y="1402"/>
                      </a:lnTo>
                      <a:lnTo>
                        <a:pt x="2445" y="1395"/>
                      </a:lnTo>
                      <a:lnTo>
                        <a:pt x="2440" y="1387"/>
                      </a:lnTo>
                      <a:lnTo>
                        <a:pt x="2433" y="1381"/>
                      </a:lnTo>
                      <a:lnTo>
                        <a:pt x="2426" y="1375"/>
                      </a:lnTo>
                      <a:lnTo>
                        <a:pt x="2416" y="1370"/>
                      </a:lnTo>
                      <a:lnTo>
                        <a:pt x="2407" y="1365"/>
                      </a:lnTo>
                      <a:lnTo>
                        <a:pt x="2396" y="1362"/>
                      </a:lnTo>
                      <a:lnTo>
                        <a:pt x="2383" y="1359"/>
                      </a:lnTo>
                      <a:lnTo>
                        <a:pt x="2370" y="1358"/>
                      </a:lnTo>
                      <a:lnTo>
                        <a:pt x="2355" y="1358"/>
                      </a:lnTo>
                      <a:lnTo>
                        <a:pt x="2325" y="1308"/>
                      </a:lnTo>
                      <a:lnTo>
                        <a:pt x="2350" y="1289"/>
                      </a:lnTo>
                      <a:lnTo>
                        <a:pt x="2377" y="1271"/>
                      </a:lnTo>
                      <a:lnTo>
                        <a:pt x="2390" y="1261"/>
                      </a:lnTo>
                      <a:lnTo>
                        <a:pt x="2401" y="1250"/>
                      </a:lnTo>
                      <a:lnTo>
                        <a:pt x="2407" y="1244"/>
                      </a:lnTo>
                      <a:lnTo>
                        <a:pt x="2412" y="1237"/>
                      </a:lnTo>
                      <a:lnTo>
                        <a:pt x="2416" y="1230"/>
                      </a:lnTo>
                      <a:lnTo>
                        <a:pt x="2420" y="1223"/>
                      </a:lnTo>
                      <a:lnTo>
                        <a:pt x="2413" y="1217"/>
                      </a:lnTo>
                      <a:lnTo>
                        <a:pt x="2408" y="1211"/>
                      </a:lnTo>
                      <a:lnTo>
                        <a:pt x="2403" y="1205"/>
                      </a:lnTo>
                      <a:lnTo>
                        <a:pt x="2400" y="1198"/>
                      </a:lnTo>
                      <a:lnTo>
                        <a:pt x="2399" y="1192"/>
                      </a:lnTo>
                      <a:lnTo>
                        <a:pt x="2396" y="1186"/>
                      </a:lnTo>
                      <a:lnTo>
                        <a:pt x="2396" y="1179"/>
                      </a:lnTo>
                      <a:lnTo>
                        <a:pt x="2396" y="1173"/>
                      </a:lnTo>
                      <a:lnTo>
                        <a:pt x="2397" y="1160"/>
                      </a:lnTo>
                      <a:lnTo>
                        <a:pt x="2401" y="1147"/>
                      </a:lnTo>
                      <a:lnTo>
                        <a:pt x="2406" y="1134"/>
                      </a:lnTo>
                      <a:lnTo>
                        <a:pt x="2409" y="1121"/>
                      </a:lnTo>
                      <a:lnTo>
                        <a:pt x="2414" y="1107"/>
                      </a:lnTo>
                      <a:lnTo>
                        <a:pt x="2416" y="1096"/>
                      </a:lnTo>
                      <a:lnTo>
                        <a:pt x="2418" y="1090"/>
                      </a:lnTo>
                      <a:lnTo>
                        <a:pt x="2418" y="1085"/>
                      </a:lnTo>
                      <a:lnTo>
                        <a:pt x="2416" y="1079"/>
                      </a:lnTo>
                      <a:lnTo>
                        <a:pt x="2415" y="1074"/>
                      </a:lnTo>
                      <a:lnTo>
                        <a:pt x="2414" y="1068"/>
                      </a:lnTo>
                      <a:lnTo>
                        <a:pt x="2410" y="1064"/>
                      </a:lnTo>
                      <a:lnTo>
                        <a:pt x="2407" y="1059"/>
                      </a:lnTo>
                      <a:lnTo>
                        <a:pt x="2402" y="1054"/>
                      </a:lnTo>
                      <a:lnTo>
                        <a:pt x="2395" y="1050"/>
                      </a:lnTo>
                      <a:lnTo>
                        <a:pt x="2388" y="1046"/>
                      </a:lnTo>
                      <a:lnTo>
                        <a:pt x="2378" y="1042"/>
                      </a:lnTo>
                      <a:lnTo>
                        <a:pt x="2369" y="1039"/>
                      </a:lnTo>
                      <a:lnTo>
                        <a:pt x="2356" y="1045"/>
                      </a:lnTo>
                      <a:lnTo>
                        <a:pt x="2343" y="1049"/>
                      </a:lnTo>
                      <a:lnTo>
                        <a:pt x="2330" y="1053"/>
                      </a:lnTo>
                      <a:lnTo>
                        <a:pt x="2317" y="1056"/>
                      </a:lnTo>
                      <a:lnTo>
                        <a:pt x="2289" y="1060"/>
                      </a:lnTo>
                      <a:lnTo>
                        <a:pt x="2261" y="1061"/>
                      </a:lnTo>
                      <a:lnTo>
                        <a:pt x="2233" y="1061"/>
                      </a:lnTo>
                      <a:lnTo>
                        <a:pt x="2205" y="1060"/>
                      </a:lnTo>
                      <a:lnTo>
                        <a:pt x="2176" y="1059"/>
                      </a:lnTo>
                      <a:lnTo>
                        <a:pt x="2148" y="1056"/>
                      </a:lnTo>
                      <a:lnTo>
                        <a:pt x="2119" y="1055"/>
                      </a:lnTo>
                      <a:lnTo>
                        <a:pt x="2092" y="1054"/>
                      </a:lnTo>
                      <a:lnTo>
                        <a:pt x="2065" y="1054"/>
                      </a:lnTo>
                      <a:lnTo>
                        <a:pt x="2037" y="1056"/>
                      </a:lnTo>
                      <a:lnTo>
                        <a:pt x="2024" y="1059"/>
                      </a:lnTo>
                      <a:lnTo>
                        <a:pt x="2011" y="1061"/>
                      </a:lnTo>
                      <a:lnTo>
                        <a:pt x="1999" y="1065"/>
                      </a:lnTo>
                      <a:lnTo>
                        <a:pt x="1988" y="1069"/>
                      </a:lnTo>
                      <a:lnTo>
                        <a:pt x="1974" y="1074"/>
                      </a:lnTo>
                      <a:lnTo>
                        <a:pt x="1964" y="1080"/>
                      </a:lnTo>
                      <a:lnTo>
                        <a:pt x="1952" y="1087"/>
                      </a:lnTo>
                      <a:lnTo>
                        <a:pt x="1941" y="1094"/>
                      </a:lnTo>
                      <a:lnTo>
                        <a:pt x="1941" y="1121"/>
                      </a:lnTo>
                      <a:lnTo>
                        <a:pt x="1941" y="1147"/>
                      </a:lnTo>
                      <a:lnTo>
                        <a:pt x="1942" y="1174"/>
                      </a:lnTo>
                      <a:lnTo>
                        <a:pt x="1945" y="1200"/>
                      </a:lnTo>
                      <a:lnTo>
                        <a:pt x="1947" y="1213"/>
                      </a:lnTo>
                      <a:lnTo>
                        <a:pt x="1951" y="1225"/>
                      </a:lnTo>
                      <a:lnTo>
                        <a:pt x="1954" y="1237"/>
                      </a:lnTo>
                      <a:lnTo>
                        <a:pt x="1960" y="1249"/>
                      </a:lnTo>
                      <a:lnTo>
                        <a:pt x="1966" y="1260"/>
                      </a:lnTo>
                      <a:lnTo>
                        <a:pt x="1974" y="1269"/>
                      </a:lnTo>
                      <a:lnTo>
                        <a:pt x="1983" y="1279"/>
                      </a:lnTo>
                      <a:lnTo>
                        <a:pt x="1995" y="1288"/>
                      </a:lnTo>
                      <a:lnTo>
                        <a:pt x="1998" y="1294"/>
                      </a:lnTo>
                      <a:lnTo>
                        <a:pt x="2002" y="1299"/>
                      </a:lnTo>
                      <a:lnTo>
                        <a:pt x="2008" y="1302"/>
                      </a:lnTo>
                      <a:lnTo>
                        <a:pt x="2013" y="1305"/>
                      </a:lnTo>
                      <a:lnTo>
                        <a:pt x="2026" y="1308"/>
                      </a:lnTo>
                      <a:lnTo>
                        <a:pt x="2037" y="1311"/>
                      </a:lnTo>
                      <a:lnTo>
                        <a:pt x="2043" y="1312"/>
                      </a:lnTo>
                      <a:lnTo>
                        <a:pt x="2049" y="1313"/>
                      </a:lnTo>
                      <a:lnTo>
                        <a:pt x="2054" y="1315"/>
                      </a:lnTo>
                      <a:lnTo>
                        <a:pt x="2059" y="1318"/>
                      </a:lnTo>
                      <a:lnTo>
                        <a:pt x="2061" y="1322"/>
                      </a:lnTo>
                      <a:lnTo>
                        <a:pt x="2064" y="1327"/>
                      </a:lnTo>
                      <a:lnTo>
                        <a:pt x="2065" y="1333"/>
                      </a:lnTo>
                      <a:lnTo>
                        <a:pt x="2064" y="1341"/>
                      </a:lnTo>
                      <a:lnTo>
                        <a:pt x="2035" y="1351"/>
                      </a:lnTo>
                      <a:lnTo>
                        <a:pt x="2005" y="1359"/>
                      </a:lnTo>
                      <a:lnTo>
                        <a:pt x="1990" y="1364"/>
                      </a:lnTo>
                      <a:lnTo>
                        <a:pt x="1974" y="1370"/>
                      </a:lnTo>
                      <a:lnTo>
                        <a:pt x="1959" y="1376"/>
                      </a:lnTo>
                      <a:lnTo>
                        <a:pt x="1945" y="1382"/>
                      </a:lnTo>
                      <a:lnTo>
                        <a:pt x="1931" y="1389"/>
                      </a:lnTo>
                      <a:lnTo>
                        <a:pt x="1919" y="1397"/>
                      </a:lnTo>
                      <a:lnTo>
                        <a:pt x="1907" y="1407"/>
                      </a:lnTo>
                      <a:lnTo>
                        <a:pt x="1896" y="1418"/>
                      </a:lnTo>
                      <a:lnTo>
                        <a:pt x="1887" y="1429"/>
                      </a:lnTo>
                      <a:lnTo>
                        <a:pt x="1879" y="1442"/>
                      </a:lnTo>
                      <a:lnTo>
                        <a:pt x="1877" y="1450"/>
                      </a:lnTo>
                      <a:lnTo>
                        <a:pt x="1875" y="1457"/>
                      </a:lnTo>
                      <a:lnTo>
                        <a:pt x="1872" y="1465"/>
                      </a:lnTo>
                      <a:lnTo>
                        <a:pt x="1871" y="1473"/>
                      </a:lnTo>
                      <a:lnTo>
                        <a:pt x="1869" y="1823"/>
                      </a:lnTo>
                      <a:lnTo>
                        <a:pt x="1847" y="1812"/>
                      </a:lnTo>
                      <a:lnTo>
                        <a:pt x="1826" y="1800"/>
                      </a:lnTo>
                      <a:lnTo>
                        <a:pt x="1803" y="1791"/>
                      </a:lnTo>
                      <a:lnTo>
                        <a:pt x="1780" y="1782"/>
                      </a:lnTo>
                      <a:lnTo>
                        <a:pt x="1769" y="1779"/>
                      </a:lnTo>
                      <a:lnTo>
                        <a:pt x="1757" y="1776"/>
                      </a:lnTo>
                      <a:lnTo>
                        <a:pt x="1744" y="1775"/>
                      </a:lnTo>
                      <a:lnTo>
                        <a:pt x="1732" y="1774"/>
                      </a:lnTo>
                      <a:lnTo>
                        <a:pt x="1720" y="1775"/>
                      </a:lnTo>
                      <a:lnTo>
                        <a:pt x="1708" y="1777"/>
                      </a:lnTo>
                      <a:lnTo>
                        <a:pt x="1695" y="1780"/>
                      </a:lnTo>
                      <a:lnTo>
                        <a:pt x="1682" y="1786"/>
                      </a:lnTo>
                      <a:lnTo>
                        <a:pt x="1673" y="1794"/>
                      </a:lnTo>
                      <a:lnTo>
                        <a:pt x="1663" y="1804"/>
                      </a:lnTo>
                      <a:lnTo>
                        <a:pt x="1655" y="1814"/>
                      </a:lnTo>
                      <a:lnTo>
                        <a:pt x="1648" y="1825"/>
                      </a:lnTo>
                      <a:lnTo>
                        <a:pt x="1642" y="1837"/>
                      </a:lnTo>
                      <a:lnTo>
                        <a:pt x="1636" y="1850"/>
                      </a:lnTo>
                      <a:lnTo>
                        <a:pt x="1632" y="1862"/>
                      </a:lnTo>
                      <a:lnTo>
                        <a:pt x="1629" y="1875"/>
                      </a:lnTo>
                      <a:lnTo>
                        <a:pt x="1628" y="1888"/>
                      </a:lnTo>
                      <a:lnTo>
                        <a:pt x="1628" y="1901"/>
                      </a:lnTo>
                      <a:lnTo>
                        <a:pt x="1629" y="1913"/>
                      </a:lnTo>
                      <a:lnTo>
                        <a:pt x="1631" y="1926"/>
                      </a:lnTo>
                      <a:lnTo>
                        <a:pt x="1635" y="1938"/>
                      </a:lnTo>
                      <a:lnTo>
                        <a:pt x="1641" y="1950"/>
                      </a:lnTo>
                      <a:lnTo>
                        <a:pt x="1648" y="1960"/>
                      </a:lnTo>
                      <a:lnTo>
                        <a:pt x="1657" y="1971"/>
                      </a:lnTo>
                      <a:lnTo>
                        <a:pt x="1776" y="2057"/>
                      </a:lnTo>
                      <a:lnTo>
                        <a:pt x="1738" y="2065"/>
                      </a:lnTo>
                      <a:lnTo>
                        <a:pt x="1700" y="2071"/>
                      </a:lnTo>
                      <a:lnTo>
                        <a:pt x="1682" y="2074"/>
                      </a:lnTo>
                      <a:lnTo>
                        <a:pt x="1664" y="2079"/>
                      </a:lnTo>
                      <a:lnTo>
                        <a:pt x="1655" y="2083"/>
                      </a:lnTo>
                      <a:lnTo>
                        <a:pt x="1648" y="2086"/>
                      </a:lnTo>
                      <a:lnTo>
                        <a:pt x="1639" y="2091"/>
                      </a:lnTo>
                      <a:lnTo>
                        <a:pt x="1631" y="2097"/>
                      </a:lnTo>
                      <a:lnTo>
                        <a:pt x="1622" y="2111"/>
                      </a:lnTo>
                      <a:lnTo>
                        <a:pt x="1615" y="2127"/>
                      </a:lnTo>
                      <a:lnTo>
                        <a:pt x="1610" y="2142"/>
                      </a:lnTo>
                      <a:lnTo>
                        <a:pt x="1607" y="2159"/>
                      </a:lnTo>
                      <a:lnTo>
                        <a:pt x="1606" y="2167"/>
                      </a:lnTo>
                      <a:lnTo>
                        <a:pt x="1606" y="2174"/>
                      </a:lnTo>
                      <a:lnTo>
                        <a:pt x="1607" y="2183"/>
                      </a:lnTo>
                      <a:lnTo>
                        <a:pt x="1609" y="2191"/>
                      </a:lnTo>
                      <a:lnTo>
                        <a:pt x="1611" y="2198"/>
                      </a:lnTo>
                      <a:lnTo>
                        <a:pt x="1615" y="2206"/>
                      </a:lnTo>
                      <a:lnTo>
                        <a:pt x="1618" y="2215"/>
                      </a:lnTo>
                      <a:lnTo>
                        <a:pt x="1623" y="2222"/>
                      </a:lnTo>
                      <a:lnTo>
                        <a:pt x="1631" y="2234"/>
                      </a:lnTo>
                      <a:lnTo>
                        <a:pt x="1639" y="2244"/>
                      </a:lnTo>
                      <a:lnTo>
                        <a:pt x="1650" y="2255"/>
                      </a:lnTo>
                      <a:lnTo>
                        <a:pt x="1660" y="2263"/>
                      </a:lnTo>
                      <a:lnTo>
                        <a:pt x="1670" y="2270"/>
                      </a:lnTo>
                      <a:lnTo>
                        <a:pt x="1681" y="2278"/>
                      </a:lnTo>
                      <a:lnTo>
                        <a:pt x="1692" y="2284"/>
                      </a:lnTo>
                      <a:lnTo>
                        <a:pt x="1704" y="2289"/>
                      </a:lnTo>
                      <a:lnTo>
                        <a:pt x="1750" y="2308"/>
                      </a:lnTo>
                      <a:lnTo>
                        <a:pt x="1796" y="2326"/>
                      </a:lnTo>
                      <a:lnTo>
                        <a:pt x="1777" y="2361"/>
                      </a:lnTo>
                      <a:lnTo>
                        <a:pt x="1757" y="2402"/>
                      </a:lnTo>
                      <a:lnTo>
                        <a:pt x="1755" y="2413"/>
                      </a:lnTo>
                      <a:lnTo>
                        <a:pt x="1752" y="2423"/>
                      </a:lnTo>
                      <a:lnTo>
                        <a:pt x="1752" y="2433"/>
                      </a:lnTo>
                      <a:lnTo>
                        <a:pt x="1754" y="2444"/>
                      </a:lnTo>
                      <a:lnTo>
                        <a:pt x="1757" y="2453"/>
                      </a:lnTo>
                      <a:lnTo>
                        <a:pt x="1763" y="2463"/>
                      </a:lnTo>
                      <a:lnTo>
                        <a:pt x="1767" y="2468"/>
                      </a:lnTo>
                      <a:lnTo>
                        <a:pt x="1771" y="2472"/>
                      </a:lnTo>
                      <a:lnTo>
                        <a:pt x="1776" y="2476"/>
                      </a:lnTo>
                      <a:lnTo>
                        <a:pt x="1783" y="2481"/>
                      </a:lnTo>
                      <a:lnTo>
                        <a:pt x="1834" y="2502"/>
                      </a:lnTo>
                      <a:lnTo>
                        <a:pt x="1881" y="2523"/>
                      </a:lnTo>
                      <a:lnTo>
                        <a:pt x="1890" y="2529"/>
                      </a:lnTo>
                      <a:lnTo>
                        <a:pt x="1900" y="2538"/>
                      </a:lnTo>
                      <a:lnTo>
                        <a:pt x="1908" y="2546"/>
                      </a:lnTo>
                      <a:lnTo>
                        <a:pt x="1915" y="2557"/>
                      </a:lnTo>
                      <a:lnTo>
                        <a:pt x="1921" y="2569"/>
                      </a:lnTo>
                      <a:lnTo>
                        <a:pt x="1926" y="2582"/>
                      </a:lnTo>
                      <a:lnTo>
                        <a:pt x="1929" y="2597"/>
                      </a:lnTo>
                      <a:lnTo>
                        <a:pt x="1932" y="2615"/>
                      </a:lnTo>
                      <a:lnTo>
                        <a:pt x="1928" y="2628"/>
                      </a:lnTo>
                      <a:lnTo>
                        <a:pt x="1927" y="2640"/>
                      </a:lnTo>
                      <a:lnTo>
                        <a:pt x="1927" y="2651"/>
                      </a:lnTo>
                      <a:lnTo>
                        <a:pt x="1928" y="2661"/>
                      </a:lnTo>
                      <a:lnTo>
                        <a:pt x="1931" y="2671"/>
                      </a:lnTo>
                      <a:lnTo>
                        <a:pt x="1934" y="2680"/>
                      </a:lnTo>
                      <a:lnTo>
                        <a:pt x="1939" y="2689"/>
                      </a:lnTo>
                      <a:lnTo>
                        <a:pt x="1944" y="2698"/>
                      </a:lnTo>
                      <a:lnTo>
                        <a:pt x="1955" y="2715"/>
                      </a:lnTo>
                      <a:lnTo>
                        <a:pt x="1969" y="2731"/>
                      </a:lnTo>
                      <a:lnTo>
                        <a:pt x="1974" y="2741"/>
                      </a:lnTo>
                      <a:lnTo>
                        <a:pt x="1980" y="2749"/>
                      </a:lnTo>
                      <a:lnTo>
                        <a:pt x="1985" y="2759"/>
                      </a:lnTo>
                      <a:lnTo>
                        <a:pt x="1990" y="2768"/>
                      </a:lnTo>
                      <a:lnTo>
                        <a:pt x="2010" y="2779"/>
                      </a:lnTo>
                      <a:lnTo>
                        <a:pt x="2030" y="2788"/>
                      </a:lnTo>
                      <a:lnTo>
                        <a:pt x="2052" y="2797"/>
                      </a:lnTo>
                      <a:lnTo>
                        <a:pt x="2072" y="2804"/>
                      </a:lnTo>
                      <a:lnTo>
                        <a:pt x="2094" y="2809"/>
                      </a:lnTo>
                      <a:lnTo>
                        <a:pt x="2117" y="2812"/>
                      </a:lnTo>
                      <a:lnTo>
                        <a:pt x="2128" y="2813"/>
                      </a:lnTo>
                      <a:lnTo>
                        <a:pt x="2140" y="2813"/>
                      </a:lnTo>
                      <a:lnTo>
                        <a:pt x="2152" y="2813"/>
                      </a:lnTo>
                      <a:lnTo>
                        <a:pt x="2165" y="2812"/>
                      </a:lnTo>
                      <a:lnTo>
                        <a:pt x="2176" y="2850"/>
                      </a:lnTo>
                      <a:lnTo>
                        <a:pt x="2190" y="2889"/>
                      </a:lnTo>
                      <a:lnTo>
                        <a:pt x="2200" y="2927"/>
                      </a:lnTo>
                      <a:lnTo>
                        <a:pt x="2212" y="2965"/>
                      </a:lnTo>
                      <a:lnTo>
                        <a:pt x="2233" y="3043"/>
                      </a:lnTo>
                      <a:lnTo>
                        <a:pt x="2258" y="3117"/>
                      </a:lnTo>
                      <a:lnTo>
                        <a:pt x="2271" y="3154"/>
                      </a:lnTo>
                      <a:lnTo>
                        <a:pt x="2286" y="3191"/>
                      </a:lnTo>
                      <a:lnTo>
                        <a:pt x="2302" y="3227"/>
                      </a:lnTo>
                      <a:lnTo>
                        <a:pt x="2320" y="3261"/>
                      </a:lnTo>
                      <a:lnTo>
                        <a:pt x="2330" y="3279"/>
                      </a:lnTo>
                      <a:lnTo>
                        <a:pt x="2340" y="3296"/>
                      </a:lnTo>
                      <a:lnTo>
                        <a:pt x="2351" y="3312"/>
                      </a:lnTo>
                      <a:lnTo>
                        <a:pt x="2363" y="3329"/>
                      </a:lnTo>
                      <a:lnTo>
                        <a:pt x="2375" y="3344"/>
                      </a:lnTo>
                      <a:lnTo>
                        <a:pt x="2387" y="3361"/>
                      </a:lnTo>
                      <a:lnTo>
                        <a:pt x="2401" y="3376"/>
                      </a:lnTo>
                      <a:lnTo>
                        <a:pt x="2415" y="3392"/>
                      </a:lnTo>
                      <a:lnTo>
                        <a:pt x="2438" y="3432"/>
                      </a:lnTo>
                      <a:lnTo>
                        <a:pt x="2463" y="3474"/>
                      </a:lnTo>
                      <a:lnTo>
                        <a:pt x="2488" y="3514"/>
                      </a:lnTo>
                      <a:lnTo>
                        <a:pt x="2514" y="3556"/>
                      </a:lnTo>
                      <a:lnTo>
                        <a:pt x="2541" y="3596"/>
                      </a:lnTo>
                      <a:lnTo>
                        <a:pt x="2570" y="3635"/>
                      </a:lnTo>
                      <a:lnTo>
                        <a:pt x="2601" y="3673"/>
                      </a:lnTo>
                      <a:lnTo>
                        <a:pt x="2633" y="3710"/>
                      </a:lnTo>
                      <a:lnTo>
                        <a:pt x="2649" y="3728"/>
                      </a:lnTo>
                      <a:lnTo>
                        <a:pt x="2666" y="3745"/>
                      </a:lnTo>
                      <a:lnTo>
                        <a:pt x="2684" y="3761"/>
                      </a:lnTo>
                      <a:lnTo>
                        <a:pt x="2702" y="3778"/>
                      </a:lnTo>
                      <a:lnTo>
                        <a:pt x="2721" y="3793"/>
                      </a:lnTo>
                      <a:lnTo>
                        <a:pt x="2738" y="3808"/>
                      </a:lnTo>
                      <a:lnTo>
                        <a:pt x="2759" y="3822"/>
                      </a:lnTo>
                      <a:lnTo>
                        <a:pt x="2779" y="3835"/>
                      </a:lnTo>
                      <a:lnTo>
                        <a:pt x="2799" y="3847"/>
                      </a:lnTo>
                      <a:lnTo>
                        <a:pt x="2819" y="3859"/>
                      </a:lnTo>
                      <a:lnTo>
                        <a:pt x="2841" y="3869"/>
                      </a:lnTo>
                      <a:lnTo>
                        <a:pt x="2863" y="3879"/>
                      </a:lnTo>
                      <a:lnTo>
                        <a:pt x="2886" y="3887"/>
                      </a:lnTo>
                      <a:lnTo>
                        <a:pt x="2908" y="3896"/>
                      </a:lnTo>
                      <a:lnTo>
                        <a:pt x="2932" y="3902"/>
                      </a:lnTo>
                      <a:lnTo>
                        <a:pt x="2957" y="3907"/>
                      </a:lnTo>
                      <a:lnTo>
                        <a:pt x="2966" y="3917"/>
                      </a:lnTo>
                      <a:lnTo>
                        <a:pt x="2976" y="3926"/>
                      </a:lnTo>
                      <a:lnTo>
                        <a:pt x="2985" y="3937"/>
                      </a:lnTo>
                      <a:lnTo>
                        <a:pt x="2994" y="3949"/>
                      </a:lnTo>
                      <a:lnTo>
                        <a:pt x="3012" y="3974"/>
                      </a:lnTo>
                      <a:lnTo>
                        <a:pt x="3029" y="3998"/>
                      </a:lnTo>
                      <a:lnTo>
                        <a:pt x="3039" y="4011"/>
                      </a:lnTo>
                      <a:lnTo>
                        <a:pt x="3050" y="4023"/>
                      </a:lnTo>
                      <a:lnTo>
                        <a:pt x="3060" y="4033"/>
                      </a:lnTo>
                      <a:lnTo>
                        <a:pt x="3071" y="4044"/>
                      </a:lnTo>
                      <a:lnTo>
                        <a:pt x="3083" y="4054"/>
                      </a:lnTo>
                      <a:lnTo>
                        <a:pt x="3096" y="4063"/>
                      </a:lnTo>
                      <a:lnTo>
                        <a:pt x="3109" y="4070"/>
                      </a:lnTo>
                      <a:lnTo>
                        <a:pt x="3124" y="4077"/>
                      </a:lnTo>
                      <a:lnTo>
                        <a:pt x="3185" y="4074"/>
                      </a:lnTo>
                      <a:lnTo>
                        <a:pt x="3246" y="4069"/>
                      </a:lnTo>
                      <a:lnTo>
                        <a:pt x="3305" y="4063"/>
                      </a:lnTo>
                      <a:lnTo>
                        <a:pt x="3366" y="4055"/>
                      </a:lnTo>
                      <a:lnTo>
                        <a:pt x="3425" y="4045"/>
                      </a:lnTo>
                      <a:lnTo>
                        <a:pt x="3484" y="4035"/>
                      </a:lnTo>
                      <a:lnTo>
                        <a:pt x="3544" y="4023"/>
                      </a:lnTo>
                      <a:lnTo>
                        <a:pt x="3602" y="4008"/>
                      </a:lnTo>
                      <a:lnTo>
                        <a:pt x="3659" y="3992"/>
                      </a:lnTo>
                      <a:lnTo>
                        <a:pt x="3716" y="3973"/>
                      </a:lnTo>
                      <a:lnTo>
                        <a:pt x="3743" y="3963"/>
                      </a:lnTo>
                      <a:lnTo>
                        <a:pt x="3772" y="3953"/>
                      </a:lnTo>
                      <a:lnTo>
                        <a:pt x="3799" y="3942"/>
                      </a:lnTo>
                      <a:lnTo>
                        <a:pt x="3827" y="3930"/>
                      </a:lnTo>
                      <a:lnTo>
                        <a:pt x="3854" y="3917"/>
                      </a:lnTo>
                      <a:lnTo>
                        <a:pt x="3880" y="3904"/>
                      </a:lnTo>
                      <a:lnTo>
                        <a:pt x="3906" y="3891"/>
                      </a:lnTo>
                      <a:lnTo>
                        <a:pt x="3932" y="3877"/>
                      </a:lnTo>
                      <a:lnTo>
                        <a:pt x="3958" y="3861"/>
                      </a:lnTo>
                      <a:lnTo>
                        <a:pt x="3983" y="3846"/>
                      </a:lnTo>
                      <a:lnTo>
                        <a:pt x="4008" y="3829"/>
                      </a:lnTo>
                      <a:lnTo>
                        <a:pt x="4033" y="3812"/>
                      </a:lnTo>
                      <a:lnTo>
                        <a:pt x="4021" y="3892"/>
                      </a:lnTo>
                      <a:lnTo>
                        <a:pt x="4011" y="3973"/>
                      </a:lnTo>
                      <a:lnTo>
                        <a:pt x="4000" y="4054"/>
                      </a:lnTo>
                      <a:lnTo>
                        <a:pt x="3991" y="4136"/>
                      </a:lnTo>
                      <a:lnTo>
                        <a:pt x="3982" y="4217"/>
                      </a:lnTo>
                      <a:lnTo>
                        <a:pt x="3975" y="4301"/>
                      </a:lnTo>
                      <a:lnTo>
                        <a:pt x="3968" y="4384"/>
                      </a:lnTo>
                      <a:lnTo>
                        <a:pt x="3963" y="4467"/>
                      </a:lnTo>
                      <a:lnTo>
                        <a:pt x="3960" y="4550"/>
                      </a:lnTo>
                      <a:lnTo>
                        <a:pt x="3958" y="4633"/>
                      </a:lnTo>
                      <a:lnTo>
                        <a:pt x="3957" y="4718"/>
                      </a:lnTo>
                      <a:lnTo>
                        <a:pt x="3960" y="4802"/>
                      </a:lnTo>
                      <a:lnTo>
                        <a:pt x="3963" y="4885"/>
                      </a:lnTo>
                      <a:lnTo>
                        <a:pt x="3968" y="4969"/>
                      </a:lnTo>
                      <a:lnTo>
                        <a:pt x="3976" y="5053"/>
                      </a:lnTo>
                      <a:lnTo>
                        <a:pt x="3986" y="5137"/>
                      </a:lnTo>
                      <a:lnTo>
                        <a:pt x="3995" y="5148"/>
                      </a:lnTo>
                      <a:lnTo>
                        <a:pt x="4002" y="5160"/>
                      </a:lnTo>
                      <a:lnTo>
                        <a:pt x="4008" y="5173"/>
                      </a:lnTo>
                      <a:lnTo>
                        <a:pt x="4012" y="5186"/>
                      </a:lnTo>
                      <a:lnTo>
                        <a:pt x="4014" y="5200"/>
                      </a:lnTo>
                      <a:lnTo>
                        <a:pt x="4015" y="5215"/>
                      </a:lnTo>
                      <a:lnTo>
                        <a:pt x="4015" y="5230"/>
                      </a:lnTo>
                      <a:lnTo>
                        <a:pt x="4015" y="5245"/>
                      </a:lnTo>
                      <a:lnTo>
                        <a:pt x="4014" y="5276"/>
                      </a:lnTo>
                      <a:lnTo>
                        <a:pt x="4014" y="5307"/>
                      </a:lnTo>
                      <a:lnTo>
                        <a:pt x="4015" y="5321"/>
                      </a:lnTo>
                      <a:lnTo>
                        <a:pt x="4018" y="5335"/>
                      </a:lnTo>
                      <a:lnTo>
                        <a:pt x="4021" y="5350"/>
                      </a:lnTo>
                      <a:lnTo>
                        <a:pt x="4026" y="5363"/>
                      </a:lnTo>
                      <a:lnTo>
                        <a:pt x="1664" y="6039"/>
                      </a:lnTo>
                      <a:lnTo>
                        <a:pt x="1590" y="6066"/>
                      </a:lnTo>
                      <a:lnTo>
                        <a:pt x="1516" y="6094"/>
                      </a:lnTo>
                      <a:lnTo>
                        <a:pt x="1442" y="6123"/>
                      </a:lnTo>
                      <a:lnTo>
                        <a:pt x="1369" y="6151"/>
                      </a:lnTo>
                      <a:lnTo>
                        <a:pt x="1295" y="6180"/>
                      </a:lnTo>
                      <a:lnTo>
                        <a:pt x="1221" y="6208"/>
                      </a:lnTo>
                      <a:lnTo>
                        <a:pt x="1148" y="6236"/>
                      </a:lnTo>
                      <a:lnTo>
                        <a:pt x="1074" y="6263"/>
                      </a:lnTo>
                      <a:lnTo>
                        <a:pt x="999" y="6290"/>
                      </a:lnTo>
                      <a:lnTo>
                        <a:pt x="924" y="6315"/>
                      </a:lnTo>
                      <a:lnTo>
                        <a:pt x="849" y="6340"/>
                      </a:lnTo>
                      <a:lnTo>
                        <a:pt x="772" y="6363"/>
                      </a:lnTo>
                      <a:lnTo>
                        <a:pt x="696" y="6384"/>
                      </a:lnTo>
                      <a:lnTo>
                        <a:pt x="618" y="6403"/>
                      </a:lnTo>
                      <a:lnTo>
                        <a:pt x="579" y="6413"/>
                      </a:lnTo>
                      <a:lnTo>
                        <a:pt x="538" y="6421"/>
                      </a:lnTo>
                      <a:lnTo>
                        <a:pt x="498" y="6429"/>
                      </a:lnTo>
                      <a:lnTo>
                        <a:pt x="457" y="6437"/>
                      </a:lnTo>
                      <a:lnTo>
                        <a:pt x="449" y="6324"/>
                      </a:lnTo>
                      <a:lnTo>
                        <a:pt x="442" y="6211"/>
                      </a:lnTo>
                      <a:lnTo>
                        <a:pt x="437" y="6097"/>
                      </a:lnTo>
                      <a:lnTo>
                        <a:pt x="434" y="5982"/>
                      </a:lnTo>
                      <a:lnTo>
                        <a:pt x="430" y="5866"/>
                      </a:lnTo>
                      <a:lnTo>
                        <a:pt x="429" y="5750"/>
                      </a:lnTo>
                      <a:lnTo>
                        <a:pt x="427" y="5635"/>
                      </a:lnTo>
                      <a:lnTo>
                        <a:pt x="425" y="5518"/>
                      </a:lnTo>
                      <a:lnTo>
                        <a:pt x="424" y="5402"/>
                      </a:lnTo>
                      <a:lnTo>
                        <a:pt x="422" y="5287"/>
                      </a:lnTo>
                      <a:lnTo>
                        <a:pt x="419" y="5173"/>
                      </a:lnTo>
                      <a:lnTo>
                        <a:pt x="415" y="5059"/>
                      </a:lnTo>
                      <a:lnTo>
                        <a:pt x="410" y="4946"/>
                      </a:lnTo>
                      <a:lnTo>
                        <a:pt x="403" y="4833"/>
                      </a:lnTo>
                      <a:lnTo>
                        <a:pt x="398" y="4778"/>
                      </a:lnTo>
                      <a:lnTo>
                        <a:pt x="393" y="4722"/>
                      </a:lnTo>
                      <a:lnTo>
                        <a:pt x="387" y="4668"/>
                      </a:lnTo>
                      <a:lnTo>
                        <a:pt x="381" y="4614"/>
                      </a:lnTo>
                      <a:lnTo>
                        <a:pt x="354" y="4418"/>
                      </a:lnTo>
                      <a:lnTo>
                        <a:pt x="328" y="4221"/>
                      </a:lnTo>
                      <a:lnTo>
                        <a:pt x="303" y="4024"/>
                      </a:lnTo>
                      <a:lnTo>
                        <a:pt x="279" y="3825"/>
                      </a:lnTo>
                      <a:lnTo>
                        <a:pt x="255" y="3626"/>
                      </a:lnTo>
                      <a:lnTo>
                        <a:pt x="234" y="3426"/>
                      </a:lnTo>
                      <a:lnTo>
                        <a:pt x="213" y="3226"/>
                      </a:lnTo>
                      <a:lnTo>
                        <a:pt x="192" y="3024"/>
                      </a:lnTo>
                      <a:lnTo>
                        <a:pt x="173" y="2822"/>
                      </a:lnTo>
                      <a:lnTo>
                        <a:pt x="156" y="2619"/>
                      </a:lnTo>
                      <a:lnTo>
                        <a:pt x="138" y="2415"/>
                      </a:lnTo>
                      <a:lnTo>
                        <a:pt x="122" y="2212"/>
                      </a:lnTo>
                      <a:lnTo>
                        <a:pt x="107" y="2008"/>
                      </a:lnTo>
                      <a:lnTo>
                        <a:pt x="94" y="1804"/>
                      </a:lnTo>
                      <a:lnTo>
                        <a:pt x="81" y="1599"/>
                      </a:lnTo>
                      <a:lnTo>
                        <a:pt x="70" y="1395"/>
                      </a:lnTo>
                      <a:lnTo>
                        <a:pt x="67" y="1331"/>
                      </a:lnTo>
                      <a:lnTo>
                        <a:pt x="63" y="1268"/>
                      </a:lnTo>
                      <a:lnTo>
                        <a:pt x="58" y="1204"/>
                      </a:lnTo>
                      <a:lnTo>
                        <a:pt x="52" y="1141"/>
                      </a:lnTo>
                      <a:lnTo>
                        <a:pt x="45" y="1077"/>
                      </a:lnTo>
                      <a:lnTo>
                        <a:pt x="39" y="1014"/>
                      </a:lnTo>
                      <a:lnTo>
                        <a:pt x="32" y="951"/>
                      </a:lnTo>
                      <a:lnTo>
                        <a:pt x="25" y="888"/>
                      </a:lnTo>
                      <a:lnTo>
                        <a:pt x="18" y="825"/>
                      </a:lnTo>
                      <a:lnTo>
                        <a:pt x="12" y="763"/>
                      </a:lnTo>
                      <a:lnTo>
                        <a:pt x="7" y="701"/>
                      </a:lnTo>
                      <a:lnTo>
                        <a:pt x="4" y="639"/>
                      </a:lnTo>
                      <a:lnTo>
                        <a:pt x="1" y="579"/>
                      </a:lnTo>
                      <a:lnTo>
                        <a:pt x="0" y="518"/>
                      </a:lnTo>
                      <a:lnTo>
                        <a:pt x="1" y="459"/>
                      </a:lnTo>
                      <a:lnTo>
                        <a:pt x="5" y="399"/>
                      </a:lnTo>
                      <a:lnTo>
                        <a:pt x="34" y="396"/>
                      </a:lnTo>
                      <a:lnTo>
                        <a:pt x="64" y="392"/>
                      </a:lnTo>
                      <a:lnTo>
                        <a:pt x="96" y="390"/>
                      </a:lnTo>
                      <a:lnTo>
                        <a:pt x="128" y="388"/>
                      </a:lnTo>
                      <a:lnTo>
                        <a:pt x="195" y="385"/>
                      </a:lnTo>
                      <a:lnTo>
                        <a:pt x="263" y="384"/>
                      </a:lnTo>
                      <a:lnTo>
                        <a:pt x="330" y="384"/>
                      </a:lnTo>
                      <a:lnTo>
                        <a:pt x="398" y="384"/>
                      </a:lnTo>
                      <a:lnTo>
                        <a:pt x="463" y="384"/>
                      </a:lnTo>
                      <a:lnTo>
                        <a:pt x="525" y="384"/>
                      </a:lnTo>
                      <a:lnTo>
                        <a:pt x="732" y="367"/>
                      </a:lnTo>
                      <a:lnTo>
                        <a:pt x="939" y="353"/>
                      </a:lnTo>
                      <a:lnTo>
                        <a:pt x="1145" y="339"/>
                      </a:lnTo>
                      <a:lnTo>
                        <a:pt x="1352" y="327"/>
                      </a:lnTo>
                      <a:lnTo>
                        <a:pt x="1559" y="315"/>
                      </a:lnTo>
                      <a:lnTo>
                        <a:pt x="1764" y="303"/>
                      </a:lnTo>
                      <a:lnTo>
                        <a:pt x="1971" y="293"/>
                      </a:lnTo>
                      <a:lnTo>
                        <a:pt x="2178" y="283"/>
                      </a:lnTo>
                      <a:lnTo>
                        <a:pt x="2590" y="264"/>
                      </a:lnTo>
                      <a:lnTo>
                        <a:pt x="3002" y="246"/>
                      </a:lnTo>
                      <a:lnTo>
                        <a:pt x="3416" y="230"/>
                      </a:lnTo>
                      <a:lnTo>
                        <a:pt x="3829" y="213"/>
                      </a:lnTo>
                      <a:lnTo>
                        <a:pt x="4242" y="195"/>
                      </a:lnTo>
                      <a:lnTo>
                        <a:pt x="4656" y="176"/>
                      </a:lnTo>
                      <a:lnTo>
                        <a:pt x="4864" y="167"/>
                      </a:lnTo>
                      <a:lnTo>
                        <a:pt x="5070" y="156"/>
                      </a:lnTo>
                      <a:lnTo>
                        <a:pt x="5278" y="145"/>
                      </a:lnTo>
                      <a:lnTo>
                        <a:pt x="5485" y="132"/>
                      </a:lnTo>
                      <a:lnTo>
                        <a:pt x="5693" y="120"/>
                      </a:lnTo>
                      <a:lnTo>
                        <a:pt x="5902" y="106"/>
                      </a:lnTo>
                      <a:lnTo>
                        <a:pt x="6110" y="92"/>
                      </a:lnTo>
                      <a:lnTo>
                        <a:pt x="6318" y="75"/>
                      </a:lnTo>
                      <a:lnTo>
                        <a:pt x="6527" y="59"/>
                      </a:lnTo>
                      <a:lnTo>
                        <a:pt x="6736" y="41"/>
                      </a:lnTo>
                      <a:lnTo>
                        <a:pt x="6945" y="21"/>
                      </a:lnTo>
                      <a:lnTo>
                        <a:pt x="7154" y="0"/>
                      </a:lnTo>
                      <a:lnTo>
                        <a:pt x="7160" y="167"/>
                      </a:lnTo>
                      <a:lnTo>
                        <a:pt x="7166" y="333"/>
                      </a:lnTo>
                      <a:lnTo>
                        <a:pt x="7171" y="497"/>
                      </a:lnTo>
                      <a:lnTo>
                        <a:pt x="7174" y="661"/>
                      </a:lnTo>
                      <a:lnTo>
                        <a:pt x="7178" y="822"/>
                      </a:lnTo>
                      <a:lnTo>
                        <a:pt x="7181" y="984"/>
                      </a:lnTo>
                      <a:lnTo>
                        <a:pt x="7185" y="1145"/>
                      </a:lnTo>
                      <a:lnTo>
                        <a:pt x="7190" y="1305"/>
                      </a:lnTo>
                      <a:lnTo>
                        <a:pt x="7193" y="1464"/>
                      </a:lnTo>
                      <a:lnTo>
                        <a:pt x="7199" y="1623"/>
                      </a:lnTo>
                      <a:lnTo>
                        <a:pt x="7204" y="1781"/>
                      </a:lnTo>
                      <a:lnTo>
                        <a:pt x="7211" y="1939"/>
                      </a:lnTo>
                      <a:lnTo>
                        <a:pt x="7220" y="2096"/>
                      </a:lnTo>
                      <a:lnTo>
                        <a:pt x="7229" y="2253"/>
                      </a:lnTo>
                      <a:lnTo>
                        <a:pt x="7240" y="2409"/>
                      </a:lnTo>
                      <a:lnTo>
                        <a:pt x="7253" y="2566"/>
                      </a:lnTo>
                      <a:lnTo>
                        <a:pt x="7256" y="2683"/>
                      </a:lnTo>
                      <a:lnTo>
                        <a:pt x="7260" y="2799"/>
                      </a:lnTo>
                      <a:lnTo>
                        <a:pt x="7263" y="2914"/>
                      </a:lnTo>
                      <a:lnTo>
                        <a:pt x="7268" y="3028"/>
                      </a:lnTo>
                      <a:lnTo>
                        <a:pt x="7272" y="3142"/>
                      </a:lnTo>
                      <a:lnTo>
                        <a:pt x="7275" y="3256"/>
                      </a:lnTo>
                      <a:lnTo>
                        <a:pt x="7280" y="3370"/>
                      </a:lnTo>
                      <a:lnTo>
                        <a:pt x="7284" y="3483"/>
                      </a:lnTo>
                      <a:lnTo>
                        <a:pt x="7287" y="3597"/>
                      </a:lnTo>
                      <a:lnTo>
                        <a:pt x="7291" y="3711"/>
                      </a:lnTo>
                      <a:lnTo>
                        <a:pt x="7294" y="3825"/>
                      </a:lnTo>
                      <a:lnTo>
                        <a:pt x="7297" y="3940"/>
                      </a:lnTo>
                      <a:lnTo>
                        <a:pt x="7299" y="4055"/>
                      </a:lnTo>
                      <a:lnTo>
                        <a:pt x="7301" y="4170"/>
                      </a:lnTo>
                      <a:lnTo>
                        <a:pt x="7303" y="4288"/>
                      </a:lnTo>
                      <a:lnTo>
                        <a:pt x="7304" y="4405"/>
                      </a:lnTo>
                      <a:lnTo>
                        <a:pt x="7282" y="4437"/>
                      </a:lnTo>
                      <a:close/>
                    </a:path>
                  </a:pathLst>
                </a:custGeom>
                <a:solidFill>
                  <a:srgbClr val="FFFFC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95"/>
                <p:cNvSpPr>
                  <a:spLocks noChangeAspect="1"/>
                </p:cNvSpPr>
                <p:nvPr/>
              </p:nvSpPr>
              <p:spPr bwMode="auto">
                <a:xfrm>
                  <a:off x="3144" y="1078"/>
                  <a:ext cx="59" cy="83"/>
                </a:xfrm>
                <a:custGeom>
                  <a:avLst/>
                  <a:gdLst/>
                  <a:ahLst/>
                  <a:cxnLst>
                    <a:cxn ang="0">
                      <a:pos x="319" y="488"/>
                    </a:cxn>
                    <a:cxn ang="0">
                      <a:pos x="298" y="483"/>
                    </a:cxn>
                    <a:cxn ang="0">
                      <a:pos x="264" y="481"/>
                    </a:cxn>
                    <a:cxn ang="0">
                      <a:pos x="191" y="488"/>
                    </a:cxn>
                    <a:cxn ang="0">
                      <a:pos x="118" y="498"/>
                    </a:cxn>
                    <a:cxn ang="0">
                      <a:pos x="86" y="497"/>
                    </a:cxn>
                    <a:cxn ang="0">
                      <a:pos x="66" y="494"/>
                    </a:cxn>
                    <a:cxn ang="0">
                      <a:pos x="48" y="485"/>
                    </a:cxn>
                    <a:cxn ang="0">
                      <a:pos x="32" y="474"/>
                    </a:cxn>
                    <a:cxn ang="0">
                      <a:pos x="19" y="457"/>
                    </a:cxn>
                    <a:cxn ang="0">
                      <a:pos x="10" y="434"/>
                    </a:cxn>
                    <a:cxn ang="0">
                      <a:pos x="12" y="395"/>
                    </a:cxn>
                    <a:cxn ang="0">
                      <a:pos x="16" y="344"/>
                    </a:cxn>
                    <a:cxn ang="0">
                      <a:pos x="13" y="266"/>
                    </a:cxn>
                    <a:cxn ang="0">
                      <a:pos x="3" y="162"/>
                    </a:cxn>
                    <a:cxn ang="0">
                      <a:pos x="0" y="86"/>
                    </a:cxn>
                    <a:cxn ang="0">
                      <a:pos x="5" y="38"/>
                    </a:cxn>
                    <a:cxn ang="0">
                      <a:pos x="24" y="21"/>
                    </a:cxn>
                    <a:cxn ang="0">
                      <a:pos x="55" y="32"/>
                    </a:cxn>
                    <a:cxn ang="0">
                      <a:pos x="86" y="38"/>
                    </a:cxn>
                    <a:cxn ang="0">
                      <a:pos x="119" y="39"/>
                    </a:cxn>
                    <a:cxn ang="0">
                      <a:pos x="151" y="36"/>
                    </a:cxn>
                    <a:cxn ang="0">
                      <a:pos x="183" y="30"/>
                    </a:cxn>
                    <a:cxn ang="0">
                      <a:pos x="215" y="20"/>
                    </a:cxn>
                    <a:cxn ang="0">
                      <a:pos x="244" y="7"/>
                    </a:cxn>
                    <a:cxn ang="0">
                      <a:pos x="271" y="2"/>
                    </a:cxn>
                    <a:cxn ang="0">
                      <a:pos x="292" y="10"/>
                    </a:cxn>
                    <a:cxn ang="0">
                      <a:pos x="310" y="21"/>
                    </a:cxn>
                    <a:cxn ang="0">
                      <a:pos x="323" y="34"/>
                    </a:cxn>
                    <a:cxn ang="0">
                      <a:pos x="332" y="49"/>
                    </a:cxn>
                    <a:cxn ang="0">
                      <a:pos x="338" y="67"/>
                    </a:cxn>
                    <a:cxn ang="0">
                      <a:pos x="342" y="97"/>
                    </a:cxn>
                    <a:cxn ang="0">
                      <a:pos x="341" y="163"/>
                    </a:cxn>
                    <a:cxn ang="0">
                      <a:pos x="339" y="231"/>
                    </a:cxn>
                    <a:cxn ang="0">
                      <a:pos x="342" y="262"/>
                    </a:cxn>
                    <a:cxn ang="0">
                      <a:pos x="347" y="281"/>
                    </a:cxn>
                    <a:cxn ang="0">
                      <a:pos x="352" y="317"/>
                    </a:cxn>
                    <a:cxn ang="0">
                      <a:pos x="354" y="370"/>
                    </a:cxn>
                    <a:cxn ang="0">
                      <a:pos x="352" y="409"/>
                    </a:cxn>
                    <a:cxn ang="0">
                      <a:pos x="349" y="434"/>
                    </a:cxn>
                    <a:cxn ang="0">
                      <a:pos x="342" y="458"/>
                    </a:cxn>
                    <a:cxn ang="0">
                      <a:pos x="334" y="482"/>
                    </a:cxn>
                  </a:cxnLst>
                  <a:rect l="0" t="0" r="r" b="b"/>
                  <a:pathLst>
                    <a:path w="354" h="498">
                      <a:moveTo>
                        <a:pt x="328" y="493"/>
                      </a:moveTo>
                      <a:lnTo>
                        <a:pt x="319" y="488"/>
                      </a:lnTo>
                      <a:lnTo>
                        <a:pt x="308" y="485"/>
                      </a:lnTo>
                      <a:lnTo>
                        <a:pt x="298" y="483"/>
                      </a:lnTo>
                      <a:lnTo>
                        <a:pt x="287" y="481"/>
                      </a:lnTo>
                      <a:lnTo>
                        <a:pt x="264" y="481"/>
                      </a:lnTo>
                      <a:lnTo>
                        <a:pt x="240" y="482"/>
                      </a:lnTo>
                      <a:lnTo>
                        <a:pt x="191" y="488"/>
                      </a:lnTo>
                      <a:lnTo>
                        <a:pt x="142" y="496"/>
                      </a:lnTo>
                      <a:lnTo>
                        <a:pt x="118" y="498"/>
                      </a:lnTo>
                      <a:lnTo>
                        <a:pt x="96" y="498"/>
                      </a:lnTo>
                      <a:lnTo>
                        <a:pt x="86" y="497"/>
                      </a:lnTo>
                      <a:lnTo>
                        <a:pt x="75" y="496"/>
                      </a:lnTo>
                      <a:lnTo>
                        <a:pt x="66" y="494"/>
                      </a:lnTo>
                      <a:lnTo>
                        <a:pt x="56" y="490"/>
                      </a:lnTo>
                      <a:lnTo>
                        <a:pt x="48" y="485"/>
                      </a:lnTo>
                      <a:lnTo>
                        <a:pt x="39" y="481"/>
                      </a:lnTo>
                      <a:lnTo>
                        <a:pt x="32" y="474"/>
                      </a:lnTo>
                      <a:lnTo>
                        <a:pt x="25" y="466"/>
                      </a:lnTo>
                      <a:lnTo>
                        <a:pt x="19" y="457"/>
                      </a:lnTo>
                      <a:lnTo>
                        <a:pt x="14" y="446"/>
                      </a:lnTo>
                      <a:lnTo>
                        <a:pt x="10" y="434"/>
                      </a:lnTo>
                      <a:lnTo>
                        <a:pt x="7" y="420"/>
                      </a:lnTo>
                      <a:lnTo>
                        <a:pt x="12" y="395"/>
                      </a:lnTo>
                      <a:lnTo>
                        <a:pt x="14" y="369"/>
                      </a:lnTo>
                      <a:lnTo>
                        <a:pt x="16" y="344"/>
                      </a:lnTo>
                      <a:lnTo>
                        <a:pt x="16" y="318"/>
                      </a:lnTo>
                      <a:lnTo>
                        <a:pt x="13" y="266"/>
                      </a:lnTo>
                      <a:lnTo>
                        <a:pt x="9" y="213"/>
                      </a:lnTo>
                      <a:lnTo>
                        <a:pt x="3" y="162"/>
                      </a:lnTo>
                      <a:lnTo>
                        <a:pt x="0" y="111"/>
                      </a:lnTo>
                      <a:lnTo>
                        <a:pt x="0" y="86"/>
                      </a:lnTo>
                      <a:lnTo>
                        <a:pt x="1" y="61"/>
                      </a:lnTo>
                      <a:lnTo>
                        <a:pt x="5" y="38"/>
                      </a:lnTo>
                      <a:lnTo>
                        <a:pt x="10" y="14"/>
                      </a:lnTo>
                      <a:lnTo>
                        <a:pt x="24" y="21"/>
                      </a:lnTo>
                      <a:lnTo>
                        <a:pt x="39" y="27"/>
                      </a:lnTo>
                      <a:lnTo>
                        <a:pt x="55" y="32"/>
                      </a:lnTo>
                      <a:lnTo>
                        <a:pt x="70" y="35"/>
                      </a:lnTo>
                      <a:lnTo>
                        <a:pt x="86" y="38"/>
                      </a:lnTo>
                      <a:lnTo>
                        <a:pt x="102" y="39"/>
                      </a:lnTo>
                      <a:lnTo>
                        <a:pt x="119" y="39"/>
                      </a:lnTo>
                      <a:lnTo>
                        <a:pt x="136" y="38"/>
                      </a:lnTo>
                      <a:lnTo>
                        <a:pt x="151" y="36"/>
                      </a:lnTo>
                      <a:lnTo>
                        <a:pt x="168" y="34"/>
                      </a:lnTo>
                      <a:lnTo>
                        <a:pt x="183" y="30"/>
                      </a:lnTo>
                      <a:lnTo>
                        <a:pt x="200" y="26"/>
                      </a:lnTo>
                      <a:lnTo>
                        <a:pt x="215" y="20"/>
                      </a:lnTo>
                      <a:lnTo>
                        <a:pt x="230" y="14"/>
                      </a:lnTo>
                      <a:lnTo>
                        <a:pt x="244" y="7"/>
                      </a:lnTo>
                      <a:lnTo>
                        <a:pt x="258" y="0"/>
                      </a:lnTo>
                      <a:lnTo>
                        <a:pt x="271" y="2"/>
                      </a:lnTo>
                      <a:lnTo>
                        <a:pt x="283" y="5"/>
                      </a:lnTo>
                      <a:lnTo>
                        <a:pt x="292" y="10"/>
                      </a:lnTo>
                      <a:lnTo>
                        <a:pt x="302" y="15"/>
                      </a:lnTo>
                      <a:lnTo>
                        <a:pt x="310" y="21"/>
                      </a:lnTo>
                      <a:lnTo>
                        <a:pt x="317" y="27"/>
                      </a:lnTo>
                      <a:lnTo>
                        <a:pt x="323" y="34"/>
                      </a:lnTo>
                      <a:lnTo>
                        <a:pt x="328" y="42"/>
                      </a:lnTo>
                      <a:lnTo>
                        <a:pt x="332" y="49"/>
                      </a:lnTo>
                      <a:lnTo>
                        <a:pt x="335" y="59"/>
                      </a:lnTo>
                      <a:lnTo>
                        <a:pt x="338" y="67"/>
                      </a:lnTo>
                      <a:lnTo>
                        <a:pt x="340" y="78"/>
                      </a:lnTo>
                      <a:lnTo>
                        <a:pt x="342" y="97"/>
                      </a:lnTo>
                      <a:lnTo>
                        <a:pt x="342" y="118"/>
                      </a:lnTo>
                      <a:lnTo>
                        <a:pt x="341" y="163"/>
                      </a:lnTo>
                      <a:lnTo>
                        <a:pt x="339" y="209"/>
                      </a:lnTo>
                      <a:lnTo>
                        <a:pt x="339" y="231"/>
                      </a:lnTo>
                      <a:lnTo>
                        <a:pt x="340" y="253"/>
                      </a:lnTo>
                      <a:lnTo>
                        <a:pt x="342" y="262"/>
                      </a:lnTo>
                      <a:lnTo>
                        <a:pt x="345" y="272"/>
                      </a:lnTo>
                      <a:lnTo>
                        <a:pt x="347" y="281"/>
                      </a:lnTo>
                      <a:lnTo>
                        <a:pt x="351" y="291"/>
                      </a:lnTo>
                      <a:lnTo>
                        <a:pt x="352" y="317"/>
                      </a:lnTo>
                      <a:lnTo>
                        <a:pt x="353" y="344"/>
                      </a:lnTo>
                      <a:lnTo>
                        <a:pt x="354" y="370"/>
                      </a:lnTo>
                      <a:lnTo>
                        <a:pt x="353" y="396"/>
                      </a:lnTo>
                      <a:lnTo>
                        <a:pt x="352" y="409"/>
                      </a:lnTo>
                      <a:lnTo>
                        <a:pt x="351" y="422"/>
                      </a:lnTo>
                      <a:lnTo>
                        <a:pt x="349" y="434"/>
                      </a:lnTo>
                      <a:lnTo>
                        <a:pt x="346" y="446"/>
                      </a:lnTo>
                      <a:lnTo>
                        <a:pt x="342" y="458"/>
                      </a:lnTo>
                      <a:lnTo>
                        <a:pt x="339" y="470"/>
                      </a:lnTo>
                      <a:lnTo>
                        <a:pt x="334" y="482"/>
                      </a:lnTo>
                      <a:lnTo>
                        <a:pt x="328" y="493"/>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96"/>
                <p:cNvSpPr>
                  <a:spLocks noChangeAspect="1"/>
                </p:cNvSpPr>
                <p:nvPr/>
              </p:nvSpPr>
              <p:spPr bwMode="auto">
                <a:xfrm>
                  <a:off x="3149" y="2254"/>
                  <a:ext cx="40" cy="50"/>
                </a:xfrm>
                <a:custGeom>
                  <a:avLst/>
                  <a:gdLst/>
                  <a:ahLst/>
                  <a:cxnLst>
                    <a:cxn ang="0">
                      <a:pos x="204" y="269"/>
                    </a:cxn>
                    <a:cxn ang="0">
                      <a:pos x="184" y="278"/>
                    </a:cxn>
                    <a:cxn ang="0">
                      <a:pos x="162" y="287"/>
                    </a:cxn>
                    <a:cxn ang="0">
                      <a:pos x="140" y="294"/>
                    </a:cxn>
                    <a:cxn ang="0">
                      <a:pos x="117" y="300"/>
                    </a:cxn>
                    <a:cxn ang="0">
                      <a:pos x="105" y="302"/>
                    </a:cxn>
                    <a:cxn ang="0">
                      <a:pos x="95" y="303"/>
                    </a:cxn>
                    <a:cxn ang="0">
                      <a:pos x="84" y="303"/>
                    </a:cxn>
                    <a:cxn ang="0">
                      <a:pos x="72" y="303"/>
                    </a:cxn>
                    <a:cxn ang="0">
                      <a:pos x="61" y="301"/>
                    </a:cxn>
                    <a:cxn ang="0">
                      <a:pos x="51" y="297"/>
                    </a:cxn>
                    <a:cxn ang="0">
                      <a:pos x="40" y="293"/>
                    </a:cxn>
                    <a:cxn ang="0">
                      <a:pos x="30" y="285"/>
                    </a:cxn>
                    <a:cxn ang="0">
                      <a:pos x="20" y="272"/>
                    </a:cxn>
                    <a:cxn ang="0">
                      <a:pos x="13" y="259"/>
                    </a:cxn>
                    <a:cxn ang="0">
                      <a:pos x="7" y="245"/>
                    </a:cxn>
                    <a:cxn ang="0">
                      <a:pos x="3" y="231"/>
                    </a:cxn>
                    <a:cxn ang="0">
                      <a:pos x="1" y="215"/>
                    </a:cxn>
                    <a:cxn ang="0">
                      <a:pos x="0" y="200"/>
                    </a:cxn>
                    <a:cxn ang="0">
                      <a:pos x="1" y="184"/>
                    </a:cxn>
                    <a:cxn ang="0">
                      <a:pos x="2" y="169"/>
                    </a:cxn>
                    <a:cxn ang="0">
                      <a:pos x="5" y="154"/>
                    </a:cxn>
                    <a:cxn ang="0">
                      <a:pos x="9" y="138"/>
                    </a:cxn>
                    <a:cxn ang="0">
                      <a:pos x="13" y="123"/>
                    </a:cxn>
                    <a:cxn ang="0">
                      <a:pos x="17" y="107"/>
                    </a:cxn>
                    <a:cxn ang="0">
                      <a:pos x="28" y="79"/>
                    </a:cxn>
                    <a:cxn ang="0">
                      <a:pos x="39" y="51"/>
                    </a:cxn>
                    <a:cxn ang="0">
                      <a:pos x="45" y="42"/>
                    </a:cxn>
                    <a:cxn ang="0">
                      <a:pos x="51" y="35"/>
                    </a:cxn>
                    <a:cxn ang="0">
                      <a:pos x="58" y="28"/>
                    </a:cxn>
                    <a:cxn ang="0">
                      <a:pos x="66" y="23"/>
                    </a:cxn>
                    <a:cxn ang="0">
                      <a:pos x="76" y="19"/>
                    </a:cxn>
                    <a:cxn ang="0">
                      <a:pos x="85" y="17"/>
                    </a:cxn>
                    <a:cxn ang="0">
                      <a:pos x="96" y="15"/>
                    </a:cxn>
                    <a:cxn ang="0">
                      <a:pos x="106" y="13"/>
                    </a:cxn>
                    <a:cxn ang="0">
                      <a:pos x="128" y="11"/>
                    </a:cxn>
                    <a:cxn ang="0">
                      <a:pos x="150" y="9"/>
                    </a:cxn>
                    <a:cxn ang="0">
                      <a:pos x="161" y="7"/>
                    </a:cxn>
                    <a:cxn ang="0">
                      <a:pos x="172" y="6"/>
                    </a:cxn>
                    <a:cxn ang="0">
                      <a:pos x="181" y="3"/>
                    </a:cxn>
                    <a:cxn ang="0">
                      <a:pos x="191" y="0"/>
                    </a:cxn>
                    <a:cxn ang="0">
                      <a:pos x="200" y="11"/>
                    </a:cxn>
                    <a:cxn ang="0">
                      <a:pos x="209" y="24"/>
                    </a:cxn>
                    <a:cxn ang="0">
                      <a:pos x="216" y="37"/>
                    </a:cxn>
                    <a:cxn ang="0">
                      <a:pos x="223" y="51"/>
                    </a:cxn>
                    <a:cxn ang="0">
                      <a:pos x="229" y="66"/>
                    </a:cxn>
                    <a:cxn ang="0">
                      <a:pos x="234" y="81"/>
                    </a:cxn>
                    <a:cxn ang="0">
                      <a:pos x="237" y="97"/>
                    </a:cxn>
                    <a:cxn ang="0">
                      <a:pos x="240" y="112"/>
                    </a:cxn>
                    <a:cxn ang="0">
                      <a:pos x="242" y="127"/>
                    </a:cxn>
                    <a:cxn ang="0">
                      <a:pos x="242" y="143"/>
                    </a:cxn>
                    <a:cxn ang="0">
                      <a:pos x="242" y="158"/>
                    </a:cxn>
                    <a:cxn ang="0">
                      <a:pos x="240" y="174"/>
                    </a:cxn>
                    <a:cxn ang="0">
                      <a:pos x="237" y="189"/>
                    </a:cxn>
                    <a:cxn ang="0">
                      <a:pos x="234" y="203"/>
                    </a:cxn>
                    <a:cxn ang="0">
                      <a:pos x="229" y="219"/>
                    </a:cxn>
                    <a:cxn ang="0">
                      <a:pos x="223" y="232"/>
                    </a:cxn>
                    <a:cxn ang="0">
                      <a:pos x="204" y="269"/>
                    </a:cxn>
                  </a:cxnLst>
                  <a:rect l="0" t="0" r="r" b="b"/>
                  <a:pathLst>
                    <a:path w="242" h="303">
                      <a:moveTo>
                        <a:pt x="204" y="269"/>
                      </a:moveTo>
                      <a:lnTo>
                        <a:pt x="184" y="278"/>
                      </a:lnTo>
                      <a:lnTo>
                        <a:pt x="162" y="287"/>
                      </a:lnTo>
                      <a:lnTo>
                        <a:pt x="140" y="294"/>
                      </a:lnTo>
                      <a:lnTo>
                        <a:pt x="117" y="300"/>
                      </a:lnTo>
                      <a:lnTo>
                        <a:pt x="105" y="302"/>
                      </a:lnTo>
                      <a:lnTo>
                        <a:pt x="95" y="303"/>
                      </a:lnTo>
                      <a:lnTo>
                        <a:pt x="84" y="303"/>
                      </a:lnTo>
                      <a:lnTo>
                        <a:pt x="72" y="303"/>
                      </a:lnTo>
                      <a:lnTo>
                        <a:pt x="61" y="301"/>
                      </a:lnTo>
                      <a:lnTo>
                        <a:pt x="51" y="297"/>
                      </a:lnTo>
                      <a:lnTo>
                        <a:pt x="40" y="293"/>
                      </a:lnTo>
                      <a:lnTo>
                        <a:pt x="30" y="285"/>
                      </a:lnTo>
                      <a:lnTo>
                        <a:pt x="20" y="272"/>
                      </a:lnTo>
                      <a:lnTo>
                        <a:pt x="13" y="259"/>
                      </a:lnTo>
                      <a:lnTo>
                        <a:pt x="7" y="245"/>
                      </a:lnTo>
                      <a:lnTo>
                        <a:pt x="3" y="231"/>
                      </a:lnTo>
                      <a:lnTo>
                        <a:pt x="1" y="215"/>
                      </a:lnTo>
                      <a:lnTo>
                        <a:pt x="0" y="200"/>
                      </a:lnTo>
                      <a:lnTo>
                        <a:pt x="1" y="184"/>
                      </a:lnTo>
                      <a:lnTo>
                        <a:pt x="2" y="169"/>
                      </a:lnTo>
                      <a:lnTo>
                        <a:pt x="5" y="154"/>
                      </a:lnTo>
                      <a:lnTo>
                        <a:pt x="9" y="138"/>
                      </a:lnTo>
                      <a:lnTo>
                        <a:pt x="13" y="123"/>
                      </a:lnTo>
                      <a:lnTo>
                        <a:pt x="17" y="107"/>
                      </a:lnTo>
                      <a:lnTo>
                        <a:pt x="28" y="79"/>
                      </a:lnTo>
                      <a:lnTo>
                        <a:pt x="39" y="51"/>
                      </a:lnTo>
                      <a:lnTo>
                        <a:pt x="45" y="42"/>
                      </a:lnTo>
                      <a:lnTo>
                        <a:pt x="51" y="35"/>
                      </a:lnTo>
                      <a:lnTo>
                        <a:pt x="58" y="28"/>
                      </a:lnTo>
                      <a:lnTo>
                        <a:pt x="66" y="23"/>
                      </a:lnTo>
                      <a:lnTo>
                        <a:pt x="76" y="19"/>
                      </a:lnTo>
                      <a:lnTo>
                        <a:pt x="85" y="17"/>
                      </a:lnTo>
                      <a:lnTo>
                        <a:pt x="96" y="15"/>
                      </a:lnTo>
                      <a:lnTo>
                        <a:pt x="106" y="13"/>
                      </a:lnTo>
                      <a:lnTo>
                        <a:pt x="128" y="11"/>
                      </a:lnTo>
                      <a:lnTo>
                        <a:pt x="150" y="9"/>
                      </a:lnTo>
                      <a:lnTo>
                        <a:pt x="161" y="7"/>
                      </a:lnTo>
                      <a:lnTo>
                        <a:pt x="172" y="6"/>
                      </a:lnTo>
                      <a:lnTo>
                        <a:pt x="181" y="3"/>
                      </a:lnTo>
                      <a:lnTo>
                        <a:pt x="191" y="0"/>
                      </a:lnTo>
                      <a:lnTo>
                        <a:pt x="200" y="11"/>
                      </a:lnTo>
                      <a:lnTo>
                        <a:pt x="209" y="24"/>
                      </a:lnTo>
                      <a:lnTo>
                        <a:pt x="216" y="37"/>
                      </a:lnTo>
                      <a:lnTo>
                        <a:pt x="223" y="51"/>
                      </a:lnTo>
                      <a:lnTo>
                        <a:pt x="229" y="66"/>
                      </a:lnTo>
                      <a:lnTo>
                        <a:pt x="234" y="81"/>
                      </a:lnTo>
                      <a:lnTo>
                        <a:pt x="237" y="97"/>
                      </a:lnTo>
                      <a:lnTo>
                        <a:pt x="240" y="112"/>
                      </a:lnTo>
                      <a:lnTo>
                        <a:pt x="242" y="127"/>
                      </a:lnTo>
                      <a:lnTo>
                        <a:pt x="242" y="143"/>
                      </a:lnTo>
                      <a:lnTo>
                        <a:pt x="242" y="158"/>
                      </a:lnTo>
                      <a:lnTo>
                        <a:pt x="240" y="174"/>
                      </a:lnTo>
                      <a:lnTo>
                        <a:pt x="237" y="189"/>
                      </a:lnTo>
                      <a:lnTo>
                        <a:pt x="234" y="203"/>
                      </a:lnTo>
                      <a:lnTo>
                        <a:pt x="229" y="219"/>
                      </a:lnTo>
                      <a:lnTo>
                        <a:pt x="223" y="232"/>
                      </a:lnTo>
                      <a:lnTo>
                        <a:pt x="204" y="269"/>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Freeform 97"/>
                <p:cNvSpPr>
                  <a:spLocks noChangeAspect="1"/>
                </p:cNvSpPr>
                <p:nvPr/>
              </p:nvSpPr>
              <p:spPr bwMode="auto">
                <a:xfrm>
                  <a:off x="3141" y="3318"/>
                  <a:ext cx="62" cy="51"/>
                </a:xfrm>
                <a:custGeom>
                  <a:avLst/>
                  <a:gdLst/>
                  <a:ahLst/>
                  <a:cxnLst>
                    <a:cxn ang="0">
                      <a:pos x="275" y="295"/>
                    </a:cxn>
                    <a:cxn ang="0">
                      <a:pos x="244" y="301"/>
                    </a:cxn>
                    <a:cxn ang="0">
                      <a:pos x="214" y="302"/>
                    </a:cxn>
                    <a:cxn ang="0">
                      <a:pos x="183" y="301"/>
                    </a:cxn>
                    <a:cxn ang="0">
                      <a:pos x="139" y="295"/>
                    </a:cxn>
                    <a:cxn ang="0">
                      <a:pos x="82" y="282"/>
                    </a:cxn>
                    <a:cxn ang="0">
                      <a:pos x="51" y="259"/>
                    </a:cxn>
                    <a:cxn ang="0">
                      <a:pos x="43" y="229"/>
                    </a:cxn>
                    <a:cxn ang="0">
                      <a:pos x="25" y="184"/>
                    </a:cxn>
                    <a:cxn ang="0">
                      <a:pos x="10" y="139"/>
                    </a:cxn>
                    <a:cxn ang="0">
                      <a:pos x="3" y="108"/>
                    </a:cxn>
                    <a:cxn ang="0">
                      <a:pos x="0" y="78"/>
                    </a:cxn>
                    <a:cxn ang="0">
                      <a:pos x="5" y="48"/>
                    </a:cxn>
                    <a:cxn ang="0">
                      <a:pos x="23" y="35"/>
                    </a:cxn>
                    <a:cxn ang="0">
                      <a:pos x="48" y="35"/>
                    </a:cxn>
                    <a:cxn ang="0">
                      <a:pos x="85" y="32"/>
                    </a:cxn>
                    <a:cxn ang="0">
                      <a:pos x="157" y="18"/>
                    </a:cxn>
                    <a:cxn ang="0">
                      <a:pos x="227" y="2"/>
                    </a:cxn>
                    <a:cxn ang="0">
                      <a:pos x="261" y="0"/>
                    </a:cxn>
                    <a:cxn ang="0">
                      <a:pos x="282" y="1"/>
                    </a:cxn>
                    <a:cxn ang="0">
                      <a:pos x="303" y="5"/>
                    </a:cxn>
                    <a:cxn ang="0">
                      <a:pos x="324" y="12"/>
                    </a:cxn>
                    <a:cxn ang="0">
                      <a:pos x="344" y="23"/>
                    </a:cxn>
                    <a:cxn ang="0">
                      <a:pos x="363" y="37"/>
                    </a:cxn>
                    <a:cxn ang="0">
                      <a:pos x="371" y="82"/>
                    </a:cxn>
                    <a:cxn ang="0">
                      <a:pos x="371" y="138"/>
                    </a:cxn>
                    <a:cxn ang="0">
                      <a:pos x="369" y="173"/>
                    </a:cxn>
                    <a:cxn ang="0">
                      <a:pos x="363" y="207"/>
                    </a:cxn>
                    <a:cxn ang="0">
                      <a:pos x="351" y="238"/>
                    </a:cxn>
                    <a:cxn ang="0">
                      <a:pos x="338" y="258"/>
                    </a:cxn>
                    <a:cxn ang="0">
                      <a:pos x="327" y="269"/>
                    </a:cxn>
                    <a:cxn ang="0">
                      <a:pos x="314" y="279"/>
                    </a:cxn>
                    <a:cxn ang="0">
                      <a:pos x="299" y="288"/>
                    </a:cxn>
                  </a:cxnLst>
                  <a:rect l="0" t="0" r="r" b="b"/>
                  <a:pathLst>
                    <a:path w="372" h="302">
                      <a:moveTo>
                        <a:pt x="290" y="291"/>
                      </a:moveTo>
                      <a:lnTo>
                        <a:pt x="275" y="295"/>
                      </a:lnTo>
                      <a:lnTo>
                        <a:pt x="259" y="298"/>
                      </a:lnTo>
                      <a:lnTo>
                        <a:pt x="244" y="301"/>
                      </a:lnTo>
                      <a:lnTo>
                        <a:pt x="228" y="302"/>
                      </a:lnTo>
                      <a:lnTo>
                        <a:pt x="214" y="302"/>
                      </a:lnTo>
                      <a:lnTo>
                        <a:pt x="199" y="302"/>
                      </a:lnTo>
                      <a:lnTo>
                        <a:pt x="183" y="301"/>
                      </a:lnTo>
                      <a:lnTo>
                        <a:pt x="169" y="299"/>
                      </a:lnTo>
                      <a:lnTo>
                        <a:pt x="139" y="295"/>
                      </a:lnTo>
                      <a:lnTo>
                        <a:pt x="111" y="289"/>
                      </a:lnTo>
                      <a:lnTo>
                        <a:pt x="82" y="282"/>
                      </a:lnTo>
                      <a:lnTo>
                        <a:pt x="55" y="274"/>
                      </a:lnTo>
                      <a:lnTo>
                        <a:pt x="51" y="259"/>
                      </a:lnTo>
                      <a:lnTo>
                        <a:pt x="48" y="245"/>
                      </a:lnTo>
                      <a:lnTo>
                        <a:pt x="43" y="229"/>
                      </a:lnTo>
                      <a:lnTo>
                        <a:pt x="37" y="214"/>
                      </a:lnTo>
                      <a:lnTo>
                        <a:pt x="25" y="184"/>
                      </a:lnTo>
                      <a:lnTo>
                        <a:pt x="15" y="153"/>
                      </a:lnTo>
                      <a:lnTo>
                        <a:pt x="10" y="139"/>
                      </a:lnTo>
                      <a:lnTo>
                        <a:pt x="6" y="124"/>
                      </a:lnTo>
                      <a:lnTo>
                        <a:pt x="3" y="108"/>
                      </a:lnTo>
                      <a:lnTo>
                        <a:pt x="2" y="94"/>
                      </a:lnTo>
                      <a:lnTo>
                        <a:pt x="0" y="78"/>
                      </a:lnTo>
                      <a:lnTo>
                        <a:pt x="3" y="63"/>
                      </a:lnTo>
                      <a:lnTo>
                        <a:pt x="5" y="48"/>
                      </a:lnTo>
                      <a:lnTo>
                        <a:pt x="11" y="33"/>
                      </a:lnTo>
                      <a:lnTo>
                        <a:pt x="23" y="35"/>
                      </a:lnTo>
                      <a:lnTo>
                        <a:pt x="35" y="35"/>
                      </a:lnTo>
                      <a:lnTo>
                        <a:pt x="48" y="35"/>
                      </a:lnTo>
                      <a:lnTo>
                        <a:pt x="60" y="35"/>
                      </a:lnTo>
                      <a:lnTo>
                        <a:pt x="85" y="32"/>
                      </a:lnTo>
                      <a:lnTo>
                        <a:pt x="109" y="27"/>
                      </a:lnTo>
                      <a:lnTo>
                        <a:pt x="157" y="18"/>
                      </a:lnTo>
                      <a:lnTo>
                        <a:pt x="204" y="7"/>
                      </a:lnTo>
                      <a:lnTo>
                        <a:pt x="227" y="2"/>
                      </a:lnTo>
                      <a:lnTo>
                        <a:pt x="250" y="0"/>
                      </a:lnTo>
                      <a:lnTo>
                        <a:pt x="261" y="0"/>
                      </a:lnTo>
                      <a:lnTo>
                        <a:pt x="271" y="0"/>
                      </a:lnTo>
                      <a:lnTo>
                        <a:pt x="282" y="1"/>
                      </a:lnTo>
                      <a:lnTo>
                        <a:pt x="293" y="2"/>
                      </a:lnTo>
                      <a:lnTo>
                        <a:pt x="303" y="5"/>
                      </a:lnTo>
                      <a:lnTo>
                        <a:pt x="314" y="7"/>
                      </a:lnTo>
                      <a:lnTo>
                        <a:pt x="324" y="12"/>
                      </a:lnTo>
                      <a:lnTo>
                        <a:pt x="334" y="17"/>
                      </a:lnTo>
                      <a:lnTo>
                        <a:pt x="344" y="23"/>
                      </a:lnTo>
                      <a:lnTo>
                        <a:pt x="353" y="30"/>
                      </a:lnTo>
                      <a:lnTo>
                        <a:pt x="363" y="37"/>
                      </a:lnTo>
                      <a:lnTo>
                        <a:pt x="371" y="46"/>
                      </a:lnTo>
                      <a:lnTo>
                        <a:pt x="371" y="82"/>
                      </a:lnTo>
                      <a:lnTo>
                        <a:pt x="372" y="119"/>
                      </a:lnTo>
                      <a:lnTo>
                        <a:pt x="371" y="138"/>
                      </a:lnTo>
                      <a:lnTo>
                        <a:pt x="371" y="156"/>
                      </a:lnTo>
                      <a:lnTo>
                        <a:pt x="369" y="173"/>
                      </a:lnTo>
                      <a:lnTo>
                        <a:pt x="366" y="190"/>
                      </a:lnTo>
                      <a:lnTo>
                        <a:pt x="363" y="207"/>
                      </a:lnTo>
                      <a:lnTo>
                        <a:pt x="358" y="223"/>
                      </a:lnTo>
                      <a:lnTo>
                        <a:pt x="351" y="238"/>
                      </a:lnTo>
                      <a:lnTo>
                        <a:pt x="343" y="251"/>
                      </a:lnTo>
                      <a:lnTo>
                        <a:pt x="338" y="258"/>
                      </a:lnTo>
                      <a:lnTo>
                        <a:pt x="333" y="264"/>
                      </a:lnTo>
                      <a:lnTo>
                        <a:pt x="327" y="269"/>
                      </a:lnTo>
                      <a:lnTo>
                        <a:pt x="321" y="274"/>
                      </a:lnTo>
                      <a:lnTo>
                        <a:pt x="314" y="279"/>
                      </a:lnTo>
                      <a:lnTo>
                        <a:pt x="307" y="284"/>
                      </a:lnTo>
                      <a:lnTo>
                        <a:pt x="299" y="288"/>
                      </a:lnTo>
                      <a:lnTo>
                        <a:pt x="290" y="291"/>
                      </a:lnTo>
                      <a:close/>
                    </a:path>
                  </a:pathLst>
                </a:custGeom>
                <a:solidFill>
                  <a:srgbClr val="2A1A6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Freeform 98"/>
                <p:cNvSpPr>
                  <a:spLocks noChangeAspect="1"/>
                </p:cNvSpPr>
                <p:nvPr/>
              </p:nvSpPr>
              <p:spPr bwMode="auto">
                <a:xfrm>
                  <a:off x="3162" y="2284"/>
                  <a:ext cx="15" cy="10"/>
                </a:xfrm>
                <a:custGeom>
                  <a:avLst/>
                  <a:gdLst/>
                  <a:ahLst/>
                  <a:cxnLst>
                    <a:cxn ang="0">
                      <a:pos x="13" y="58"/>
                    </a:cxn>
                    <a:cxn ang="0">
                      <a:pos x="6" y="54"/>
                    </a:cxn>
                    <a:cxn ang="0">
                      <a:pos x="2" y="51"/>
                    </a:cxn>
                    <a:cxn ang="0">
                      <a:pos x="0" y="46"/>
                    </a:cxn>
                    <a:cxn ang="0">
                      <a:pos x="0" y="41"/>
                    </a:cxn>
                    <a:cxn ang="0">
                      <a:pos x="1" y="31"/>
                    </a:cxn>
                    <a:cxn ang="0">
                      <a:pos x="1" y="21"/>
                    </a:cxn>
                    <a:cxn ang="0">
                      <a:pos x="89" y="0"/>
                    </a:cxn>
                    <a:cxn ang="0">
                      <a:pos x="84" y="12"/>
                    </a:cxn>
                    <a:cxn ang="0">
                      <a:pos x="77" y="22"/>
                    </a:cxn>
                    <a:cxn ang="0">
                      <a:pos x="69" y="32"/>
                    </a:cxn>
                    <a:cxn ang="0">
                      <a:pos x="58" y="39"/>
                    </a:cxn>
                    <a:cxn ang="0">
                      <a:pos x="47" y="46"/>
                    </a:cxn>
                    <a:cxn ang="0">
                      <a:pos x="37" y="52"/>
                    </a:cxn>
                    <a:cxn ang="0">
                      <a:pos x="25" y="55"/>
                    </a:cxn>
                    <a:cxn ang="0">
                      <a:pos x="13" y="58"/>
                    </a:cxn>
                  </a:cxnLst>
                  <a:rect l="0" t="0" r="r" b="b"/>
                  <a:pathLst>
                    <a:path w="89" h="58">
                      <a:moveTo>
                        <a:pt x="13" y="58"/>
                      </a:moveTo>
                      <a:lnTo>
                        <a:pt x="6" y="54"/>
                      </a:lnTo>
                      <a:lnTo>
                        <a:pt x="2" y="51"/>
                      </a:lnTo>
                      <a:lnTo>
                        <a:pt x="0" y="46"/>
                      </a:lnTo>
                      <a:lnTo>
                        <a:pt x="0" y="41"/>
                      </a:lnTo>
                      <a:lnTo>
                        <a:pt x="1" y="31"/>
                      </a:lnTo>
                      <a:lnTo>
                        <a:pt x="1" y="21"/>
                      </a:lnTo>
                      <a:lnTo>
                        <a:pt x="89" y="0"/>
                      </a:lnTo>
                      <a:lnTo>
                        <a:pt x="84" y="12"/>
                      </a:lnTo>
                      <a:lnTo>
                        <a:pt x="77" y="22"/>
                      </a:lnTo>
                      <a:lnTo>
                        <a:pt x="69" y="32"/>
                      </a:lnTo>
                      <a:lnTo>
                        <a:pt x="58" y="39"/>
                      </a:lnTo>
                      <a:lnTo>
                        <a:pt x="47" y="46"/>
                      </a:lnTo>
                      <a:lnTo>
                        <a:pt x="37" y="52"/>
                      </a:lnTo>
                      <a:lnTo>
                        <a:pt x="25" y="55"/>
                      </a:lnTo>
                      <a:lnTo>
                        <a:pt x="13" y="5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 name="Freeform 99"/>
                <p:cNvSpPr>
                  <a:spLocks noChangeAspect="1"/>
                </p:cNvSpPr>
                <p:nvPr/>
              </p:nvSpPr>
              <p:spPr bwMode="auto">
                <a:xfrm>
                  <a:off x="3032" y="1549"/>
                  <a:ext cx="119" cy="106"/>
                </a:xfrm>
                <a:custGeom>
                  <a:avLst/>
                  <a:gdLst/>
                  <a:ahLst/>
                  <a:cxnLst>
                    <a:cxn ang="0">
                      <a:pos x="609" y="574"/>
                    </a:cxn>
                    <a:cxn ang="0">
                      <a:pos x="559" y="601"/>
                    </a:cxn>
                    <a:cxn ang="0">
                      <a:pos x="504" y="622"/>
                    </a:cxn>
                    <a:cxn ang="0">
                      <a:pos x="447" y="633"/>
                    </a:cxn>
                    <a:cxn ang="0">
                      <a:pos x="390" y="636"/>
                    </a:cxn>
                    <a:cxn ang="0">
                      <a:pos x="343" y="620"/>
                    </a:cxn>
                    <a:cxn ang="0">
                      <a:pos x="313" y="584"/>
                    </a:cxn>
                    <a:cxn ang="0">
                      <a:pos x="214" y="494"/>
                    </a:cxn>
                    <a:cxn ang="0">
                      <a:pos x="113" y="407"/>
                    </a:cxn>
                    <a:cxn ang="0">
                      <a:pos x="60" y="344"/>
                    </a:cxn>
                    <a:cxn ang="0">
                      <a:pos x="36" y="301"/>
                    </a:cxn>
                    <a:cxn ang="0">
                      <a:pos x="18" y="252"/>
                    </a:cxn>
                    <a:cxn ang="0">
                      <a:pos x="8" y="175"/>
                    </a:cxn>
                    <a:cxn ang="0">
                      <a:pos x="0" y="91"/>
                    </a:cxn>
                    <a:cxn ang="0">
                      <a:pos x="10" y="45"/>
                    </a:cxn>
                    <a:cxn ang="0">
                      <a:pos x="21" y="25"/>
                    </a:cxn>
                    <a:cxn ang="0">
                      <a:pos x="37" y="10"/>
                    </a:cxn>
                    <a:cxn ang="0">
                      <a:pos x="71" y="9"/>
                    </a:cxn>
                    <a:cxn ang="0">
                      <a:pos x="120" y="39"/>
                    </a:cxn>
                    <a:cxn ang="0">
                      <a:pos x="162" y="82"/>
                    </a:cxn>
                    <a:cxn ang="0">
                      <a:pos x="193" y="133"/>
                    </a:cxn>
                    <a:cxn ang="0">
                      <a:pos x="212" y="187"/>
                    </a:cxn>
                    <a:cxn ang="0">
                      <a:pos x="219" y="240"/>
                    </a:cxn>
                    <a:cxn ang="0">
                      <a:pos x="200" y="224"/>
                    </a:cxn>
                    <a:cxn ang="0">
                      <a:pos x="181" y="182"/>
                    </a:cxn>
                    <a:cxn ang="0">
                      <a:pos x="167" y="163"/>
                    </a:cxn>
                    <a:cxn ang="0">
                      <a:pos x="144" y="157"/>
                    </a:cxn>
                    <a:cxn ang="0">
                      <a:pos x="111" y="173"/>
                    </a:cxn>
                    <a:cxn ang="0">
                      <a:pos x="94" y="195"/>
                    </a:cxn>
                    <a:cxn ang="0">
                      <a:pos x="97" y="218"/>
                    </a:cxn>
                    <a:cxn ang="0">
                      <a:pos x="119" y="257"/>
                    </a:cxn>
                    <a:cxn ang="0">
                      <a:pos x="131" y="281"/>
                    </a:cxn>
                    <a:cxn ang="0">
                      <a:pos x="170" y="309"/>
                    </a:cxn>
                    <a:cxn ang="0">
                      <a:pos x="214" y="338"/>
                    </a:cxn>
                    <a:cxn ang="0">
                      <a:pos x="244" y="348"/>
                    </a:cxn>
                    <a:cxn ang="0">
                      <a:pos x="278" y="348"/>
                    </a:cxn>
                    <a:cxn ang="0">
                      <a:pos x="319" y="312"/>
                    </a:cxn>
                    <a:cxn ang="0">
                      <a:pos x="327" y="285"/>
                    </a:cxn>
                    <a:cxn ang="0">
                      <a:pos x="326" y="265"/>
                    </a:cxn>
                    <a:cxn ang="0">
                      <a:pos x="349" y="303"/>
                    </a:cxn>
                    <a:cxn ang="0">
                      <a:pos x="379" y="338"/>
                    </a:cxn>
                    <a:cxn ang="0">
                      <a:pos x="416" y="353"/>
                    </a:cxn>
                    <a:cxn ang="0">
                      <a:pos x="454" y="341"/>
                    </a:cxn>
                    <a:cxn ang="0">
                      <a:pos x="512" y="312"/>
                    </a:cxn>
                    <a:cxn ang="0">
                      <a:pos x="547" y="304"/>
                    </a:cxn>
                    <a:cxn ang="0">
                      <a:pos x="565" y="308"/>
                    </a:cxn>
                    <a:cxn ang="0">
                      <a:pos x="583" y="320"/>
                    </a:cxn>
                    <a:cxn ang="0">
                      <a:pos x="685" y="282"/>
                    </a:cxn>
                    <a:cxn ang="0">
                      <a:pos x="707" y="331"/>
                    </a:cxn>
                    <a:cxn ang="0">
                      <a:pos x="716" y="386"/>
                    </a:cxn>
                    <a:cxn ang="0">
                      <a:pos x="708" y="442"/>
                    </a:cxn>
                    <a:cxn ang="0">
                      <a:pos x="688" y="496"/>
                    </a:cxn>
                    <a:cxn ang="0">
                      <a:pos x="655" y="540"/>
                    </a:cxn>
                  </a:cxnLst>
                  <a:rect l="0" t="0" r="r" b="b"/>
                  <a:pathLst>
                    <a:path w="716" h="636">
                      <a:moveTo>
                        <a:pt x="640" y="551"/>
                      </a:moveTo>
                      <a:lnTo>
                        <a:pt x="625" y="563"/>
                      </a:lnTo>
                      <a:lnTo>
                        <a:pt x="609" y="574"/>
                      </a:lnTo>
                      <a:lnTo>
                        <a:pt x="592" y="584"/>
                      </a:lnTo>
                      <a:lnTo>
                        <a:pt x="575" y="593"/>
                      </a:lnTo>
                      <a:lnTo>
                        <a:pt x="559" y="601"/>
                      </a:lnTo>
                      <a:lnTo>
                        <a:pt x="541" y="608"/>
                      </a:lnTo>
                      <a:lnTo>
                        <a:pt x="522" y="616"/>
                      </a:lnTo>
                      <a:lnTo>
                        <a:pt x="504" y="622"/>
                      </a:lnTo>
                      <a:lnTo>
                        <a:pt x="485" y="626"/>
                      </a:lnTo>
                      <a:lnTo>
                        <a:pt x="466" y="630"/>
                      </a:lnTo>
                      <a:lnTo>
                        <a:pt x="447" y="633"/>
                      </a:lnTo>
                      <a:lnTo>
                        <a:pt x="428" y="635"/>
                      </a:lnTo>
                      <a:lnTo>
                        <a:pt x="409" y="636"/>
                      </a:lnTo>
                      <a:lnTo>
                        <a:pt x="390" y="636"/>
                      </a:lnTo>
                      <a:lnTo>
                        <a:pt x="371" y="635"/>
                      </a:lnTo>
                      <a:lnTo>
                        <a:pt x="352" y="633"/>
                      </a:lnTo>
                      <a:lnTo>
                        <a:pt x="343" y="620"/>
                      </a:lnTo>
                      <a:lnTo>
                        <a:pt x="333" y="607"/>
                      </a:lnTo>
                      <a:lnTo>
                        <a:pt x="324" y="595"/>
                      </a:lnTo>
                      <a:lnTo>
                        <a:pt x="313" y="584"/>
                      </a:lnTo>
                      <a:lnTo>
                        <a:pt x="290" y="561"/>
                      </a:lnTo>
                      <a:lnTo>
                        <a:pt x="265" y="538"/>
                      </a:lnTo>
                      <a:lnTo>
                        <a:pt x="214" y="494"/>
                      </a:lnTo>
                      <a:lnTo>
                        <a:pt x="162" y="452"/>
                      </a:lnTo>
                      <a:lnTo>
                        <a:pt x="137" y="429"/>
                      </a:lnTo>
                      <a:lnTo>
                        <a:pt x="113" y="407"/>
                      </a:lnTo>
                      <a:lnTo>
                        <a:pt x="90" y="382"/>
                      </a:lnTo>
                      <a:lnTo>
                        <a:pt x="69" y="357"/>
                      </a:lnTo>
                      <a:lnTo>
                        <a:pt x="60" y="344"/>
                      </a:lnTo>
                      <a:lnTo>
                        <a:pt x="52" y="329"/>
                      </a:lnTo>
                      <a:lnTo>
                        <a:pt x="43" y="315"/>
                      </a:lnTo>
                      <a:lnTo>
                        <a:pt x="36" y="301"/>
                      </a:lnTo>
                      <a:lnTo>
                        <a:pt x="29" y="285"/>
                      </a:lnTo>
                      <a:lnTo>
                        <a:pt x="23" y="269"/>
                      </a:lnTo>
                      <a:lnTo>
                        <a:pt x="18" y="252"/>
                      </a:lnTo>
                      <a:lnTo>
                        <a:pt x="15" y="235"/>
                      </a:lnTo>
                      <a:lnTo>
                        <a:pt x="12" y="207"/>
                      </a:lnTo>
                      <a:lnTo>
                        <a:pt x="8" y="175"/>
                      </a:lnTo>
                      <a:lnTo>
                        <a:pt x="3" y="140"/>
                      </a:lnTo>
                      <a:lnTo>
                        <a:pt x="0" y="107"/>
                      </a:lnTo>
                      <a:lnTo>
                        <a:pt x="0" y="91"/>
                      </a:lnTo>
                      <a:lnTo>
                        <a:pt x="2" y="74"/>
                      </a:lnTo>
                      <a:lnTo>
                        <a:pt x="5" y="60"/>
                      </a:lnTo>
                      <a:lnTo>
                        <a:pt x="10" y="45"/>
                      </a:lnTo>
                      <a:lnTo>
                        <a:pt x="12" y="38"/>
                      </a:lnTo>
                      <a:lnTo>
                        <a:pt x="16" y="32"/>
                      </a:lnTo>
                      <a:lnTo>
                        <a:pt x="21" y="25"/>
                      </a:lnTo>
                      <a:lnTo>
                        <a:pt x="25" y="20"/>
                      </a:lnTo>
                      <a:lnTo>
                        <a:pt x="31" y="15"/>
                      </a:lnTo>
                      <a:lnTo>
                        <a:pt x="37" y="10"/>
                      </a:lnTo>
                      <a:lnTo>
                        <a:pt x="44" y="5"/>
                      </a:lnTo>
                      <a:lnTo>
                        <a:pt x="52" y="0"/>
                      </a:lnTo>
                      <a:lnTo>
                        <a:pt x="71" y="9"/>
                      </a:lnTo>
                      <a:lnTo>
                        <a:pt x="88" y="17"/>
                      </a:lnTo>
                      <a:lnTo>
                        <a:pt x="105" y="28"/>
                      </a:lnTo>
                      <a:lnTo>
                        <a:pt x="120" y="39"/>
                      </a:lnTo>
                      <a:lnTo>
                        <a:pt x="135" y="53"/>
                      </a:lnTo>
                      <a:lnTo>
                        <a:pt x="149" y="67"/>
                      </a:lnTo>
                      <a:lnTo>
                        <a:pt x="162" y="82"/>
                      </a:lnTo>
                      <a:lnTo>
                        <a:pt x="173" y="99"/>
                      </a:lnTo>
                      <a:lnTo>
                        <a:pt x="183" y="115"/>
                      </a:lnTo>
                      <a:lnTo>
                        <a:pt x="193" y="133"/>
                      </a:lnTo>
                      <a:lnTo>
                        <a:pt x="200" y="150"/>
                      </a:lnTo>
                      <a:lnTo>
                        <a:pt x="207" y="169"/>
                      </a:lnTo>
                      <a:lnTo>
                        <a:pt x="212" y="187"/>
                      </a:lnTo>
                      <a:lnTo>
                        <a:pt x="217" y="205"/>
                      </a:lnTo>
                      <a:lnTo>
                        <a:pt x="219" y="222"/>
                      </a:lnTo>
                      <a:lnTo>
                        <a:pt x="219" y="240"/>
                      </a:lnTo>
                      <a:lnTo>
                        <a:pt x="212" y="235"/>
                      </a:lnTo>
                      <a:lnTo>
                        <a:pt x="206" y="231"/>
                      </a:lnTo>
                      <a:lnTo>
                        <a:pt x="200" y="224"/>
                      </a:lnTo>
                      <a:lnTo>
                        <a:pt x="195" y="215"/>
                      </a:lnTo>
                      <a:lnTo>
                        <a:pt x="188" y="199"/>
                      </a:lnTo>
                      <a:lnTo>
                        <a:pt x="181" y="182"/>
                      </a:lnTo>
                      <a:lnTo>
                        <a:pt x="177" y="175"/>
                      </a:lnTo>
                      <a:lnTo>
                        <a:pt x="173" y="168"/>
                      </a:lnTo>
                      <a:lnTo>
                        <a:pt x="167" y="163"/>
                      </a:lnTo>
                      <a:lnTo>
                        <a:pt x="161" y="159"/>
                      </a:lnTo>
                      <a:lnTo>
                        <a:pt x="154" y="157"/>
                      </a:lnTo>
                      <a:lnTo>
                        <a:pt x="144" y="157"/>
                      </a:lnTo>
                      <a:lnTo>
                        <a:pt x="135" y="161"/>
                      </a:lnTo>
                      <a:lnTo>
                        <a:pt x="122" y="165"/>
                      </a:lnTo>
                      <a:lnTo>
                        <a:pt x="111" y="173"/>
                      </a:lnTo>
                      <a:lnTo>
                        <a:pt x="103" y="180"/>
                      </a:lnTo>
                      <a:lnTo>
                        <a:pt x="97" y="187"/>
                      </a:lnTo>
                      <a:lnTo>
                        <a:pt x="94" y="195"/>
                      </a:lnTo>
                      <a:lnTo>
                        <a:pt x="93" y="202"/>
                      </a:lnTo>
                      <a:lnTo>
                        <a:pt x="94" y="209"/>
                      </a:lnTo>
                      <a:lnTo>
                        <a:pt x="97" y="218"/>
                      </a:lnTo>
                      <a:lnTo>
                        <a:pt x="99" y="225"/>
                      </a:lnTo>
                      <a:lnTo>
                        <a:pt x="109" y="240"/>
                      </a:lnTo>
                      <a:lnTo>
                        <a:pt x="119" y="257"/>
                      </a:lnTo>
                      <a:lnTo>
                        <a:pt x="124" y="264"/>
                      </a:lnTo>
                      <a:lnTo>
                        <a:pt x="128" y="272"/>
                      </a:lnTo>
                      <a:lnTo>
                        <a:pt x="131" y="281"/>
                      </a:lnTo>
                      <a:lnTo>
                        <a:pt x="133" y="289"/>
                      </a:lnTo>
                      <a:lnTo>
                        <a:pt x="151" y="298"/>
                      </a:lnTo>
                      <a:lnTo>
                        <a:pt x="170" y="309"/>
                      </a:lnTo>
                      <a:lnTo>
                        <a:pt x="187" y="321"/>
                      </a:lnTo>
                      <a:lnTo>
                        <a:pt x="205" y="333"/>
                      </a:lnTo>
                      <a:lnTo>
                        <a:pt x="214" y="338"/>
                      </a:lnTo>
                      <a:lnTo>
                        <a:pt x="224" y="342"/>
                      </a:lnTo>
                      <a:lnTo>
                        <a:pt x="234" y="345"/>
                      </a:lnTo>
                      <a:lnTo>
                        <a:pt x="244" y="348"/>
                      </a:lnTo>
                      <a:lnTo>
                        <a:pt x="255" y="350"/>
                      </a:lnTo>
                      <a:lnTo>
                        <a:pt x="267" y="350"/>
                      </a:lnTo>
                      <a:lnTo>
                        <a:pt x="278" y="348"/>
                      </a:lnTo>
                      <a:lnTo>
                        <a:pt x="291" y="345"/>
                      </a:lnTo>
                      <a:lnTo>
                        <a:pt x="306" y="329"/>
                      </a:lnTo>
                      <a:lnTo>
                        <a:pt x="319" y="312"/>
                      </a:lnTo>
                      <a:lnTo>
                        <a:pt x="324" y="302"/>
                      </a:lnTo>
                      <a:lnTo>
                        <a:pt x="326" y="291"/>
                      </a:lnTo>
                      <a:lnTo>
                        <a:pt x="327" y="285"/>
                      </a:lnTo>
                      <a:lnTo>
                        <a:pt x="327" y="279"/>
                      </a:lnTo>
                      <a:lnTo>
                        <a:pt x="327" y="272"/>
                      </a:lnTo>
                      <a:lnTo>
                        <a:pt x="326" y="265"/>
                      </a:lnTo>
                      <a:lnTo>
                        <a:pt x="333" y="278"/>
                      </a:lnTo>
                      <a:lnTo>
                        <a:pt x="340" y="291"/>
                      </a:lnTo>
                      <a:lnTo>
                        <a:pt x="349" y="303"/>
                      </a:lnTo>
                      <a:lnTo>
                        <a:pt x="358" y="316"/>
                      </a:lnTo>
                      <a:lnTo>
                        <a:pt x="369" y="328"/>
                      </a:lnTo>
                      <a:lnTo>
                        <a:pt x="379" y="338"/>
                      </a:lnTo>
                      <a:lnTo>
                        <a:pt x="391" y="347"/>
                      </a:lnTo>
                      <a:lnTo>
                        <a:pt x="403" y="354"/>
                      </a:lnTo>
                      <a:lnTo>
                        <a:pt x="416" y="353"/>
                      </a:lnTo>
                      <a:lnTo>
                        <a:pt x="429" y="351"/>
                      </a:lnTo>
                      <a:lnTo>
                        <a:pt x="442" y="347"/>
                      </a:lnTo>
                      <a:lnTo>
                        <a:pt x="454" y="341"/>
                      </a:lnTo>
                      <a:lnTo>
                        <a:pt x="478" y="329"/>
                      </a:lnTo>
                      <a:lnTo>
                        <a:pt x="501" y="316"/>
                      </a:lnTo>
                      <a:lnTo>
                        <a:pt x="512" y="312"/>
                      </a:lnTo>
                      <a:lnTo>
                        <a:pt x="524" y="307"/>
                      </a:lnTo>
                      <a:lnTo>
                        <a:pt x="535" y="304"/>
                      </a:lnTo>
                      <a:lnTo>
                        <a:pt x="547" y="304"/>
                      </a:lnTo>
                      <a:lnTo>
                        <a:pt x="553" y="306"/>
                      </a:lnTo>
                      <a:lnTo>
                        <a:pt x="559" y="307"/>
                      </a:lnTo>
                      <a:lnTo>
                        <a:pt x="565" y="308"/>
                      </a:lnTo>
                      <a:lnTo>
                        <a:pt x="571" y="312"/>
                      </a:lnTo>
                      <a:lnTo>
                        <a:pt x="577" y="315"/>
                      </a:lnTo>
                      <a:lnTo>
                        <a:pt x="583" y="320"/>
                      </a:lnTo>
                      <a:lnTo>
                        <a:pt x="590" y="325"/>
                      </a:lnTo>
                      <a:lnTo>
                        <a:pt x="596" y="331"/>
                      </a:lnTo>
                      <a:lnTo>
                        <a:pt x="685" y="282"/>
                      </a:lnTo>
                      <a:lnTo>
                        <a:pt x="693" y="297"/>
                      </a:lnTo>
                      <a:lnTo>
                        <a:pt x="701" y="314"/>
                      </a:lnTo>
                      <a:lnTo>
                        <a:pt x="707" y="331"/>
                      </a:lnTo>
                      <a:lnTo>
                        <a:pt x="711" y="350"/>
                      </a:lnTo>
                      <a:lnTo>
                        <a:pt x="714" y="367"/>
                      </a:lnTo>
                      <a:lnTo>
                        <a:pt x="716" y="386"/>
                      </a:lnTo>
                      <a:lnTo>
                        <a:pt x="714" y="405"/>
                      </a:lnTo>
                      <a:lnTo>
                        <a:pt x="713" y="424"/>
                      </a:lnTo>
                      <a:lnTo>
                        <a:pt x="708" y="442"/>
                      </a:lnTo>
                      <a:lnTo>
                        <a:pt x="704" y="461"/>
                      </a:lnTo>
                      <a:lnTo>
                        <a:pt x="697" y="478"/>
                      </a:lnTo>
                      <a:lnTo>
                        <a:pt x="688" y="496"/>
                      </a:lnTo>
                      <a:lnTo>
                        <a:pt x="679" y="511"/>
                      </a:lnTo>
                      <a:lnTo>
                        <a:pt x="667" y="527"/>
                      </a:lnTo>
                      <a:lnTo>
                        <a:pt x="655" y="540"/>
                      </a:lnTo>
                      <a:lnTo>
                        <a:pt x="640" y="551"/>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 name="Freeform 100"/>
                <p:cNvSpPr>
                  <a:spLocks noChangeAspect="1"/>
                </p:cNvSpPr>
                <p:nvPr/>
              </p:nvSpPr>
              <p:spPr bwMode="auto">
                <a:xfrm>
                  <a:off x="3134" y="1562"/>
                  <a:ext cx="10" cy="24"/>
                </a:xfrm>
                <a:custGeom>
                  <a:avLst/>
                  <a:gdLst/>
                  <a:ahLst/>
                  <a:cxnLst>
                    <a:cxn ang="0">
                      <a:pos x="2" y="134"/>
                    </a:cxn>
                    <a:cxn ang="0">
                      <a:pos x="0" y="122"/>
                    </a:cxn>
                    <a:cxn ang="0">
                      <a:pos x="0" y="106"/>
                    </a:cxn>
                    <a:cxn ang="0">
                      <a:pos x="2" y="89"/>
                    </a:cxn>
                    <a:cxn ang="0">
                      <a:pos x="4" y="70"/>
                    </a:cxn>
                    <a:cxn ang="0">
                      <a:pos x="8" y="51"/>
                    </a:cxn>
                    <a:cxn ang="0">
                      <a:pos x="14" y="32"/>
                    </a:cxn>
                    <a:cxn ang="0">
                      <a:pos x="17" y="24"/>
                    </a:cxn>
                    <a:cxn ang="0">
                      <a:pos x="21" y="15"/>
                    </a:cxn>
                    <a:cxn ang="0">
                      <a:pos x="24" y="7"/>
                    </a:cxn>
                    <a:cxn ang="0">
                      <a:pos x="29" y="0"/>
                    </a:cxn>
                    <a:cxn ang="0">
                      <a:pos x="40" y="6"/>
                    </a:cxn>
                    <a:cxn ang="0">
                      <a:pos x="48" y="12"/>
                    </a:cxn>
                    <a:cxn ang="0">
                      <a:pos x="54" y="20"/>
                    </a:cxn>
                    <a:cxn ang="0">
                      <a:pos x="57" y="27"/>
                    </a:cxn>
                    <a:cxn ang="0">
                      <a:pos x="60" y="37"/>
                    </a:cxn>
                    <a:cxn ang="0">
                      <a:pos x="60" y="45"/>
                    </a:cxn>
                    <a:cxn ang="0">
                      <a:pos x="57" y="54"/>
                    </a:cxn>
                    <a:cxn ang="0">
                      <a:pos x="55" y="65"/>
                    </a:cxn>
                    <a:cxn ang="0">
                      <a:pos x="50" y="75"/>
                    </a:cxn>
                    <a:cxn ang="0">
                      <a:pos x="44" y="84"/>
                    </a:cxn>
                    <a:cxn ang="0">
                      <a:pos x="38" y="94"/>
                    </a:cxn>
                    <a:cxn ang="0">
                      <a:pos x="31" y="103"/>
                    </a:cxn>
                    <a:cxn ang="0">
                      <a:pos x="17" y="120"/>
                    </a:cxn>
                    <a:cxn ang="0">
                      <a:pos x="2" y="134"/>
                    </a:cxn>
                  </a:cxnLst>
                  <a:rect l="0" t="0" r="r" b="b"/>
                  <a:pathLst>
                    <a:path w="60" h="134">
                      <a:moveTo>
                        <a:pt x="2" y="134"/>
                      </a:moveTo>
                      <a:lnTo>
                        <a:pt x="0" y="122"/>
                      </a:lnTo>
                      <a:lnTo>
                        <a:pt x="0" y="106"/>
                      </a:lnTo>
                      <a:lnTo>
                        <a:pt x="2" y="89"/>
                      </a:lnTo>
                      <a:lnTo>
                        <a:pt x="4" y="70"/>
                      </a:lnTo>
                      <a:lnTo>
                        <a:pt x="8" y="51"/>
                      </a:lnTo>
                      <a:lnTo>
                        <a:pt x="14" y="32"/>
                      </a:lnTo>
                      <a:lnTo>
                        <a:pt x="17" y="24"/>
                      </a:lnTo>
                      <a:lnTo>
                        <a:pt x="21" y="15"/>
                      </a:lnTo>
                      <a:lnTo>
                        <a:pt x="24" y="7"/>
                      </a:lnTo>
                      <a:lnTo>
                        <a:pt x="29" y="0"/>
                      </a:lnTo>
                      <a:lnTo>
                        <a:pt x="40" y="6"/>
                      </a:lnTo>
                      <a:lnTo>
                        <a:pt x="48" y="12"/>
                      </a:lnTo>
                      <a:lnTo>
                        <a:pt x="54" y="20"/>
                      </a:lnTo>
                      <a:lnTo>
                        <a:pt x="57" y="27"/>
                      </a:lnTo>
                      <a:lnTo>
                        <a:pt x="60" y="37"/>
                      </a:lnTo>
                      <a:lnTo>
                        <a:pt x="60" y="45"/>
                      </a:lnTo>
                      <a:lnTo>
                        <a:pt x="57" y="54"/>
                      </a:lnTo>
                      <a:lnTo>
                        <a:pt x="55" y="65"/>
                      </a:lnTo>
                      <a:lnTo>
                        <a:pt x="50" y="75"/>
                      </a:lnTo>
                      <a:lnTo>
                        <a:pt x="44" y="84"/>
                      </a:lnTo>
                      <a:lnTo>
                        <a:pt x="38" y="94"/>
                      </a:lnTo>
                      <a:lnTo>
                        <a:pt x="31" y="103"/>
                      </a:lnTo>
                      <a:lnTo>
                        <a:pt x="17" y="120"/>
                      </a:lnTo>
                      <a:lnTo>
                        <a:pt x="2" y="134"/>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 name="Freeform 101"/>
                <p:cNvSpPr>
                  <a:spLocks noChangeAspect="1"/>
                </p:cNvSpPr>
                <p:nvPr/>
              </p:nvSpPr>
              <p:spPr bwMode="auto">
                <a:xfrm>
                  <a:off x="3101" y="1552"/>
                  <a:ext cx="16" cy="35"/>
                </a:xfrm>
                <a:custGeom>
                  <a:avLst/>
                  <a:gdLst/>
                  <a:ahLst/>
                  <a:cxnLst>
                    <a:cxn ang="0">
                      <a:pos x="13" y="223"/>
                    </a:cxn>
                    <a:cxn ang="0">
                      <a:pos x="7" y="213"/>
                    </a:cxn>
                    <a:cxn ang="0">
                      <a:pos x="3" y="203"/>
                    </a:cxn>
                    <a:cxn ang="0">
                      <a:pos x="1" y="192"/>
                    </a:cxn>
                    <a:cxn ang="0">
                      <a:pos x="0" y="181"/>
                    </a:cxn>
                    <a:cxn ang="0">
                      <a:pos x="0" y="170"/>
                    </a:cxn>
                    <a:cxn ang="0">
                      <a:pos x="2" y="156"/>
                    </a:cxn>
                    <a:cxn ang="0">
                      <a:pos x="5" y="145"/>
                    </a:cxn>
                    <a:cxn ang="0">
                      <a:pos x="8" y="132"/>
                    </a:cxn>
                    <a:cxn ang="0">
                      <a:pos x="15" y="105"/>
                    </a:cxn>
                    <a:cxn ang="0">
                      <a:pos x="25" y="79"/>
                    </a:cxn>
                    <a:cxn ang="0">
                      <a:pos x="33" y="53"/>
                    </a:cxn>
                    <a:cxn ang="0">
                      <a:pos x="39" y="28"/>
                    </a:cxn>
                    <a:cxn ang="0">
                      <a:pos x="50" y="17"/>
                    </a:cxn>
                    <a:cxn ang="0">
                      <a:pos x="62" y="4"/>
                    </a:cxn>
                    <a:cxn ang="0">
                      <a:pos x="64" y="2"/>
                    </a:cxn>
                    <a:cxn ang="0">
                      <a:pos x="68" y="1"/>
                    </a:cxn>
                    <a:cxn ang="0">
                      <a:pos x="70" y="0"/>
                    </a:cxn>
                    <a:cxn ang="0">
                      <a:pos x="73" y="0"/>
                    </a:cxn>
                    <a:cxn ang="0">
                      <a:pos x="77" y="0"/>
                    </a:cxn>
                    <a:cxn ang="0">
                      <a:pos x="81" y="2"/>
                    </a:cxn>
                    <a:cxn ang="0">
                      <a:pos x="84" y="6"/>
                    </a:cxn>
                    <a:cxn ang="0">
                      <a:pos x="88" y="12"/>
                    </a:cxn>
                    <a:cxn ang="0">
                      <a:pos x="91" y="27"/>
                    </a:cxn>
                    <a:cxn ang="0">
                      <a:pos x="94" y="44"/>
                    </a:cxn>
                    <a:cxn ang="0">
                      <a:pos x="94" y="58"/>
                    </a:cxn>
                    <a:cxn ang="0">
                      <a:pos x="92" y="72"/>
                    </a:cxn>
                    <a:cxn ang="0">
                      <a:pos x="90" y="86"/>
                    </a:cxn>
                    <a:cxn ang="0">
                      <a:pos x="85" y="99"/>
                    </a:cxn>
                    <a:cxn ang="0">
                      <a:pos x="81" y="112"/>
                    </a:cxn>
                    <a:cxn ang="0">
                      <a:pos x="75" y="126"/>
                    </a:cxn>
                    <a:cxn ang="0">
                      <a:pos x="60" y="151"/>
                    </a:cxn>
                    <a:cxn ang="0">
                      <a:pos x="45" y="174"/>
                    </a:cxn>
                    <a:cxn ang="0">
                      <a:pos x="28" y="199"/>
                    </a:cxn>
                    <a:cxn ang="0">
                      <a:pos x="13" y="223"/>
                    </a:cxn>
                  </a:cxnLst>
                  <a:rect l="0" t="0" r="r" b="b"/>
                  <a:pathLst>
                    <a:path w="94" h="223">
                      <a:moveTo>
                        <a:pt x="13" y="223"/>
                      </a:moveTo>
                      <a:lnTo>
                        <a:pt x="7" y="213"/>
                      </a:lnTo>
                      <a:lnTo>
                        <a:pt x="3" y="203"/>
                      </a:lnTo>
                      <a:lnTo>
                        <a:pt x="1" y="192"/>
                      </a:lnTo>
                      <a:lnTo>
                        <a:pt x="0" y="181"/>
                      </a:lnTo>
                      <a:lnTo>
                        <a:pt x="0" y="170"/>
                      </a:lnTo>
                      <a:lnTo>
                        <a:pt x="2" y="156"/>
                      </a:lnTo>
                      <a:lnTo>
                        <a:pt x="5" y="145"/>
                      </a:lnTo>
                      <a:lnTo>
                        <a:pt x="8" y="132"/>
                      </a:lnTo>
                      <a:lnTo>
                        <a:pt x="15" y="105"/>
                      </a:lnTo>
                      <a:lnTo>
                        <a:pt x="25" y="79"/>
                      </a:lnTo>
                      <a:lnTo>
                        <a:pt x="33" y="53"/>
                      </a:lnTo>
                      <a:lnTo>
                        <a:pt x="39" y="28"/>
                      </a:lnTo>
                      <a:lnTo>
                        <a:pt x="50" y="17"/>
                      </a:lnTo>
                      <a:lnTo>
                        <a:pt x="62" y="4"/>
                      </a:lnTo>
                      <a:lnTo>
                        <a:pt x="64" y="2"/>
                      </a:lnTo>
                      <a:lnTo>
                        <a:pt x="68" y="1"/>
                      </a:lnTo>
                      <a:lnTo>
                        <a:pt x="70" y="0"/>
                      </a:lnTo>
                      <a:lnTo>
                        <a:pt x="73" y="0"/>
                      </a:lnTo>
                      <a:lnTo>
                        <a:pt x="77" y="0"/>
                      </a:lnTo>
                      <a:lnTo>
                        <a:pt x="81" y="2"/>
                      </a:lnTo>
                      <a:lnTo>
                        <a:pt x="84" y="6"/>
                      </a:lnTo>
                      <a:lnTo>
                        <a:pt x="88" y="12"/>
                      </a:lnTo>
                      <a:lnTo>
                        <a:pt x="91" y="27"/>
                      </a:lnTo>
                      <a:lnTo>
                        <a:pt x="94" y="44"/>
                      </a:lnTo>
                      <a:lnTo>
                        <a:pt x="94" y="58"/>
                      </a:lnTo>
                      <a:lnTo>
                        <a:pt x="92" y="72"/>
                      </a:lnTo>
                      <a:lnTo>
                        <a:pt x="90" y="86"/>
                      </a:lnTo>
                      <a:lnTo>
                        <a:pt x="85" y="99"/>
                      </a:lnTo>
                      <a:lnTo>
                        <a:pt x="81" y="112"/>
                      </a:lnTo>
                      <a:lnTo>
                        <a:pt x="75" y="126"/>
                      </a:lnTo>
                      <a:lnTo>
                        <a:pt x="60" y="151"/>
                      </a:lnTo>
                      <a:lnTo>
                        <a:pt x="45" y="174"/>
                      </a:lnTo>
                      <a:lnTo>
                        <a:pt x="28" y="199"/>
                      </a:lnTo>
                      <a:lnTo>
                        <a:pt x="13" y="223"/>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 name="Freeform 102"/>
                <p:cNvSpPr>
                  <a:spLocks noChangeAspect="1"/>
                </p:cNvSpPr>
                <p:nvPr/>
              </p:nvSpPr>
              <p:spPr bwMode="auto">
                <a:xfrm>
                  <a:off x="2941" y="1078"/>
                  <a:ext cx="164" cy="94"/>
                </a:xfrm>
                <a:custGeom>
                  <a:avLst/>
                  <a:gdLst/>
                  <a:ahLst/>
                  <a:cxnLst>
                    <a:cxn ang="0">
                      <a:pos x="787" y="511"/>
                    </a:cxn>
                    <a:cxn ang="0">
                      <a:pos x="743" y="518"/>
                    </a:cxn>
                    <a:cxn ang="0">
                      <a:pos x="699" y="506"/>
                    </a:cxn>
                    <a:cxn ang="0">
                      <a:pos x="499" y="323"/>
                    </a:cxn>
                    <a:cxn ang="0">
                      <a:pos x="468" y="362"/>
                    </a:cxn>
                    <a:cxn ang="0">
                      <a:pos x="444" y="406"/>
                    </a:cxn>
                    <a:cxn ang="0">
                      <a:pos x="425" y="455"/>
                    </a:cxn>
                    <a:cxn ang="0">
                      <a:pos x="413" y="505"/>
                    </a:cxn>
                    <a:cxn ang="0">
                      <a:pos x="402" y="549"/>
                    </a:cxn>
                    <a:cxn ang="0">
                      <a:pos x="382" y="559"/>
                    </a:cxn>
                    <a:cxn ang="0">
                      <a:pos x="363" y="556"/>
                    </a:cxn>
                    <a:cxn ang="0">
                      <a:pos x="330" y="534"/>
                    </a:cxn>
                    <a:cxn ang="0">
                      <a:pos x="311" y="525"/>
                    </a:cxn>
                    <a:cxn ang="0">
                      <a:pos x="238" y="440"/>
                    </a:cxn>
                    <a:cxn ang="0">
                      <a:pos x="143" y="300"/>
                    </a:cxn>
                    <a:cxn ang="0">
                      <a:pos x="56" y="159"/>
                    </a:cxn>
                    <a:cxn ang="0">
                      <a:pos x="46" y="142"/>
                    </a:cxn>
                    <a:cxn ang="0">
                      <a:pos x="18" y="114"/>
                    </a:cxn>
                    <a:cxn ang="0">
                      <a:pos x="3" y="94"/>
                    </a:cxn>
                    <a:cxn ang="0">
                      <a:pos x="0" y="71"/>
                    </a:cxn>
                    <a:cxn ang="0">
                      <a:pos x="12" y="45"/>
                    </a:cxn>
                    <a:cxn ang="0">
                      <a:pos x="35" y="33"/>
                    </a:cxn>
                    <a:cxn ang="0">
                      <a:pos x="60" y="33"/>
                    </a:cxn>
                    <a:cxn ang="0">
                      <a:pos x="101" y="46"/>
                    </a:cxn>
                    <a:cxn ang="0">
                      <a:pos x="349" y="329"/>
                    </a:cxn>
                    <a:cxn ang="0">
                      <a:pos x="393" y="249"/>
                    </a:cxn>
                    <a:cxn ang="0">
                      <a:pos x="419" y="192"/>
                    </a:cxn>
                    <a:cxn ang="0">
                      <a:pos x="431" y="145"/>
                    </a:cxn>
                    <a:cxn ang="0">
                      <a:pos x="430" y="94"/>
                    </a:cxn>
                    <a:cxn ang="0">
                      <a:pos x="480" y="72"/>
                    </a:cxn>
                    <a:cxn ang="0">
                      <a:pos x="533" y="64"/>
                    </a:cxn>
                    <a:cxn ang="0">
                      <a:pos x="559" y="67"/>
                    </a:cxn>
                    <a:cxn ang="0">
                      <a:pos x="596" y="132"/>
                    </a:cxn>
                    <a:cxn ang="0">
                      <a:pos x="644" y="222"/>
                    </a:cxn>
                    <a:cxn ang="0">
                      <a:pos x="682" y="273"/>
                    </a:cxn>
                    <a:cxn ang="0">
                      <a:pos x="715" y="286"/>
                    </a:cxn>
                    <a:cxn ang="0">
                      <a:pos x="739" y="255"/>
                    </a:cxn>
                    <a:cxn ang="0">
                      <a:pos x="758" y="221"/>
                    </a:cxn>
                    <a:cxn ang="0">
                      <a:pos x="796" y="105"/>
                    </a:cxn>
                    <a:cxn ang="0">
                      <a:pos x="821" y="50"/>
                    </a:cxn>
                    <a:cxn ang="0">
                      <a:pos x="842" y="23"/>
                    </a:cxn>
                    <a:cxn ang="0">
                      <a:pos x="871" y="7"/>
                    </a:cxn>
                    <a:cxn ang="0">
                      <a:pos x="910" y="0"/>
                    </a:cxn>
                    <a:cxn ang="0">
                      <a:pos x="950" y="4"/>
                    </a:cxn>
                    <a:cxn ang="0">
                      <a:pos x="970" y="22"/>
                    </a:cxn>
                    <a:cxn ang="0">
                      <a:pos x="981" y="45"/>
                    </a:cxn>
                    <a:cxn ang="0">
                      <a:pos x="983" y="70"/>
                    </a:cxn>
                    <a:cxn ang="0">
                      <a:pos x="977" y="94"/>
                    </a:cxn>
                    <a:cxn ang="0">
                      <a:pos x="962" y="113"/>
                    </a:cxn>
                    <a:cxn ang="0">
                      <a:pos x="924" y="180"/>
                    </a:cxn>
                    <a:cxn ang="0">
                      <a:pos x="891" y="249"/>
                    </a:cxn>
                    <a:cxn ang="0">
                      <a:pos x="862" y="320"/>
                    </a:cxn>
                    <a:cxn ang="0">
                      <a:pos x="840" y="393"/>
                    </a:cxn>
                  </a:cxnLst>
                  <a:rect l="0" t="0" r="r" b="b"/>
                  <a:pathLst>
                    <a:path w="983" h="559">
                      <a:moveTo>
                        <a:pt x="816" y="494"/>
                      </a:moveTo>
                      <a:lnTo>
                        <a:pt x="802" y="503"/>
                      </a:lnTo>
                      <a:lnTo>
                        <a:pt x="787" y="511"/>
                      </a:lnTo>
                      <a:lnTo>
                        <a:pt x="772" y="515"/>
                      </a:lnTo>
                      <a:lnTo>
                        <a:pt x="758" y="518"/>
                      </a:lnTo>
                      <a:lnTo>
                        <a:pt x="743" y="518"/>
                      </a:lnTo>
                      <a:lnTo>
                        <a:pt x="729" y="515"/>
                      </a:lnTo>
                      <a:lnTo>
                        <a:pt x="715" y="512"/>
                      </a:lnTo>
                      <a:lnTo>
                        <a:pt x="699" y="506"/>
                      </a:lnTo>
                      <a:lnTo>
                        <a:pt x="524" y="299"/>
                      </a:lnTo>
                      <a:lnTo>
                        <a:pt x="511" y="310"/>
                      </a:lnTo>
                      <a:lnTo>
                        <a:pt x="499" y="323"/>
                      </a:lnTo>
                      <a:lnTo>
                        <a:pt x="488" y="335"/>
                      </a:lnTo>
                      <a:lnTo>
                        <a:pt x="478" y="349"/>
                      </a:lnTo>
                      <a:lnTo>
                        <a:pt x="468" y="362"/>
                      </a:lnTo>
                      <a:lnTo>
                        <a:pt x="459" y="376"/>
                      </a:lnTo>
                      <a:lnTo>
                        <a:pt x="451" y="392"/>
                      </a:lnTo>
                      <a:lnTo>
                        <a:pt x="444" y="406"/>
                      </a:lnTo>
                      <a:lnTo>
                        <a:pt x="437" y="421"/>
                      </a:lnTo>
                      <a:lnTo>
                        <a:pt x="431" y="438"/>
                      </a:lnTo>
                      <a:lnTo>
                        <a:pt x="425" y="455"/>
                      </a:lnTo>
                      <a:lnTo>
                        <a:pt x="420" y="471"/>
                      </a:lnTo>
                      <a:lnTo>
                        <a:pt x="417" y="488"/>
                      </a:lnTo>
                      <a:lnTo>
                        <a:pt x="413" y="505"/>
                      </a:lnTo>
                      <a:lnTo>
                        <a:pt x="411" y="522"/>
                      </a:lnTo>
                      <a:lnTo>
                        <a:pt x="410" y="540"/>
                      </a:lnTo>
                      <a:lnTo>
                        <a:pt x="402" y="549"/>
                      </a:lnTo>
                      <a:lnTo>
                        <a:pt x="396" y="554"/>
                      </a:lnTo>
                      <a:lnTo>
                        <a:pt x="389" y="558"/>
                      </a:lnTo>
                      <a:lnTo>
                        <a:pt x="382" y="559"/>
                      </a:lnTo>
                      <a:lnTo>
                        <a:pt x="376" y="559"/>
                      </a:lnTo>
                      <a:lnTo>
                        <a:pt x="369" y="558"/>
                      </a:lnTo>
                      <a:lnTo>
                        <a:pt x="363" y="556"/>
                      </a:lnTo>
                      <a:lnTo>
                        <a:pt x="356" y="552"/>
                      </a:lnTo>
                      <a:lnTo>
                        <a:pt x="343" y="544"/>
                      </a:lnTo>
                      <a:lnTo>
                        <a:pt x="330" y="534"/>
                      </a:lnTo>
                      <a:lnTo>
                        <a:pt x="324" y="531"/>
                      </a:lnTo>
                      <a:lnTo>
                        <a:pt x="317" y="527"/>
                      </a:lnTo>
                      <a:lnTo>
                        <a:pt x="311" y="525"/>
                      </a:lnTo>
                      <a:lnTo>
                        <a:pt x="305" y="524"/>
                      </a:lnTo>
                      <a:lnTo>
                        <a:pt x="271" y="483"/>
                      </a:lnTo>
                      <a:lnTo>
                        <a:pt x="238" y="440"/>
                      </a:lnTo>
                      <a:lnTo>
                        <a:pt x="205" y="394"/>
                      </a:lnTo>
                      <a:lnTo>
                        <a:pt x="174" y="348"/>
                      </a:lnTo>
                      <a:lnTo>
                        <a:pt x="143" y="300"/>
                      </a:lnTo>
                      <a:lnTo>
                        <a:pt x="114" y="253"/>
                      </a:lnTo>
                      <a:lnTo>
                        <a:pt x="84" y="205"/>
                      </a:lnTo>
                      <a:lnTo>
                        <a:pt x="56" y="159"/>
                      </a:lnTo>
                      <a:lnTo>
                        <a:pt x="53" y="153"/>
                      </a:lnTo>
                      <a:lnTo>
                        <a:pt x="50" y="147"/>
                      </a:lnTo>
                      <a:lnTo>
                        <a:pt x="46" y="142"/>
                      </a:lnTo>
                      <a:lnTo>
                        <a:pt x="40" y="136"/>
                      </a:lnTo>
                      <a:lnTo>
                        <a:pt x="29" y="126"/>
                      </a:lnTo>
                      <a:lnTo>
                        <a:pt x="18" y="114"/>
                      </a:lnTo>
                      <a:lnTo>
                        <a:pt x="12" y="108"/>
                      </a:lnTo>
                      <a:lnTo>
                        <a:pt x="7" y="101"/>
                      </a:lnTo>
                      <a:lnTo>
                        <a:pt x="3" y="94"/>
                      </a:lnTo>
                      <a:lnTo>
                        <a:pt x="1" y="86"/>
                      </a:lnTo>
                      <a:lnTo>
                        <a:pt x="0" y="79"/>
                      </a:lnTo>
                      <a:lnTo>
                        <a:pt x="0" y="71"/>
                      </a:lnTo>
                      <a:lnTo>
                        <a:pt x="1" y="61"/>
                      </a:lnTo>
                      <a:lnTo>
                        <a:pt x="4" y="52"/>
                      </a:lnTo>
                      <a:lnTo>
                        <a:pt x="12" y="45"/>
                      </a:lnTo>
                      <a:lnTo>
                        <a:pt x="20" y="40"/>
                      </a:lnTo>
                      <a:lnTo>
                        <a:pt x="27" y="35"/>
                      </a:lnTo>
                      <a:lnTo>
                        <a:pt x="35" y="33"/>
                      </a:lnTo>
                      <a:lnTo>
                        <a:pt x="44" y="32"/>
                      </a:lnTo>
                      <a:lnTo>
                        <a:pt x="52" y="32"/>
                      </a:lnTo>
                      <a:lnTo>
                        <a:pt x="60" y="33"/>
                      </a:lnTo>
                      <a:lnTo>
                        <a:pt x="69" y="34"/>
                      </a:lnTo>
                      <a:lnTo>
                        <a:pt x="85" y="39"/>
                      </a:lnTo>
                      <a:lnTo>
                        <a:pt x="101" y="46"/>
                      </a:lnTo>
                      <a:lnTo>
                        <a:pt x="116" y="54"/>
                      </a:lnTo>
                      <a:lnTo>
                        <a:pt x="130" y="61"/>
                      </a:lnTo>
                      <a:lnTo>
                        <a:pt x="349" y="329"/>
                      </a:lnTo>
                      <a:lnTo>
                        <a:pt x="362" y="303"/>
                      </a:lnTo>
                      <a:lnTo>
                        <a:pt x="377" y="277"/>
                      </a:lnTo>
                      <a:lnTo>
                        <a:pt x="393" y="249"/>
                      </a:lnTo>
                      <a:lnTo>
                        <a:pt x="407" y="221"/>
                      </a:lnTo>
                      <a:lnTo>
                        <a:pt x="413" y="206"/>
                      </a:lnTo>
                      <a:lnTo>
                        <a:pt x="419" y="192"/>
                      </a:lnTo>
                      <a:lnTo>
                        <a:pt x="424" y="177"/>
                      </a:lnTo>
                      <a:lnTo>
                        <a:pt x="427" y="161"/>
                      </a:lnTo>
                      <a:lnTo>
                        <a:pt x="431" y="145"/>
                      </a:lnTo>
                      <a:lnTo>
                        <a:pt x="432" y="128"/>
                      </a:lnTo>
                      <a:lnTo>
                        <a:pt x="432" y="111"/>
                      </a:lnTo>
                      <a:lnTo>
                        <a:pt x="430" y="94"/>
                      </a:lnTo>
                      <a:lnTo>
                        <a:pt x="445" y="86"/>
                      </a:lnTo>
                      <a:lnTo>
                        <a:pt x="462" y="79"/>
                      </a:lnTo>
                      <a:lnTo>
                        <a:pt x="480" y="72"/>
                      </a:lnTo>
                      <a:lnTo>
                        <a:pt x="497" y="67"/>
                      </a:lnTo>
                      <a:lnTo>
                        <a:pt x="515" y="64"/>
                      </a:lnTo>
                      <a:lnTo>
                        <a:pt x="533" y="64"/>
                      </a:lnTo>
                      <a:lnTo>
                        <a:pt x="541" y="64"/>
                      </a:lnTo>
                      <a:lnTo>
                        <a:pt x="551" y="65"/>
                      </a:lnTo>
                      <a:lnTo>
                        <a:pt x="559" y="67"/>
                      </a:lnTo>
                      <a:lnTo>
                        <a:pt x="568" y="71"/>
                      </a:lnTo>
                      <a:lnTo>
                        <a:pt x="582" y="101"/>
                      </a:lnTo>
                      <a:lnTo>
                        <a:pt x="596" y="132"/>
                      </a:lnTo>
                      <a:lnTo>
                        <a:pt x="610" y="162"/>
                      </a:lnTo>
                      <a:lnTo>
                        <a:pt x="626" y="193"/>
                      </a:lnTo>
                      <a:lnTo>
                        <a:pt x="644" y="222"/>
                      </a:lnTo>
                      <a:lnTo>
                        <a:pt x="661" y="248"/>
                      </a:lnTo>
                      <a:lnTo>
                        <a:pt x="672" y="261"/>
                      </a:lnTo>
                      <a:lnTo>
                        <a:pt x="682" y="273"/>
                      </a:lnTo>
                      <a:lnTo>
                        <a:pt x="693" y="284"/>
                      </a:lnTo>
                      <a:lnTo>
                        <a:pt x="704" y="294"/>
                      </a:lnTo>
                      <a:lnTo>
                        <a:pt x="715" y="286"/>
                      </a:lnTo>
                      <a:lnTo>
                        <a:pt x="723" y="277"/>
                      </a:lnTo>
                      <a:lnTo>
                        <a:pt x="732" y="266"/>
                      </a:lnTo>
                      <a:lnTo>
                        <a:pt x="739" y="255"/>
                      </a:lnTo>
                      <a:lnTo>
                        <a:pt x="746" y="244"/>
                      </a:lnTo>
                      <a:lnTo>
                        <a:pt x="752" y="233"/>
                      </a:lnTo>
                      <a:lnTo>
                        <a:pt x="758" y="221"/>
                      </a:lnTo>
                      <a:lnTo>
                        <a:pt x="762" y="209"/>
                      </a:lnTo>
                      <a:lnTo>
                        <a:pt x="779" y="157"/>
                      </a:lnTo>
                      <a:lnTo>
                        <a:pt x="796" y="105"/>
                      </a:lnTo>
                      <a:lnTo>
                        <a:pt x="804" y="82"/>
                      </a:lnTo>
                      <a:lnTo>
                        <a:pt x="815" y="60"/>
                      </a:lnTo>
                      <a:lnTo>
                        <a:pt x="821" y="50"/>
                      </a:lnTo>
                      <a:lnTo>
                        <a:pt x="827" y="40"/>
                      </a:lnTo>
                      <a:lnTo>
                        <a:pt x="834" y="32"/>
                      </a:lnTo>
                      <a:lnTo>
                        <a:pt x="842" y="23"/>
                      </a:lnTo>
                      <a:lnTo>
                        <a:pt x="850" y="18"/>
                      </a:lnTo>
                      <a:lnTo>
                        <a:pt x="860" y="12"/>
                      </a:lnTo>
                      <a:lnTo>
                        <a:pt x="871" y="7"/>
                      </a:lnTo>
                      <a:lnTo>
                        <a:pt x="882" y="3"/>
                      </a:lnTo>
                      <a:lnTo>
                        <a:pt x="895" y="1"/>
                      </a:lnTo>
                      <a:lnTo>
                        <a:pt x="910" y="0"/>
                      </a:lnTo>
                      <a:lnTo>
                        <a:pt x="925" y="0"/>
                      </a:lnTo>
                      <a:lnTo>
                        <a:pt x="942" y="1"/>
                      </a:lnTo>
                      <a:lnTo>
                        <a:pt x="950" y="4"/>
                      </a:lnTo>
                      <a:lnTo>
                        <a:pt x="958" y="10"/>
                      </a:lnTo>
                      <a:lnTo>
                        <a:pt x="964" y="16"/>
                      </a:lnTo>
                      <a:lnTo>
                        <a:pt x="970" y="22"/>
                      </a:lnTo>
                      <a:lnTo>
                        <a:pt x="975" y="29"/>
                      </a:lnTo>
                      <a:lnTo>
                        <a:pt x="979" y="38"/>
                      </a:lnTo>
                      <a:lnTo>
                        <a:pt x="981" y="45"/>
                      </a:lnTo>
                      <a:lnTo>
                        <a:pt x="982" y="53"/>
                      </a:lnTo>
                      <a:lnTo>
                        <a:pt x="983" y="61"/>
                      </a:lnTo>
                      <a:lnTo>
                        <a:pt x="983" y="70"/>
                      </a:lnTo>
                      <a:lnTo>
                        <a:pt x="982" y="78"/>
                      </a:lnTo>
                      <a:lnTo>
                        <a:pt x="980" y="86"/>
                      </a:lnTo>
                      <a:lnTo>
                        <a:pt x="977" y="94"/>
                      </a:lnTo>
                      <a:lnTo>
                        <a:pt x="973" y="101"/>
                      </a:lnTo>
                      <a:lnTo>
                        <a:pt x="968" y="107"/>
                      </a:lnTo>
                      <a:lnTo>
                        <a:pt x="962" y="113"/>
                      </a:lnTo>
                      <a:lnTo>
                        <a:pt x="949" y="135"/>
                      </a:lnTo>
                      <a:lnTo>
                        <a:pt x="936" y="158"/>
                      </a:lnTo>
                      <a:lnTo>
                        <a:pt x="924" y="180"/>
                      </a:lnTo>
                      <a:lnTo>
                        <a:pt x="912" y="203"/>
                      </a:lnTo>
                      <a:lnTo>
                        <a:pt x="900" y="225"/>
                      </a:lnTo>
                      <a:lnTo>
                        <a:pt x="891" y="249"/>
                      </a:lnTo>
                      <a:lnTo>
                        <a:pt x="880" y="273"/>
                      </a:lnTo>
                      <a:lnTo>
                        <a:pt x="871" y="297"/>
                      </a:lnTo>
                      <a:lnTo>
                        <a:pt x="862" y="320"/>
                      </a:lnTo>
                      <a:lnTo>
                        <a:pt x="854" y="344"/>
                      </a:lnTo>
                      <a:lnTo>
                        <a:pt x="847" y="368"/>
                      </a:lnTo>
                      <a:lnTo>
                        <a:pt x="840" y="393"/>
                      </a:lnTo>
                      <a:lnTo>
                        <a:pt x="827" y="443"/>
                      </a:lnTo>
                      <a:lnTo>
                        <a:pt x="816" y="494"/>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103"/>
                <p:cNvSpPr>
                  <a:spLocks noChangeAspect="1"/>
                </p:cNvSpPr>
                <p:nvPr/>
              </p:nvSpPr>
              <p:spPr bwMode="auto">
                <a:xfrm>
                  <a:off x="3088" y="3289"/>
                  <a:ext cx="38" cy="31"/>
                </a:xfrm>
                <a:custGeom>
                  <a:avLst/>
                  <a:gdLst/>
                  <a:ahLst/>
                  <a:cxnLst>
                    <a:cxn ang="0">
                      <a:pos x="153" y="183"/>
                    </a:cxn>
                    <a:cxn ang="0">
                      <a:pos x="114" y="184"/>
                    </a:cxn>
                    <a:cxn ang="0">
                      <a:pos x="74" y="186"/>
                    </a:cxn>
                    <a:cxn ang="0">
                      <a:pos x="54" y="184"/>
                    </a:cxn>
                    <a:cxn ang="0">
                      <a:pos x="35" y="181"/>
                    </a:cxn>
                    <a:cxn ang="0">
                      <a:pos x="25" y="178"/>
                    </a:cxn>
                    <a:cxn ang="0">
                      <a:pos x="17" y="175"/>
                    </a:cxn>
                    <a:cxn ang="0">
                      <a:pos x="9" y="170"/>
                    </a:cxn>
                    <a:cxn ang="0">
                      <a:pos x="0" y="164"/>
                    </a:cxn>
                    <a:cxn ang="0">
                      <a:pos x="7" y="156"/>
                    </a:cxn>
                    <a:cxn ang="0">
                      <a:pos x="12" y="146"/>
                    </a:cxn>
                    <a:cxn ang="0">
                      <a:pos x="16" y="137"/>
                    </a:cxn>
                    <a:cxn ang="0">
                      <a:pos x="18" y="127"/>
                    </a:cxn>
                    <a:cxn ang="0">
                      <a:pos x="18" y="117"/>
                    </a:cxn>
                    <a:cxn ang="0">
                      <a:pos x="17" y="107"/>
                    </a:cxn>
                    <a:cxn ang="0">
                      <a:pos x="16" y="96"/>
                    </a:cxn>
                    <a:cxn ang="0">
                      <a:pos x="13" y="87"/>
                    </a:cxn>
                    <a:cxn ang="0">
                      <a:pos x="9" y="66"/>
                    </a:cxn>
                    <a:cxn ang="0">
                      <a:pos x="5" y="44"/>
                    </a:cxn>
                    <a:cxn ang="0">
                      <a:pos x="3" y="34"/>
                    </a:cxn>
                    <a:cxn ang="0">
                      <a:pos x="3" y="22"/>
                    </a:cxn>
                    <a:cxn ang="0">
                      <a:pos x="3" y="11"/>
                    </a:cxn>
                    <a:cxn ang="0">
                      <a:pos x="5" y="0"/>
                    </a:cxn>
                    <a:cxn ang="0">
                      <a:pos x="228" y="64"/>
                    </a:cxn>
                    <a:cxn ang="0">
                      <a:pos x="222" y="104"/>
                    </a:cxn>
                    <a:cxn ang="0">
                      <a:pos x="216" y="146"/>
                    </a:cxn>
                    <a:cxn ang="0">
                      <a:pos x="213" y="155"/>
                    </a:cxn>
                    <a:cxn ang="0">
                      <a:pos x="209" y="164"/>
                    </a:cxn>
                    <a:cxn ang="0">
                      <a:pos x="205" y="171"/>
                    </a:cxn>
                    <a:cxn ang="0">
                      <a:pos x="197" y="177"/>
                    </a:cxn>
                    <a:cxn ang="0">
                      <a:pos x="189" y="181"/>
                    </a:cxn>
                    <a:cxn ang="0">
                      <a:pos x="180" y="184"/>
                    </a:cxn>
                    <a:cxn ang="0">
                      <a:pos x="168" y="184"/>
                    </a:cxn>
                    <a:cxn ang="0">
                      <a:pos x="153" y="183"/>
                    </a:cxn>
                  </a:cxnLst>
                  <a:rect l="0" t="0" r="r" b="b"/>
                  <a:pathLst>
                    <a:path w="228" h="186">
                      <a:moveTo>
                        <a:pt x="153" y="183"/>
                      </a:moveTo>
                      <a:lnTo>
                        <a:pt x="114" y="184"/>
                      </a:lnTo>
                      <a:lnTo>
                        <a:pt x="74" y="186"/>
                      </a:lnTo>
                      <a:lnTo>
                        <a:pt x="54" y="184"/>
                      </a:lnTo>
                      <a:lnTo>
                        <a:pt x="35" y="181"/>
                      </a:lnTo>
                      <a:lnTo>
                        <a:pt x="25" y="178"/>
                      </a:lnTo>
                      <a:lnTo>
                        <a:pt x="17" y="175"/>
                      </a:lnTo>
                      <a:lnTo>
                        <a:pt x="9" y="170"/>
                      </a:lnTo>
                      <a:lnTo>
                        <a:pt x="0" y="164"/>
                      </a:lnTo>
                      <a:lnTo>
                        <a:pt x="7" y="156"/>
                      </a:lnTo>
                      <a:lnTo>
                        <a:pt x="12" y="146"/>
                      </a:lnTo>
                      <a:lnTo>
                        <a:pt x="16" y="137"/>
                      </a:lnTo>
                      <a:lnTo>
                        <a:pt x="18" y="127"/>
                      </a:lnTo>
                      <a:lnTo>
                        <a:pt x="18" y="117"/>
                      </a:lnTo>
                      <a:lnTo>
                        <a:pt x="17" y="107"/>
                      </a:lnTo>
                      <a:lnTo>
                        <a:pt x="16" y="96"/>
                      </a:lnTo>
                      <a:lnTo>
                        <a:pt x="13" y="87"/>
                      </a:lnTo>
                      <a:lnTo>
                        <a:pt x="9" y="66"/>
                      </a:lnTo>
                      <a:lnTo>
                        <a:pt x="5" y="44"/>
                      </a:lnTo>
                      <a:lnTo>
                        <a:pt x="3" y="34"/>
                      </a:lnTo>
                      <a:lnTo>
                        <a:pt x="3" y="22"/>
                      </a:lnTo>
                      <a:lnTo>
                        <a:pt x="3" y="11"/>
                      </a:lnTo>
                      <a:lnTo>
                        <a:pt x="5" y="0"/>
                      </a:lnTo>
                      <a:lnTo>
                        <a:pt x="228" y="64"/>
                      </a:lnTo>
                      <a:lnTo>
                        <a:pt x="222" y="104"/>
                      </a:lnTo>
                      <a:lnTo>
                        <a:pt x="216" y="146"/>
                      </a:lnTo>
                      <a:lnTo>
                        <a:pt x="213" y="155"/>
                      </a:lnTo>
                      <a:lnTo>
                        <a:pt x="209" y="164"/>
                      </a:lnTo>
                      <a:lnTo>
                        <a:pt x="205" y="171"/>
                      </a:lnTo>
                      <a:lnTo>
                        <a:pt x="197" y="177"/>
                      </a:lnTo>
                      <a:lnTo>
                        <a:pt x="189" y="181"/>
                      </a:lnTo>
                      <a:lnTo>
                        <a:pt x="180" y="184"/>
                      </a:lnTo>
                      <a:lnTo>
                        <a:pt x="168" y="184"/>
                      </a:lnTo>
                      <a:lnTo>
                        <a:pt x="153" y="183"/>
                      </a:lnTo>
                      <a:close/>
                    </a:path>
                  </a:pathLst>
                </a:custGeom>
                <a:solidFill>
                  <a:srgbClr val="738EC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104"/>
                <p:cNvSpPr>
                  <a:spLocks noChangeAspect="1"/>
                </p:cNvSpPr>
                <p:nvPr/>
              </p:nvSpPr>
              <p:spPr bwMode="auto">
                <a:xfrm>
                  <a:off x="3078" y="3335"/>
                  <a:ext cx="49" cy="88"/>
                </a:xfrm>
                <a:custGeom>
                  <a:avLst/>
                  <a:gdLst/>
                  <a:ahLst/>
                  <a:cxnLst>
                    <a:cxn ang="0">
                      <a:pos x="264" y="399"/>
                    </a:cxn>
                    <a:cxn ang="0">
                      <a:pos x="261" y="418"/>
                    </a:cxn>
                    <a:cxn ang="0">
                      <a:pos x="253" y="436"/>
                    </a:cxn>
                    <a:cxn ang="0">
                      <a:pos x="244" y="454"/>
                    </a:cxn>
                    <a:cxn ang="0">
                      <a:pos x="232" y="469"/>
                    </a:cxn>
                    <a:cxn ang="0">
                      <a:pos x="219" y="484"/>
                    </a:cxn>
                    <a:cxn ang="0">
                      <a:pos x="204" y="494"/>
                    </a:cxn>
                    <a:cxn ang="0">
                      <a:pos x="187" y="504"/>
                    </a:cxn>
                    <a:cxn ang="0">
                      <a:pos x="162" y="512"/>
                    </a:cxn>
                    <a:cxn ang="0">
                      <a:pos x="125" y="517"/>
                    </a:cxn>
                    <a:cxn ang="0">
                      <a:pos x="69" y="518"/>
                    </a:cxn>
                    <a:cxn ang="0">
                      <a:pos x="25" y="507"/>
                    </a:cxn>
                    <a:cxn ang="0">
                      <a:pos x="15" y="483"/>
                    </a:cxn>
                    <a:cxn ang="0">
                      <a:pos x="6" y="459"/>
                    </a:cxn>
                    <a:cxn ang="0">
                      <a:pos x="3" y="435"/>
                    </a:cxn>
                    <a:cxn ang="0">
                      <a:pos x="0" y="398"/>
                    </a:cxn>
                    <a:cxn ang="0">
                      <a:pos x="6" y="349"/>
                    </a:cxn>
                    <a:cxn ang="0">
                      <a:pos x="24" y="276"/>
                    </a:cxn>
                    <a:cxn ang="0">
                      <a:pos x="43" y="203"/>
                    </a:cxn>
                    <a:cxn ang="0">
                      <a:pos x="53" y="155"/>
                    </a:cxn>
                    <a:cxn ang="0">
                      <a:pos x="53" y="115"/>
                    </a:cxn>
                    <a:cxn ang="0">
                      <a:pos x="44" y="88"/>
                    </a:cxn>
                    <a:cxn ang="0">
                      <a:pos x="36" y="61"/>
                    </a:cxn>
                    <a:cxn ang="0">
                      <a:pos x="34" y="39"/>
                    </a:cxn>
                    <a:cxn ang="0">
                      <a:pos x="35" y="23"/>
                    </a:cxn>
                    <a:cxn ang="0">
                      <a:pos x="66" y="11"/>
                    </a:cxn>
                    <a:cxn ang="0">
                      <a:pos x="132" y="3"/>
                    </a:cxn>
                    <a:cxn ang="0">
                      <a:pos x="183" y="1"/>
                    </a:cxn>
                    <a:cxn ang="0">
                      <a:pos x="215" y="5"/>
                    </a:cxn>
                    <a:cxn ang="0">
                      <a:pos x="244" y="14"/>
                    </a:cxn>
                    <a:cxn ang="0">
                      <a:pos x="263" y="26"/>
                    </a:cxn>
                    <a:cxn ang="0">
                      <a:pos x="274" y="36"/>
                    </a:cxn>
                    <a:cxn ang="0">
                      <a:pos x="284" y="66"/>
                    </a:cxn>
                    <a:cxn ang="0">
                      <a:pos x="291" y="110"/>
                    </a:cxn>
                    <a:cxn ang="0">
                      <a:pos x="290" y="152"/>
                    </a:cxn>
                    <a:cxn ang="0">
                      <a:pos x="286" y="195"/>
                    </a:cxn>
                    <a:cxn ang="0">
                      <a:pos x="275" y="258"/>
                    </a:cxn>
                    <a:cxn ang="0">
                      <a:pos x="265" y="322"/>
                    </a:cxn>
                    <a:cxn ang="0">
                      <a:pos x="263" y="366"/>
                    </a:cxn>
                  </a:cxnLst>
                  <a:rect l="0" t="0" r="r" b="b"/>
                  <a:pathLst>
                    <a:path w="291" h="519">
                      <a:moveTo>
                        <a:pt x="264" y="389"/>
                      </a:moveTo>
                      <a:lnTo>
                        <a:pt x="264" y="399"/>
                      </a:lnTo>
                      <a:lnTo>
                        <a:pt x="263" y="409"/>
                      </a:lnTo>
                      <a:lnTo>
                        <a:pt x="261" y="418"/>
                      </a:lnTo>
                      <a:lnTo>
                        <a:pt x="257" y="428"/>
                      </a:lnTo>
                      <a:lnTo>
                        <a:pt x="253" y="436"/>
                      </a:lnTo>
                      <a:lnTo>
                        <a:pt x="250" y="446"/>
                      </a:lnTo>
                      <a:lnTo>
                        <a:pt x="244" y="454"/>
                      </a:lnTo>
                      <a:lnTo>
                        <a:pt x="239" y="462"/>
                      </a:lnTo>
                      <a:lnTo>
                        <a:pt x="232" y="469"/>
                      </a:lnTo>
                      <a:lnTo>
                        <a:pt x="226" y="477"/>
                      </a:lnTo>
                      <a:lnTo>
                        <a:pt x="219" y="484"/>
                      </a:lnTo>
                      <a:lnTo>
                        <a:pt x="212" y="490"/>
                      </a:lnTo>
                      <a:lnTo>
                        <a:pt x="204" y="494"/>
                      </a:lnTo>
                      <a:lnTo>
                        <a:pt x="195" y="500"/>
                      </a:lnTo>
                      <a:lnTo>
                        <a:pt x="187" y="504"/>
                      </a:lnTo>
                      <a:lnTo>
                        <a:pt x="179" y="507"/>
                      </a:lnTo>
                      <a:lnTo>
                        <a:pt x="162" y="512"/>
                      </a:lnTo>
                      <a:lnTo>
                        <a:pt x="144" y="515"/>
                      </a:lnTo>
                      <a:lnTo>
                        <a:pt x="125" y="517"/>
                      </a:lnTo>
                      <a:lnTo>
                        <a:pt x="107" y="517"/>
                      </a:lnTo>
                      <a:lnTo>
                        <a:pt x="69" y="518"/>
                      </a:lnTo>
                      <a:lnTo>
                        <a:pt x="33" y="519"/>
                      </a:lnTo>
                      <a:lnTo>
                        <a:pt x="25" y="507"/>
                      </a:lnTo>
                      <a:lnTo>
                        <a:pt x="19" y="494"/>
                      </a:lnTo>
                      <a:lnTo>
                        <a:pt x="15" y="483"/>
                      </a:lnTo>
                      <a:lnTo>
                        <a:pt x="10" y="471"/>
                      </a:lnTo>
                      <a:lnTo>
                        <a:pt x="6" y="459"/>
                      </a:lnTo>
                      <a:lnTo>
                        <a:pt x="4" y="447"/>
                      </a:lnTo>
                      <a:lnTo>
                        <a:pt x="3" y="435"/>
                      </a:lnTo>
                      <a:lnTo>
                        <a:pt x="2" y="422"/>
                      </a:lnTo>
                      <a:lnTo>
                        <a:pt x="0" y="398"/>
                      </a:lnTo>
                      <a:lnTo>
                        <a:pt x="3" y="373"/>
                      </a:lnTo>
                      <a:lnTo>
                        <a:pt x="6" y="349"/>
                      </a:lnTo>
                      <a:lnTo>
                        <a:pt x="11" y="325"/>
                      </a:lnTo>
                      <a:lnTo>
                        <a:pt x="24" y="276"/>
                      </a:lnTo>
                      <a:lnTo>
                        <a:pt x="37" y="227"/>
                      </a:lnTo>
                      <a:lnTo>
                        <a:pt x="43" y="203"/>
                      </a:lnTo>
                      <a:lnTo>
                        <a:pt x="49" y="178"/>
                      </a:lnTo>
                      <a:lnTo>
                        <a:pt x="53" y="155"/>
                      </a:lnTo>
                      <a:lnTo>
                        <a:pt x="55" y="131"/>
                      </a:lnTo>
                      <a:lnTo>
                        <a:pt x="53" y="115"/>
                      </a:lnTo>
                      <a:lnTo>
                        <a:pt x="49" y="101"/>
                      </a:lnTo>
                      <a:lnTo>
                        <a:pt x="44" y="88"/>
                      </a:lnTo>
                      <a:lnTo>
                        <a:pt x="40" y="74"/>
                      </a:lnTo>
                      <a:lnTo>
                        <a:pt x="36" y="61"/>
                      </a:lnTo>
                      <a:lnTo>
                        <a:pt x="34" y="47"/>
                      </a:lnTo>
                      <a:lnTo>
                        <a:pt x="34" y="39"/>
                      </a:lnTo>
                      <a:lnTo>
                        <a:pt x="34" y="31"/>
                      </a:lnTo>
                      <a:lnTo>
                        <a:pt x="35" y="23"/>
                      </a:lnTo>
                      <a:lnTo>
                        <a:pt x="36" y="14"/>
                      </a:lnTo>
                      <a:lnTo>
                        <a:pt x="66" y="11"/>
                      </a:lnTo>
                      <a:lnTo>
                        <a:pt x="98" y="6"/>
                      </a:lnTo>
                      <a:lnTo>
                        <a:pt x="132" y="3"/>
                      </a:lnTo>
                      <a:lnTo>
                        <a:pt x="167" y="0"/>
                      </a:lnTo>
                      <a:lnTo>
                        <a:pt x="183" y="1"/>
                      </a:lnTo>
                      <a:lnTo>
                        <a:pt x="199" y="3"/>
                      </a:lnTo>
                      <a:lnTo>
                        <a:pt x="215" y="5"/>
                      </a:lnTo>
                      <a:lnTo>
                        <a:pt x="230" y="9"/>
                      </a:lnTo>
                      <a:lnTo>
                        <a:pt x="244" y="14"/>
                      </a:lnTo>
                      <a:lnTo>
                        <a:pt x="257" y="22"/>
                      </a:lnTo>
                      <a:lnTo>
                        <a:pt x="263" y="26"/>
                      </a:lnTo>
                      <a:lnTo>
                        <a:pt x="269" y="31"/>
                      </a:lnTo>
                      <a:lnTo>
                        <a:pt x="274" y="36"/>
                      </a:lnTo>
                      <a:lnTo>
                        <a:pt x="278" y="43"/>
                      </a:lnTo>
                      <a:lnTo>
                        <a:pt x="284" y="66"/>
                      </a:lnTo>
                      <a:lnTo>
                        <a:pt x="289" y="87"/>
                      </a:lnTo>
                      <a:lnTo>
                        <a:pt x="291" y="110"/>
                      </a:lnTo>
                      <a:lnTo>
                        <a:pt x="291" y="131"/>
                      </a:lnTo>
                      <a:lnTo>
                        <a:pt x="290" y="152"/>
                      </a:lnTo>
                      <a:lnTo>
                        <a:pt x="289" y="174"/>
                      </a:lnTo>
                      <a:lnTo>
                        <a:pt x="286" y="195"/>
                      </a:lnTo>
                      <a:lnTo>
                        <a:pt x="283" y="215"/>
                      </a:lnTo>
                      <a:lnTo>
                        <a:pt x="275" y="258"/>
                      </a:lnTo>
                      <a:lnTo>
                        <a:pt x="268" y="301"/>
                      </a:lnTo>
                      <a:lnTo>
                        <a:pt x="265" y="322"/>
                      </a:lnTo>
                      <a:lnTo>
                        <a:pt x="264" y="345"/>
                      </a:lnTo>
                      <a:lnTo>
                        <a:pt x="263" y="366"/>
                      </a:lnTo>
                      <a:lnTo>
                        <a:pt x="264" y="389"/>
                      </a:lnTo>
                      <a:close/>
                    </a:path>
                  </a:pathLst>
                </a:custGeom>
                <a:solidFill>
                  <a:srgbClr val="2A1A6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 name="Freeform 105"/>
                <p:cNvSpPr>
                  <a:spLocks noChangeAspect="1"/>
                </p:cNvSpPr>
                <p:nvPr/>
              </p:nvSpPr>
              <p:spPr bwMode="auto">
                <a:xfrm>
                  <a:off x="3052" y="1464"/>
                  <a:ext cx="38" cy="115"/>
                </a:xfrm>
                <a:custGeom>
                  <a:avLst/>
                  <a:gdLst/>
                  <a:ahLst/>
                  <a:cxnLst>
                    <a:cxn ang="0">
                      <a:pos x="201" y="688"/>
                    </a:cxn>
                    <a:cxn ang="0">
                      <a:pos x="177" y="650"/>
                    </a:cxn>
                    <a:cxn ang="0">
                      <a:pos x="153" y="612"/>
                    </a:cxn>
                    <a:cxn ang="0">
                      <a:pos x="130" y="572"/>
                    </a:cxn>
                    <a:cxn ang="0">
                      <a:pos x="109" y="531"/>
                    </a:cxn>
                    <a:cxn ang="0">
                      <a:pos x="89" y="491"/>
                    </a:cxn>
                    <a:cxn ang="0">
                      <a:pos x="71" y="449"/>
                    </a:cxn>
                    <a:cxn ang="0">
                      <a:pos x="54" y="406"/>
                    </a:cxn>
                    <a:cxn ang="0">
                      <a:pos x="40" y="364"/>
                    </a:cxn>
                    <a:cxn ang="0">
                      <a:pos x="27" y="320"/>
                    </a:cxn>
                    <a:cxn ang="0">
                      <a:pos x="16" y="276"/>
                    </a:cxn>
                    <a:cxn ang="0">
                      <a:pos x="13" y="253"/>
                    </a:cxn>
                    <a:cxn ang="0">
                      <a:pos x="8" y="231"/>
                    </a:cxn>
                    <a:cxn ang="0">
                      <a:pos x="6" y="208"/>
                    </a:cxn>
                    <a:cxn ang="0">
                      <a:pos x="3" y="186"/>
                    </a:cxn>
                    <a:cxn ang="0">
                      <a:pos x="1" y="163"/>
                    </a:cxn>
                    <a:cxn ang="0">
                      <a:pos x="0" y="139"/>
                    </a:cxn>
                    <a:cxn ang="0">
                      <a:pos x="0" y="117"/>
                    </a:cxn>
                    <a:cxn ang="0">
                      <a:pos x="0" y="94"/>
                    </a:cxn>
                    <a:cxn ang="0">
                      <a:pos x="1" y="70"/>
                    </a:cxn>
                    <a:cxn ang="0">
                      <a:pos x="2" y="47"/>
                    </a:cxn>
                    <a:cxn ang="0">
                      <a:pos x="5" y="24"/>
                    </a:cxn>
                    <a:cxn ang="0">
                      <a:pos x="8" y="0"/>
                    </a:cxn>
                    <a:cxn ang="0">
                      <a:pos x="20" y="14"/>
                    </a:cxn>
                    <a:cxn ang="0">
                      <a:pos x="31" y="30"/>
                    </a:cxn>
                    <a:cxn ang="0">
                      <a:pos x="40" y="45"/>
                    </a:cxn>
                    <a:cxn ang="0">
                      <a:pos x="50" y="62"/>
                    </a:cxn>
                    <a:cxn ang="0">
                      <a:pos x="58" y="79"/>
                    </a:cxn>
                    <a:cxn ang="0">
                      <a:pos x="66" y="95"/>
                    </a:cxn>
                    <a:cxn ang="0">
                      <a:pos x="73" y="112"/>
                    </a:cxn>
                    <a:cxn ang="0">
                      <a:pos x="81" y="128"/>
                    </a:cxn>
                    <a:cxn ang="0">
                      <a:pos x="94" y="164"/>
                    </a:cxn>
                    <a:cxn ang="0">
                      <a:pos x="104" y="200"/>
                    </a:cxn>
                    <a:cxn ang="0">
                      <a:pos x="115" y="237"/>
                    </a:cxn>
                    <a:cxn ang="0">
                      <a:pos x="125" y="273"/>
                    </a:cxn>
                    <a:cxn ang="0">
                      <a:pos x="142" y="347"/>
                    </a:cxn>
                    <a:cxn ang="0">
                      <a:pos x="163" y="420"/>
                    </a:cxn>
                    <a:cxn ang="0">
                      <a:pos x="173" y="456"/>
                    </a:cxn>
                    <a:cxn ang="0">
                      <a:pos x="188" y="491"/>
                    </a:cxn>
                    <a:cxn ang="0">
                      <a:pos x="195" y="509"/>
                    </a:cxn>
                    <a:cxn ang="0">
                      <a:pos x="202" y="525"/>
                    </a:cxn>
                    <a:cxn ang="0">
                      <a:pos x="210" y="542"/>
                    </a:cxn>
                    <a:cxn ang="0">
                      <a:pos x="220" y="557"/>
                    </a:cxn>
                    <a:cxn ang="0">
                      <a:pos x="201" y="688"/>
                    </a:cxn>
                  </a:cxnLst>
                  <a:rect l="0" t="0" r="r" b="b"/>
                  <a:pathLst>
                    <a:path w="220" h="688">
                      <a:moveTo>
                        <a:pt x="201" y="688"/>
                      </a:moveTo>
                      <a:lnTo>
                        <a:pt x="177" y="650"/>
                      </a:lnTo>
                      <a:lnTo>
                        <a:pt x="153" y="612"/>
                      </a:lnTo>
                      <a:lnTo>
                        <a:pt x="130" y="572"/>
                      </a:lnTo>
                      <a:lnTo>
                        <a:pt x="109" y="531"/>
                      </a:lnTo>
                      <a:lnTo>
                        <a:pt x="89" y="491"/>
                      </a:lnTo>
                      <a:lnTo>
                        <a:pt x="71" y="449"/>
                      </a:lnTo>
                      <a:lnTo>
                        <a:pt x="54" y="406"/>
                      </a:lnTo>
                      <a:lnTo>
                        <a:pt x="40" y="364"/>
                      </a:lnTo>
                      <a:lnTo>
                        <a:pt x="27" y="320"/>
                      </a:lnTo>
                      <a:lnTo>
                        <a:pt x="16" y="276"/>
                      </a:lnTo>
                      <a:lnTo>
                        <a:pt x="13" y="253"/>
                      </a:lnTo>
                      <a:lnTo>
                        <a:pt x="8" y="231"/>
                      </a:lnTo>
                      <a:lnTo>
                        <a:pt x="6" y="208"/>
                      </a:lnTo>
                      <a:lnTo>
                        <a:pt x="3" y="186"/>
                      </a:lnTo>
                      <a:lnTo>
                        <a:pt x="1" y="163"/>
                      </a:lnTo>
                      <a:lnTo>
                        <a:pt x="0" y="139"/>
                      </a:lnTo>
                      <a:lnTo>
                        <a:pt x="0" y="117"/>
                      </a:lnTo>
                      <a:lnTo>
                        <a:pt x="0" y="94"/>
                      </a:lnTo>
                      <a:lnTo>
                        <a:pt x="1" y="70"/>
                      </a:lnTo>
                      <a:lnTo>
                        <a:pt x="2" y="47"/>
                      </a:lnTo>
                      <a:lnTo>
                        <a:pt x="5" y="24"/>
                      </a:lnTo>
                      <a:lnTo>
                        <a:pt x="8" y="0"/>
                      </a:lnTo>
                      <a:lnTo>
                        <a:pt x="20" y="14"/>
                      </a:lnTo>
                      <a:lnTo>
                        <a:pt x="31" y="30"/>
                      </a:lnTo>
                      <a:lnTo>
                        <a:pt x="40" y="45"/>
                      </a:lnTo>
                      <a:lnTo>
                        <a:pt x="50" y="62"/>
                      </a:lnTo>
                      <a:lnTo>
                        <a:pt x="58" y="79"/>
                      </a:lnTo>
                      <a:lnTo>
                        <a:pt x="66" y="95"/>
                      </a:lnTo>
                      <a:lnTo>
                        <a:pt x="73" y="112"/>
                      </a:lnTo>
                      <a:lnTo>
                        <a:pt x="81" y="128"/>
                      </a:lnTo>
                      <a:lnTo>
                        <a:pt x="94" y="164"/>
                      </a:lnTo>
                      <a:lnTo>
                        <a:pt x="104" y="200"/>
                      </a:lnTo>
                      <a:lnTo>
                        <a:pt x="115" y="237"/>
                      </a:lnTo>
                      <a:lnTo>
                        <a:pt x="125" y="273"/>
                      </a:lnTo>
                      <a:lnTo>
                        <a:pt x="142" y="347"/>
                      </a:lnTo>
                      <a:lnTo>
                        <a:pt x="163" y="420"/>
                      </a:lnTo>
                      <a:lnTo>
                        <a:pt x="173" y="456"/>
                      </a:lnTo>
                      <a:lnTo>
                        <a:pt x="188" y="491"/>
                      </a:lnTo>
                      <a:lnTo>
                        <a:pt x="195" y="509"/>
                      </a:lnTo>
                      <a:lnTo>
                        <a:pt x="202" y="525"/>
                      </a:lnTo>
                      <a:lnTo>
                        <a:pt x="210" y="542"/>
                      </a:lnTo>
                      <a:lnTo>
                        <a:pt x="220" y="557"/>
                      </a:lnTo>
                      <a:lnTo>
                        <a:pt x="201" y="688"/>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 name="Freeform 106"/>
                <p:cNvSpPr>
                  <a:spLocks noChangeAspect="1"/>
                </p:cNvSpPr>
                <p:nvPr/>
              </p:nvSpPr>
              <p:spPr bwMode="auto">
                <a:xfrm>
                  <a:off x="3080" y="2845"/>
                  <a:ext cx="9" cy="9"/>
                </a:xfrm>
                <a:custGeom>
                  <a:avLst/>
                  <a:gdLst/>
                  <a:ahLst/>
                  <a:cxnLst>
                    <a:cxn ang="0">
                      <a:pos x="9" y="48"/>
                    </a:cxn>
                    <a:cxn ang="0">
                      <a:pos x="5" y="47"/>
                    </a:cxn>
                    <a:cxn ang="0">
                      <a:pos x="1" y="44"/>
                    </a:cxn>
                    <a:cxn ang="0">
                      <a:pos x="0" y="40"/>
                    </a:cxn>
                    <a:cxn ang="0">
                      <a:pos x="0" y="35"/>
                    </a:cxn>
                    <a:cxn ang="0">
                      <a:pos x="1" y="23"/>
                    </a:cxn>
                    <a:cxn ang="0">
                      <a:pos x="0" y="14"/>
                    </a:cxn>
                    <a:cxn ang="0">
                      <a:pos x="49" y="0"/>
                    </a:cxn>
                    <a:cxn ang="0">
                      <a:pos x="45" y="9"/>
                    </a:cxn>
                    <a:cxn ang="0">
                      <a:pos x="44" y="20"/>
                    </a:cxn>
                    <a:cxn ang="0">
                      <a:pos x="43" y="31"/>
                    </a:cxn>
                    <a:cxn ang="0">
                      <a:pos x="41" y="40"/>
                    </a:cxn>
                    <a:cxn ang="0">
                      <a:pos x="39" y="45"/>
                    </a:cxn>
                    <a:cxn ang="0">
                      <a:pos x="38" y="48"/>
                    </a:cxn>
                    <a:cxn ang="0">
                      <a:pos x="36" y="51"/>
                    </a:cxn>
                    <a:cxn ang="0">
                      <a:pos x="32" y="53"/>
                    </a:cxn>
                    <a:cxn ang="0">
                      <a:pos x="28" y="54"/>
                    </a:cxn>
                    <a:cxn ang="0">
                      <a:pos x="22" y="53"/>
                    </a:cxn>
                    <a:cxn ang="0">
                      <a:pos x="17" y="52"/>
                    </a:cxn>
                    <a:cxn ang="0">
                      <a:pos x="9" y="48"/>
                    </a:cxn>
                  </a:cxnLst>
                  <a:rect l="0" t="0" r="r" b="b"/>
                  <a:pathLst>
                    <a:path w="49" h="54">
                      <a:moveTo>
                        <a:pt x="9" y="48"/>
                      </a:moveTo>
                      <a:lnTo>
                        <a:pt x="5" y="47"/>
                      </a:lnTo>
                      <a:lnTo>
                        <a:pt x="1" y="44"/>
                      </a:lnTo>
                      <a:lnTo>
                        <a:pt x="0" y="40"/>
                      </a:lnTo>
                      <a:lnTo>
                        <a:pt x="0" y="35"/>
                      </a:lnTo>
                      <a:lnTo>
                        <a:pt x="1" y="23"/>
                      </a:lnTo>
                      <a:lnTo>
                        <a:pt x="0" y="14"/>
                      </a:lnTo>
                      <a:lnTo>
                        <a:pt x="49" y="0"/>
                      </a:lnTo>
                      <a:lnTo>
                        <a:pt x="45" y="9"/>
                      </a:lnTo>
                      <a:lnTo>
                        <a:pt x="44" y="20"/>
                      </a:lnTo>
                      <a:lnTo>
                        <a:pt x="43" y="31"/>
                      </a:lnTo>
                      <a:lnTo>
                        <a:pt x="41" y="40"/>
                      </a:lnTo>
                      <a:lnTo>
                        <a:pt x="39" y="45"/>
                      </a:lnTo>
                      <a:lnTo>
                        <a:pt x="38" y="48"/>
                      </a:lnTo>
                      <a:lnTo>
                        <a:pt x="36" y="51"/>
                      </a:lnTo>
                      <a:lnTo>
                        <a:pt x="32" y="53"/>
                      </a:lnTo>
                      <a:lnTo>
                        <a:pt x="28" y="54"/>
                      </a:lnTo>
                      <a:lnTo>
                        <a:pt x="22" y="53"/>
                      </a:lnTo>
                      <a:lnTo>
                        <a:pt x="17" y="52"/>
                      </a:lnTo>
                      <a:lnTo>
                        <a:pt x="9" y="48"/>
                      </a:lnTo>
                      <a:close/>
                    </a:path>
                  </a:pathLst>
                </a:custGeom>
                <a:solidFill>
                  <a:srgbClr val="9F9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 name="Freeform 107"/>
                <p:cNvSpPr>
                  <a:spLocks noChangeAspect="1"/>
                </p:cNvSpPr>
                <p:nvPr/>
              </p:nvSpPr>
              <p:spPr bwMode="auto">
                <a:xfrm>
                  <a:off x="3022" y="3264"/>
                  <a:ext cx="50" cy="260"/>
                </a:xfrm>
                <a:custGeom>
                  <a:avLst/>
                  <a:gdLst/>
                  <a:ahLst/>
                  <a:cxnLst>
                    <a:cxn ang="0">
                      <a:pos x="177" y="1376"/>
                    </a:cxn>
                    <a:cxn ang="0">
                      <a:pos x="169" y="1401"/>
                    </a:cxn>
                    <a:cxn ang="0">
                      <a:pos x="164" y="1441"/>
                    </a:cxn>
                    <a:cxn ang="0">
                      <a:pos x="160" y="1481"/>
                    </a:cxn>
                    <a:cxn ang="0">
                      <a:pos x="156" y="1506"/>
                    </a:cxn>
                    <a:cxn ang="0">
                      <a:pos x="146" y="1530"/>
                    </a:cxn>
                    <a:cxn ang="0">
                      <a:pos x="130" y="1550"/>
                    </a:cxn>
                    <a:cxn ang="0">
                      <a:pos x="103" y="1549"/>
                    </a:cxn>
                    <a:cxn ang="0">
                      <a:pos x="80" y="1524"/>
                    </a:cxn>
                    <a:cxn ang="0">
                      <a:pos x="61" y="1496"/>
                    </a:cxn>
                    <a:cxn ang="0">
                      <a:pos x="45" y="1465"/>
                    </a:cxn>
                    <a:cxn ang="0">
                      <a:pos x="34" y="1433"/>
                    </a:cxn>
                    <a:cxn ang="0">
                      <a:pos x="26" y="1400"/>
                    </a:cxn>
                    <a:cxn ang="0">
                      <a:pos x="19" y="1347"/>
                    </a:cxn>
                    <a:cxn ang="0">
                      <a:pos x="23" y="1300"/>
                    </a:cxn>
                    <a:cxn ang="0">
                      <a:pos x="32" y="1279"/>
                    </a:cxn>
                    <a:cxn ang="0">
                      <a:pos x="34" y="1258"/>
                    </a:cxn>
                    <a:cxn ang="0">
                      <a:pos x="33" y="1235"/>
                    </a:cxn>
                    <a:cxn ang="0">
                      <a:pos x="27" y="1201"/>
                    </a:cxn>
                    <a:cxn ang="0">
                      <a:pos x="23" y="1168"/>
                    </a:cxn>
                    <a:cxn ang="0">
                      <a:pos x="23" y="1147"/>
                    </a:cxn>
                    <a:cxn ang="0">
                      <a:pos x="13" y="1136"/>
                    </a:cxn>
                    <a:cxn ang="0">
                      <a:pos x="6" y="1114"/>
                    </a:cxn>
                    <a:cxn ang="0">
                      <a:pos x="2" y="1091"/>
                    </a:cxn>
                    <a:cxn ang="0">
                      <a:pos x="0" y="1047"/>
                    </a:cxn>
                    <a:cxn ang="0">
                      <a:pos x="6" y="1006"/>
                    </a:cxn>
                    <a:cxn ang="0">
                      <a:pos x="17" y="965"/>
                    </a:cxn>
                    <a:cxn ang="0">
                      <a:pos x="40" y="883"/>
                    </a:cxn>
                    <a:cxn ang="0">
                      <a:pos x="48" y="842"/>
                    </a:cxn>
                    <a:cxn ang="0">
                      <a:pos x="49" y="797"/>
                    </a:cxn>
                    <a:cxn ang="0">
                      <a:pos x="62" y="784"/>
                    </a:cxn>
                    <a:cxn ang="0">
                      <a:pos x="67" y="769"/>
                    </a:cxn>
                    <a:cxn ang="0">
                      <a:pos x="65" y="756"/>
                    </a:cxn>
                    <a:cxn ang="0">
                      <a:pos x="59" y="742"/>
                    </a:cxn>
                    <a:cxn ang="0">
                      <a:pos x="45" y="712"/>
                    </a:cxn>
                    <a:cxn ang="0">
                      <a:pos x="43" y="697"/>
                    </a:cxn>
                    <a:cxn ang="0">
                      <a:pos x="46" y="681"/>
                    </a:cxn>
                    <a:cxn ang="0">
                      <a:pos x="89" y="287"/>
                    </a:cxn>
                    <a:cxn ang="0">
                      <a:pos x="99" y="275"/>
                    </a:cxn>
                    <a:cxn ang="0">
                      <a:pos x="99" y="266"/>
                    </a:cxn>
                    <a:cxn ang="0">
                      <a:pos x="93" y="256"/>
                    </a:cxn>
                    <a:cxn ang="0">
                      <a:pos x="84" y="245"/>
                    </a:cxn>
                    <a:cxn ang="0">
                      <a:pos x="77" y="235"/>
                    </a:cxn>
                    <a:cxn ang="0">
                      <a:pos x="73" y="221"/>
                    </a:cxn>
                    <a:cxn ang="0">
                      <a:pos x="74" y="205"/>
                    </a:cxn>
                    <a:cxn ang="0">
                      <a:pos x="111" y="0"/>
                    </a:cxn>
                    <a:cxn ang="0">
                      <a:pos x="154" y="26"/>
                    </a:cxn>
                    <a:cxn ang="0">
                      <a:pos x="200" y="58"/>
                    </a:cxn>
                    <a:cxn ang="0">
                      <a:pos x="247" y="85"/>
                    </a:cxn>
                    <a:cxn ang="0">
                      <a:pos x="273" y="96"/>
                    </a:cxn>
                    <a:cxn ang="0">
                      <a:pos x="299" y="102"/>
                    </a:cxn>
                    <a:cxn ang="0">
                      <a:pos x="279" y="259"/>
                    </a:cxn>
                    <a:cxn ang="0">
                      <a:pos x="260" y="414"/>
                    </a:cxn>
                    <a:cxn ang="0">
                      <a:pos x="241" y="571"/>
                    </a:cxn>
                    <a:cxn ang="0">
                      <a:pos x="225" y="728"/>
                    </a:cxn>
                    <a:cxn ang="0">
                      <a:pos x="210" y="885"/>
                    </a:cxn>
                    <a:cxn ang="0">
                      <a:pos x="197" y="1044"/>
                    </a:cxn>
                    <a:cxn ang="0">
                      <a:pos x="189" y="1203"/>
                    </a:cxn>
                    <a:cxn ang="0">
                      <a:pos x="183" y="1365"/>
                    </a:cxn>
                  </a:cxnLst>
                  <a:rect l="0" t="0" r="r" b="b"/>
                  <a:pathLst>
                    <a:path w="299" h="1559">
                      <a:moveTo>
                        <a:pt x="183" y="1365"/>
                      </a:moveTo>
                      <a:lnTo>
                        <a:pt x="177" y="1376"/>
                      </a:lnTo>
                      <a:lnTo>
                        <a:pt x="172" y="1388"/>
                      </a:lnTo>
                      <a:lnTo>
                        <a:pt x="169" y="1401"/>
                      </a:lnTo>
                      <a:lnTo>
                        <a:pt x="166" y="1414"/>
                      </a:lnTo>
                      <a:lnTo>
                        <a:pt x="164" y="1441"/>
                      </a:lnTo>
                      <a:lnTo>
                        <a:pt x="162" y="1467"/>
                      </a:lnTo>
                      <a:lnTo>
                        <a:pt x="160" y="1481"/>
                      </a:lnTo>
                      <a:lnTo>
                        <a:pt x="158" y="1493"/>
                      </a:lnTo>
                      <a:lnTo>
                        <a:pt x="156" y="1506"/>
                      </a:lnTo>
                      <a:lnTo>
                        <a:pt x="151" y="1518"/>
                      </a:lnTo>
                      <a:lnTo>
                        <a:pt x="146" y="1530"/>
                      </a:lnTo>
                      <a:lnTo>
                        <a:pt x="139" y="1540"/>
                      </a:lnTo>
                      <a:lnTo>
                        <a:pt x="130" y="1550"/>
                      </a:lnTo>
                      <a:lnTo>
                        <a:pt x="118" y="1559"/>
                      </a:lnTo>
                      <a:lnTo>
                        <a:pt x="103" y="1549"/>
                      </a:lnTo>
                      <a:lnTo>
                        <a:pt x="92" y="1537"/>
                      </a:lnTo>
                      <a:lnTo>
                        <a:pt x="80" y="1524"/>
                      </a:lnTo>
                      <a:lnTo>
                        <a:pt x="70" y="1511"/>
                      </a:lnTo>
                      <a:lnTo>
                        <a:pt x="61" y="1496"/>
                      </a:lnTo>
                      <a:lnTo>
                        <a:pt x="52" y="1482"/>
                      </a:lnTo>
                      <a:lnTo>
                        <a:pt x="45" y="1465"/>
                      </a:lnTo>
                      <a:lnTo>
                        <a:pt x="39" y="1450"/>
                      </a:lnTo>
                      <a:lnTo>
                        <a:pt x="34" y="1433"/>
                      </a:lnTo>
                      <a:lnTo>
                        <a:pt x="30" y="1417"/>
                      </a:lnTo>
                      <a:lnTo>
                        <a:pt x="26" y="1400"/>
                      </a:lnTo>
                      <a:lnTo>
                        <a:pt x="24" y="1382"/>
                      </a:lnTo>
                      <a:lnTo>
                        <a:pt x="19" y="1347"/>
                      </a:lnTo>
                      <a:lnTo>
                        <a:pt x="15" y="1311"/>
                      </a:lnTo>
                      <a:lnTo>
                        <a:pt x="23" y="1300"/>
                      </a:lnTo>
                      <a:lnTo>
                        <a:pt x="29" y="1290"/>
                      </a:lnTo>
                      <a:lnTo>
                        <a:pt x="32" y="1279"/>
                      </a:lnTo>
                      <a:lnTo>
                        <a:pt x="33" y="1268"/>
                      </a:lnTo>
                      <a:lnTo>
                        <a:pt x="34" y="1258"/>
                      </a:lnTo>
                      <a:lnTo>
                        <a:pt x="34" y="1247"/>
                      </a:lnTo>
                      <a:lnTo>
                        <a:pt x="33" y="1235"/>
                      </a:lnTo>
                      <a:lnTo>
                        <a:pt x="32" y="1223"/>
                      </a:lnTo>
                      <a:lnTo>
                        <a:pt x="27" y="1201"/>
                      </a:lnTo>
                      <a:lnTo>
                        <a:pt x="24" y="1179"/>
                      </a:lnTo>
                      <a:lnTo>
                        <a:pt x="23" y="1168"/>
                      </a:lnTo>
                      <a:lnTo>
                        <a:pt x="23" y="1158"/>
                      </a:lnTo>
                      <a:lnTo>
                        <a:pt x="23" y="1147"/>
                      </a:lnTo>
                      <a:lnTo>
                        <a:pt x="25" y="1136"/>
                      </a:lnTo>
                      <a:lnTo>
                        <a:pt x="13" y="1136"/>
                      </a:lnTo>
                      <a:lnTo>
                        <a:pt x="10" y="1125"/>
                      </a:lnTo>
                      <a:lnTo>
                        <a:pt x="6" y="1114"/>
                      </a:lnTo>
                      <a:lnTo>
                        <a:pt x="4" y="1102"/>
                      </a:lnTo>
                      <a:lnTo>
                        <a:pt x="2" y="1091"/>
                      </a:lnTo>
                      <a:lnTo>
                        <a:pt x="0" y="1069"/>
                      </a:lnTo>
                      <a:lnTo>
                        <a:pt x="0" y="1047"/>
                      </a:lnTo>
                      <a:lnTo>
                        <a:pt x="2" y="1027"/>
                      </a:lnTo>
                      <a:lnTo>
                        <a:pt x="6" y="1006"/>
                      </a:lnTo>
                      <a:lnTo>
                        <a:pt x="11" y="986"/>
                      </a:lnTo>
                      <a:lnTo>
                        <a:pt x="17" y="965"/>
                      </a:lnTo>
                      <a:lnTo>
                        <a:pt x="29" y="925"/>
                      </a:lnTo>
                      <a:lnTo>
                        <a:pt x="40" y="883"/>
                      </a:lnTo>
                      <a:lnTo>
                        <a:pt x="44" y="863"/>
                      </a:lnTo>
                      <a:lnTo>
                        <a:pt x="48" y="842"/>
                      </a:lnTo>
                      <a:lnTo>
                        <a:pt x="49" y="819"/>
                      </a:lnTo>
                      <a:lnTo>
                        <a:pt x="49" y="797"/>
                      </a:lnTo>
                      <a:lnTo>
                        <a:pt x="56" y="791"/>
                      </a:lnTo>
                      <a:lnTo>
                        <a:pt x="62" y="784"/>
                      </a:lnTo>
                      <a:lnTo>
                        <a:pt x="65" y="776"/>
                      </a:lnTo>
                      <a:lnTo>
                        <a:pt x="67" y="769"/>
                      </a:lnTo>
                      <a:lnTo>
                        <a:pt x="67" y="762"/>
                      </a:lnTo>
                      <a:lnTo>
                        <a:pt x="65" y="756"/>
                      </a:lnTo>
                      <a:lnTo>
                        <a:pt x="63" y="749"/>
                      </a:lnTo>
                      <a:lnTo>
                        <a:pt x="59" y="742"/>
                      </a:lnTo>
                      <a:lnTo>
                        <a:pt x="52" y="728"/>
                      </a:lnTo>
                      <a:lnTo>
                        <a:pt x="45" y="712"/>
                      </a:lnTo>
                      <a:lnTo>
                        <a:pt x="44" y="705"/>
                      </a:lnTo>
                      <a:lnTo>
                        <a:pt x="43" y="697"/>
                      </a:lnTo>
                      <a:lnTo>
                        <a:pt x="43" y="690"/>
                      </a:lnTo>
                      <a:lnTo>
                        <a:pt x="46" y="681"/>
                      </a:lnTo>
                      <a:lnTo>
                        <a:pt x="81" y="293"/>
                      </a:lnTo>
                      <a:lnTo>
                        <a:pt x="89" y="287"/>
                      </a:lnTo>
                      <a:lnTo>
                        <a:pt x="95" y="281"/>
                      </a:lnTo>
                      <a:lnTo>
                        <a:pt x="99" y="275"/>
                      </a:lnTo>
                      <a:lnTo>
                        <a:pt x="100" y="270"/>
                      </a:lnTo>
                      <a:lnTo>
                        <a:pt x="99" y="266"/>
                      </a:lnTo>
                      <a:lnTo>
                        <a:pt x="96" y="261"/>
                      </a:lnTo>
                      <a:lnTo>
                        <a:pt x="93" y="256"/>
                      </a:lnTo>
                      <a:lnTo>
                        <a:pt x="89" y="251"/>
                      </a:lnTo>
                      <a:lnTo>
                        <a:pt x="84" y="245"/>
                      </a:lnTo>
                      <a:lnTo>
                        <a:pt x="81" y="241"/>
                      </a:lnTo>
                      <a:lnTo>
                        <a:pt x="77" y="235"/>
                      </a:lnTo>
                      <a:lnTo>
                        <a:pt x="74" y="228"/>
                      </a:lnTo>
                      <a:lnTo>
                        <a:pt x="73" y="221"/>
                      </a:lnTo>
                      <a:lnTo>
                        <a:pt x="73" y="213"/>
                      </a:lnTo>
                      <a:lnTo>
                        <a:pt x="74" y="205"/>
                      </a:lnTo>
                      <a:lnTo>
                        <a:pt x="78" y="196"/>
                      </a:lnTo>
                      <a:lnTo>
                        <a:pt x="111" y="0"/>
                      </a:lnTo>
                      <a:lnTo>
                        <a:pt x="133" y="11"/>
                      </a:lnTo>
                      <a:lnTo>
                        <a:pt x="154" y="26"/>
                      </a:lnTo>
                      <a:lnTo>
                        <a:pt x="177" y="41"/>
                      </a:lnTo>
                      <a:lnTo>
                        <a:pt x="200" y="58"/>
                      </a:lnTo>
                      <a:lnTo>
                        <a:pt x="223" y="72"/>
                      </a:lnTo>
                      <a:lnTo>
                        <a:pt x="247" y="85"/>
                      </a:lnTo>
                      <a:lnTo>
                        <a:pt x="260" y="91"/>
                      </a:lnTo>
                      <a:lnTo>
                        <a:pt x="273" y="96"/>
                      </a:lnTo>
                      <a:lnTo>
                        <a:pt x="286" y="99"/>
                      </a:lnTo>
                      <a:lnTo>
                        <a:pt x="299" y="102"/>
                      </a:lnTo>
                      <a:lnTo>
                        <a:pt x="289" y="180"/>
                      </a:lnTo>
                      <a:lnTo>
                        <a:pt x="279" y="259"/>
                      </a:lnTo>
                      <a:lnTo>
                        <a:pt x="270" y="336"/>
                      </a:lnTo>
                      <a:lnTo>
                        <a:pt x="260" y="414"/>
                      </a:lnTo>
                      <a:lnTo>
                        <a:pt x="251" y="493"/>
                      </a:lnTo>
                      <a:lnTo>
                        <a:pt x="241" y="571"/>
                      </a:lnTo>
                      <a:lnTo>
                        <a:pt x="233" y="648"/>
                      </a:lnTo>
                      <a:lnTo>
                        <a:pt x="225" y="728"/>
                      </a:lnTo>
                      <a:lnTo>
                        <a:pt x="217" y="806"/>
                      </a:lnTo>
                      <a:lnTo>
                        <a:pt x="210" y="885"/>
                      </a:lnTo>
                      <a:lnTo>
                        <a:pt x="203" y="964"/>
                      </a:lnTo>
                      <a:lnTo>
                        <a:pt x="197" y="1044"/>
                      </a:lnTo>
                      <a:lnTo>
                        <a:pt x="192" y="1123"/>
                      </a:lnTo>
                      <a:lnTo>
                        <a:pt x="189" y="1203"/>
                      </a:lnTo>
                      <a:lnTo>
                        <a:pt x="185" y="1284"/>
                      </a:lnTo>
                      <a:lnTo>
                        <a:pt x="183" y="1365"/>
                      </a:lnTo>
                      <a:close/>
                    </a:path>
                  </a:pathLst>
                </a:custGeom>
                <a:solidFill>
                  <a:srgbClr val="85848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Freeform 108"/>
                <p:cNvSpPr>
                  <a:spLocks noChangeAspect="1"/>
                </p:cNvSpPr>
                <p:nvPr/>
              </p:nvSpPr>
              <p:spPr bwMode="auto">
                <a:xfrm>
                  <a:off x="2972" y="2919"/>
                  <a:ext cx="68" cy="382"/>
                </a:xfrm>
                <a:custGeom>
                  <a:avLst/>
                  <a:gdLst/>
                  <a:ahLst/>
                  <a:cxnLst>
                    <a:cxn ang="0">
                      <a:pos x="298" y="443"/>
                    </a:cxn>
                    <a:cxn ang="0">
                      <a:pos x="283" y="476"/>
                    </a:cxn>
                    <a:cxn ang="0">
                      <a:pos x="262" y="527"/>
                    </a:cxn>
                    <a:cxn ang="0">
                      <a:pos x="243" y="600"/>
                    </a:cxn>
                    <a:cxn ang="0">
                      <a:pos x="230" y="675"/>
                    </a:cxn>
                    <a:cxn ang="0">
                      <a:pos x="217" y="790"/>
                    </a:cxn>
                    <a:cxn ang="0">
                      <a:pos x="207" y="905"/>
                    </a:cxn>
                    <a:cxn ang="0">
                      <a:pos x="197" y="981"/>
                    </a:cxn>
                    <a:cxn ang="0">
                      <a:pos x="188" y="1077"/>
                    </a:cxn>
                    <a:cxn ang="0">
                      <a:pos x="179" y="1200"/>
                    </a:cxn>
                    <a:cxn ang="0">
                      <a:pos x="167" y="1327"/>
                    </a:cxn>
                    <a:cxn ang="0">
                      <a:pos x="160" y="1454"/>
                    </a:cxn>
                    <a:cxn ang="0">
                      <a:pos x="159" y="1548"/>
                    </a:cxn>
                    <a:cxn ang="0">
                      <a:pos x="163" y="1608"/>
                    </a:cxn>
                    <a:cxn ang="0">
                      <a:pos x="170" y="1669"/>
                    </a:cxn>
                    <a:cxn ang="0">
                      <a:pos x="180" y="1727"/>
                    </a:cxn>
                    <a:cxn ang="0">
                      <a:pos x="197" y="1783"/>
                    </a:cxn>
                    <a:cxn ang="0">
                      <a:pos x="218" y="1837"/>
                    </a:cxn>
                    <a:cxn ang="0">
                      <a:pos x="247" y="1888"/>
                    </a:cxn>
                    <a:cxn ang="0">
                      <a:pos x="281" y="1935"/>
                    </a:cxn>
                    <a:cxn ang="0">
                      <a:pos x="294" y="1966"/>
                    </a:cxn>
                    <a:cxn ang="0">
                      <a:pos x="283" y="1985"/>
                    </a:cxn>
                    <a:cxn ang="0">
                      <a:pos x="274" y="2006"/>
                    </a:cxn>
                    <a:cxn ang="0">
                      <a:pos x="268" y="2029"/>
                    </a:cxn>
                    <a:cxn ang="0">
                      <a:pos x="265" y="2066"/>
                    </a:cxn>
                    <a:cxn ang="0">
                      <a:pos x="265" y="2117"/>
                    </a:cxn>
                    <a:cxn ang="0">
                      <a:pos x="265" y="2166"/>
                    </a:cxn>
                    <a:cxn ang="0">
                      <a:pos x="262" y="2201"/>
                    </a:cxn>
                    <a:cxn ang="0">
                      <a:pos x="259" y="2223"/>
                    </a:cxn>
                    <a:cxn ang="0">
                      <a:pos x="252" y="2242"/>
                    </a:cxn>
                    <a:cxn ang="0">
                      <a:pos x="242" y="2259"/>
                    </a:cxn>
                    <a:cxn ang="0">
                      <a:pos x="229" y="2274"/>
                    </a:cxn>
                    <a:cxn ang="0">
                      <a:pos x="210" y="2286"/>
                    </a:cxn>
                    <a:cxn ang="0">
                      <a:pos x="185" y="2221"/>
                    </a:cxn>
                    <a:cxn ang="0">
                      <a:pos x="152" y="2080"/>
                    </a:cxn>
                    <a:cxn ang="0">
                      <a:pos x="128" y="1972"/>
                    </a:cxn>
                    <a:cxn ang="0">
                      <a:pos x="114" y="1899"/>
                    </a:cxn>
                    <a:cxn ang="0">
                      <a:pos x="102" y="1825"/>
                    </a:cxn>
                    <a:cxn ang="0">
                      <a:pos x="95" y="1749"/>
                    </a:cxn>
                    <a:cxn ang="0">
                      <a:pos x="82" y="1664"/>
                    </a:cxn>
                    <a:cxn ang="0">
                      <a:pos x="64" y="1569"/>
                    </a:cxn>
                    <a:cxn ang="0">
                      <a:pos x="49" y="1474"/>
                    </a:cxn>
                    <a:cxn ang="0">
                      <a:pos x="35" y="1377"/>
                    </a:cxn>
                    <a:cxn ang="0">
                      <a:pos x="20" y="1230"/>
                    </a:cxn>
                    <a:cxn ang="0">
                      <a:pos x="8" y="1030"/>
                    </a:cxn>
                    <a:cxn ang="0">
                      <a:pos x="1" y="828"/>
                    </a:cxn>
                    <a:cxn ang="0">
                      <a:pos x="0" y="625"/>
                    </a:cxn>
                    <a:cxn ang="0">
                      <a:pos x="1" y="422"/>
                    </a:cxn>
                    <a:cxn ang="0">
                      <a:pos x="2" y="221"/>
                    </a:cxn>
                    <a:cxn ang="0">
                      <a:pos x="8" y="112"/>
                    </a:cxn>
                    <a:cxn ang="0">
                      <a:pos x="21" y="96"/>
                    </a:cxn>
                    <a:cxn ang="0">
                      <a:pos x="44" y="76"/>
                    </a:cxn>
                    <a:cxn ang="0">
                      <a:pos x="78" y="55"/>
                    </a:cxn>
                    <a:cxn ang="0">
                      <a:pos x="115" y="39"/>
                    </a:cxn>
                    <a:cxn ang="0">
                      <a:pos x="176" y="24"/>
                    </a:cxn>
                    <a:cxn ang="0">
                      <a:pos x="260" y="8"/>
                    </a:cxn>
                    <a:cxn ang="0">
                      <a:pos x="304" y="24"/>
                    </a:cxn>
                    <a:cxn ang="0">
                      <a:pos x="315" y="71"/>
                    </a:cxn>
                    <a:cxn ang="0">
                      <a:pos x="335" y="140"/>
                    </a:cxn>
                    <a:cxn ang="0">
                      <a:pos x="366" y="232"/>
                    </a:cxn>
                    <a:cxn ang="0">
                      <a:pos x="398" y="323"/>
                    </a:cxn>
                    <a:cxn ang="0">
                      <a:pos x="306" y="428"/>
                    </a:cxn>
                  </a:cxnLst>
                  <a:rect l="0" t="0" r="r" b="b"/>
                  <a:pathLst>
                    <a:path w="411" h="2289">
                      <a:moveTo>
                        <a:pt x="306" y="428"/>
                      </a:moveTo>
                      <a:lnTo>
                        <a:pt x="298" y="443"/>
                      </a:lnTo>
                      <a:lnTo>
                        <a:pt x="290" y="460"/>
                      </a:lnTo>
                      <a:lnTo>
                        <a:pt x="283" y="476"/>
                      </a:lnTo>
                      <a:lnTo>
                        <a:pt x="275" y="493"/>
                      </a:lnTo>
                      <a:lnTo>
                        <a:pt x="262" y="527"/>
                      </a:lnTo>
                      <a:lnTo>
                        <a:pt x="253" y="563"/>
                      </a:lnTo>
                      <a:lnTo>
                        <a:pt x="243" y="600"/>
                      </a:lnTo>
                      <a:lnTo>
                        <a:pt x="236" y="637"/>
                      </a:lnTo>
                      <a:lnTo>
                        <a:pt x="230" y="675"/>
                      </a:lnTo>
                      <a:lnTo>
                        <a:pt x="226" y="713"/>
                      </a:lnTo>
                      <a:lnTo>
                        <a:pt x="217" y="790"/>
                      </a:lnTo>
                      <a:lnTo>
                        <a:pt x="210" y="867"/>
                      </a:lnTo>
                      <a:lnTo>
                        <a:pt x="207" y="905"/>
                      </a:lnTo>
                      <a:lnTo>
                        <a:pt x="202" y="943"/>
                      </a:lnTo>
                      <a:lnTo>
                        <a:pt x="197" y="981"/>
                      </a:lnTo>
                      <a:lnTo>
                        <a:pt x="190" y="1018"/>
                      </a:lnTo>
                      <a:lnTo>
                        <a:pt x="188" y="1077"/>
                      </a:lnTo>
                      <a:lnTo>
                        <a:pt x="184" y="1138"/>
                      </a:lnTo>
                      <a:lnTo>
                        <a:pt x="179" y="1200"/>
                      </a:lnTo>
                      <a:lnTo>
                        <a:pt x="173" y="1263"/>
                      </a:lnTo>
                      <a:lnTo>
                        <a:pt x="167" y="1327"/>
                      </a:lnTo>
                      <a:lnTo>
                        <a:pt x="164" y="1390"/>
                      </a:lnTo>
                      <a:lnTo>
                        <a:pt x="160" y="1454"/>
                      </a:lnTo>
                      <a:lnTo>
                        <a:pt x="159" y="1516"/>
                      </a:lnTo>
                      <a:lnTo>
                        <a:pt x="159" y="1548"/>
                      </a:lnTo>
                      <a:lnTo>
                        <a:pt x="160" y="1579"/>
                      </a:lnTo>
                      <a:lnTo>
                        <a:pt x="163" y="1608"/>
                      </a:lnTo>
                      <a:lnTo>
                        <a:pt x="166" y="1639"/>
                      </a:lnTo>
                      <a:lnTo>
                        <a:pt x="170" y="1669"/>
                      </a:lnTo>
                      <a:lnTo>
                        <a:pt x="174" y="1698"/>
                      </a:lnTo>
                      <a:lnTo>
                        <a:pt x="180" y="1727"/>
                      </a:lnTo>
                      <a:lnTo>
                        <a:pt x="189" y="1755"/>
                      </a:lnTo>
                      <a:lnTo>
                        <a:pt x="197" y="1783"/>
                      </a:lnTo>
                      <a:lnTo>
                        <a:pt x="208" y="1810"/>
                      </a:lnTo>
                      <a:lnTo>
                        <a:pt x="218" y="1837"/>
                      </a:lnTo>
                      <a:lnTo>
                        <a:pt x="233" y="1863"/>
                      </a:lnTo>
                      <a:lnTo>
                        <a:pt x="247" y="1888"/>
                      </a:lnTo>
                      <a:lnTo>
                        <a:pt x="264" y="1911"/>
                      </a:lnTo>
                      <a:lnTo>
                        <a:pt x="281" y="1935"/>
                      </a:lnTo>
                      <a:lnTo>
                        <a:pt x="302" y="1957"/>
                      </a:lnTo>
                      <a:lnTo>
                        <a:pt x="294" y="1966"/>
                      </a:lnTo>
                      <a:lnTo>
                        <a:pt x="289" y="1976"/>
                      </a:lnTo>
                      <a:lnTo>
                        <a:pt x="283" y="1985"/>
                      </a:lnTo>
                      <a:lnTo>
                        <a:pt x="278" y="1996"/>
                      </a:lnTo>
                      <a:lnTo>
                        <a:pt x="274" y="2006"/>
                      </a:lnTo>
                      <a:lnTo>
                        <a:pt x="271" y="2018"/>
                      </a:lnTo>
                      <a:lnTo>
                        <a:pt x="268" y="2029"/>
                      </a:lnTo>
                      <a:lnTo>
                        <a:pt x="267" y="2041"/>
                      </a:lnTo>
                      <a:lnTo>
                        <a:pt x="265" y="2066"/>
                      </a:lnTo>
                      <a:lnTo>
                        <a:pt x="265" y="2091"/>
                      </a:lnTo>
                      <a:lnTo>
                        <a:pt x="265" y="2117"/>
                      </a:lnTo>
                      <a:lnTo>
                        <a:pt x="265" y="2142"/>
                      </a:lnTo>
                      <a:lnTo>
                        <a:pt x="265" y="2166"/>
                      </a:lnTo>
                      <a:lnTo>
                        <a:pt x="264" y="2189"/>
                      </a:lnTo>
                      <a:lnTo>
                        <a:pt x="262" y="2201"/>
                      </a:lnTo>
                      <a:lnTo>
                        <a:pt x="261" y="2212"/>
                      </a:lnTo>
                      <a:lnTo>
                        <a:pt x="259" y="2223"/>
                      </a:lnTo>
                      <a:lnTo>
                        <a:pt x="255" y="2232"/>
                      </a:lnTo>
                      <a:lnTo>
                        <a:pt x="252" y="2242"/>
                      </a:lnTo>
                      <a:lnTo>
                        <a:pt x="247" y="2251"/>
                      </a:lnTo>
                      <a:lnTo>
                        <a:pt x="242" y="2259"/>
                      </a:lnTo>
                      <a:lnTo>
                        <a:pt x="236" y="2267"/>
                      </a:lnTo>
                      <a:lnTo>
                        <a:pt x="229" y="2274"/>
                      </a:lnTo>
                      <a:lnTo>
                        <a:pt x="221" y="2280"/>
                      </a:lnTo>
                      <a:lnTo>
                        <a:pt x="210" y="2286"/>
                      </a:lnTo>
                      <a:lnTo>
                        <a:pt x="199" y="2289"/>
                      </a:lnTo>
                      <a:lnTo>
                        <a:pt x="185" y="2221"/>
                      </a:lnTo>
                      <a:lnTo>
                        <a:pt x="170" y="2151"/>
                      </a:lnTo>
                      <a:lnTo>
                        <a:pt x="152" y="2080"/>
                      </a:lnTo>
                      <a:lnTo>
                        <a:pt x="135" y="2009"/>
                      </a:lnTo>
                      <a:lnTo>
                        <a:pt x="128" y="1972"/>
                      </a:lnTo>
                      <a:lnTo>
                        <a:pt x="121" y="1936"/>
                      </a:lnTo>
                      <a:lnTo>
                        <a:pt x="114" y="1899"/>
                      </a:lnTo>
                      <a:lnTo>
                        <a:pt x="108" y="1861"/>
                      </a:lnTo>
                      <a:lnTo>
                        <a:pt x="102" y="1825"/>
                      </a:lnTo>
                      <a:lnTo>
                        <a:pt x="98" y="1787"/>
                      </a:lnTo>
                      <a:lnTo>
                        <a:pt x="95" y="1749"/>
                      </a:lnTo>
                      <a:lnTo>
                        <a:pt x="93" y="1711"/>
                      </a:lnTo>
                      <a:lnTo>
                        <a:pt x="82" y="1664"/>
                      </a:lnTo>
                      <a:lnTo>
                        <a:pt x="72" y="1617"/>
                      </a:lnTo>
                      <a:lnTo>
                        <a:pt x="64" y="1569"/>
                      </a:lnTo>
                      <a:lnTo>
                        <a:pt x="56" y="1522"/>
                      </a:lnTo>
                      <a:lnTo>
                        <a:pt x="49" y="1474"/>
                      </a:lnTo>
                      <a:lnTo>
                        <a:pt x="41" y="1426"/>
                      </a:lnTo>
                      <a:lnTo>
                        <a:pt x="35" y="1377"/>
                      </a:lnTo>
                      <a:lnTo>
                        <a:pt x="30" y="1328"/>
                      </a:lnTo>
                      <a:lnTo>
                        <a:pt x="20" y="1230"/>
                      </a:lnTo>
                      <a:lnTo>
                        <a:pt x="13" y="1130"/>
                      </a:lnTo>
                      <a:lnTo>
                        <a:pt x="8" y="1030"/>
                      </a:lnTo>
                      <a:lnTo>
                        <a:pt x="3" y="929"/>
                      </a:lnTo>
                      <a:lnTo>
                        <a:pt x="1" y="828"/>
                      </a:lnTo>
                      <a:lnTo>
                        <a:pt x="0" y="726"/>
                      </a:lnTo>
                      <a:lnTo>
                        <a:pt x="0" y="625"/>
                      </a:lnTo>
                      <a:lnTo>
                        <a:pt x="0" y="523"/>
                      </a:lnTo>
                      <a:lnTo>
                        <a:pt x="1" y="422"/>
                      </a:lnTo>
                      <a:lnTo>
                        <a:pt x="1" y="321"/>
                      </a:lnTo>
                      <a:lnTo>
                        <a:pt x="2" y="221"/>
                      </a:lnTo>
                      <a:lnTo>
                        <a:pt x="2" y="121"/>
                      </a:lnTo>
                      <a:lnTo>
                        <a:pt x="8" y="112"/>
                      </a:lnTo>
                      <a:lnTo>
                        <a:pt x="14" y="103"/>
                      </a:lnTo>
                      <a:lnTo>
                        <a:pt x="21" y="96"/>
                      </a:lnTo>
                      <a:lnTo>
                        <a:pt x="28" y="89"/>
                      </a:lnTo>
                      <a:lnTo>
                        <a:pt x="44" y="76"/>
                      </a:lnTo>
                      <a:lnTo>
                        <a:pt x="60" y="64"/>
                      </a:lnTo>
                      <a:lnTo>
                        <a:pt x="78" y="55"/>
                      </a:lnTo>
                      <a:lnTo>
                        <a:pt x="96" y="46"/>
                      </a:lnTo>
                      <a:lnTo>
                        <a:pt x="115" y="39"/>
                      </a:lnTo>
                      <a:lnTo>
                        <a:pt x="135" y="33"/>
                      </a:lnTo>
                      <a:lnTo>
                        <a:pt x="176" y="24"/>
                      </a:lnTo>
                      <a:lnTo>
                        <a:pt x="218" y="15"/>
                      </a:lnTo>
                      <a:lnTo>
                        <a:pt x="260" y="8"/>
                      </a:lnTo>
                      <a:lnTo>
                        <a:pt x="299" y="0"/>
                      </a:lnTo>
                      <a:lnTo>
                        <a:pt x="304" y="24"/>
                      </a:lnTo>
                      <a:lnTo>
                        <a:pt x="309" y="48"/>
                      </a:lnTo>
                      <a:lnTo>
                        <a:pt x="315" y="71"/>
                      </a:lnTo>
                      <a:lnTo>
                        <a:pt x="321" y="94"/>
                      </a:lnTo>
                      <a:lnTo>
                        <a:pt x="335" y="140"/>
                      </a:lnTo>
                      <a:lnTo>
                        <a:pt x="350" y="185"/>
                      </a:lnTo>
                      <a:lnTo>
                        <a:pt x="366" y="232"/>
                      </a:lnTo>
                      <a:lnTo>
                        <a:pt x="382" y="277"/>
                      </a:lnTo>
                      <a:lnTo>
                        <a:pt x="398" y="323"/>
                      </a:lnTo>
                      <a:lnTo>
                        <a:pt x="411" y="369"/>
                      </a:lnTo>
                      <a:lnTo>
                        <a:pt x="306" y="428"/>
                      </a:lnTo>
                      <a:close/>
                    </a:path>
                  </a:pathLst>
                </a:custGeom>
                <a:solidFill>
                  <a:srgbClr val="738EC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 name="Freeform 109"/>
                <p:cNvSpPr>
                  <a:spLocks noChangeAspect="1"/>
                </p:cNvSpPr>
                <p:nvPr/>
              </p:nvSpPr>
              <p:spPr bwMode="auto">
                <a:xfrm>
                  <a:off x="2884" y="3273"/>
                  <a:ext cx="128" cy="129"/>
                </a:xfrm>
                <a:custGeom>
                  <a:avLst/>
                  <a:gdLst/>
                  <a:ahLst/>
                  <a:cxnLst>
                    <a:cxn ang="0">
                      <a:pos x="675" y="752"/>
                    </a:cxn>
                    <a:cxn ang="0">
                      <a:pos x="576" y="710"/>
                    </a:cxn>
                    <a:cxn ang="0">
                      <a:pos x="479" y="663"/>
                    </a:cxn>
                    <a:cxn ang="0">
                      <a:pos x="384" y="612"/>
                    </a:cxn>
                    <a:cxn ang="0">
                      <a:pos x="316" y="569"/>
                    </a:cxn>
                    <a:cxn ang="0">
                      <a:pos x="272" y="539"/>
                    </a:cxn>
                    <a:cxn ang="0">
                      <a:pos x="230" y="506"/>
                    </a:cxn>
                    <a:cxn ang="0">
                      <a:pos x="191" y="473"/>
                    </a:cxn>
                    <a:cxn ang="0">
                      <a:pos x="153" y="436"/>
                    </a:cxn>
                    <a:cxn ang="0">
                      <a:pos x="119" y="398"/>
                    </a:cxn>
                    <a:cxn ang="0">
                      <a:pos x="88" y="357"/>
                    </a:cxn>
                    <a:cxn ang="0">
                      <a:pos x="59" y="314"/>
                    </a:cxn>
                    <a:cxn ang="0">
                      <a:pos x="48" y="284"/>
                    </a:cxn>
                    <a:cxn ang="0">
                      <a:pos x="48" y="270"/>
                    </a:cxn>
                    <a:cxn ang="0">
                      <a:pos x="42" y="251"/>
                    </a:cxn>
                    <a:cxn ang="0">
                      <a:pos x="20" y="220"/>
                    </a:cxn>
                    <a:cxn ang="0">
                      <a:pos x="0" y="0"/>
                    </a:cxn>
                    <a:cxn ang="0">
                      <a:pos x="45" y="10"/>
                    </a:cxn>
                    <a:cxn ang="0">
                      <a:pos x="89" y="24"/>
                    </a:cxn>
                    <a:cxn ang="0">
                      <a:pos x="171" y="65"/>
                    </a:cxn>
                    <a:cxn ang="0">
                      <a:pos x="253" y="105"/>
                    </a:cxn>
                    <a:cxn ang="0">
                      <a:pos x="296" y="119"/>
                    </a:cxn>
                    <a:cxn ang="0">
                      <a:pos x="342" y="129"/>
                    </a:cxn>
                    <a:cxn ang="0">
                      <a:pos x="304" y="176"/>
                    </a:cxn>
                    <a:cxn ang="0">
                      <a:pos x="286" y="201"/>
                    </a:cxn>
                    <a:cxn ang="0">
                      <a:pos x="272" y="226"/>
                    </a:cxn>
                    <a:cxn ang="0">
                      <a:pos x="261" y="252"/>
                    </a:cxn>
                    <a:cxn ang="0">
                      <a:pos x="255" y="278"/>
                    </a:cxn>
                    <a:cxn ang="0">
                      <a:pos x="254" y="307"/>
                    </a:cxn>
                    <a:cxn ang="0">
                      <a:pos x="260" y="335"/>
                    </a:cxn>
                    <a:cxn ang="0">
                      <a:pos x="273" y="356"/>
                    </a:cxn>
                    <a:cxn ang="0">
                      <a:pos x="287" y="367"/>
                    </a:cxn>
                    <a:cxn ang="0">
                      <a:pos x="303" y="373"/>
                    </a:cxn>
                    <a:cxn ang="0">
                      <a:pos x="318" y="375"/>
                    </a:cxn>
                    <a:cxn ang="0">
                      <a:pos x="335" y="371"/>
                    </a:cxn>
                    <a:cxn ang="0">
                      <a:pos x="352" y="365"/>
                    </a:cxn>
                    <a:cxn ang="0">
                      <a:pos x="386" y="350"/>
                    </a:cxn>
                    <a:cxn ang="0">
                      <a:pos x="388" y="325"/>
                    </a:cxn>
                    <a:cxn ang="0">
                      <a:pos x="399" y="301"/>
                    </a:cxn>
                    <a:cxn ang="0">
                      <a:pos x="417" y="280"/>
                    </a:cxn>
                    <a:cxn ang="0">
                      <a:pos x="438" y="259"/>
                    </a:cxn>
                    <a:cxn ang="0">
                      <a:pos x="489" y="224"/>
                    </a:cxn>
                    <a:cxn ang="0">
                      <a:pos x="537" y="194"/>
                    </a:cxn>
                    <a:cxn ang="0">
                      <a:pos x="556" y="189"/>
                    </a:cxn>
                    <a:cxn ang="0">
                      <a:pos x="575" y="192"/>
                    </a:cxn>
                    <a:cxn ang="0">
                      <a:pos x="595" y="199"/>
                    </a:cxn>
                    <a:cxn ang="0">
                      <a:pos x="615" y="209"/>
                    </a:cxn>
                    <a:cxn ang="0">
                      <a:pos x="655" y="238"/>
                    </a:cxn>
                    <a:cxn ang="0">
                      <a:pos x="695" y="261"/>
                    </a:cxn>
                    <a:cxn ang="0">
                      <a:pos x="769" y="302"/>
                    </a:cxn>
                    <a:cxn ang="0">
                      <a:pos x="765" y="367"/>
                    </a:cxn>
                    <a:cxn ang="0">
                      <a:pos x="763" y="465"/>
                    </a:cxn>
                    <a:cxn ang="0">
                      <a:pos x="760" y="559"/>
                    </a:cxn>
                    <a:cxn ang="0">
                      <a:pos x="756" y="619"/>
                    </a:cxn>
                    <a:cxn ang="0">
                      <a:pos x="747" y="681"/>
                    </a:cxn>
                    <a:cxn ang="0">
                      <a:pos x="733" y="742"/>
                    </a:cxn>
                  </a:cxnLst>
                  <a:rect l="0" t="0" r="r" b="b"/>
                  <a:pathLst>
                    <a:path w="771" h="773">
                      <a:moveTo>
                        <a:pt x="722" y="773"/>
                      </a:moveTo>
                      <a:lnTo>
                        <a:pt x="675" y="752"/>
                      </a:lnTo>
                      <a:lnTo>
                        <a:pt x="626" y="732"/>
                      </a:lnTo>
                      <a:lnTo>
                        <a:pt x="576" y="710"/>
                      </a:lnTo>
                      <a:lnTo>
                        <a:pt x="527" y="687"/>
                      </a:lnTo>
                      <a:lnTo>
                        <a:pt x="479" y="663"/>
                      </a:lnTo>
                      <a:lnTo>
                        <a:pt x="431" y="638"/>
                      </a:lnTo>
                      <a:lnTo>
                        <a:pt x="384" y="612"/>
                      </a:lnTo>
                      <a:lnTo>
                        <a:pt x="339" y="584"/>
                      </a:lnTo>
                      <a:lnTo>
                        <a:pt x="316" y="569"/>
                      </a:lnTo>
                      <a:lnTo>
                        <a:pt x="293" y="554"/>
                      </a:lnTo>
                      <a:lnTo>
                        <a:pt x="272" y="539"/>
                      </a:lnTo>
                      <a:lnTo>
                        <a:pt x="251" y="523"/>
                      </a:lnTo>
                      <a:lnTo>
                        <a:pt x="230" y="506"/>
                      </a:lnTo>
                      <a:lnTo>
                        <a:pt x="210" y="490"/>
                      </a:lnTo>
                      <a:lnTo>
                        <a:pt x="191" y="473"/>
                      </a:lnTo>
                      <a:lnTo>
                        <a:pt x="172" y="454"/>
                      </a:lnTo>
                      <a:lnTo>
                        <a:pt x="153" y="436"/>
                      </a:lnTo>
                      <a:lnTo>
                        <a:pt x="137" y="417"/>
                      </a:lnTo>
                      <a:lnTo>
                        <a:pt x="119" y="398"/>
                      </a:lnTo>
                      <a:lnTo>
                        <a:pt x="103" y="378"/>
                      </a:lnTo>
                      <a:lnTo>
                        <a:pt x="88" y="357"/>
                      </a:lnTo>
                      <a:lnTo>
                        <a:pt x="72" y="335"/>
                      </a:lnTo>
                      <a:lnTo>
                        <a:pt x="59" y="314"/>
                      </a:lnTo>
                      <a:lnTo>
                        <a:pt x="46" y="291"/>
                      </a:lnTo>
                      <a:lnTo>
                        <a:pt x="48" y="284"/>
                      </a:lnTo>
                      <a:lnTo>
                        <a:pt x="48" y="277"/>
                      </a:lnTo>
                      <a:lnTo>
                        <a:pt x="48" y="270"/>
                      </a:lnTo>
                      <a:lnTo>
                        <a:pt x="46" y="264"/>
                      </a:lnTo>
                      <a:lnTo>
                        <a:pt x="42" y="251"/>
                      </a:lnTo>
                      <a:lnTo>
                        <a:pt x="36" y="240"/>
                      </a:lnTo>
                      <a:lnTo>
                        <a:pt x="20" y="220"/>
                      </a:lnTo>
                      <a:lnTo>
                        <a:pt x="5" y="204"/>
                      </a:lnTo>
                      <a:lnTo>
                        <a:pt x="0" y="0"/>
                      </a:lnTo>
                      <a:lnTo>
                        <a:pt x="23" y="4"/>
                      </a:lnTo>
                      <a:lnTo>
                        <a:pt x="45" y="10"/>
                      </a:lnTo>
                      <a:lnTo>
                        <a:pt x="68" y="17"/>
                      </a:lnTo>
                      <a:lnTo>
                        <a:pt x="89" y="24"/>
                      </a:lnTo>
                      <a:lnTo>
                        <a:pt x="129" y="43"/>
                      </a:lnTo>
                      <a:lnTo>
                        <a:pt x="171" y="65"/>
                      </a:lnTo>
                      <a:lnTo>
                        <a:pt x="211" y="86"/>
                      </a:lnTo>
                      <a:lnTo>
                        <a:pt x="253" y="105"/>
                      </a:lnTo>
                      <a:lnTo>
                        <a:pt x="274" y="113"/>
                      </a:lnTo>
                      <a:lnTo>
                        <a:pt x="296" y="119"/>
                      </a:lnTo>
                      <a:lnTo>
                        <a:pt x="318" y="125"/>
                      </a:lnTo>
                      <a:lnTo>
                        <a:pt x="342" y="129"/>
                      </a:lnTo>
                      <a:lnTo>
                        <a:pt x="322" y="152"/>
                      </a:lnTo>
                      <a:lnTo>
                        <a:pt x="304" y="176"/>
                      </a:lnTo>
                      <a:lnTo>
                        <a:pt x="295" y="188"/>
                      </a:lnTo>
                      <a:lnTo>
                        <a:pt x="286" y="201"/>
                      </a:lnTo>
                      <a:lnTo>
                        <a:pt x="279" y="213"/>
                      </a:lnTo>
                      <a:lnTo>
                        <a:pt x="272" y="226"/>
                      </a:lnTo>
                      <a:lnTo>
                        <a:pt x="266" y="239"/>
                      </a:lnTo>
                      <a:lnTo>
                        <a:pt x="261" y="252"/>
                      </a:lnTo>
                      <a:lnTo>
                        <a:pt x="258" y="265"/>
                      </a:lnTo>
                      <a:lnTo>
                        <a:pt x="255" y="278"/>
                      </a:lnTo>
                      <a:lnTo>
                        <a:pt x="254" y="293"/>
                      </a:lnTo>
                      <a:lnTo>
                        <a:pt x="254" y="307"/>
                      </a:lnTo>
                      <a:lnTo>
                        <a:pt x="257" y="321"/>
                      </a:lnTo>
                      <a:lnTo>
                        <a:pt x="260" y="335"/>
                      </a:lnTo>
                      <a:lnTo>
                        <a:pt x="266" y="346"/>
                      </a:lnTo>
                      <a:lnTo>
                        <a:pt x="273" y="356"/>
                      </a:lnTo>
                      <a:lnTo>
                        <a:pt x="280" y="363"/>
                      </a:lnTo>
                      <a:lnTo>
                        <a:pt x="287" y="367"/>
                      </a:lnTo>
                      <a:lnTo>
                        <a:pt x="295" y="372"/>
                      </a:lnTo>
                      <a:lnTo>
                        <a:pt x="303" y="373"/>
                      </a:lnTo>
                      <a:lnTo>
                        <a:pt x="310" y="375"/>
                      </a:lnTo>
                      <a:lnTo>
                        <a:pt x="318" y="375"/>
                      </a:lnTo>
                      <a:lnTo>
                        <a:pt x="327" y="373"/>
                      </a:lnTo>
                      <a:lnTo>
                        <a:pt x="335" y="371"/>
                      </a:lnTo>
                      <a:lnTo>
                        <a:pt x="343" y="369"/>
                      </a:lnTo>
                      <a:lnTo>
                        <a:pt x="352" y="365"/>
                      </a:lnTo>
                      <a:lnTo>
                        <a:pt x="369" y="358"/>
                      </a:lnTo>
                      <a:lnTo>
                        <a:pt x="386" y="350"/>
                      </a:lnTo>
                      <a:lnTo>
                        <a:pt x="386" y="337"/>
                      </a:lnTo>
                      <a:lnTo>
                        <a:pt x="388" y="325"/>
                      </a:lnTo>
                      <a:lnTo>
                        <a:pt x="393" y="313"/>
                      </a:lnTo>
                      <a:lnTo>
                        <a:pt x="399" y="301"/>
                      </a:lnTo>
                      <a:lnTo>
                        <a:pt x="407" y="290"/>
                      </a:lnTo>
                      <a:lnTo>
                        <a:pt x="417" y="280"/>
                      </a:lnTo>
                      <a:lnTo>
                        <a:pt x="428" y="269"/>
                      </a:lnTo>
                      <a:lnTo>
                        <a:pt x="438" y="259"/>
                      </a:lnTo>
                      <a:lnTo>
                        <a:pt x="463" y="240"/>
                      </a:lnTo>
                      <a:lnTo>
                        <a:pt x="489" y="224"/>
                      </a:lnTo>
                      <a:lnTo>
                        <a:pt x="514" y="207"/>
                      </a:lnTo>
                      <a:lnTo>
                        <a:pt x="537" y="194"/>
                      </a:lnTo>
                      <a:lnTo>
                        <a:pt x="546" y="190"/>
                      </a:lnTo>
                      <a:lnTo>
                        <a:pt x="556" y="189"/>
                      </a:lnTo>
                      <a:lnTo>
                        <a:pt x="565" y="189"/>
                      </a:lnTo>
                      <a:lnTo>
                        <a:pt x="575" y="192"/>
                      </a:lnTo>
                      <a:lnTo>
                        <a:pt x="586" y="194"/>
                      </a:lnTo>
                      <a:lnTo>
                        <a:pt x="595" y="199"/>
                      </a:lnTo>
                      <a:lnTo>
                        <a:pt x="605" y="204"/>
                      </a:lnTo>
                      <a:lnTo>
                        <a:pt x="615" y="209"/>
                      </a:lnTo>
                      <a:lnTo>
                        <a:pt x="634" y="224"/>
                      </a:lnTo>
                      <a:lnTo>
                        <a:pt x="655" y="238"/>
                      </a:lnTo>
                      <a:lnTo>
                        <a:pt x="675" y="251"/>
                      </a:lnTo>
                      <a:lnTo>
                        <a:pt x="695" y="261"/>
                      </a:lnTo>
                      <a:lnTo>
                        <a:pt x="771" y="268"/>
                      </a:lnTo>
                      <a:lnTo>
                        <a:pt x="769" y="302"/>
                      </a:lnTo>
                      <a:lnTo>
                        <a:pt x="766" y="335"/>
                      </a:lnTo>
                      <a:lnTo>
                        <a:pt x="765" y="367"/>
                      </a:lnTo>
                      <a:lnTo>
                        <a:pt x="764" y="401"/>
                      </a:lnTo>
                      <a:lnTo>
                        <a:pt x="763" y="465"/>
                      </a:lnTo>
                      <a:lnTo>
                        <a:pt x="762" y="527"/>
                      </a:lnTo>
                      <a:lnTo>
                        <a:pt x="760" y="559"/>
                      </a:lnTo>
                      <a:lnTo>
                        <a:pt x="759" y="590"/>
                      </a:lnTo>
                      <a:lnTo>
                        <a:pt x="756" y="619"/>
                      </a:lnTo>
                      <a:lnTo>
                        <a:pt x="752" y="650"/>
                      </a:lnTo>
                      <a:lnTo>
                        <a:pt x="747" y="681"/>
                      </a:lnTo>
                      <a:lnTo>
                        <a:pt x="741" y="712"/>
                      </a:lnTo>
                      <a:lnTo>
                        <a:pt x="733" y="742"/>
                      </a:lnTo>
                      <a:lnTo>
                        <a:pt x="722" y="773"/>
                      </a:lnTo>
                      <a:close/>
                    </a:path>
                  </a:pathLst>
                </a:custGeom>
                <a:solidFill>
                  <a:srgbClr val="2A1A6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Freeform 110"/>
                <p:cNvSpPr>
                  <a:spLocks noChangeAspect="1"/>
                </p:cNvSpPr>
                <p:nvPr/>
              </p:nvSpPr>
              <p:spPr bwMode="auto">
                <a:xfrm>
                  <a:off x="2956" y="3269"/>
                  <a:ext cx="17" cy="17"/>
                </a:xfrm>
                <a:custGeom>
                  <a:avLst/>
                  <a:gdLst/>
                  <a:ahLst/>
                  <a:cxnLst>
                    <a:cxn ang="0">
                      <a:pos x="99" y="105"/>
                    </a:cxn>
                    <a:cxn ang="0">
                      <a:pos x="74" y="94"/>
                    </a:cxn>
                    <a:cxn ang="0">
                      <a:pos x="48" y="86"/>
                    </a:cxn>
                    <a:cxn ang="0">
                      <a:pos x="36" y="81"/>
                    </a:cxn>
                    <a:cxn ang="0">
                      <a:pos x="24" y="75"/>
                    </a:cxn>
                    <a:cxn ang="0">
                      <a:pos x="12" y="68"/>
                    </a:cxn>
                    <a:cxn ang="0">
                      <a:pos x="1" y="58"/>
                    </a:cxn>
                    <a:cxn ang="0">
                      <a:pos x="0" y="54"/>
                    </a:cxn>
                    <a:cxn ang="0">
                      <a:pos x="1" y="49"/>
                    </a:cxn>
                    <a:cxn ang="0">
                      <a:pos x="1" y="44"/>
                    </a:cxn>
                    <a:cxn ang="0">
                      <a:pos x="4" y="40"/>
                    </a:cxn>
                    <a:cxn ang="0">
                      <a:pos x="8" y="33"/>
                    </a:cxn>
                    <a:cxn ang="0">
                      <a:pos x="14" y="26"/>
                    </a:cxn>
                    <a:cxn ang="0">
                      <a:pos x="21" y="20"/>
                    </a:cxn>
                    <a:cxn ang="0">
                      <a:pos x="29" y="14"/>
                    </a:cxn>
                    <a:cxn ang="0">
                      <a:pos x="36" y="7"/>
                    </a:cxn>
                    <a:cxn ang="0">
                      <a:pos x="40" y="0"/>
                    </a:cxn>
                    <a:cxn ang="0">
                      <a:pos x="50" y="0"/>
                    </a:cxn>
                    <a:cxn ang="0">
                      <a:pos x="58" y="2"/>
                    </a:cxn>
                    <a:cxn ang="0">
                      <a:pos x="65" y="6"/>
                    </a:cxn>
                    <a:cxn ang="0">
                      <a:pos x="71" y="11"/>
                    </a:cxn>
                    <a:cxn ang="0">
                      <a:pos x="77" y="17"/>
                    </a:cxn>
                    <a:cxn ang="0">
                      <a:pos x="81" y="23"/>
                    </a:cxn>
                    <a:cxn ang="0">
                      <a:pos x="84" y="30"/>
                    </a:cxn>
                    <a:cxn ang="0">
                      <a:pos x="87" y="37"/>
                    </a:cxn>
                    <a:cxn ang="0">
                      <a:pos x="94" y="71"/>
                    </a:cxn>
                    <a:cxn ang="0">
                      <a:pos x="99" y="105"/>
                    </a:cxn>
                  </a:cxnLst>
                  <a:rect l="0" t="0" r="r" b="b"/>
                  <a:pathLst>
                    <a:path w="99" h="105">
                      <a:moveTo>
                        <a:pt x="99" y="105"/>
                      </a:moveTo>
                      <a:lnTo>
                        <a:pt x="74" y="94"/>
                      </a:lnTo>
                      <a:lnTo>
                        <a:pt x="48" y="86"/>
                      </a:lnTo>
                      <a:lnTo>
                        <a:pt x="36" y="81"/>
                      </a:lnTo>
                      <a:lnTo>
                        <a:pt x="24" y="75"/>
                      </a:lnTo>
                      <a:lnTo>
                        <a:pt x="12" y="68"/>
                      </a:lnTo>
                      <a:lnTo>
                        <a:pt x="1" y="58"/>
                      </a:lnTo>
                      <a:lnTo>
                        <a:pt x="0" y="54"/>
                      </a:lnTo>
                      <a:lnTo>
                        <a:pt x="1" y="49"/>
                      </a:lnTo>
                      <a:lnTo>
                        <a:pt x="1" y="44"/>
                      </a:lnTo>
                      <a:lnTo>
                        <a:pt x="4" y="40"/>
                      </a:lnTo>
                      <a:lnTo>
                        <a:pt x="8" y="33"/>
                      </a:lnTo>
                      <a:lnTo>
                        <a:pt x="14" y="26"/>
                      </a:lnTo>
                      <a:lnTo>
                        <a:pt x="21" y="20"/>
                      </a:lnTo>
                      <a:lnTo>
                        <a:pt x="29" y="14"/>
                      </a:lnTo>
                      <a:lnTo>
                        <a:pt x="36" y="7"/>
                      </a:lnTo>
                      <a:lnTo>
                        <a:pt x="40" y="0"/>
                      </a:lnTo>
                      <a:lnTo>
                        <a:pt x="50" y="0"/>
                      </a:lnTo>
                      <a:lnTo>
                        <a:pt x="58" y="2"/>
                      </a:lnTo>
                      <a:lnTo>
                        <a:pt x="65" y="6"/>
                      </a:lnTo>
                      <a:lnTo>
                        <a:pt x="71" y="11"/>
                      </a:lnTo>
                      <a:lnTo>
                        <a:pt x="77" y="17"/>
                      </a:lnTo>
                      <a:lnTo>
                        <a:pt x="81" y="23"/>
                      </a:lnTo>
                      <a:lnTo>
                        <a:pt x="84" y="30"/>
                      </a:lnTo>
                      <a:lnTo>
                        <a:pt x="87" y="37"/>
                      </a:lnTo>
                      <a:lnTo>
                        <a:pt x="94" y="71"/>
                      </a:lnTo>
                      <a:lnTo>
                        <a:pt x="99" y="105"/>
                      </a:lnTo>
                      <a:close/>
                    </a:path>
                  </a:pathLst>
                </a:custGeom>
                <a:solidFill>
                  <a:srgbClr val="2A1A6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Freeform 111"/>
                <p:cNvSpPr>
                  <a:spLocks noChangeAspect="1"/>
                </p:cNvSpPr>
                <p:nvPr/>
              </p:nvSpPr>
              <p:spPr bwMode="auto">
                <a:xfrm>
                  <a:off x="2691" y="1497"/>
                  <a:ext cx="226" cy="96"/>
                </a:xfrm>
                <a:custGeom>
                  <a:avLst/>
                  <a:gdLst/>
                  <a:ahLst/>
                  <a:cxnLst>
                    <a:cxn ang="0">
                      <a:pos x="1283" y="180"/>
                    </a:cxn>
                    <a:cxn ang="0">
                      <a:pos x="1252" y="178"/>
                    </a:cxn>
                    <a:cxn ang="0">
                      <a:pos x="1207" y="215"/>
                    </a:cxn>
                    <a:cxn ang="0">
                      <a:pos x="1125" y="344"/>
                    </a:cxn>
                    <a:cxn ang="0">
                      <a:pos x="1050" y="454"/>
                    </a:cxn>
                    <a:cxn ang="0">
                      <a:pos x="1000" y="506"/>
                    </a:cxn>
                    <a:cxn ang="0">
                      <a:pos x="939" y="547"/>
                    </a:cxn>
                    <a:cxn ang="0">
                      <a:pos x="866" y="570"/>
                    </a:cxn>
                    <a:cxn ang="0">
                      <a:pos x="771" y="575"/>
                    </a:cxn>
                    <a:cxn ang="0">
                      <a:pos x="665" y="564"/>
                    </a:cxn>
                    <a:cxn ang="0">
                      <a:pos x="571" y="534"/>
                    </a:cxn>
                    <a:cxn ang="0">
                      <a:pos x="487" y="487"/>
                    </a:cxn>
                    <a:cxn ang="0">
                      <a:pos x="391" y="412"/>
                    </a:cxn>
                    <a:cxn ang="0">
                      <a:pos x="247" y="275"/>
                    </a:cxn>
                    <a:cxn ang="0">
                      <a:pos x="130" y="184"/>
                    </a:cxn>
                    <a:cxn ang="0">
                      <a:pos x="115" y="234"/>
                    </a:cxn>
                    <a:cxn ang="0">
                      <a:pos x="91" y="273"/>
                    </a:cxn>
                    <a:cxn ang="0">
                      <a:pos x="71" y="278"/>
                    </a:cxn>
                    <a:cxn ang="0">
                      <a:pos x="31" y="262"/>
                    </a:cxn>
                    <a:cxn ang="0">
                      <a:pos x="6" y="241"/>
                    </a:cxn>
                    <a:cxn ang="0">
                      <a:pos x="0" y="220"/>
                    </a:cxn>
                    <a:cxn ang="0">
                      <a:pos x="7" y="193"/>
                    </a:cxn>
                    <a:cxn ang="0">
                      <a:pos x="29" y="145"/>
                    </a:cxn>
                    <a:cxn ang="0">
                      <a:pos x="34" y="115"/>
                    </a:cxn>
                    <a:cxn ang="0">
                      <a:pos x="22" y="89"/>
                    </a:cxn>
                    <a:cxn ang="0">
                      <a:pos x="53" y="47"/>
                    </a:cxn>
                    <a:cxn ang="0">
                      <a:pos x="90" y="20"/>
                    </a:cxn>
                    <a:cxn ang="0">
                      <a:pos x="123" y="11"/>
                    </a:cxn>
                    <a:cxn ang="0">
                      <a:pos x="146" y="49"/>
                    </a:cxn>
                    <a:cxn ang="0">
                      <a:pos x="178" y="86"/>
                    </a:cxn>
                    <a:cxn ang="0">
                      <a:pos x="221" y="111"/>
                    </a:cxn>
                    <a:cxn ang="0">
                      <a:pos x="301" y="130"/>
                    </a:cxn>
                    <a:cxn ang="0">
                      <a:pos x="379" y="126"/>
                    </a:cxn>
                    <a:cxn ang="0">
                      <a:pos x="467" y="100"/>
                    </a:cxn>
                    <a:cxn ang="0">
                      <a:pos x="600" y="38"/>
                    </a:cxn>
                    <a:cxn ang="0">
                      <a:pos x="683" y="9"/>
                    </a:cxn>
                    <a:cxn ang="0">
                      <a:pos x="754" y="0"/>
                    </a:cxn>
                    <a:cxn ang="0">
                      <a:pos x="831" y="13"/>
                    </a:cxn>
                    <a:cxn ang="0">
                      <a:pos x="904" y="60"/>
                    </a:cxn>
                    <a:cxn ang="0">
                      <a:pos x="982" y="104"/>
                    </a:cxn>
                    <a:cxn ang="0">
                      <a:pos x="1064" y="125"/>
                    </a:cxn>
                    <a:cxn ang="0">
                      <a:pos x="1118" y="123"/>
                    </a:cxn>
                    <a:cxn ang="0">
                      <a:pos x="1160" y="109"/>
                    </a:cxn>
                    <a:cxn ang="0">
                      <a:pos x="1208" y="74"/>
                    </a:cxn>
                    <a:cxn ang="0">
                      <a:pos x="1208" y="51"/>
                    </a:cxn>
                    <a:cxn ang="0">
                      <a:pos x="1223" y="19"/>
                    </a:cxn>
                    <a:cxn ang="0">
                      <a:pos x="1259" y="4"/>
                    </a:cxn>
                    <a:cxn ang="0">
                      <a:pos x="1315" y="62"/>
                    </a:cxn>
                    <a:cxn ang="0">
                      <a:pos x="1343" y="111"/>
                    </a:cxn>
                    <a:cxn ang="0">
                      <a:pos x="1355" y="164"/>
                    </a:cxn>
                  </a:cxnLst>
                  <a:rect l="0" t="0" r="r" b="b"/>
                  <a:pathLst>
                    <a:path w="1355" h="575">
                      <a:moveTo>
                        <a:pt x="1348" y="206"/>
                      </a:moveTo>
                      <a:lnTo>
                        <a:pt x="1320" y="193"/>
                      </a:lnTo>
                      <a:lnTo>
                        <a:pt x="1290" y="181"/>
                      </a:lnTo>
                      <a:lnTo>
                        <a:pt x="1283" y="180"/>
                      </a:lnTo>
                      <a:lnTo>
                        <a:pt x="1274" y="178"/>
                      </a:lnTo>
                      <a:lnTo>
                        <a:pt x="1267" y="177"/>
                      </a:lnTo>
                      <a:lnTo>
                        <a:pt x="1260" y="177"/>
                      </a:lnTo>
                      <a:lnTo>
                        <a:pt x="1252" y="178"/>
                      </a:lnTo>
                      <a:lnTo>
                        <a:pt x="1245" y="181"/>
                      </a:lnTo>
                      <a:lnTo>
                        <a:pt x="1238" y="183"/>
                      </a:lnTo>
                      <a:lnTo>
                        <a:pt x="1230" y="188"/>
                      </a:lnTo>
                      <a:lnTo>
                        <a:pt x="1207" y="215"/>
                      </a:lnTo>
                      <a:lnTo>
                        <a:pt x="1185" y="246"/>
                      </a:lnTo>
                      <a:lnTo>
                        <a:pt x="1165" y="278"/>
                      </a:lnTo>
                      <a:lnTo>
                        <a:pt x="1145" y="310"/>
                      </a:lnTo>
                      <a:lnTo>
                        <a:pt x="1125" y="344"/>
                      </a:lnTo>
                      <a:lnTo>
                        <a:pt x="1105" y="376"/>
                      </a:lnTo>
                      <a:lnTo>
                        <a:pt x="1084" y="408"/>
                      </a:lnTo>
                      <a:lnTo>
                        <a:pt x="1062" y="439"/>
                      </a:lnTo>
                      <a:lnTo>
                        <a:pt x="1050" y="454"/>
                      </a:lnTo>
                      <a:lnTo>
                        <a:pt x="1038" y="468"/>
                      </a:lnTo>
                      <a:lnTo>
                        <a:pt x="1026" y="481"/>
                      </a:lnTo>
                      <a:lnTo>
                        <a:pt x="1013" y="494"/>
                      </a:lnTo>
                      <a:lnTo>
                        <a:pt x="1000" y="506"/>
                      </a:lnTo>
                      <a:lnTo>
                        <a:pt x="986" y="518"/>
                      </a:lnTo>
                      <a:lnTo>
                        <a:pt x="970" y="529"/>
                      </a:lnTo>
                      <a:lnTo>
                        <a:pt x="955" y="538"/>
                      </a:lnTo>
                      <a:lnTo>
                        <a:pt x="939" y="547"/>
                      </a:lnTo>
                      <a:lnTo>
                        <a:pt x="922" y="555"/>
                      </a:lnTo>
                      <a:lnTo>
                        <a:pt x="904" y="561"/>
                      </a:lnTo>
                      <a:lnTo>
                        <a:pt x="885" y="566"/>
                      </a:lnTo>
                      <a:lnTo>
                        <a:pt x="866" y="570"/>
                      </a:lnTo>
                      <a:lnTo>
                        <a:pt x="844" y="573"/>
                      </a:lnTo>
                      <a:lnTo>
                        <a:pt x="823" y="574"/>
                      </a:lnTo>
                      <a:lnTo>
                        <a:pt x="800" y="574"/>
                      </a:lnTo>
                      <a:lnTo>
                        <a:pt x="771" y="575"/>
                      </a:lnTo>
                      <a:lnTo>
                        <a:pt x="743" y="574"/>
                      </a:lnTo>
                      <a:lnTo>
                        <a:pt x="716" y="573"/>
                      </a:lnTo>
                      <a:lnTo>
                        <a:pt x="690" y="569"/>
                      </a:lnTo>
                      <a:lnTo>
                        <a:pt x="665" y="564"/>
                      </a:lnTo>
                      <a:lnTo>
                        <a:pt x="640" y="559"/>
                      </a:lnTo>
                      <a:lnTo>
                        <a:pt x="616" y="551"/>
                      </a:lnTo>
                      <a:lnTo>
                        <a:pt x="593" y="543"/>
                      </a:lnTo>
                      <a:lnTo>
                        <a:pt x="571" y="534"/>
                      </a:lnTo>
                      <a:lnTo>
                        <a:pt x="549" y="523"/>
                      </a:lnTo>
                      <a:lnTo>
                        <a:pt x="527" y="512"/>
                      </a:lnTo>
                      <a:lnTo>
                        <a:pt x="507" y="500"/>
                      </a:lnTo>
                      <a:lnTo>
                        <a:pt x="487" y="487"/>
                      </a:lnTo>
                      <a:lnTo>
                        <a:pt x="467" y="473"/>
                      </a:lnTo>
                      <a:lnTo>
                        <a:pt x="448" y="459"/>
                      </a:lnTo>
                      <a:lnTo>
                        <a:pt x="429" y="443"/>
                      </a:lnTo>
                      <a:lnTo>
                        <a:pt x="391" y="412"/>
                      </a:lnTo>
                      <a:lnTo>
                        <a:pt x="355" y="379"/>
                      </a:lnTo>
                      <a:lnTo>
                        <a:pt x="319" y="345"/>
                      </a:lnTo>
                      <a:lnTo>
                        <a:pt x="284" y="309"/>
                      </a:lnTo>
                      <a:lnTo>
                        <a:pt x="247" y="275"/>
                      </a:lnTo>
                      <a:lnTo>
                        <a:pt x="211" y="240"/>
                      </a:lnTo>
                      <a:lnTo>
                        <a:pt x="173" y="207"/>
                      </a:lnTo>
                      <a:lnTo>
                        <a:pt x="135" y="176"/>
                      </a:lnTo>
                      <a:lnTo>
                        <a:pt x="130" y="184"/>
                      </a:lnTo>
                      <a:lnTo>
                        <a:pt x="127" y="194"/>
                      </a:lnTo>
                      <a:lnTo>
                        <a:pt x="123" y="203"/>
                      </a:lnTo>
                      <a:lnTo>
                        <a:pt x="121" y="214"/>
                      </a:lnTo>
                      <a:lnTo>
                        <a:pt x="115" y="234"/>
                      </a:lnTo>
                      <a:lnTo>
                        <a:pt x="108" y="253"/>
                      </a:lnTo>
                      <a:lnTo>
                        <a:pt x="103" y="262"/>
                      </a:lnTo>
                      <a:lnTo>
                        <a:pt x="98" y="269"/>
                      </a:lnTo>
                      <a:lnTo>
                        <a:pt x="91" y="273"/>
                      </a:lnTo>
                      <a:lnTo>
                        <a:pt x="84" y="277"/>
                      </a:lnTo>
                      <a:lnTo>
                        <a:pt x="80" y="278"/>
                      </a:lnTo>
                      <a:lnTo>
                        <a:pt x="76" y="278"/>
                      </a:lnTo>
                      <a:lnTo>
                        <a:pt x="71" y="278"/>
                      </a:lnTo>
                      <a:lnTo>
                        <a:pt x="65" y="277"/>
                      </a:lnTo>
                      <a:lnTo>
                        <a:pt x="53" y="273"/>
                      </a:lnTo>
                      <a:lnTo>
                        <a:pt x="40" y="266"/>
                      </a:lnTo>
                      <a:lnTo>
                        <a:pt x="31" y="262"/>
                      </a:lnTo>
                      <a:lnTo>
                        <a:pt x="22" y="257"/>
                      </a:lnTo>
                      <a:lnTo>
                        <a:pt x="15" y="251"/>
                      </a:lnTo>
                      <a:lnTo>
                        <a:pt x="10" y="246"/>
                      </a:lnTo>
                      <a:lnTo>
                        <a:pt x="6" y="241"/>
                      </a:lnTo>
                      <a:lnTo>
                        <a:pt x="3" y="235"/>
                      </a:lnTo>
                      <a:lnTo>
                        <a:pt x="1" y="231"/>
                      </a:lnTo>
                      <a:lnTo>
                        <a:pt x="0" y="225"/>
                      </a:lnTo>
                      <a:lnTo>
                        <a:pt x="0" y="220"/>
                      </a:lnTo>
                      <a:lnTo>
                        <a:pt x="0" y="214"/>
                      </a:lnTo>
                      <a:lnTo>
                        <a:pt x="1" y="209"/>
                      </a:lnTo>
                      <a:lnTo>
                        <a:pt x="2" y="203"/>
                      </a:lnTo>
                      <a:lnTo>
                        <a:pt x="7" y="193"/>
                      </a:lnTo>
                      <a:lnTo>
                        <a:pt x="13" y="181"/>
                      </a:lnTo>
                      <a:lnTo>
                        <a:pt x="19" y="169"/>
                      </a:lnTo>
                      <a:lnTo>
                        <a:pt x="25" y="158"/>
                      </a:lnTo>
                      <a:lnTo>
                        <a:pt x="29" y="145"/>
                      </a:lnTo>
                      <a:lnTo>
                        <a:pt x="33" y="133"/>
                      </a:lnTo>
                      <a:lnTo>
                        <a:pt x="34" y="127"/>
                      </a:lnTo>
                      <a:lnTo>
                        <a:pt x="34" y="121"/>
                      </a:lnTo>
                      <a:lnTo>
                        <a:pt x="34" y="115"/>
                      </a:lnTo>
                      <a:lnTo>
                        <a:pt x="33" y="108"/>
                      </a:lnTo>
                      <a:lnTo>
                        <a:pt x="31" y="102"/>
                      </a:lnTo>
                      <a:lnTo>
                        <a:pt x="27" y="96"/>
                      </a:lnTo>
                      <a:lnTo>
                        <a:pt x="22" y="89"/>
                      </a:lnTo>
                      <a:lnTo>
                        <a:pt x="16" y="83"/>
                      </a:lnTo>
                      <a:lnTo>
                        <a:pt x="27" y="71"/>
                      </a:lnTo>
                      <a:lnTo>
                        <a:pt x="40" y="58"/>
                      </a:lnTo>
                      <a:lnTo>
                        <a:pt x="53" y="47"/>
                      </a:lnTo>
                      <a:lnTo>
                        <a:pt x="66" y="35"/>
                      </a:lnTo>
                      <a:lnTo>
                        <a:pt x="75" y="30"/>
                      </a:lnTo>
                      <a:lnTo>
                        <a:pt x="82" y="25"/>
                      </a:lnTo>
                      <a:lnTo>
                        <a:pt x="90" y="20"/>
                      </a:lnTo>
                      <a:lnTo>
                        <a:pt x="98" y="17"/>
                      </a:lnTo>
                      <a:lnTo>
                        <a:pt x="107" y="14"/>
                      </a:lnTo>
                      <a:lnTo>
                        <a:pt x="115" y="12"/>
                      </a:lnTo>
                      <a:lnTo>
                        <a:pt x="123" y="11"/>
                      </a:lnTo>
                      <a:lnTo>
                        <a:pt x="133" y="11"/>
                      </a:lnTo>
                      <a:lnTo>
                        <a:pt x="136" y="25"/>
                      </a:lnTo>
                      <a:lnTo>
                        <a:pt x="141" y="37"/>
                      </a:lnTo>
                      <a:lnTo>
                        <a:pt x="146" y="49"/>
                      </a:lnTo>
                      <a:lnTo>
                        <a:pt x="153" y="60"/>
                      </a:lnTo>
                      <a:lnTo>
                        <a:pt x="160" y="69"/>
                      </a:lnTo>
                      <a:lnTo>
                        <a:pt x="168" y="79"/>
                      </a:lnTo>
                      <a:lnTo>
                        <a:pt x="178" y="86"/>
                      </a:lnTo>
                      <a:lnTo>
                        <a:pt x="187" y="93"/>
                      </a:lnTo>
                      <a:lnTo>
                        <a:pt x="198" y="100"/>
                      </a:lnTo>
                      <a:lnTo>
                        <a:pt x="210" y="106"/>
                      </a:lnTo>
                      <a:lnTo>
                        <a:pt x="221" y="111"/>
                      </a:lnTo>
                      <a:lnTo>
                        <a:pt x="233" y="115"/>
                      </a:lnTo>
                      <a:lnTo>
                        <a:pt x="257" y="123"/>
                      </a:lnTo>
                      <a:lnTo>
                        <a:pt x="281" y="127"/>
                      </a:lnTo>
                      <a:lnTo>
                        <a:pt x="301" y="130"/>
                      </a:lnTo>
                      <a:lnTo>
                        <a:pt x="322" y="131"/>
                      </a:lnTo>
                      <a:lnTo>
                        <a:pt x="341" y="130"/>
                      </a:lnTo>
                      <a:lnTo>
                        <a:pt x="360" y="129"/>
                      </a:lnTo>
                      <a:lnTo>
                        <a:pt x="379" y="126"/>
                      </a:lnTo>
                      <a:lnTo>
                        <a:pt x="396" y="123"/>
                      </a:lnTo>
                      <a:lnTo>
                        <a:pt x="414" y="118"/>
                      </a:lnTo>
                      <a:lnTo>
                        <a:pt x="432" y="112"/>
                      </a:lnTo>
                      <a:lnTo>
                        <a:pt x="467" y="100"/>
                      </a:lnTo>
                      <a:lnTo>
                        <a:pt x="500" y="85"/>
                      </a:lnTo>
                      <a:lnTo>
                        <a:pt x="533" y="69"/>
                      </a:lnTo>
                      <a:lnTo>
                        <a:pt x="566" y="54"/>
                      </a:lnTo>
                      <a:lnTo>
                        <a:pt x="600" y="38"/>
                      </a:lnTo>
                      <a:lnTo>
                        <a:pt x="633" y="25"/>
                      </a:lnTo>
                      <a:lnTo>
                        <a:pt x="650" y="19"/>
                      </a:lnTo>
                      <a:lnTo>
                        <a:pt x="666" y="13"/>
                      </a:lnTo>
                      <a:lnTo>
                        <a:pt x="683" y="9"/>
                      </a:lnTo>
                      <a:lnTo>
                        <a:pt x="701" y="5"/>
                      </a:lnTo>
                      <a:lnTo>
                        <a:pt x="718" y="3"/>
                      </a:lnTo>
                      <a:lnTo>
                        <a:pt x="736" y="1"/>
                      </a:lnTo>
                      <a:lnTo>
                        <a:pt x="754" y="0"/>
                      </a:lnTo>
                      <a:lnTo>
                        <a:pt x="773" y="1"/>
                      </a:lnTo>
                      <a:lnTo>
                        <a:pt x="792" y="4"/>
                      </a:lnTo>
                      <a:lnTo>
                        <a:pt x="811" y="7"/>
                      </a:lnTo>
                      <a:lnTo>
                        <a:pt x="831" y="13"/>
                      </a:lnTo>
                      <a:lnTo>
                        <a:pt x="851" y="20"/>
                      </a:lnTo>
                      <a:lnTo>
                        <a:pt x="868" y="33"/>
                      </a:lnTo>
                      <a:lnTo>
                        <a:pt x="886" y="47"/>
                      </a:lnTo>
                      <a:lnTo>
                        <a:pt x="904" y="60"/>
                      </a:lnTo>
                      <a:lnTo>
                        <a:pt x="923" y="71"/>
                      </a:lnTo>
                      <a:lnTo>
                        <a:pt x="942" y="83"/>
                      </a:lnTo>
                      <a:lnTo>
                        <a:pt x="962" y="94"/>
                      </a:lnTo>
                      <a:lnTo>
                        <a:pt x="982" y="104"/>
                      </a:lnTo>
                      <a:lnTo>
                        <a:pt x="1002" y="111"/>
                      </a:lnTo>
                      <a:lnTo>
                        <a:pt x="1023" y="118"/>
                      </a:lnTo>
                      <a:lnTo>
                        <a:pt x="1043" y="123"/>
                      </a:lnTo>
                      <a:lnTo>
                        <a:pt x="1064" y="125"/>
                      </a:lnTo>
                      <a:lnTo>
                        <a:pt x="1086" y="125"/>
                      </a:lnTo>
                      <a:lnTo>
                        <a:pt x="1096" y="125"/>
                      </a:lnTo>
                      <a:lnTo>
                        <a:pt x="1107" y="124"/>
                      </a:lnTo>
                      <a:lnTo>
                        <a:pt x="1118" y="123"/>
                      </a:lnTo>
                      <a:lnTo>
                        <a:pt x="1128" y="120"/>
                      </a:lnTo>
                      <a:lnTo>
                        <a:pt x="1139" y="117"/>
                      </a:lnTo>
                      <a:lnTo>
                        <a:pt x="1150" y="113"/>
                      </a:lnTo>
                      <a:lnTo>
                        <a:pt x="1160" y="109"/>
                      </a:lnTo>
                      <a:lnTo>
                        <a:pt x="1172" y="104"/>
                      </a:lnTo>
                      <a:lnTo>
                        <a:pt x="1184" y="95"/>
                      </a:lnTo>
                      <a:lnTo>
                        <a:pt x="1196" y="86"/>
                      </a:lnTo>
                      <a:lnTo>
                        <a:pt x="1208" y="74"/>
                      </a:lnTo>
                      <a:lnTo>
                        <a:pt x="1221" y="62"/>
                      </a:lnTo>
                      <a:lnTo>
                        <a:pt x="1214" y="60"/>
                      </a:lnTo>
                      <a:lnTo>
                        <a:pt x="1210" y="55"/>
                      </a:lnTo>
                      <a:lnTo>
                        <a:pt x="1208" y="51"/>
                      </a:lnTo>
                      <a:lnTo>
                        <a:pt x="1208" y="47"/>
                      </a:lnTo>
                      <a:lnTo>
                        <a:pt x="1210" y="37"/>
                      </a:lnTo>
                      <a:lnTo>
                        <a:pt x="1211" y="28"/>
                      </a:lnTo>
                      <a:lnTo>
                        <a:pt x="1223" y="19"/>
                      </a:lnTo>
                      <a:lnTo>
                        <a:pt x="1236" y="10"/>
                      </a:lnTo>
                      <a:lnTo>
                        <a:pt x="1244" y="6"/>
                      </a:lnTo>
                      <a:lnTo>
                        <a:pt x="1251" y="4"/>
                      </a:lnTo>
                      <a:lnTo>
                        <a:pt x="1259" y="4"/>
                      </a:lnTo>
                      <a:lnTo>
                        <a:pt x="1267" y="6"/>
                      </a:lnTo>
                      <a:lnTo>
                        <a:pt x="1287" y="28"/>
                      </a:lnTo>
                      <a:lnTo>
                        <a:pt x="1306" y="50"/>
                      </a:lnTo>
                      <a:lnTo>
                        <a:pt x="1315" y="62"/>
                      </a:lnTo>
                      <a:lnTo>
                        <a:pt x="1323" y="74"/>
                      </a:lnTo>
                      <a:lnTo>
                        <a:pt x="1330" y="86"/>
                      </a:lnTo>
                      <a:lnTo>
                        <a:pt x="1337" y="99"/>
                      </a:lnTo>
                      <a:lnTo>
                        <a:pt x="1343" y="111"/>
                      </a:lnTo>
                      <a:lnTo>
                        <a:pt x="1348" y="124"/>
                      </a:lnTo>
                      <a:lnTo>
                        <a:pt x="1352" y="137"/>
                      </a:lnTo>
                      <a:lnTo>
                        <a:pt x="1354" y="150"/>
                      </a:lnTo>
                      <a:lnTo>
                        <a:pt x="1355" y="164"/>
                      </a:lnTo>
                      <a:lnTo>
                        <a:pt x="1354" y="178"/>
                      </a:lnTo>
                      <a:lnTo>
                        <a:pt x="1353" y="191"/>
                      </a:lnTo>
                      <a:lnTo>
                        <a:pt x="1348" y="206"/>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 name="Freeform 112"/>
                <p:cNvSpPr>
                  <a:spLocks noChangeAspect="1"/>
                </p:cNvSpPr>
                <p:nvPr/>
              </p:nvSpPr>
              <p:spPr bwMode="auto">
                <a:xfrm>
                  <a:off x="2867" y="1111"/>
                  <a:ext cx="38" cy="8"/>
                </a:xfrm>
                <a:custGeom>
                  <a:avLst/>
                  <a:gdLst/>
                  <a:ahLst/>
                  <a:cxnLst>
                    <a:cxn ang="0">
                      <a:pos x="0" y="51"/>
                    </a:cxn>
                    <a:cxn ang="0">
                      <a:pos x="1" y="43"/>
                    </a:cxn>
                    <a:cxn ang="0">
                      <a:pos x="3" y="38"/>
                    </a:cxn>
                    <a:cxn ang="0">
                      <a:pos x="5" y="32"/>
                    </a:cxn>
                    <a:cxn ang="0">
                      <a:pos x="7" y="27"/>
                    </a:cxn>
                    <a:cxn ang="0">
                      <a:pos x="11" y="23"/>
                    </a:cxn>
                    <a:cxn ang="0">
                      <a:pos x="14" y="20"/>
                    </a:cxn>
                    <a:cxn ang="0">
                      <a:pos x="18" y="16"/>
                    </a:cxn>
                    <a:cxn ang="0">
                      <a:pos x="23" y="14"/>
                    </a:cxn>
                    <a:cxn ang="0">
                      <a:pos x="32" y="10"/>
                    </a:cxn>
                    <a:cxn ang="0">
                      <a:pos x="43" y="8"/>
                    </a:cxn>
                    <a:cxn ang="0">
                      <a:pos x="55" y="7"/>
                    </a:cxn>
                    <a:cxn ang="0">
                      <a:pos x="67" y="7"/>
                    </a:cxn>
                    <a:cxn ang="0">
                      <a:pos x="93" y="7"/>
                    </a:cxn>
                    <a:cxn ang="0">
                      <a:pos x="119" y="8"/>
                    </a:cxn>
                    <a:cxn ang="0">
                      <a:pos x="131" y="8"/>
                    </a:cxn>
                    <a:cxn ang="0">
                      <a:pos x="143" y="5"/>
                    </a:cxn>
                    <a:cxn ang="0">
                      <a:pos x="153" y="3"/>
                    </a:cxn>
                    <a:cxn ang="0">
                      <a:pos x="163" y="0"/>
                    </a:cxn>
                    <a:cxn ang="0">
                      <a:pos x="227" y="17"/>
                    </a:cxn>
                    <a:cxn ang="0">
                      <a:pos x="215" y="23"/>
                    </a:cxn>
                    <a:cxn ang="0">
                      <a:pos x="202" y="28"/>
                    </a:cxn>
                    <a:cxn ang="0">
                      <a:pos x="189" y="32"/>
                    </a:cxn>
                    <a:cxn ang="0">
                      <a:pos x="175" y="35"/>
                    </a:cxn>
                    <a:cxn ang="0">
                      <a:pos x="146" y="38"/>
                    </a:cxn>
                    <a:cxn ang="0">
                      <a:pos x="115" y="39"/>
                    </a:cxn>
                    <a:cxn ang="0">
                      <a:pos x="85" y="39"/>
                    </a:cxn>
                    <a:cxn ang="0">
                      <a:pos x="55" y="40"/>
                    </a:cxn>
                    <a:cxn ang="0">
                      <a:pos x="41" y="41"/>
                    </a:cxn>
                    <a:cxn ang="0">
                      <a:pos x="26" y="42"/>
                    </a:cxn>
                    <a:cxn ang="0">
                      <a:pos x="13" y="46"/>
                    </a:cxn>
                    <a:cxn ang="0">
                      <a:pos x="0" y="51"/>
                    </a:cxn>
                  </a:cxnLst>
                  <a:rect l="0" t="0" r="r" b="b"/>
                  <a:pathLst>
                    <a:path w="227" h="51">
                      <a:moveTo>
                        <a:pt x="0" y="51"/>
                      </a:moveTo>
                      <a:lnTo>
                        <a:pt x="1" y="43"/>
                      </a:lnTo>
                      <a:lnTo>
                        <a:pt x="3" y="38"/>
                      </a:lnTo>
                      <a:lnTo>
                        <a:pt x="5" y="32"/>
                      </a:lnTo>
                      <a:lnTo>
                        <a:pt x="7" y="27"/>
                      </a:lnTo>
                      <a:lnTo>
                        <a:pt x="11" y="23"/>
                      </a:lnTo>
                      <a:lnTo>
                        <a:pt x="14" y="20"/>
                      </a:lnTo>
                      <a:lnTo>
                        <a:pt x="18" y="16"/>
                      </a:lnTo>
                      <a:lnTo>
                        <a:pt x="23" y="14"/>
                      </a:lnTo>
                      <a:lnTo>
                        <a:pt x="32" y="10"/>
                      </a:lnTo>
                      <a:lnTo>
                        <a:pt x="43" y="8"/>
                      </a:lnTo>
                      <a:lnTo>
                        <a:pt x="55" y="7"/>
                      </a:lnTo>
                      <a:lnTo>
                        <a:pt x="67" y="7"/>
                      </a:lnTo>
                      <a:lnTo>
                        <a:pt x="93" y="7"/>
                      </a:lnTo>
                      <a:lnTo>
                        <a:pt x="119" y="8"/>
                      </a:lnTo>
                      <a:lnTo>
                        <a:pt x="131" y="8"/>
                      </a:lnTo>
                      <a:lnTo>
                        <a:pt x="143" y="5"/>
                      </a:lnTo>
                      <a:lnTo>
                        <a:pt x="153" y="3"/>
                      </a:lnTo>
                      <a:lnTo>
                        <a:pt x="163" y="0"/>
                      </a:lnTo>
                      <a:lnTo>
                        <a:pt x="227" y="17"/>
                      </a:lnTo>
                      <a:lnTo>
                        <a:pt x="215" y="23"/>
                      </a:lnTo>
                      <a:lnTo>
                        <a:pt x="202" y="28"/>
                      </a:lnTo>
                      <a:lnTo>
                        <a:pt x="189" y="32"/>
                      </a:lnTo>
                      <a:lnTo>
                        <a:pt x="175" y="35"/>
                      </a:lnTo>
                      <a:lnTo>
                        <a:pt x="146" y="38"/>
                      </a:lnTo>
                      <a:lnTo>
                        <a:pt x="115" y="39"/>
                      </a:lnTo>
                      <a:lnTo>
                        <a:pt x="85" y="39"/>
                      </a:lnTo>
                      <a:lnTo>
                        <a:pt x="55" y="40"/>
                      </a:lnTo>
                      <a:lnTo>
                        <a:pt x="41" y="41"/>
                      </a:lnTo>
                      <a:lnTo>
                        <a:pt x="26" y="42"/>
                      </a:lnTo>
                      <a:lnTo>
                        <a:pt x="13" y="46"/>
                      </a:lnTo>
                      <a:lnTo>
                        <a:pt x="0" y="51"/>
                      </a:lnTo>
                      <a:close/>
                    </a:path>
                  </a:pathLst>
                </a:custGeom>
                <a:solidFill>
                  <a:srgbClr val="DE411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 name="Freeform 113"/>
                <p:cNvSpPr>
                  <a:spLocks noChangeAspect="1"/>
                </p:cNvSpPr>
                <p:nvPr/>
              </p:nvSpPr>
              <p:spPr bwMode="auto">
                <a:xfrm>
                  <a:off x="2748" y="1665"/>
                  <a:ext cx="161" cy="35"/>
                </a:xfrm>
                <a:custGeom>
                  <a:avLst/>
                  <a:gdLst/>
                  <a:ahLst/>
                  <a:cxnLst>
                    <a:cxn ang="0">
                      <a:pos x="495" y="201"/>
                    </a:cxn>
                    <a:cxn ang="0">
                      <a:pos x="427" y="207"/>
                    </a:cxn>
                    <a:cxn ang="0">
                      <a:pos x="358" y="209"/>
                    </a:cxn>
                    <a:cxn ang="0">
                      <a:pos x="290" y="207"/>
                    </a:cxn>
                    <a:cxn ang="0">
                      <a:pos x="222" y="201"/>
                    </a:cxn>
                    <a:cxn ang="0">
                      <a:pos x="157" y="189"/>
                    </a:cxn>
                    <a:cxn ang="0">
                      <a:pos x="94" y="173"/>
                    </a:cxn>
                    <a:cxn ang="0">
                      <a:pos x="33" y="150"/>
                    </a:cxn>
                    <a:cxn ang="0">
                      <a:pos x="1" y="135"/>
                    </a:cxn>
                    <a:cxn ang="0">
                      <a:pos x="0" y="128"/>
                    </a:cxn>
                    <a:cxn ang="0">
                      <a:pos x="4" y="116"/>
                    </a:cxn>
                    <a:cxn ang="0">
                      <a:pos x="15" y="95"/>
                    </a:cxn>
                    <a:cxn ang="0">
                      <a:pos x="32" y="75"/>
                    </a:cxn>
                    <a:cxn ang="0">
                      <a:pos x="58" y="75"/>
                    </a:cxn>
                    <a:cxn ang="0">
                      <a:pos x="93" y="85"/>
                    </a:cxn>
                    <a:cxn ang="0">
                      <a:pos x="130" y="91"/>
                    </a:cxn>
                    <a:cxn ang="0">
                      <a:pos x="166" y="91"/>
                    </a:cxn>
                    <a:cxn ang="0">
                      <a:pos x="223" y="86"/>
                    </a:cxn>
                    <a:cxn ang="0">
                      <a:pos x="299" y="73"/>
                    </a:cxn>
                    <a:cxn ang="0">
                      <a:pos x="355" y="65"/>
                    </a:cxn>
                    <a:cxn ang="0">
                      <a:pos x="392" y="62"/>
                    </a:cxn>
                    <a:cxn ang="0">
                      <a:pos x="428" y="62"/>
                    </a:cxn>
                    <a:cxn ang="0">
                      <a:pos x="461" y="66"/>
                    </a:cxn>
                    <a:cxn ang="0">
                      <a:pos x="493" y="75"/>
                    </a:cxn>
                    <a:cxn ang="0">
                      <a:pos x="522" y="92"/>
                    </a:cxn>
                    <a:cxn ang="0">
                      <a:pos x="549" y="116"/>
                    </a:cxn>
                    <a:cxn ang="0">
                      <a:pos x="574" y="148"/>
                    </a:cxn>
                    <a:cxn ang="0">
                      <a:pos x="599" y="169"/>
                    </a:cxn>
                    <a:cxn ang="0">
                      <a:pos x="626" y="169"/>
                    </a:cxn>
                    <a:cxn ang="0">
                      <a:pos x="652" y="166"/>
                    </a:cxn>
                    <a:cxn ang="0">
                      <a:pos x="677" y="160"/>
                    </a:cxn>
                    <a:cxn ang="0">
                      <a:pos x="713" y="148"/>
                    </a:cxn>
                    <a:cxn ang="0">
                      <a:pos x="757" y="126"/>
                    </a:cxn>
                    <a:cxn ang="0">
                      <a:pos x="784" y="114"/>
                    </a:cxn>
                    <a:cxn ang="0">
                      <a:pos x="797" y="107"/>
                    </a:cxn>
                    <a:cxn ang="0">
                      <a:pos x="810" y="94"/>
                    </a:cxn>
                    <a:cxn ang="0">
                      <a:pos x="826" y="60"/>
                    </a:cxn>
                    <a:cxn ang="0">
                      <a:pos x="835" y="24"/>
                    </a:cxn>
                    <a:cxn ang="0">
                      <a:pos x="842" y="11"/>
                    </a:cxn>
                    <a:cxn ang="0">
                      <a:pos x="848" y="5"/>
                    </a:cxn>
                    <a:cxn ang="0">
                      <a:pos x="855" y="2"/>
                    </a:cxn>
                    <a:cxn ang="0">
                      <a:pos x="865" y="0"/>
                    </a:cxn>
                    <a:cxn ang="0">
                      <a:pos x="877" y="4"/>
                    </a:cxn>
                    <a:cxn ang="0">
                      <a:pos x="892" y="11"/>
                    </a:cxn>
                    <a:cxn ang="0">
                      <a:pos x="909" y="19"/>
                    </a:cxn>
                    <a:cxn ang="0">
                      <a:pos x="923" y="29"/>
                    </a:cxn>
                    <a:cxn ang="0">
                      <a:pos x="937" y="40"/>
                    </a:cxn>
                    <a:cxn ang="0">
                      <a:pos x="948" y="54"/>
                    </a:cxn>
                    <a:cxn ang="0">
                      <a:pos x="956" y="68"/>
                    </a:cxn>
                    <a:cxn ang="0">
                      <a:pos x="960" y="84"/>
                    </a:cxn>
                    <a:cxn ang="0">
                      <a:pos x="959" y="99"/>
                    </a:cxn>
                    <a:cxn ang="0">
                      <a:pos x="950" y="113"/>
                    </a:cxn>
                    <a:cxn ang="0">
                      <a:pos x="920" y="133"/>
                    </a:cxn>
                    <a:cxn ang="0">
                      <a:pos x="872" y="155"/>
                    </a:cxn>
                    <a:cxn ang="0">
                      <a:pos x="823" y="170"/>
                    </a:cxn>
                    <a:cxn ang="0">
                      <a:pos x="772" y="182"/>
                    </a:cxn>
                    <a:cxn ang="0">
                      <a:pos x="720" y="189"/>
                    </a:cxn>
                    <a:cxn ang="0">
                      <a:pos x="666" y="194"/>
                    </a:cxn>
                    <a:cxn ang="0">
                      <a:pos x="585" y="196"/>
                    </a:cxn>
                  </a:cxnLst>
                  <a:rect l="0" t="0" r="r" b="b"/>
                  <a:pathLst>
                    <a:path w="960" h="209">
                      <a:moveTo>
                        <a:pt x="529" y="198"/>
                      </a:moveTo>
                      <a:lnTo>
                        <a:pt x="495" y="201"/>
                      </a:lnTo>
                      <a:lnTo>
                        <a:pt x="461" y="205"/>
                      </a:lnTo>
                      <a:lnTo>
                        <a:pt x="427" y="207"/>
                      </a:lnTo>
                      <a:lnTo>
                        <a:pt x="392" y="209"/>
                      </a:lnTo>
                      <a:lnTo>
                        <a:pt x="358" y="209"/>
                      </a:lnTo>
                      <a:lnTo>
                        <a:pt x="323" y="209"/>
                      </a:lnTo>
                      <a:lnTo>
                        <a:pt x="290" y="207"/>
                      </a:lnTo>
                      <a:lnTo>
                        <a:pt x="255" y="205"/>
                      </a:lnTo>
                      <a:lnTo>
                        <a:pt x="222" y="201"/>
                      </a:lnTo>
                      <a:lnTo>
                        <a:pt x="189" y="195"/>
                      </a:lnTo>
                      <a:lnTo>
                        <a:pt x="157" y="189"/>
                      </a:lnTo>
                      <a:lnTo>
                        <a:pt x="125" y="181"/>
                      </a:lnTo>
                      <a:lnTo>
                        <a:pt x="94" y="173"/>
                      </a:lnTo>
                      <a:lnTo>
                        <a:pt x="63" y="162"/>
                      </a:lnTo>
                      <a:lnTo>
                        <a:pt x="33" y="150"/>
                      </a:lnTo>
                      <a:lnTo>
                        <a:pt x="4" y="137"/>
                      </a:lnTo>
                      <a:lnTo>
                        <a:pt x="1" y="135"/>
                      </a:lnTo>
                      <a:lnTo>
                        <a:pt x="0" y="131"/>
                      </a:lnTo>
                      <a:lnTo>
                        <a:pt x="0" y="128"/>
                      </a:lnTo>
                      <a:lnTo>
                        <a:pt x="0" y="124"/>
                      </a:lnTo>
                      <a:lnTo>
                        <a:pt x="4" y="116"/>
                      </a:lnTo>
                      <a:lnTo>
                        <a:pt x="8" y="105"/>
                      </a:lnTo>
                      <a:lnTo>
                        <a:pt x="15" y="95"/>
                      </a:lnTo>
                      <a:lnTo>
                        <a:pt x="24" y="85"/>
                      </a:lnTo>
                      <a:lnTo>
                        <a:pt x="32" y="75"/>
                      </a:lnTo>
                      <a:lnTo>
                        <a:pt x="40" y="67"/>
                      </a:lnTo>
                      <a:lnTo>
                        <a:pt x="58" y="75"/>
                      </a:lnTo>
                      <a:lnTo>
                        <a:pt x="75" y="81"/>
                      </a:lnTo>
                      <a:lnTo>
                        <a:pt x="93" y="85"/>
                      </a:lnTo>
                      <a:lnTo>
                        <a:pt x="111" y="88"/>
                      </a:lnTo>
                      <a:lnTo>
                        <a:pt x="130" y="91"/>
                      </a:lnTo>
                      <a:lnTo>
                        <a:pt x="147" y="91"/>
                      </a:lnTo>
                      <a:lnTo>
                        <a:pt x="166" y="91"/>
                      </a:lnTo>
                      <a:lnTo>
                        <a:pt x="185" y="89"/>
                      </a:lnTo>
                      <a:lnTo>
                        <a:pt x="223" y="86"/>
                      </a:lnTo>
                      <a:lnTo>
                        <a:pt x="261" y="80"/>
                      </a:lnTo>
                      <a:lnTo>
                        <a:pt x="299" y="73"/>
                      </a:lnTo>
                      <a:lnTo>
                        <a:pt x="337" y="67"/>
                      </a:lnTo>
                      <a:lnTo>
                        <a:pt x="355" y="65"/>
                      </a:lnTo>
                      <a:lnTo>
                        <a:pt x="374" y="63"/>
                      </a:lnTo>
                      <a:lnTo>
                        <a:pt x="392" y="62"/>
                      </a:lnTo>
                      <a:lnTo>
                        <a:pt x="410" y="61"/>
                      </a:lnTo>
                      <a:lnTo>
                        <a:pt x="428" y="62"/>
                      </a:lnTo>
                      <a:lnTo>
                        <a:pt x="444" y="63"/>
                      </a:lnTo>
                      <a:lnTo>
                        <a:pt x="461" y="66"/>
                      </a:lnTo>
                      <a:lnTo>
                        <a:pt x="476" y="70"/>
                      </a:lnTo>
                      <a:lnTo>
                        <a:pt x="493" y="75"/>
                      </a:lnTo>
                      <a:lnTo>
                        <a:pt x="507" y="82"/>
                      </a:lnTo>
                      <a:lnTo>
                        <a:pt x="522" y="92"/>
                      </a:lnTo>
                      <a:lnTo>
                        <a:pt x="536" y="103"/>
                      </a:lnTo>
                      <a:lnTo>
                        <a:pt x="549" y="116"/>
                      </a:lnTo>
                      <a:lnTo>
                        <a:pt x="562" y="130"/>
                      </a:lnTo>
                      <a:lnTo>
                        <a:pt x="574" y="148"/>
                      </a:lnTo>
                      <a:lnTo>
                        <a:pt x="585" y="167"/>
                      </a:lnTo>
                      <a:lnTo>
                        <a:pt x="599" y="169"/>
                      </a:lnTo>
                      <a:lnTo>
                        <a:pt x="613" y="169"/>
                      </a:lnTo>
                      <a:lnTo>
                        <a:pt x="626" y="169"/>
                      </a:lnTo>
                      <a:lnTo>
                        <a:pt x="639" y="168"/>
                      </a:lnTo>
                      <a:lnTo>
                        <a:pt x="652" y="166"/>
                      </a:lnTo>
                      <a:lnTo>
                        <a:pt x="665" y="163"/>
                      </a:lnTo>
                      <a:lnTo>
                        <a:pt x="677" y="160"/>
                      </a:lnTo>
                      <a:lnTo>
                        <a:pt x="689" y="156"/>
                      </a:lnTo>
                      <a:lnTo>
                        <a:pt x="713" y="148"/>
                      </a:lnTo>
                      <a:lnTo>
                        <a:pt x="734" y="137"/>
                      </a:lnTo>
                      <a:lnTo>
                        <a:pt x="757" y="126"/>
                      </a:lnTo>
                      <a:lnTo>
                        <a:pt x="778" y="116"/>
                      </a:lnTo>
                      <a:lnTo>
                        <a:pt x="784" y="114"/>
                      </a:lnTo>
                      <a:lnTo>
                        <a:pt x="791" y="111"/>
                      </a:lnTo>
                      <a:lnTo>
                        <a:pt x="797" y="107"/>
                      </a:lnTo>
                      <a:lnTo>
                        <a:pt x="802" y="104"/>
                      </a:lnTo>
                      <a:lnTo>
                        <a:pt x="810" y="94"/>
                      </a:lnTo>
                      <a:lnTo>
                        <a:pt x="816" y="84"/>
                      </a:lnTo>
                      <a:lnTo>
                        <a:pt x="826" y="60"/>
                      </a:lnTo>
                      <a:lnTo>
                        <a:pt x="833" y="36"/>
                      </a:lnTo>
                      <a:lnTo>
                        <a:pt x="835" y="24"/>
                      </a:lnTo>
                      <a:lnTo>
                        <a:pt x="840" y="15"/>
                      </a:lnTo>
                      <a:lnTo>
                        <a:pt x="842" y="11"/>
                      </a:lnTo>
                      <a:lnTo>
                        <a:pt x="845" y="8"/>
                      </a:lnTo>
                      <a:lnTo>
                        <a:pt x="848" y="5"/>
                      </a:lnTo>
                      <a:lnTo>
                        <a:pt x="852" y="3"/>
                      </a:lnTo>
                      <a:lnTo>
                        <a:pt x="855" y="2"/>
                      </a:lnTo>
                      <a:lnTo>
                        <a:pt x="860" y="0"/>
                      </a:lnTo>
                      <a:lnTo>
                        <a:pt x="865" y="0"/>
                      </a:lnTo>
                      <a:lnTo>
                        <a:pt x="871" y="2"/>
                      </a:lnTo>
                      <a:lnTo>
                        <a:pt x="877" y="4"/>
                      </a:lnTo>
                      <a:lnTo>
                        <a:pt x="884" y="6"/>
                      </a:lnTo>
                      <a:lnTo>
                        <a:pt x="892" y="11"/>
                      </a:lnTo>
                      <a:lnTo>
                        <a:pt x="901" y="16"/>
                      </a:lnTo>
                      <a:lnTo>
                        <a:pt x="909" y="19"/>
                      </a:lnTo>
                      <a:lnTo>
                        <a:pt x="916" y="24"/>
                      </a:lnTo>
                      <a:lnTo>
                        <a:pt x="923" y="29"/>
                      </a:lnTo>
                      <a:lnTo>
                        <a:pt x="930" y="34"/>
                      </a:lnTo>
                      <a:lnTo>
                        <a:pt x="937" y="40"/>
                      </a:lnTo>
                      <a:lnTo>
                        <a:pt x="943" y="47"/>
                      </a:lnTo>
                      <a:lnTo>
                        <a:pt x="948" y="54"/>
                      </a:lnTo>
                      <a:lnTo>
                        <a:pt x="953" y="61"/>
                      </a:lnTo>
                      <a:lnTo>
                        <a:pt x="956" y="68"/>
                      </a:lnTo>
                      <a:lnTo>
                        <a:pt x="959" y="75"/>
                      </a:lnTo>
                      <a:lnTo>
                        <a:pt x="960" y="84"/>
                      </a:lnTo>
                      <a:lnTo>
                        <a:pt x="960" y="91"/>
                      </a:lnTo>
                      <a:lnTo>
                        <a:pt x="959" y="99"/>
                      </a:lnTo>
                      <a:lnTo>
                        <a:pt x="955" y="106"/>
                      </a:lnTo>
                      <a:lnTo>
                        <a:pt x="950" y="113"/>
                      </a:lnTo>
                      <a:lnTo>
                        <a:pt x="942" y="120"/>
                      </a:lnTo>
                      <a:lnTo>
                        <a:pt x="920" y="133"/>
                      </a:lnTo>
                      <a:lnTo>
                        <a:pt x="896" y="144"/>
                      </a:lnTo>
                      <a:lnTo>
                        <a:pt x="872" y="155"/>
                      </a:lnTo>
                      <a:lnTo>
                        <a:pt x="848" y="163"/>
                      </a:lnTo>
                      <a:lnTo>
                        <a:pt x="823" y="170"/>
                      </a:lnTo>
                      <a:lnTo>
                        <a:pt x="798" y="176"/>
                      </a:lnTo>
                      <a:lnTo>
                        <a:pt x="772" y="182"/>
                      </a:lnTo>
                      <a:lnTo>
                        <a:pt x="746" y="186"/>
                      </a:lnTo>
                      <a:lnTo>
                        <a:pt x="720" y="189"/>
                      </a:lnTo>
                      <a:lnTo>
                        <a:pt x="694" y="192"/>
                      </a:lnTo>
                      <a:lnTo>
                        <a:pt x="666" y="194"/>
                      </a:lnTo>
                      <a:lnTo>
                        <a:pt x="639" y="195"/>
                      </a:lnTo>
                      <a:lnTo>
                        <a:pt x="585" y="196"/>
                      </a:lnTo>
                      <a:lnTo>
                        <a:pt x="529" y="198"/>
                      </a:lnTo>
                      <a:close/>
                    </a:path>
                  </a:pathLst>
                </a:custGeom>
                <a:solidFill>
                  <a:srgbClr val="B8A5A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 name="Freeform 114"/>
                <p:cNvSpPr>
                  <a:spLocks noChangeAspect="1"/>
                </p:cNvSpPr>
                <p:nvPr/>
              </p:nvSpPr>
              <p:spPr bwMode="auto">
                <a:xfrm>
                  <a:off x="2687" y="1337"/>
                  <a:ext cx="200" cy="78"/>
                </a:xfrm>
                <a:custGeom>
                  <a:avLst/>
                  <a:gdLst/>
                  <a:ahLst/>
                  <a:cxnLst>
                    <a:cxn ang="0">
                      <a:pos x="1145" y="458"/>
                    </a:cxn>
                    <a:cxn ang="0">
                      <a:pos x="1099" y="449"/>
                    </a:cxn>
                    <a:cxn ang="0">
                      <a:pos x="1061" y="424"/>
                    </a:cxn>
                    <a:cxn ang="0">
                      <a:pos x="1001" y="364"/>
                    </a:cxn>
                    <a:cxn ang="0">
                      <a:pos x="938" y="313"/>
                    </a:cxn>
                    <a:cxn ang="0">
                      <a:pos x="892" y="299"/>
                    </a:cxn>
                    <a:cxn ang="0">
                      <a:pos x="827" y="294"/>
                    </a:cxn>
                    <a:cxn ang="0">
                      <a:pos x="713" y="279"/>
                    </a:cxn>
                    <a:cxn ang="0">
                      <a:pos x="592" y="280"/>
                    </a:cxn>
                    <a:cxn ang="0">
                      <a:pos x="476" y="302"/>
                    </a:cxn>
                    <a:cxn ang="0">
                      <a:pos x="303" y="260"/>
                    </a:cxn>
                    <a:cxn ang="0">
                      <a:pos x="210" y="298"/>
                    </a:cxn>
                    <a:cxn ang="0">
                      <a:pos x="145" y="338"/>
                    </a:cxn>
                    <a:cxn ang="0">
                      <a:pos x="90" y="390"/>
                    </a:cxn>
                    <a:cxn ang="0">
                      <a:pos x="62" y="402"/>
                    </a:cxn>
                    <a:cxn ang="0">
                      <a:pos x="25" y="354"/>
                    </a:cxn>
                    <a:cxn ang="0">
                      <a:pos x="6" y="321"/>
                    </a:cxn>
                    <a:cxn ang="0">
                      <a:pos x="1" y="279"/>
                    </a:cxn>
                    <a:cxn ang="0">
                      <a:pos x="27" y="261"/>
                    </a:cxn>
                    <a:cxn ang="0">
                      <a:pos x="43" y="238"/>
                    </a:cxn>
                    <a:cxn ang="0">
                      <a:pos x="51" y="184"/>
                    </a:cxn>
                    <a:cxn ang="0">
                      <a:pos x="51" y="98"/>
                    </a:cxn>
                    <a:cxn ang="0">
                      <a:pos x="83" y="82"/>
                    </a:cxn>
                    <a:cxn ang="0">
                      <a:pos x="162" y="134"/>
                    </a:cxn>
                    <a:cxn ang="0">
                      <a:pos x="201" y="147"/>
                    </a:cxn>
                    <a:cxn ang="0">
                      <a:pos x="226" y="141"/>
                    </a:cxn>
                    <a:cxn ang="0">
                      <a:pos x="249" y="117"/>
                    </a:cxn>
                    <a:cxn ang="0">
                      <a:pos x="321" y="8"/>
                    </a:cxn>
                    <a:cxn ang="0">
                      <a:pos x="367" y="60"/>
                    </a:cxn>
                    <a:cxn ang="0">
                      <a:pos x="406" y="116"/>
                    </a:cxn>
                    <a:cxn ang="0">
                      <a:pos x="449" y="148"/>
                    </a:cxn>
                    <a:cxn ang="0">
                      <a:pos x="499" y="136"/>
                    </a:cxn>
                    <a:cxn ang="0">
                      <a:pos x="529" y="104"/>
                    </a:cxn>
                    <a:cxn ang="0">
                      <a:pos x="568" y="48"/>
                    </a:cxn>
                    <a:cxn ang="0">
                      <a:pos x="608" y="48"/>
                    </a:cxn>
                    <a:cxn ang="0">
                      <a:pos x="664" y="134"/>
                    </a:cxn>
                    <a:cxn ang="0">
                      <a:pos x="729" y="185"/>
                    </a:cxn>
                    <a:cxn ang="0">
                      <a:pos x="765" y="167"/>
                    </a:cxn>
                    <a:cxn ang="0">
                      <a:pos x="790" y="124"/>
                    </a:cxn>
                    <a:cxn ang="0">
                      <a:pos x="815" y="79"/>
                    </a:cxn>
                    <a:cxn ang="0">
                      <a:pos x="829" y="36"/>
                    </a:cxn>
                    <a:cxn ang="0">
                      <a:pos x="846" y="68"/>
                    </a:cxn>
                    <a:cxn ang="0">
                      <a:pos x="861" y="118"/>
                    </a:cxn>
                    <a:cxn ang="0">
                      <a:pos x="915" y="162"/>
                    </a:cxn>
                    <a:cxn ang="0">
                      <a:pos x="947" y="167"/>
                    </a:cxn>
                    <a:cxn ang="0">
                      <a:pos x="980" y="146"/>
                    </a:cxn>
                    <a:cxn ang="0">
                      <a:pos x="1037" y="136"/>
                    </a:cxn>
                    <a:cxn ang="0">
                      <a:pos x="1074" y="229"/>
                    </a:cxn>
                    <a:cxn ang="0">
                      <a:pos x="1125" y="245"/>
                    </a:cxn>
                    <a:cxn ang="0">
                      <a:pos x="1165" y="219"/>
                    </a:cxn>
                    <a:cxn ang="0">
                      <a:pos x="1195" y="212"/>
                    </a:cxn>
                    <a:cxn ang="0">
                      <a:pos x="1202" y="293"/>
                    </a:cxn>
                    <a:cxn ang="0">
                      <a:pos x="1192" y="422"/>
                    </a:cxn>
                  </a:cxnLst>
                  <a:rect l="0" t="0" r="r" b="b"/>
                  <a:pathLst>
                    <a:path w="1202" h="458">
                      <a:moveTo>
                        <a:pt x="1187" y="453"/>
                      </a:moveTo>
                      <a:lnTo>
                        <a:pt x="1171" y="456"/>
                      </a:lnTo>
                      <a:lnTo>
                        <a:pt x="1158" y="458"/>
                      </a:lnTo>
                      <a:lnTo>
                        <a:pt x="1145" y="458"/>
                      </a:lnTo>
                      <a:lnTo>
                        <a:pt x="1132" y="457"/>
                      </a:lnTo>
                      <a:lnTo>
                        <a:pt x="1120" y="456"/>
                      </a:lnTo>
                      <a:lnTo>
                        <a:pt x="1110" y="452"/>
                      </a:lnTo>
                      <a:lnTo>
                        <a:pt x="1099" y="449"/>
                      </a:lnTo>
                      <a:lnTo>
                        <a:pt x="1089" y="443"/>
                      </a:lnTo>
                      <a:lnTo>
                        <a:pt x="1079" y="437"/>
                      </a:lnTo>
                      <a:lnTo>
                        <a:pt x="1069" y="431"/>
                      </a:lnTo>
                      <a:lnTo>
                        <a:pt x="1061" y="424"/>
                      </a:lnTo>
                      <a:lnTo>
                        <a:pt x="1051" y="417"/>
                      </a:lnTo>
                      <a:lnTo>
                        <a:pt x="1035" y="400"/>
                      </a:lnTo>
                      <a:lnTo>
                        <a:pt x="1018" y="382"/>
                      </a:lnTo>
                      <a:lnTo>
                        <a:pt x="1001" y="364"/>
                      </a:lnTo>
                      <a:lnTo>
                        <a:pt x="985" y="348"/>
                      </a:lnTo>
                      <a:lnTo>
                        <a:pt x="967" y="332"/>
                      </a:lnTo>
                      <a:lnTo>
                        <a:pt x="948" y="319"/>
                      </a:lnTo>
                      <a:lnTo>
                        <a:pt x="938" y="313"/>
                      </a:lnTo>
                      <a:lnTo>
                        <a:pt x="928" y="307"/>
                      </a:lnTo>
                      <a:lnTo>
                        <a:pt x="917" y="304"/>
                      </a:lnTo>
                      <a:lnTo>
                        <a:pt x="905" y="300"/>
                      </a:lnTo>
                      <a:lnTo>
                        <a:pt x="892" y="299"/>
                      </a:lnTo>
                      <a:lnTo>
                        <a:pt x="880" y="298"/>
                      </a:lnTo>
                      <a:lnTo>
                        <a:pt x="866" y="298"/>
                      </a:lnTo>
                      <a:lnTo>
                        <a:pt x="852" y="300"/>
                      </a:lnTo>
                      <a:lnTo>
                        <a:pt x="827" y="294"/>
                      </a:lnTo>
                      <a:lnTo>
                        <a:pt x="799" y="288"/>
                      </a:lnTo>
                      <a:lnTo>
                        <a:pt x="771" y="285"/>
                      </a:lnTo>
                      <a:lnTo>
                        <a:pt x="742" y="281"/>
                      </a:lnTo>
                      <a:lnTo>
                        <a:pt x="713" y="279"/>
                      </a:lnTo>
                      <a:lnTo>
                        <a:pt x="683" y="278"/>
                      </a:lnTo>
                      <a:lnTo>
                        <a:pt x="652" y="278"/>
                      </a:lnTo>
                      <a:lnTo>
                        <a:pt x="622" y="278"/>
                      </a:lnTo>
                      <a:lnTo>
                        <a:pt x="592" y="280"/>
                      </a:lnTo>
                      <a:lnTo>
                        <a:pt x="562" y="283"/>
                      </a:lnTo>
                      <a:lnTo>
                        <a:pt x="532" y="288"/>
                      </a:lnTo>
                      <a:lnTo>
                        <a:pt x="504" y="295"/>
                      </a:lnTo>
                      <a:lnTo>
                        <a:pt x="476" y="302"/>
                      </a:lnTo>
                      <a:lnTo>
                        <a:pt x="449" y="312"/>
                      </a:lnTo>
                      <a:lnTo>
                        <a:pt x="424" y="324"/>
                      </a:lnTo>
                      <a:lnTo>
                        <a:pt x="400" y="337"/>
                      </a:lnTo>
                      <a:lnTo>
                        <a:pt x="303" y="260"/>
                      </a:lnTo>
                      <a:lnTo>
                        <a:pt x="274" y="270"/>
                      </a:lnTo>
                      <a:lnTo>
                        <a:pt x="242" y="282"/>
                      </a:lnTo>
                      <a:lnTo>
                        <a:pt x="226" y="289"/>
                      </a:lnTo>
                      <a:lnTo>
                        <a:pt x="210" y="298"/>
                      </a:lnTo>
                      <a:lnTo>
                        <a:pt x="194" y="306"/>
                      </a:lnTo>
                      <a:lnTo>
                        <a:pt x="177" y="316"/>
                      </a:lnTo>
                      <a:lnTo>
                        <a:pt x="160" y="326"/>
                      </a:lnTo>
                      <a:lnTo>
                        <a:pt x="145" y="338"/>
                      </a:lnTo>
                      <a:lnTo>
                        <a:pt x="129" y="350"/>
                      </a:lnTo>
                      <a:lnTo>
                        <a:pt x="115" y="362"/>
                      </a:lnTo>
                      <a:lnTo>
                        <a:pt x="102" y="376"/>
                      </a:lnTo>
                      <a:lnTo>
                        <a:pt x="90" y="390"/>
                      </a:lnTo>
                      <a:lnTo>
                        <a:pt x="80" y="406"/>
                      </a:lnTo>
                      <a:lnTo>
                        <a:pt x="71" y="422"/>
                      </a:lnTo>
                      <a:lnTo>
                        <a:pt x="66" y="412"/>
                      </a:lnTo>
                      <a:lnTo>
                        <a:pt x="62" y="402"/>
                      </a:lnTo>
                      <a:lnTo>
                        <a:pt x="56" y="393"/>
                      </a:lnTo>
                      <a:lnTo>
                        <a:pt x="50" y="384"/>
                      </a:lnTo>
                      <a:lnTo>
                        <a:pt x="38" y="368"/>
                      </a:lnTo>
                      <a:lnTo>
                        <a:pt x="25" y="354"/>
                      </a:lnTo>
                      <a:lnTo>
                        <a:pt x="20" y="345"/>
                      </a:lnTo>
                      <a:lnTo>
                        <a:pt x="14" y="338"/>
                      </a:lnTo>
                      <a:lnTo>
                        <a:pt x="9" y="330"/>
                      </a:lnTo>
                      <a:lnTo>
                        <a:pt x="6" y="321"/>
                      </a:lnTo>
                      <a:lnTo>
                        <a:pt x="4" y="312"/>
                      </a:lnTo>
                      <a:lnTo>
                        <a:pt x="1" y="301"/>
                      </a:lnTo>
                      <a:lnTo>
                        <a:pt x="0" y="291"/>
                      </a:lnTo>
                      <a:lnTo>
                        <a:pt x="1" y="279"/>
                      </a:lnTo>
                      <a:lnTo>
                        <a:pt x="9" y="274"/>
                      </a:lnTo>
                      <a:lnTo>
                        <a:pt x="15" y="270"/>
                      </a:lnTo>
                      <a:lnTo>
                        <a:pt x="23" y="266"/>
                      </a:lnTo>
                      <a:lnTo>
                        <a:pt x="27" y="261"/>
                      </a:lnTo>
                      <a:lnTo>
                        <a:pt x="32" y="255"/>
                      </a:lnTo>
                      <a:lnTo>
                        <a:pt x="37" y="249"/>
                      </a:lnTo>
                      <a:lnTo>
                        <a:pt x="40" y="244"/>
                      </a:lnTo>
                      <a:lnTo>
                        <a:pt x="43" y="238"/>
                      </a:lnTo>
                      <a:lnTo>
                        <a:pt x="47" y="225"/>
                      </a:lnTo>
                      <a:lnTo>
                        <a:pt x="50" y="212"/>
                      </a:lnTo>
                      <a:lnTo>
                        <a:pt x="51" y="198"/>
                      </a:lnTo>
                      <a:lnTo>
                        <a:pt x="51" y="184"/>
                      </a:lnTo>
                      <a:lnTo>
                        <a:pt x="50" y="155"/>
                      </a:lnTo>
                      <a:lnTo>
                        <a:pt x="49" y="125"/>
                      </a:lnTo>
                      <a:lnTo>
                        <a:pt x="50" y="111"/>
                      </a:lnTo>
                      <a:lnTo>
                        <a:pt x="51" y="98"/>
                      </a:lnTo>
                      <a:lnTo>
                        <a:pt x="55" y="84"/>
                      </a:lnTo>
                      <a:lnTo>
                        <a:pt x="59" y="72"/>
                      </a:lnTo>
                      <a:lnTo>
                        <a:pt x="71" y="76"/>
                      </a:lnTo>
                      <a:lnTo>
                        <a:pt x="83" y="82"/>
                      </a:lnTo>
                      <a:lnTo>
                        <a:pt x="96" y="89"/>
                      </a:lnTo>
                      <a:lnTo>
                        <a:pt x="109" y="98"/>
                      </a:lnTo>
                      <a:lnTo>
                        <a:pt x="134" y="117"/>
                      </a:lnTo>
                      <a:lnTo>
                        <a:pt x="162" y="134"/>
                      </a:lnTo>
                      <a:lnTo>
                        <a:pt x="175" y="141"/>
                      </a:lnTo>
                      <a:lnTo>
                        <a:pt x="188" y="146"/>
                      </a:lnTo>
                      <a:lnTo>
                        <a:pt x="194" y="147"/>
                      </a:lnTo>
                      <a:lnTo>
                        <a:pt x="201" y="147"/>
                      </a:lnTo>
                      <a:lnTo>
                        <a:pt x="207" y="147"/>
                      </a:lnTo>
                      <a:lnTo>
                        <a:pt x="213" y="146"/>
                      </a:lnTo>
                      <a:lnTo>
                        <a:pt x="220" y="144"/>
                      </a:lnTo>
                      <a:lnTo>
                        <a:pt x="226" y="141"/>
                      </a:lnTo>
                      <a:lnTo>
                        <a:pt x="232" y="136"/>
                      </a:lnTo>
                      <a:lnTo>
                        <a:pt x="238" y="131"/>
                      </a:lnTo>
                      <a:lnTo>
                        <a:pt x="243" y="125"/>
                      </a:lnTo>
                      <a:lnTo>
                        <a:pt x="249" y="117"/>
                      </a:lnTo>
                      <a:lnTo>
                        <a:pt x="255" y="108"/>
                      </a:lnTo>
                      <a:lnTo>
                        <a:pt x="261" y="97"/>
                      </a:lnTo>
                      <a:lnTo>
                        <a:pt x="308" y="0"/>
                      </a:lnTo>
                      <a:lnTo>
                        <a:pt x="321" y="8"/>
                      </a:lnTo>
                      <a:lnTo>
                        <a:pt x="331" y="17"/>
                      </a:lnTo>
                      <a:lnTo>
                        <a:pt x="342" y="27"/>
                      </a:lnTo>
                      <a:lnTo>
                        <a:pt x="352" y="38"/>
                      </a:lnTo>
                      <a:lnTo>
                        <a:pt x="367" y="60"/>
                      </a:lnTo>
                      <a:lnTo>
                        <a:pt x="382" y="84"/>
                      </a:lnTo>
                      <a:lnTo>
                        <a:pt x="390" y="95"/>
                      </a:lnTo>
                      <a:lnTo>
                        <a:pt x="398" y="105"/>
                      </a:lnTo>
                      <a:lnTo>
                        <a:pt x="406" y="116"/>
                      </a:lnTo>
                      <a:lnTo>
                        <a:pt x="415" y="125"/>
                      </a:lnTo>
                      <a:lnTo>
                        <a:pt x="425" y="134"/>
                      </a:lnTo>
                      <a:lnTo>
                        <a:pt x="436" y="142"/>
                      </a:lnTo>
                      <a:lnTo>
                        <a:pt x="449" y="148"/>
                      </a:lnTo>
                      <a:lnTo>
                        <a:pt x="463" y="153"/>
                      </a:lnTo>
                      <a:lnTo>
                        <a:pt x="478" y="148"/>
                      </a:lnTo>
                      <a:lnTo>
                        <a:pt x="488" y="143"/>
                      </a:lnTo>
                      <a:lnTo>
                        <a:pt x="499" y="136"/>
                      </a:lnTo>
                      <a:lnTo>
                        <a:pt x="507" y="129"/>
                      </a:lnTo>
                      <a:lnTo>
                        <a:pt x="516" y="121"/>
                      </a:lnTo>
                      <a:lnTo>
                        <a:pt x="523" y="112"/>
                      </a:lnTo>
                      <a:lnTo>
                        <a:pt x="529" y="104"/>
                      </a:lnTo>
                      <a:lnTo>
                        <a:pt x="535" y="95"/>
                      </a:lnTo>
                      <a:lnTo>
                        <a:pt x="546" y="76"/>
                      </a:lnTo>
                      <a:lnTo>
                        <a:pt x="559" y="57"/>
                      </a:lnTo>
                      <a:lnTo>
                        <a:pt x="568" y="48"/>
                      </a:lnTo>
                      <a:lnTo>
                        <a:pt x="576" y="40"/>
                      </a:lnTo>
                      <a:lnTo>
                        <a:pt x="587" y="33"/>
                      </a:lnTo>
                      <a:lnTo>
                        <a:pt x="599" y="26"/>
                      </a:lnTo>
                      <a:lnTo>
                        <a:pt x="608" y="48"/>
                      </a:lnTo>
                      <a:lnTo>
                        <a:pt x="620" y="71"/>
                      </a:lnTo>
                      <a:lnTo>
                        <a:pt x="633" y="92"/>
                      </a:lnTo>
                      <a:lnTo>
                        <a:pt x="649" y="114"/>
                      </a:lnTo>
                      <a:lnTo>
                        <a:pt x="664" y="134"/>
                      </a:lnTo>
                      <a:lnTo>
                        <a:pt x="681" y="153"/>
                      </a:lnTo>
                      <a:lnTo>
                        <a:pt x="698" y="169"/>
                      </a:lnTo>
                      <a:lnTo>
                        <a:pt x="717" y="186"/>
                      </a:lnTo>
                      <a:lnTo>
                        <a:pt x="729" y="185"/>
                      </a:lnTo>
                      <a:lnTo>
                        <a:pt x="740" y="182"/>
                      </a:lnTo>
                      <a:lnTo>
                        <a:pt x="750" y="179"/>
                      </a:lnTo>
                      <a:lnTo>
                        <a:pt x="758" y="173"/>
                      </a:lnTo>
                      <a:lnTo>
                        <a:pt x="765" y="167"/>
                      </a:lnTo>
                      <a:lnTo>
                        <a:pt x="771" y="160"/>
                      </a:lnTo>
                      <a:lnTo>
                        <a:pt x="777" y="152"/>
                      </a:lnTo>
                      <a:lnTo>
                        <a:pt x="782" y="142"/>
                      </a:lnTo>
                      <a:lnTo>
                        <a:pt x="790" y="124"/>
                      </a:lnTo>
                      <a:lnTo>
                        <a:pt x="799" y="105"/>
                      </a:lnTo>
                      <a:lnTo>
                        <a:pt x="804" y="96"/>
                      </a:lnTo>
                      <a:lnTo>
                        <a:pt x="809" y="87"/>
                      </a:lnTo>
                      <a:lnTo>
                        <a:pt x="815" y="79"/>
                      </a:lnTo>
                      <a:lnTo>
                        <a:pt x="822" y="72"/>
                      </a:lnTo>
                      <a:lnTo>
                        <a:pt x="820" y="30"/>
                      </a:lnTo>
                      <a:lnTo>
                        <a:pt x="824" y="33"/>
                      </a:lnTo>
                      <a:lnTo>
                        <a:pt x="829" y="36"/>
                      </a:lnTo>
                      <a:lnTo>
                        <a:pt x="834" y="40"/>
                      </a:lnTo>
                      <a:lnTo>
                        <a:pt x="837" y="45"/>
                      </a:lnTo>
                      <a:lnTo>
                        <a:pt x="842" y="55"/>
                      </a:lnTo>
                      <a:lnTo>
                        <a:pt x="846" y="68"/>
                      </a:lnTo>
                      <a:lnTo>
                        <a:pt x="848" y="82"/>
                      </a:lnTo>
                      <a:lnTo>
                        <a:pt x="852" y="95"/>
                      </a:lnTo>
                      <a:lnTo>
                        <a:pt x="855" y="106"/>
                      </a:lnTo>
                      <a:lnTo>
                        <a:pt x="861" y="118"/>
                      </a:lnTo>
                      <a:lnTo>
                        <a:pt x="873" y="129"/>
                      </a:lnTo>
                      <a:lnTo>
                        <a:pt x="886" y="142"/>
                      </a:lnTo>
                      <a:lnTo>
                        <a:pt x="900" y="153"/>
                      </a:lnTo>
                      <a:lnTo>
                        <a:pt x="915" y="162"/>
                      </a:lnTo>
                      <a:lnTo>
                        <a:pt x="923" y="165"/>
                      </a:lnTo>
                      <a:lnTo>
                        <a:pt x="930" y="167"/>
                      </a:lnTo>
                      <a:lnTo>
                        <a:pt x="938" y="168"/>
                      </a:lnTo>
                      <a:lnTo>
                        <a:pt x="947" y="167"/>
                      </a:lnTo>
                      <a:lnTo>
                        <a:pt x="955" y="165"/>
                      </a:lnTo>
                      <a:lnTo>
                        <a:pt x="963" y="161"/>
                      </a:lnTo>
                      <a:lnTo>
                        <a:pt x="972" y="154"/>
                      </a:lnTo>
                      <a:lnTo>
                        <a:pt x="980" y="146"/>
                      </a:lnTo>
                      <a:lnTo>
                        <a:pt x="1026" y="67"/>
                      </a:lnTo>
                      <a:lnTo>
                        <a:pt x="1029" y="90"/>
                      </a:lnTo>
                      <a:lnTo>
                        <a:pt x="1032" y="112"/>
                      </a:lnTo>
                      <a:lnTo>
                        <a:pt x="1037" y="136"/>
                      </a:lnTo>
                      <a:lnTo>
                        <a:pt x="1044" y="160"/>
                      </a:lnTo>
                      <a:lnTo>
                        <a:pt x="1053" y="184"/>
                      </a:lnTo>
                      <a:lnTo>
                        <a:pt x="1062" y="206"/>
                      </a:lnTo>
                      <a:lnTo>
                        <a:pt x="1074" y="229"/>
                      </a:lnTo>
                      <a:lnTo>
                        <a:pt x="1087" y="248"/>
                      </a:lnTo>
                      <a:lnTo>
                        <a:pt x="1100" y="250"/>
                      </a:lnTo>
                      <a:lnTo>
                        <a:pt x="1113" y="249"/>
                      </a:lnTo>
                      <a:lnTo>
                        <a:pt x="1125" y="245"/>
                      </a:lnTo>
                      <a:lnTo>
                        <a:pt x="1136" y="241"/>
                      </a:lnTo>
                      <a:lnTo>
                        <a:pt x="1146" y="235"/>
                      </a:lnTo>
                      <a:lnTo>
                        <a:pt x="1157" y="228"/>
                      </a:lnTo>
                      <a:lnTo>
                        <a:pt x="1165" y="219"/>
                      </a:lnTo>
                      <a:lnTo>
                        <a:pt x="1175" y="211"/>
                      </a:lnTo>
                      <a:lnTo>
                        <a:pt x="1175" y="199"/>
                      </a:lnTo>
                      <a:lnTo>
                        <a:pt x="1192" y="197"/>
                      </a:lnTo>
                      <a:lnTo>
                        <a:pt x="1195" y="212"/>
                      </a:lnTo>
                      <a:lnTo>
                        <a:pt x="1197" y="229"/>
                      </a:lnTo>
                      <a:lnTo>
                        <a:pt x="1200" y="244"/>
                      </a:lnTo>
                      <a:lnTo>
                        <a:pt x="1201" y="260"/>
                      </a:lnTo>
                      <a:lnTo>
                        <a:pt x="1202" y="293"/>
                      </a:lnTo>
                      <a:lnTo>
                        <a:pt x="1202" y="325"/>
                      </a:lnTo>
                      <a:lnTo>
                        <a:pt x="1200" y="358"/>
                      </a:lnTo>
                      <a:lnTo>
                        <a:pt x="1196" y="390"/>
                      </a:lnTo>
                      <a:lnTo>
                        <a:pt x="1192" y="422"/>
                      </a:lnTo>
                      <a:lnTo>
                        <a:pt x="1187" y="453"/>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 name="Freeform 115"/>
                <p:cNvSpPr>
                  <a:spLocks noChangeAspect="1"/>
                </p:cNvSpPr>
                <p:nvPr/>
              </p:nvSpPr>
              <p:spPr bwMode="auto">
                <a:xfrm>
                  <a:off x="2826" y="1517"/>
                  <a:ext cx="43" cy="50"/>
                </a:xfrm>
                <a:custGeom>
                  <a:avLst/>
                  <a:gdLst/>
                  <a:ahLst/>
                  <a:cxnLst>
                    <a:cxn ang="0">
                      <a:pos x="210" y="230"/>
                    </a:cxn>
                    <a:cxn ang="0">
                      <a:pos x="202" y="234"/>
                    </a:cxn>
                    <a:cxn ang="0">
                      <a:pos x="194" y="239"/>
                    </a:cxn>
                    <a:cxn ang="0">
                      <a:pos x="187" y="243"/>
                    </a:cxn>
                    <a:cxn ang="0">
                      <a:pos x="181" y="249"/>
                    </a:cxn>
                    <a:cxn ang="0">
                      <a:pos x="168" y="261"/>
                    </a:cxn>
                    <a:cxn ang="0">
                      <a:pos x="155" y="274"/>
                    </a:cxn>
                    <a:cxn ang="0">
                      <a:pos x="149" y="280"/>
                    </a:cxn>
                    <a:cxn ang="0">
                      <a:pos x="142" y="286"/>
                    </a:cxn>
                    <a:cxn ang="0">
                      <a:pos x="136" y="291"/>
                    </a:cxn>
                    <a:cxn ang="0">
                      <a:pos x="129" y="296"/>
                    </a:cxn>
                    <a:cxn ang="0">
                      <a:pos x="120" y="298"/>
                    </a:cxn>
                    <a:cxn ang="0">
                      <a:pos x="112" y="300"/>
                    </a:cxn>
                    <a:cxn ang="0">
                      <a:pos x="104" y="300"/>
                    </a:cxn>
                    <a:cxn ang="0">
                      <a:pos x="94" y="299"/>
                    </a:cxn>
                    <a:cxn ang="0">
                      <a:pos x="82" y="284"/>
                    </a:cxn>
                    <a:cxn ang="0">
                      <a:pos x="74" y="267"/>
                    </a:cxn>
                    <a:cxn ang="0">
                      <a:pos x="66" y="249"/>
                    </a:cxn>
                    <a:cxn ang="0">
                      <a:pos x="60" y="231"/>
                    </a:cxn>
                    <a:cxn ang="0">
                      <a:pos x="54" y="214"/>
                    </a:cxn>
                    <a:cxn ang="0">
                      <a:pos x="49" y="195"/>
                    </a:cxn>
                    <a:cxn ang="0">
                      <a:pos x="44" y="177"/>
                    </a:cxn>
                    <a:cxn ang="0">
                      <a:pos x="41" y="158"/>
                    </a:cxn>
                    <a:cxn ang="0">
                      <a:pos x="34" y="120"/>
                    </a:cxn>
                    <a:cxn ang="0">
                      <a:pos x="27" y="82"/>
                    </a:cxn>
                    <a:cxn ang="0">
                      <a:pos x="22" y="64"/>
                    </a:cxn>
                    <a:cxn ang="0">
                      <a:pos x="16" y="46"/>
                    </a:cxn>
                    <a:cxn ang="0">
                      <a:pos x="9" y="28"/>
                    </a:cxn>
                    <a:cxn ang="0">
                      <a:pos x="0" y="12"/>
                    </a:cxn>
                    <a:cxn ang="0">
                      <a:pos x="12" y="0"/>
                    </a:cxn>
                    <a:cxn ang="0">
                      <a:pos x="41" y="18"/>
                    </a:cxn>
                    <a:cxn ang="0">
                      <a:pos x="69" y="34"/>
                    </a:cxn>
                    <a:cxn ang="0">
                      <a:pos x="98" y="51"/>
                    </a:cxn>
                    <a:cxn ang="0">
                      <a:pos x="128" y="66"/>
                    </a:cxn>
                    <a:cxn ang="0">
                      <a:pos x="158" y="81"/>
                    </a:cxn>
                    <a:cxn ang="0">
                      <a:pos x="189" y="92"/>
                    </a:cxn>
                    <a:cxn ang="0">
                      <a:pos x="206" y="98"/>
                    </a:cxn>
                    <a:cxn ang="0">
                      <a:pos x="223" y="103"/>
                    </a:cxn>
                    <a:cxn ang="0">
                      <a:pos x="239" y="108"/>
                    </a:cxn>
                    <a:cxn ang="0">
                      <a:pos x="257" y="111"/>
                    </a:cxn>
                    <a:cxn ang="0">
                      <a:pos x="258" y="122"/>
                    </a:cxn>
                    <a:cxn ang="0">
                      <a:pos x="258" y="132"/>
                    </a:cxn>
                    <a:cxn ang="0">
                      <a:pos x="256" y="140"/>
                    </a:cxn>
                    <a:cxn ang="0">
                      <a:pos x="252" y="147"/>
                    </a:cxn>
                    <a:cxn ang="0">
                      <a:pos x="249" y="153"/>
                    </a:cxn>
                    <a:cxn ang="0">
                      <a:pos x="244" y="159"/>
                    </a:cxn>
                    <a:cxn ang="0">
                      <a:pos x="238" y="165"/>
                    </a:cxn>
                    <a:cxn ang="0">
                      <a:pos x="232" y="171"/>
                    </a:cxn>
                    <a:cxn ang="0">
                      <a:pos x="226" y="176"/>
                    </a:cxn>
                    <a:cxn ang="0">
                      <a:pos x="221" y="182"/>
                    </a:cxn>
                    <a:cxn ang="0">
                      <a:pos x="217" y="188"/>
                    </a:cxn>
                    <a:cxn ang="0">
                      <a:pos x="212" y="195"/>
                    </a:cxn>
                    <a:cxn ang="0">
                      <a:pos x="210" y="202"/>
                    </a:cxn>
                    <a:cxn ang="0">
                      <a:pos x="208" y="210"/>
                    </a:cxn>
                    <a:cxn ang="0">
                      <a:pos x="208" y="220"/>
                    </a:cxn>
                    <a:cxn ang="0">
                      <a:pos x="210" y="230"/>
                    </a:cxn>
                  </a:cxnLst>
                  <a:rect l="0" t="0" r="r" b="b"/>
                  <a:pathLst>
                    <a:path w="258" h="300">
                      <a:moveTo>
                        <a:pt x="210" y="230"/>
                      </a:moveTo>
                      <a:lnTo>
                        <a:pt x="202" y="234"/>
                      </a:lnTo>
                      <a:lnTo>
                        <a:pt x="194" y="239"/>
                      </a:lnTo>
                      <a:lnTo>
                        <a:pt x="187" y="243"/>
                      </a:lnTo>
                      <a:lnTo>
                        <a:pt x="181" y="249"/>
                      </a:lnTo>
                      <a:lnTo>
                        <a:pt x="168" y="261"/>
                      </a:lnTo>
                      <a:lnTo>
                        <a:pt x="155" y="274"/>
                      </a:lnTo>
                      <a:lnTo>
                        <a:pt x="149" y="280"/>
                      </a:lnTo>
                      <a:lnTo>
                        <a:pt x="142" y="286"/>
                      </a:lnTo>
                      <a:lnTo>
                        <a:pt x="136" y="291"/>
                      </a:lnTo>
                      <a:lnTo>
                        <a:pt x="129" y="296"/>
                      </a:lnTo>
                      <a:lnTo>
                        <a:pt x="120" y="298"/>
                      </a:lnTo>
                      <a:lnTo>
                        <a:pt x="112" y="300"/>
                      </a:lnTo>
                      <a:lnTo>
                        <a:pt x="104" y="300"/>
                      </a:lnTo>
                      <a:lnTo>
                        <a:pt x="94" y="299"/>
                      </a:lnTo>
                      <a:lnTo>
                        <a:pt x="82" y="284"/>
                      </a:lnTo>
                      <a:lnTo>
                        <a:pt x="74" y="267"/>
                      </a:lnTo>
                      <a:lnTo>
                        <a:pt x="66" y="249"/>
                      </a:lnTo>
                      <a:lnTo>
                        <a:pt x="60" y="231"/>
                      </a:lnTo>
                      <a:lnTo>
                        <a:pt x="54" y="214"/>
                      </a:lnTo>
                      <a:lnTo>
                        <a:pt x="49" y="195"/>
                      </a:lnTo>
                      <a:lnTo>
                        <a:pt x="44" y="177"/>
                      </a:lnTo>
                      <a:lnTo>
                        <a:pt x="41" y="158"/>
                      </a:lnTo>
                      <a:lnTo>
                        <a:pt x="34" y="120"/>
                      </a:lnTo>
                      <a:lnTo>
                        <a:pt x="27" y="82"/>
                      </a:lnTo>
                      <a:lnTo>
                        <a:pt x="22" y="64"/>
                      </a:lnTo>
                      <a:lnTo>
                        <a:pt x="16" y="46"/>
                      </a:lnTo>
                      <a:lnTo>
                        <a:pt x="9" y="28"/>
                      </a:lnTo>
                      <a:lnTo>
                        <a:pt x="0" y="12"/>
                      </a:lnTo>
                      <a:lnTo>
                        <a:pt x="12" y="0"/>
                      </a:lnTo>
                      <a:lnTo>
                        <a:pt x="41" y="18"/>
                      </a:lnTo>
                      <a:lnTo>
                        <a:pt x="69" y="34"/>
                      </a:lnTo>
                      <a:lnTo>
                        <a:pt x="98" y="51"/>
                      </a:lnTo>
                      <a:lnTo>
                        <a:pt x="128" y="66"/>
                      </a:lnTo>
                      <a:lnTo>
                        <a:pt x="158" y="81"/>
                      </a:lnTo>
                      <a:lnTo>
                        <a:pt x="189" y="92"/>
                      </a:lnTo>
                      <a:lnTo>
                        <a:pt x="206" y="98"/>
                      </a:lnTo>
                      <a:lnTo>
                        <a:pt x="223" y="103"/>
                      </a:lnTo>
                      <a:lnTo>
                        <a:pt x="239" y="108"/>
                      </a:lnTo>
                      <a:lnTo>
                        <a:pt x="257" y="111"/>
                      </a:lnTo>
                      <a:lnTo>
                        <a:pt x="258" y="122"/>
                      </a:lnTo>
                      <a:lnTo>
                        <a:pt x="258" y="132"/>
                      </a:lnTo>
                      <a:lnTo>
                        <a:pt x="256" y="140"/>
                      </a:lnTo>
                      <a:lnTo>
                        <a:pt x="252" y="147"/>
                      </a:lnTo>
                      <a:lnTo>
                        <a:pt x="249" y="153"/>
                      </a:lnTo>
                      <a:lnTo>
                        <a:pt x="244" y="159"/>
                      </a:lnTo>
                      <a:lnTo>
                        <a:pt x="238" y="165"/>
                      </a:lnTo>
                      <a:lnTo>
                        <a:pt x="232" y="171"/>
                      </a:lnTo>
                      <a:lnTo>
                        <a:pt x="226" y="176"/>
                      </a:lnTo>
                      <a:lnTo>
                        <a:pt x="221" y="182"/>
                      </a:lnTo>
                      <a:lnTo>
                        <a:pt x="217" y="188"/>
                      </a:lnTo>
                      <a:lnTo>
                        <a:pt x="212" y="195"/>
                      </a:lnTo>
                      <a:lnTo>
                        <a:pt x="210" y="202"/>
                      </a:lnTo>
                      <a:lnTo>
                        <a:pt x="208" y="210"/>
                      </a:lnTo>
                      <a:lnTo>
                        <a:pt x="208" y="220"/>
                      </a:lnTo>
                      <a:lnTo>
                        <a:pt x="210" y="23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 name="Freeform 116"/>
                <p:cNvSpPr>
                  <a:spLocks noChangeAspect="1"/>
                </p:cNvSpPr>
                <p:nvPr/>
              </p:nvSpPr>
              <p:spPr bwMode="auto">
                <a:xfrm>
                  <a:off x="2840" y="1423"/>
                  <a:ext cx="11" cy="13"/>
                </a:xfrm>
                <a:custGeom>
                  <a:avLst/>
                  <a:gdLst/>
                  <a:ahLst/>
                  <a:cxnLst>
                    <a:cxn ang="0">
                      <a:pos x="18" y="66"/>
                    </a:cxn>
                    <a:cxn ang="0">
                      <a:pos x="0" y="69"/>
                    </a:cxn>
                    <a:cxn ang="0">
                      <a:pos x="0" y="63"/>
                    </a:cxn>
                    <a:cxn ang="0">
                      <a:pos x="2" y="58"/>
                    </a:cxn>
                    <a:cxn ang="0">
                      <a:pos x="4" y="52"/>
                    </a:cxn>
                    <a:cxn ang="0">
                      <a:pos x="6" y="46"/>
                    </a:cxn>
                    <a:cxn ang="0">
                      <a:pos x="16" y="34"/>
                    </a:cxn>
                    <a:cxn ang="0">
                      <a:pos x="27" y="24"/>
                    </a:cxn>
                    <a:cxn ang="0">
                      <a:pos x="38" y="14"/>
                    </a:cxn>
                    <a:cxn ang="0">
                      <a:pos x="50" y="7"/>
                    </a:cxn>
                    <a:cxn ang="0">
                      <a:pos x="61" y="2"/>
                    </a:cxn>
                    <a:cxn ang="0">
                      <a:pos x="68" y="0"/>
                    </a:cxn>
                    <a:cxn ang="0">
                      <a:pos x="59" y="19"/>
                    </a:cxn>
                    <a:cxn ang="0">
                      <a:pos x="50" y="39"/>
                    </a:cxn>
                    <a:cxn ang="0">
                      <a:pos x="44" y="49"/>
                    </a:cxn>
                    <a:cxn ang="0">
                      <a:pos x="38" y="57"/>
                    </a:cxn>
                    <a:cxn ang="0">
                      <a:pos x="34" y="61"/>
                    </a:cxn>
                    <a:cxn ang="0">
                      <a:pos x="30" y="63"/>
                    </a:cxn>
                    <a:cxn ang="0">
                      <a:pos x="24" y="65"/>
                    </a:cxn>
                    <a:cxn ang="0">
                      <a:pos x="18" y="66"/>
                    </a:cxn>
                  </a:cxnLst>
                  <a:rect l="0" t="0" r="r" b="b"/>
                  <a:pathLst>
                    <a:path w="68" h="69">
                      <a:moveTo>
                        <a:pt x="18" y="66"/>
                      </a:moveTo>
                      <a:lnTo>
                        <a:pt x="0" y="69"/>
                      </a:lnTo>
                      <a:lnTo>
                        <a:pt x="0" y="63"/>
                      </a:lnTo>
                      <a:lnTo>
                        <a:pt x="2" y="58"/>
                      </a:lnTo>
                      <a:lnTo>
                        <a:pt x="4" y="52"/>
                      </a:lnTo>
                      <a:lnTo>
                        <a:pt x="6" y="46"/>
                      </a:lnTo>
                      <a:lnTo>
                        <a:pt x="16" y="34"/>
                      </a:lnTo>
                      <a:lnTo>
                        <a:pt x="27" y="24"/>
                      </a:lnTo>
                      <a:lnTo>
                        <a:pt x="38" y="14"/>
                      </a:lnTo>
                      <a:lnTo>
                        <a:pt x="50" y="7"/>
                      </a:lnTo>
                      <a:lnTo>
                        <a:pt x="61" y="2"/>
                      </a:lnTo>
                      <a:lnTo>
                        <a:pt x="68" y="0"/>
                      </a:lnTo>
                      <a:lnTo>
                        <a:pt x="59" y="19"/>
                      </a:lnTo>
                      <a:lnTo>
                        <a:pt x="50" y="39"/>
                      </a:lnTo>
                      <a:lnTo>
                        <a:pt x="44" y="49"/>
                      </a:lnTo>
                      <a:lnTo>
                        <a:pt x="38" y="57"/>
                      </a:lnTo>
                      <a:lnTo>
                        <a:pt x="34" y="61"/>
                      </a:lnTo>
                      <a:lnTo>
                        <a:pt x="30" y="63"/>
                      </a:lnTo>
                      <a:lnTo>
                        <a:pt x="24" y="65"/>
                      </a:lnTo>
                      <a:lnTo>
                        <a:pt x="18" y="6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 name="Freeform 117"/>
                <p:cNvSpPr>
                  <a:spLocks noChangeAspect="1"/>
                </p:cNvSpPr>
                <p:nvPr/>
              </p:nvSpPr>
              <p:spPr bwMode="auto">
                <a:xfrm>
                  <a:off x="2792" y="1094"/>
                  <a:ext cx="27" cy="80"/>
                </a:xfrm>
                <a:custGeom>
                  <a:avLst/>
                  <a:gdLst/>
                  <a:ahLst/>
                  <a:cxnLst>
                    <a:cxn ang="0">
                      <a:pos x="165" y="453"/>
                    </a:cxn>
                    <a:cxn ang="0">
                      <a:pos x="160" y="459"/>
                    </a:cxn>
                    <a:cxn ang="0">
                      <a:pos x="154" y="465"/>
                    </a:cxn>
                    <a:cxn ang="0">
                      <a:pos x="148" y="470"/>
                    </a:cxn>
                    <a:cxn ang="0">
                      <a:pos x="141" y="474"/>
                    </a:cxn>
                    <a:cxn ang="0">
                      <a:pos x="135" y="477"/>
                    </a:cxn>
                    <a:cxn ang="0">
                      <a:pos x="128" y="479"/>
                    </a:cxn>
                    <a:cxn ang="0">
                      <a:pos x="122" y="481"/>
                    </a:cxn>
                    <a:cxn ang="0">
                      <a:pos x="115" y="481"/>
                    </a:cxn>
                    <a:cxn ang="0">
                      <a:pos x="109" y="479"/>
                    </a:cxn>
                    <a:cxn ang="0">
                      <a:pos x="102" y="477"/>
                    </a:cxn>
                    <a:cxn ang="0">
                      <a:pos x="96" y="475"/>
                    </a:cxn>
                    <a:cxn ang="0">
                      <a:pos x="90" y="471"/>
                    </a:cxn>
                    <a:cxn ang="0">
                      <a:pos x="83" y="466"/>
                    </a:cxn>
                    <a:cxn ang="0">
                      <a:pos x="78" y="460"/>
                    </a:cxn>
                    <a:cxn ang="0">
                      <a:pos x="72" y="455"/>
                    </a:cxn>
                    <a:cxn ang="0">
                      <a:pos x="67" y="446"/>
                    </a:cxn>
                    <a:cxn ang="0">
                      <a:pos x="39" y="421"/>
                    </a:cxn>
                    <a:cxn ang="0">
                      <a:pos x="34" y="370"/>
                    </a:cxn>
                    <a:cxn ang="0">
                      <a:pos x="29" y="319"/>
                    </a:cxn>
                    <a:cxn ang="0">
                      <a:pos x="25" y="269"/>
                    </a:cxn>
                    <a:cxn ang="0">
                      <a:pos x="20" y="219"/>
                    </a:cxn>
                    <a:cxn ang="0">
                      <a:pos x="15" y="171"/>
                    </a:cxn>
                    <a:cxn ang="0">
                      <a:pos x="10" y="123"/>
                    </a:cxn>
                    <a:cxn ang="0">
                      <a:pos x="5" y="77"/>
                    </a:cxn>
                    <a:cxn ang="0">
                      <a:pos x="0" y="33"/>
                    </a:cxn>
                    <a:cxn ang="0">
                      <a:pos x="10" y="23"/>
                    </a:cxn>
                    <a:cxn ang="0">
                      <a:pos x="21" y="16"/>
                    </a:cxn>
                    <a:cxn ang="0">
                      <a:pos x="33" y="10"/>
                    </a:cxn>
                    <a:cxn ang="0">
                      <a:pos x="45" y="6"/>
                    </a:cxn>
                    <a:cxn ang="0">
                      <a:pos x="57" y="2"/>
                    </a:cxn>
                    <a:cxn ang="0">
                      <a:pos x="70" y="0"/>
                    </a:cxn>
                    <a:cxn ang="0">
                      <a:pos x="82" y="0"/>
                    </a:cxn>
                    <a:cxn ang="0">
                      <a:pos x="95" y="0"/>
                    </a:cxn>
                    <a:cxn ang="0">
                      <a:pos x="105" y="11"/>
                    </a:cxn>
                    <a:cxn ang="0">
                      <a:pos x="114" y="22"/>
                    </a:cxn>
                    <a:cxn ang="0">
                      <a:pos x="122" y="34"/>
                    </a:cxn>
                    <a:cxn ang="0">
                      <a:pos x="129" y="46"/>
                    </a:cxn>
                    <a:cxn ang="0">
                      <a:pos x="135" y="59"/>
                    </a:cxn>
                    <a:cxn ang="0">
                      <a:pos x="141" y="71"/>
                    </a:cxn>
                    <a:cxn ang="0">
                      <a:pos x="146" y="85"/>
                    </a:cxn>
                    <a:cxn ang="0">
                      <a:pos x="149" y="98"/>
                    </a:cxn>
                    <a:cxn ang="0">
                      <a:pos x="157" y="125"/>
                    </a:cxn>
                    <a:cxn ang="0">
                      <a:pos x="160" y="154"/>
                    </a:cxn>
                    <a:cxn ang="0">
                      <a:pos x="163" y="184"/>
                    </a:cxn>
                    <a:cxn ang="0">
                      <a:pos x="164" y="213"/>
                    </a:cxn>
                    <a:cxn ang="0">
                      <a:pos x="163" y="274"/>
                    </a:cxn>
                    <a:cxn ang="0">
                      <a:pos x="160" y="336"/>
                    </a:cxn>
                    <a:cxn ang="0">
                      <a:pos x="159" y="365"/>
                    </a:cxn>
                    <a:cxn ang="0">
                      <a:pos x="160" y="396"/>
                    </a:cxn>
                    <a:cxn ang="0">
                      <a:pos x="161" y="425"/>
                    </a:cxn>
                    <a:cxn ang="0">
                      <a:pos x="165" y="453"/>
                    </a:cxn>
                  </a:cxnLst>
                  <a:rect l="0" t="0" r="r" b="b"/>
                  <a:pathLst>
                    <a:path w="165" h="481">
                      <a:moveTo>
                        <a:pt x="165" y="453"/>
                      </a:moveTo>
                      <a:lnTo>
                        <a:pt x="160" y="459"/>
                      </a:lnTo>
                      <a:lnTo>
                        <a:pt x="154" y="465"/>
                      </a:lnTo>
                      <a:lnTo>
                        <a:pt x="148" y="470"/>
                      </a:lnTo>
                      <a:lnTo>
                        <a:pt x="141" y="474"/>
                      </a:lnTo>
                      <a:lnTo>
                        <a:pt x="135" y="477"/>
                      </a:lnTo>
                      <a:lnTo>
                        <a:pt x="128" y="479"/>
                      </a:lnTo>
                      <a:lnTo>
                        <a:pt x="122" y="481"/>
                      </a:lnTo>
                      <a:lnTo>
                        <a:pt x="115" y="481"/>
                      </a:lnTo>
                      <a:lnTo>
                        <a:pt x="109" y="479"/>
                      </a:lnTo>
                      <a:lnTo>
                        <a:pt x="102" y="477"/>
                      </a:lnTo>
                      <a:lnTo>
                        <a:pt x="96" y="475"/>
                      </a:lnTo>
                      <a:lnTo>
                        <a:pt x="90" y="471"/>
                      </a:lnTo>
                      <a:lnTo>
                        <a:pt x="83" y="466"/>
                      </a:lnTo>
                      <a:lnTo>
                        <a:pt x="78" y="460"/>
                      </a:lnTo>
                      <a:lnTo>
                        <a:pt x="72" y="455"/>
                      </a:lnTo>
                      <a:lnTo>
                        <a:pt x="67" y="446"/>
                      </a:lnTo>
                      <a:lnTo>
                        <a:pt x="39" y="421"/>
                      </a:lnTo>
                      <a:lnTo>
                        <a:pt x="34" y="370"/>
                      </a:lnTo>
                      <a:lnTo>
                        <a:pt x="29" y="319"/>
                      </a:lnTo>
                      <a:lnTo>
                        <a:pt x="25" y="269"/>
                      </a:lnTo>
                      <a:lnTo>
                        <a:pt x="20" y="219"/>
                      </a:lnTo>
                      <a:lnTo>
                        <a:pt x="15" y="171"/>
                      </a:lnTo>
                      <a:lnTo>
                        <a:pt x="10" y="123"/>
                      </a:lnTo>
                      <a:lnTo>
                        <a:pt x="5" y="77"/>
                      </a:lnTo>
                      <a:lnTo>
                        <a:pt x="0" y="33"/>
                      </a:lnTo>
                      <a:lnTo>
                        <a:pt x="10" y="23"/>
                      </a:lnTo>
                      <a:lnTo>
                        <a:pt x="21" y="16"/>
                      </a:lnTo>
                      <a:lnTo>
                        <a:pt x="33" y="10"/>
                      </a:lnTo>
                      <a:lnTo>
                        <a:pt x="45" y="6"/>
                      </a:lnTo>
                      <a:lnTo>
                        <a:pt x="57" y="2"/>
                      </a:lnTo>
                      <a:lnTo>
                        <a:pt x="70" y="0"/>
                      </a:lnTo>
                      <a:lnTo>
                        <a:pt x="82" y="0"/>
                      </a:lnTo>
                      <a:lnTo>
                        <a:pt x="95" y="0"/>
                      </a:lnTo>
                      <a:lnTo>
                        <a:pt x="105" y="11"/>
                      </a:lnTo>
                      <a:lnTo>
                        <a:pt x="114" y="22"/>
                      </a:lnTo>
                      <a:lnTo>
                        <a:pt x="122" y="34"/>
                      </a:lnTo>
                      <a:lnTo>
                        <a:pt x="129" y="46"/>
                      </a:lnTo>
                      <a:lnTo>
                        <a:pt x="135" y="59"/>
                      </a:lnTo>
                      <a:lnTo>
                        <a:pt x="141" y="71"/>
                      </a:lnTo>
                      <a:lnTo>
                        <a:pt x="146" y="85"/>
                      </a:lnTo>
                      <a:lnTo>
                        <a:pt x="149" y="98"/>
                      </a:lnTo>
                      <a:lnTo>
                        <a:pt x="157" y="125"/>
                      </a:lnTo>
                      <a:lnTo>
                        <a:pt x="160" y="154"/>
                      </a:lnTo>
                      <a:lnTo>
                        <a:pt x="163" y="184"/>
                      </a:lnTo>
                      <a:lnTo>
                        <a:pt x="164" y="213"/>
                      </a:lnTo>
                      <a:lnTo>
                        <a:pt x="163" y="274"/>
                      </a:lnTo>
                      <a:lnTo>
                        <a:pt x="160" y="336"/>
                      </a:lnTo>
                      <a:lnTo>
                        <a:pt x="159" y="365"/>
                      </a:lnTo>
                      <a:lnTo>
                        <a:pt x="160" y="396"/>
                      </a:lnTo>
                      <a:lnTo>
                        <a:pt x="161" y="425"/>
                      </a:lnTo>
                      <a:lnTo>
                        <a:pt x="165" y="453"/>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 name="Freeform 118"/>
                <p:cNvSpPr>
                  <a:spLocks noChangeAspect="1"/>
                </p:cNvSpPr>
                <p:nvPr/>
              </p:nvSpPr>
              <p:spPr bwMode="auto">
                <a:xfrm>
                  <a:off x="2350" y="2629"/>
                  <a:ext cx="488" cy="361"/>
                </a:xfrm>
                <a:custGeom>
                  <a:avLst/>
                  <a:gdLst/>
                  <a:ahLst/>
                  <a:cxnLst>
                    <a:cxn ang="0">
                      <a:pos x="2906" y="1990"/>
                    </a:cxn>
                    <a:cxn ang="0">
                      <a:pos x="2847" y="2069"/>
                    </a:cxn>
                    <a:cxn ang="0">
                      <a:pos x="2786" y="2145"/>
                    </a:cxn>
                    <a:cxn ang="0">
                      <a:pos x="2753" y="2164"/>
                    </a:cxn>
                    <a:cxn ang="0">
                      <a:pos x="2712" y="2170"/>
                    </a:cxn>
                    <a:cxn ang="0">
                      <a:pos x="2668" y="2127"/>
                    </a:cxn>
                    <a:cxn ang="0">
                      <a:pos x="2647" y="1945"/>
                    </a:cxn>
                    <a:cxn ang="0">
                      <a:pos x="2639" y="1647"/>
                    </a:cxn>
                    <a:cxn ang="0">
                      <a:pos x="2641" y="1348"/>
                    </a:cxn>
                    <a:cxn ang="0">
                      <a:pos x="2634" y="1090"/>
                    </a:cxn>
                    <a:cxn ang="0">
                      <a:pos x="2599" y="954"/>
                    </a:cxn>
                    <a:cxn ang="0">
                      <a:pos x="2496" y="856"/>
                    </a:cxn>
                    <a:cxn ang="0">
                      <a:pos x="2382" y="774"/>
                    </a:cxn>
                    <a:cxn ang="0">
                      <a:pos x="2260" y="707"/>
                    </a:cxn>
                    <a:cxn ang="0">
                      <a:pos x="2130" y="654"/>
                    </a:cxn>
                    <a:cxn ang="0">
                      <a:pos x="1994" y="611"/>
                    </a:cxn>
                    <a:cxn ang="0">
                      <a:pos x="1818" y="573"/>
                    </a:cxn>
                    <a:cxn ang="0">
                      <a:pos x="1508" y="539"/>
                    </a:cxn>
                    <a:cxn ang="0">
                      <a:pos x="1278" y="540"/>
                    </a:cxn>
                    <a:cxn ang="0">
                      <a:pos x="1097" y="553"/>
                    </a:cxn>
                    <a:cxn ang="0">
                      <a:pos x="918" y="577"/>
                    </a:cxn>
                    <a:cxn ang="0">
                      <a:pos x="743" y="612"/>
                    </a:cxn>
                    <a:cxn ang="0">
                      <a:pos x="572" y="660"/>
                    </a:cxn>
                    <a:cxn ang="0">
                      <a:pos x="408" y="722"/>
                    </a:cxn>
                    <a:cxn ang="0">
                      <a:pos x="250" y="798"/>
                    </a:cxn>
                    <a:cxn ang="0">
                      <a:pos x="177" y="878"/>
                    </a:cxn>
                    <a:cxn ang="0">
                      <a:pos x="117" y="1023"/>
                    </a:cxn>
                    <a:cxn ang="0">
                      <a:pos x="73" y="1200"/>
                    </a:cxn>
                    <a:cxn ang="0">
                      <a:pos x="44" y="1433"/>
                    </a:cxn>
                    <a:cxn ang="0">
                      <a:pos x="17" y="1451"/>
                    </a:cxn>
                    <a:cxn ang="0">
                      <a:pos x="1" y="1331"/>
                    </a:cxn>
                    <a:cxn ang="0">
                      <a:pos x="4" y="1204"/>
                    </a:cxn>
                    <a:cxn ang="0">
                      <a:pos x="31" y="1080"/>
                    </a:cxn>
                    <a:cxn ang="0">
                      <a:pos x="48" y="972"/>
                    </a:cxn>
                    <a:cxn ang="0">
                      <a:pos x="80" y="792"/>
                    </a:cxn>
                    <a:cxn ang="0">
                      <a:pos x="149" y="542"/>
                    </a:cxn>
                    <a:cxn ang="0">
                      <a:pos x="214" y="290"/>
                    </a:cxn>
                    <a:cxn ang="0">
                      <a:pos x="296" y="219"/>
                    </a:cxn>
                    <a:cxn ang="0">
                      <a:pos x="494" y="204"/>
                    </a:cxn>
                    <a:cxn ang="0">
                      <a:pos x="638" y="188"/>
                    </a:cxn>
                    <a:cxn ang="0">
                      <a:pos x="752" y="155"/>
                    </a:cxn>
                    <a:cxn ang="0">
                      <a:pos x="936" y="118"/>
                    </a:cxn>
                    <a:cxn ang="0">
                      <a:pos x="1037" y="86"/>
                    </a:cxn>
                    <a:cxn ang="0">
                      <a:pos x="1091" y="57"/>
                    </a:cxn>
                    <a:cxn ang="0">
                      <a:pos x="1154" y="46"/>
                    </a:cxn>
                    <a:cxn ang="0">
                      <a:pos x="1263" y="98"/>
                    </a:cxn>
                    <a:cxn ang="0">
                      <a:pos x="1378" y="124"/>
                    </a:cxn>
                    <a:cxn ang="0">
                      <a:pos x="1498" y="130"/>
                    </a:cxn>
                    <a:cxn ang="0">
                      <a:pos x="1621" y="120"/>
                    </a:cxn>
                    <a:cxn ang="0">
                      <a:pos x="1771" y="90"/>
                    </a:cxn>
                    <a:cxn ang="0">
                      <a:pos x="2004" y="19"/>
                    </a:cxn>
                    <a:cxn ang="0">
                      <a:pos x="2128" y="65"/>
                    </a:cxn>
                    <a:cxn ang="0">
                      <a:pos x="2235" y="125"/>
                    </a:cxn>
                    <a:cxn ang="0">
                      <a:pos x="2351" y="166"/>
                    </a:cxn>
                    <a:cxn ang="0">
                      <a:pos x="2529" y="213"/>
                    </a:cxn>
                    <a:cxn ang="0">
                      <a:pos x="2641" y="250"/>
                    </a:cxn>
                    <a:cxn ang="0">
                      <a:pos x="2738" y="305"/>
                    </a:cxn>
                    <a:cxn ang="0">
                      <a:pos x="2816" y="387"/>
                    </a:cxn>
                    <a:cxn ang="0">
                      <a:pos x="2866" y="492"/>
                    </a:cxn>
                    <a:cxn ang="0">
                      <a:pos x="2892" y="574"/>
                    </a:cxn>
                    <a:cxn ang="0">
                      <a:pos x="2908" y="681"/>
                    </a:cxn>
                    <a:cxn ang="0">
                      <a:pos x="2914" y="901"/>
                    </a:cxn>
                    <a:cxn ang="0">
                      <a:pos x="2923" y="1125"/>
                    </a:cxn>
                  </a:cxnLst>
                  <a:rect l="0" t="0" r="r" b="b"/>
                  <a:pathLst>
                    <a:path w="2931" h="2170">
                      <a:moveTo>
                        <a:pt x="2931" y="1972"/>
                      </a:moveTo>
                      <a:lnTo>
                        <a:pt x="2923" y="1977"/>
                      </a:lnTo>
                      <a:lnTo>
                        <a:pt x="2914" y="1984"/>
                      </a:lnTo>
                      <a:lnTo>
                        <a:pt x="2906" y="1990"/>
                      </a:lnTo>
                      <a:lnTo>
                        <a:pt x="2899" y="1999"/>
                      </a:lnTo>
                      <a:lnTo>
                        <a:pt x="2885" y="2014"/>
                      </a:lnTo>
                      <a:lnTo>
                        <a:pt x="2872" y="2032"/>
                      </a:lnTo>
                      <a:lnTo>
                        <a:pt x="2847" y="2069"/>
                      </a:lnTo>
                      <a:lnTo>
                        <a:pt x="2822" y="2105"/>
                      </a:lnTo>
                      <a:lnTo>
                        <a:pt x="2809" y="2122"/>
                      </a:lnTo>
                      <a:lnTo>
                        <a:pt x="2794" y="2138"/>
                      </a:lnTo>
                      <a:lnTo>
                        <a:pt x="2786" y="2145"/>
                      </a:lnTo>
                      <a:lnTo>
                        <a:pt x="2779" y="2151"/>
                      </a:lnTo>
                      <a:lnTo>
                        <a:pt x="2771" y="2155"/>
                      </a:lnTo>
                      <a:lnTo>
                        <a:pt x="2762" y="2160"/>
                      </a:lnTo>
                      <a:lnTo>
                        <a:pt x="2753" y="2164"/>
                      </a:lnTo>
                      <a:lnTo>
                        <a:pt x="2743" y="2167"/>
                      </a:lnTo>
                      <a:lnTo>
                        <a:pt x="2734" y="2170"/>
                      </a:lnTo>
                      <a:lnTo>
                        <a:pt x="2723" y="2170"/>
                      </a:lnTo>
                      <a:lnTo>
                        <a:pt x="2712" y="2170"/>
                      </a:lnTo>
                      <a:lnTo>
                        <a:pt x="2700" y="2168"/>
                      </a:lnTo>
                      <a:lnTo>
                        <a:pt x="2689" y="2166"/>
                      </a:lnTo>
                      <a:lnTo>
                        <a:pt x="2676" y="2163"/>
                      </a:lnTo>
                      <a:lnTo>
                        <a:pt x="2668" y="2127"/>
                      </a:lnTo>
                      <a:lnTo>
                        <a:pt x="2662" y="2091"/>
                      </a:lnTo>
                      <a:lnTo>
                        <a:pt x="2658" y="2054"/>
                      </a:lnTo>
                      <a:lnTo>
                        <a:pt x="2654" y="2018"/>
                      </a:lnTo>
                      <a:lnTo>
                        <a:pt x="2647" y="1945"/>
                      </a:lnTo>
                      <a:lnTo>
                        <a:pt x="2642" y="1871"/>
                      </a:lnTo>
                      <a:lnTo>
                        <a:pt x="2640" y="1797"/>
                      </a:lnTo>
                      <a:lnTo>
                        <a:pt x="2639" y="1722"/>
                      </a:lnTo>
                      <a:lnTo>
                        <a:pt x="2639" y="1647"/>
                      </a:lnTo>
                      <a:lnTo>
                        <a:pt x="2639" y="1572"/>
                      </a:lnTo>
                      <a:lnTo>
                        <a:pt x="2640" y="1497"/>
                      </a:lnTo>
                      <a:lnTo>
                        <a:pt x="2641" y="1422"/>
                      </a:lnTo>
                      <a:lnTo>
                        <a:pt x="2641" y="1348"/>
                      </a:lnTo>
                      <a:lnTo>
                        <a:pt x="2641" y="1274"/>
                      </a:lnTo>
                      <a:lnTo>
                        <a:pt x="2640" y="1200"/>
                      </a:lnTo>
                      <a:lnTo>
                        <a:pt x="2636" y="1127"/>
                      </a:lnTo>
                      <a:lnTo>
                        <a:pt x="2634" y="1090"/>
                      </a:lnTo>
                      <a:lnTo>
                        <a:pt x="2632" y="1054"/>
                      </a:lnTo>
                      <a:lnTo>
                        <a:pt x="2628" y="1017"/>
                      </a:lnTo>
                      <a:lnTo>
                        <a:pt x="2624" y="982"/>
                      </a:lnTo>
                      <a:lnTo>
                        <a:pt x="2599" y="954"/>
                      </a:lnTo>
                      <a:lnTo>
                        <a:pt x="2575" y="928"/>
                      </a:lnTo>
                      <a:lnTo>
                        <a:pt x="2550" y="903"/>
                      </a:lnTo>
                      <a:lnTo>
                        <a:pt x="2522" y="878"/>
                      </a:lnTo>
                      <a:lnTo>
                        <a:pt x="2496" y="856"/>
                      </a:lnTo>
                      <a:lnTo>
                        <a:pt x="2468" y="833"/>
                      </a:lnTo>
                      <a:lnTo>
                        <a:pt x="2440" y="813"/>
                      </a:lnTo>
                      <a:lnTo>
                        <a:pt x="2412" y="793"/>
                      </a:lnTo>
                      <a:lnTo>
                        <a:pt x="2382" y="774"/>
                      </a:lnTo>
                      <a:lnTo>
                        <a:pt x="2352" y="756"/>
                      </a:lnTo>
                      <a:lnTo>
                        <a:pt x="2322" y="738"/>
                      </a:lnTo>
                      <a:lnTo>
                        <a:pt x="2291" y="723"/>
                      </a:lnTo>
                      <a:lnTo>
                        <a:pt x="2260" y="707"/>
                      </a:lnTo>
                      <a:lnTo>
                        <a:pt x="2228" y="692"/>
                      </a:lnTo>
                      <a:lnTo>
                        <a:pt x="2196" y="679"/>
                      </a:lnTo>
                      <a:lnTo>
                        <a:pt x="2163" y="666"/>
                      </a:lnTo>
                      <a:lnTo>
                        <a:pt x="2130" y="654"/>
                      </a:lnTo>
                      <a:lnTo>
                        <a:pt x="2097" y="642"/>
                      </a:lnTo>
                      <a:lnTo>
                        <a:pt x="2063" y="631"/>
                      </a:lnTo>
                      <a:lnTo>
                        <a:pt x="2028" y="621"/>
                      </a:lnTo>
                      <a:lnTo>
                        <a:pt x="1994" y="611"/>
                      </a:lnTo>
                      <a:lnTo>
                        <a:pt x="1959" y="603"/>
                      </a:lnTo>
                      <a:lnTo>
                        <a:pt x="1925" y="594"/>
                      </a:lnTo>
                      <a:lnTo>
                        <a:pt x="1889" y="587"/>
                      </a:lnTo>
                      <a:lnTo>
                        <a:pt x="1818" y="573"/>
                      </a:lnTo>
                      <a:lnTo>
                        <a:pt x="1745" y="561"/>
                      </a:lnTo>
                      <a:lnTo>
                        <a:pt x="1673" y="552"/>
                      </a:lnTo>
                      <a:lnTo>
                        <a:pt x="1599" y="542"/>
                      </a:lnTo>
                      <a:lnTo>
                        <a:pt x="1508" y="539"/>
                      </a:lnTo>
                      <a:lnTo>
                        <a:pt x="1416" y="537"/>
                      </a:lnTo>
                      <a:lnTo>
                        <a:pt x="1370" y="537"/>
                      </a:lnTo>
                      <a:lnTo>
                        <a:pt x="1325" y="539"/>
                      </a:lnTo>
                      <a:lnTo>
                        <a:pt x="1278" y="540"/>
                      </a:lnTo>
                      <a:lnTo>
                        <a:pt x="1233" y="542"/>
                      </a:lnTo>
                      <a:lnTo>
                        <a:pt x="1188" y="546"/>
                      </a:lnTo>
                      <a:lnTo>
                        <a:pt x="1142" y="548"/>
                      </a:lnTo>
                      <a:lnTo>
                        <a:pt x="1097" y="553"/>
                      </a:lnTo>
                      <a:lnTo>
                        <a:pt x="1052" y="558"/>
                      </a:lnTo>
                      <a:lnTo>
                        <a:pt x="1008" y="564"/>
                      </a:lnTo>
                      <a:lnTo>
                        <a:pt x="962" y="569"/>
                      </a:lnTo>
                      <a:lnTo>
                        <a:pt x="918" y="577"/>
                      </a:lnTo>
                      <a:lnTo>
                        <a:pt x="873" y="584"/>
                      </a:lnTo>
                      <a:lnTo>
                        <a:pt x="829" y="593"/>
                      </a:lnTo>
                      <a:lnTo>
                        <a:pt x="785" y="602"/>
                      </a:lnTo>
                      <a:lnTo>
                        <a:pt x="743" y="612"/>
                      </a:lnTo>
                      <a:lnTo>
                        <a:pt x="700" y="623"/>
                      </a:lnTo>
                      <a:lnTo>
                        <a:pt x="657" y="635"/>
                      </a:lnTo>
                      <a:lnTo>
                        <a:pt x="614" y="647"/>
                      </a:lnTo>
                      <a:lnTo>
                        <a:pt x="572" y="660"/>
                      </a:lnTo>
                      <a:lnTo>
                        <a:pt x="530" y="674"/>
                      </a:lnTo>
                      <a:lnTo>
                        <a:pt x="488" y="689"/>
                      </a:lnTo>
                      <a:lnTo>
                        <a:pt x="448" y="705"/>
                      </a:lnTo>
                      <a:lnTo>
                        <a:pt x="408" y="722"/>
                      </a:lnTo>
                      <a:lnTo>
                        <a:pt x="367" y="739"/>
                      </a:lnTo>
                      <a:lnTo>
                        <a:pt x="327" y="758"/>
                      </a:lnTo>
                      <a:lnTo>
                        <a:pt x="288" y="777"/>
                      </a:lnTo>
                      <a:lnTo>
                        <a:pt x="250" y="798"/>
                      </a:lnTo>
                      <a:lnTo>
                        <a:pt x="212" y="819"/>
                      </a:lnTo>
                      <a:lnTo>
                        <a:pt x="200" y="839"/>
                      </a:lnTo>
                      <a:lnTo>
                        <a:pt x="188" y="858"/>
                      </a:lnTo>
                      <a:lnTo>
                        <a:pt x="177" y="878"/>
                      </a:lnTo>
                      <a:lnTo>
                        <a:pt x="168" y="899"/>
                      </a:lnTo>
                      <a:lnTo>
                        <a:pt x="149" y="940"/>
                      </a:lnTo>
                      <a:lnTo>
                        <a:pt x="131" y="982"/>
                      </a:lnTo>
                      <a:lnTo>
                        <a:pt x="117" y="1023"/>
                      </a:lnTo>
                      <a:lnTo>
                        <a:pt x="104" y="1067"/>
                      </a:lnTo>
                      <a:lnTo>
                        <a:pt x="92" y="1111"/>
                      </a:lnTo>
                      <a:lnTo>
                        <a:pt x="81" y="1155"/>
                      </a:lnTo>
                      <a:lnTo>
                        <a:pt x="73" y="1200"/>
                      </a:lnTo>
                      <a:lnTo>
                        <a:pt x="65" y="1247"/>
                      </a:lnTo>
                      <a:lnTo>
                        <a:pt x="58" y="1292"/>
                      </a:lnTo>
                      <a:lnTo>
                        <a:pt x="52" y="1338"/>
                      </a:lnTo>
                      <a:lnTo>
                        <a:pt x="44" y="1433"/>
                      </a:lnTo>
                      <a:lnTo>
                        <a:pt x="37" y="1528"/>
                      </a:lnTo>
                      <a:lnTo>
                        <a:pt x="30" y="1503"/>
                      </a:lnTo>
                      <a:lnTo>
                        <a:pt x="23" y="1478"/>
                      </a:lnTo>
                      <a:lnTo>
                        <a:pt x="17" y="1451"/>
                      </a:lnTo>
                      <a:lnTo>
                        <a:pt x="11" y="1422"/>
                      </a:lnTo>
                      <a:lnTo>
                        <a:pt x="7" y="1393"/>
                      </a:lnTo>
                      <a:lnTo>
                        <a:pt x="4" y="1362"/>
                      </a:lnTo>
                      <a:lnTo>
                        <a:pt x="1" y="1331"/>
                      </a:lnTo>
                      <a:lnTo>
                        <a:pt x="0" y="1299"/>
                      </a:lnTo>
                      <a:lnTo>
                        <a:pt x="0" y="1268"/>
                      </a:lnTo>
                      <a:lnTo>
                        <a:pt x="1" y="1236"/>
                      </a:lnTo>
                      <a:lnTo>
                        <a:pt x="4" y="1204"/>
                      </a:lnTo>
                      <a:lnTo>
                        <a:pt x="8" y="1172"/>
                      </a:lnTo>
                      <a:lnTo>
                        <a:pt x="14" y="1141"/>
                      </a:lnTo>
                      <a:lnTo>
                        <a:pt x="22" y="1110"/>
                      </a:lnTo>
                      <a:lnTo>
                        <a:pt x="31" y="1080"/>
                      </a:lnTo>
                      <a:lnTo>
                        <a:pt x="42" y="1052"/>
                      </a:lnTo>
                      <a:lnTo>
                        <a:pt x="43" y="1024"/>
                      </a:lnTo>
                      <a:lnTo>
                        <a:pt x="45" y="998"/>
                      </a:lnTo>
                      <a:lnTo>
                        <a:pt x="48" y="972"/>
                      </a:lnTo>
                      <a:lnTo>
                        <a:pt x="51" y="945"/>
                      </a:lnTo>
                      <a:lnTo>
                        <a:pt x="58" y="894"/>
                      </a:lnTo>
                      <a:lnTo>
                        <a:pt x="69" y="843"/>
                      </a:lnTo>
                      <a:lnTo>
                        <a:pt x="80" y="792"/>
                      </a:lnTo>
                      <a:lnTo>
                        <a:pt x="93" y="741"/>
                      </a:lnTo>
                      <a:lnTo>
                        <a:pt x="106" y="691"/>
                      </a:lnTo>
                      <a:lnTo>
                        <a:pt x="120" y="642"/>
                      </a:lnTo>
                      <a:lnTo>
                        <a:pt x="149" y="542"/>
                      </a:lnTo>
                      <a:lnTo>
                        <a:pt x="177" y="442"/>
                      </a:lnTo>
                      <a:lnTo>
                        <a:pt x="190" y="392"/>
                      </a:lnTo>
                      <a:lnTo>
                        <a:pt x="203" y="341"/>
                      </a:lnTo>
                      <a:lnTo>
                        <a:pt x="214" y="290"/>
                      </a:lnTo>
                      <a:lnTo>
                        <a:pt x="223" y="238"/>
                      </a:lnTo>
                      <a:lnTo>
                        <a:pt x="246" y="230"/>
                      </a:lnTo>
                      <a:lnTo>
                        <a:pt x="270" y="224"/>
                      </a:lnTo>
                      <a:lnTo>
                        <a:pt x="296" y="219"/>
                      </a:lnTo>
                      <a:lnTo>
                        <a:pt x="322" y="215"/>
                      </a:lnTo>
                      <a:lnTo>
                        <a:pt x="378" y="210"/>
                      </a:lnTo>
                      <a:lnTo>
                        <a:pt x="436" y="207"/>
                      </a:lnTo>
                      <a:lnTo>
                        <a:pt x="494" y="204"/>
                      </a:lnTo>
                      <a:lnTo>
                        <a:pt x="554" y="200"/>
                      </a:lnTo>
                      <a:lnTo>
                        <a:pt x="582" y="198"/>
                      </a:lnTo>
                      <a:lnTo>
                        <a:pt x="611" y="194"/>
                      </a:lnTo>
                      <a:lnTo>
                        <a:pt x="638" y="188"/>
                      </a:lnTo>
                      <a:lnTo>
                        <a:pt x="664" y="182"/>
                      </a:lnTo>
                      <a:lnTo>
                        <a:pt x="693" y="172"/>
                      </a:lnTo>
                      <a:lnTo>
                        <a:pt x="722" y="162"/>
                      </a:lnTo>
                      <a:lnTo>
                        <a:pt x="752" y="155"/>
                      </a:lnTo>
                      <a:lnTo>
                        <a:pt x="782" y="148"/>
                      </a:lnTo>
                      <a:lnTo>
                        <a:pt x="844" y="136"/>
                      </a:lnTo>
                      <a:lnTo>
                        <a:pt x="905" y="125"/>
                      </a:lnTo>
                      <a:lnTo>
                        <a:pt x="936" y="118"/>
                      </a:lnTo>
                      <a:lnTo>
                        <a:pt x="966" y="111"/>
                      </a:lnTo>
                      <a:lnTo>
                        <a:pt x="996" y="103"/>
                      </a:lnTo>
                      <a:lnTo>
                        <a:pt x="1024" y="92"/>
                      </a:lnTo>
                      <a:lnTo>
                        <a:pt x="1037" y="86"/>
                      </a:lnTo>
                      <a:lnTo>
                        <a:pt x="1052" y="80"/>
                      </a:lnTo>
                      <a:lnTo>
                        <a:pt x="1065" y="73"/>
                      </a:lnTo>
                      <a:lnTo>
                        <a:pt x="1078" y="66"/>
                      </a:lnTo>
                      <a:lnTo>
                        <a:pt x="1091" y="57"/>
                      </a:lnTo>
                      <a:lnTo>
                        <a:pt x="1104" y="49"/>
                      </a:lnTo>
                      <a:lnTo>
                        <a:pt x="1116" y="40"/>
                      </a:lnTo>
                      <a:lnTo>
                        <a:pt x="1128" y="29"/>
                      </a:lnTo>
                      <a:lnTo>
                        <a:pt x="1154" y="46"/>
                      </a:lnTo>
                      <a:lnTo>
                        <a:pt x="1180" y="61"/>
                      </a:lnTo>
                      <a:lnTo>
                        <a:pt x="1207" y="75"/>
                      </a:lnTo>
                      <a:lnTo>
                        <a:pt x="1234" y="87"/>
                      </a:lnTo>
                      <a:lnTo>
                        <a:pt x="1263" y="98"/>
                      </a:lnTo>
                      <a:lnTo>
                        <a:pt x="1292" y="106"/>
                      </a:lnTo>
                      <a:lnTo>
                        <a:pt x="1320" y="113"/>
                      </a:lnTo>
                      <a:lnTo>
                        <a:pt x="1350" y="119"/>
                      </a:lnTo>
                      <a:lnTo>
                        <a:pt x="1378" y="124"/>
                      </a:lnTo>
                      <a:lnTo>
                        <a:pt x="1408" y="128"/>
                      </a:lnTo>
                      <a:lnTo>
                        <a:pt x="1438" y="130"/>
                      </a:lnTo>
                      <a:lnTo>
                        <a:pt x="1469" y="131"/>
                      </a:lnTo>
                      <a:lnTo>
                        <a:pt x="1498" y="130"/>
                      </a:lnTo>
                      <a:lnTo>
                        <a:pt x="1529" y="129"/>
                      </a:lnTo>
                      <a:lnTo>
                        <a:pt x="1559" y="128"/>
                      </a:lnTo>
                      <a:lnTo>
                        <a:pt x="1590" y="124"/>
                      </a:lnTo>
                      <a:lnTo>
                        <a:pt x="1621" y="120"/>
                      </a:lnTo>
                      <a:lnTo>
                        <a:pt x="1650" y="116"/>
                      </a:lnTo>
                      <a:lnTo>
                        <a:pt x="1681" y="110"/>
                      </a:lnTo>
                      <a:lnTo>
                        <a:pt x="1712" y="104"/>
                      </a:lnTo>
                      <a:lnTo>
                        <a:pt x="1771" y="90"/>
                      </a:lnTo>
                      <a:lnTo>
                        <a:pt x="1832" y="74"/>
                      </a:lnTo>
                      <a:lnTo>
                        <a:pt x="1890" y="56"/>
                      </a:lnTo>
                      <a:lnTo>
                        <a:pt x="1948" y="38"/>
                      </a:lnTo>
                      <a:lnTo>
                        <a:pt x="2004" y="19"/>
                      </a:lnTo>
                      <a:lnTo>
                        <a:pt x="2059" y="0"/>
                      </a:lnTo>
                      <a:lnTo>
                        <a:pt x="2082" y="24"/>
                      </a:lnTo>
                      <a:lnTo>
                        <a:pt x="2104" y="46"/>
                      </a:lnTo>
                      <a:lnTo>
                        <a:pt x="2128" y="65"/>
                      </a:lnTo>
                      <a:lnTo>
                        <a:pt x="2154" y="82"/>
                      </a:lnTo>
                      <a:lnTo>
                        <a:pt x="2180" y="98"/>
                      </a:lnTo>
                      <a:lnTo>
                        <a:pt x="2206" y="112"/>
                      </a:lnTo>
                      <a:lnTo>
                        <a:pt x="2235" y="125"/>
                      </a:lnTo>
                      <a:lnTo>
                        <a:pt x="2263" y="137"/>
                      </a:lnTo>
                      <a:lnTo>
                        <a:pt x="2292" y="147"/>
                      </a:lnTo>
                      <a:lnTo>
                        <a:pt x="2322" y="156"/>
                      </a:lnTo>
                      <a:lnTo>
                        <a:pt x="2351" y="166"/>
                      </a:lnTo>
                      <a:lnTo>
                        <a:pt x="2381" y="174"/>
                      </a:lnTo>
                      <a:lnTo>
                        <a:pt x="2440" y="189"/>
                      </a:lnTo>
                      <a:lnTo>
                        <a:pt x="2500" y="205"/>
                      </a:lnTo>
                      <a:lnTo>
                        <a:pt x="2529" y="213"/>
                      </a:lnTo>
                      <a:lnTo>
                        <a:pt x="2558" y="221"/>
                      </a:lnTo>
                      <a:lnTo>
                        <a:pt x="2586" y="230"/>
                      </a:lnTo>
                      <a:lnTo>
                        <a:pt x="2614" y="239"/>
                      </a:lnTo>
                      <a:lnTo>
                        <a:pt x="2641" y="250"/>
                      </a:lnTo>
                      <a:lnTo>
                        <a:pt x="2666" y="262"/>
                      </a:lnTo>
                      <a:lnTo>
                        <a:pt x="2692" y="275"/>
                      </a:lnTo>
                      <a:lnTo>
                        <a:pt x="2716" y="289"/>
                      </a:lnTo>
                      <a:lnTo>
                        <a:pt x="2738" y="305"/>
                      </a:lnTo>
                      <a:lnTo>
                        <a:pt x="2760" y="322"/>
                      </a:lnTo>
                      <a:lnTo>
                        <a:pt x="2780" y="341"/>
                      </a:lnTo>
                      <a:lnTo>
                        <a:pt x="2799" y="363"/>
                      </a:lnTo>
                      <a:lnTo>
                        <a:pt x="2816" y="387"/>
                      </a:lnTo>
                      <a:lnTo>
                        <a:pt x="2831" y="413"/>
                      </a:lnTo>
                      <a:lnTo>
                        <a:pt x="2845" y="441"/>
                      </a:lnTo>
                      <a:lnTo>
                        <a:pt x="2856" y="473"/>
                      </a:lnTo>
                      <a:lnTo>
                        <a:pt x="2866" y="492"/>
                      </a:lnTo>
                      <a:lnTo>
                        <a:pt x="2873" y="512"/>
                      </a:lnTo>
                      <a:lnTo>
                        <a:pt x="2880" y="534"/>
                      </a:lnTo>
                      <a:lnTo>
                        <a:pt x="2886" y="554"/>
                      </a:lnTo>
                      <a:lnTo>
                        <a:pt x="2892" y="574"/>
                      </a:lnTo>
                      <a:lnTo>
                        <a:pt x="2896" y="596"/>
                      </a:lnTo>
                      <a:lnTo>
                        <a:pt x="2900" y="617"/>
                      </a:lnTo>
                      <a:lnTo>
                        <a:pt x="2904" y="637"/>
                      </a:lnTo>
                      <a:lnTo>
                        <a:pt x="2908" y="681"/>
                      </a:lnTo>
                      <a:lnTo>
                        <a:pt x="2912" y="724"/>
                      </a:lnTo>
                      <a:lnTo>
                        <a:pt x="2913" y="768"/>
                      </a:lnTo>
                      <a:lnTo>
                        <a:pt x="2914" y="812"/>
                      </a:lnTo>
                      <a:lnTo>
                        <a:pt x="2914" y="901"/>
                      </a:lnTo>
                      <a:lnTo>
                        <a:pt x="2914" y="991"/>
                      </a:lnTo>
                      <a:lnTo>
                        <a:pt x="2916" y="1036"/>
                      </a:lnTo>
                      <a:lnTo>
                        <a:pt x="2918" y="1080"/>
                      </a:lnTo>
                      <a:lnTo>
                        <a:pt x="2923" y="1125"/>
                      </a:lnTo>
                      <a:lnTo>
                        <a:pt x="2929" y="1171"/>
                      </a:lnTo>
                      <a:lnTo>
                        <a:pt x="2931" y="1972"/>
                      </a:lnTo>
                      <a:close/>
                    </a:path>
                  </a:pathLst>
                </a:custGeom>
                <a:solidFill>
                  <a:srgbClr val="2A1A6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 name="Freeform 119"/>
                <p:cNvSpPr>
                  <a:spLocks noChangeAspect="1"/>
                </p:cNvSpPr>
                <p:nvPr/>
              </p:nvSpPr>
              <p:spPr bwMode="auto">
                <a:xfrm>
                  <a:off x="2789" y="3245"/>
                  <a:ext cx="43" cy="174"/>
                </a:xfrm>
                <a:custGeom>
                  <a:avLst/>
                  <a:gdLst/>
                  <a:ahLst/>
                  <a:cxnLst>
                    <a:cxn ang="0">
                      <a:pos x="244" y="1028"/>
                    </a:cxn>
                    <a:cxn ang="0">
                      <a:pos x="239" y="994"/>
                    </a:cxn>
                    <a:cxn ang="0">
                      <a:pos x="220" y="947"/>
                    </a:cxn>
                    <a:cxn ang="0">
                      <a:pos x="197" y="905"/>
                    </a:cxn>
                    <a:cxn ang="0">
                      <a:pos x="184" y="875"/>
                    </a:cxn>
                    <a:cxn ang="0">
                      <a:pos x="176" y="843"/>
                    </a:cxn>
                    <a:cxn ang="0">
                      <a:pos x="174" y="806"/>
                    </a:cxn>
                    <a:cxn ang="0">
                      <a:pos x="167" y="778"/>
                    </a:cxn>
                    <a:cxn ang="0">
                      <a:pos x="153" y="760"/>
                    </a:cxn>
                    <a:cxn ang="0">
                      <a:pos x="145" y="740"/>
                    </a:cxn>
                    <a:cxn ang="0">
                      <a:pos x="140" y="718"/>
                    </a:cxn>
                    <a:cxn ang="0">
                      <a:pos x="135" y="684"/>
                    </a:cxn>
                    <a:cxn ang="0">
                      <a:pos x="129" y="651"/>
                    </a:cxn>
                    <a:cxn ang="0">
                      <a:pos x="121" y="630"/>
                    </a:cxn>
                    <a:cxn ang="0">
                      <a:pos x="103" y="584"/>
                    </a:cxn>
                    <a:cxn ang="0">
                      <a:pos x="76" y="507"/>
                    </a:cxn>
                    <a:cxn ang="0">
                      <a:pos x="46" y="426"/>
                    </a:cxn>
                    <a:cxn ang="0">
                      <a:pos x="20" y="342"/>
                    </a:cxn>
                    <a:cxn ang="0">
                      <a:pos x="6" y="279"/>
                    </a:cxn>
                    <a:cxn ang="0">
                      <a:pos x="1" y="237"/>
                    </a:cxn>
                    <a:cxn ang="0">
                      <a:pos x="0" y="197"/>
                    </a:cxn>
                    <a:cxn ang="0">
                      <a:pos x="3" y="158"/>
                    </a:cxn>
                    <a:cxn ang="0">
                      <a:pos x="12" y="120"/>
                    </a:cxn>
                    <a:cxn ang="0">
                      <a:pos x="27" y="83"/>
                    </a:cxn>
                    <a:cxn ang="0">
                      <a:pos x="48" y="48"/>
                    </a:cxn>
                    <a:cxn ang="0">
                      <a:pos x="78" y="15"/>
                    </a:cxn>
                    <a:cxn ang="0">
                      <a:pos x="100" y="19"/>
                    </a:cxn>
                    <a:cxn ang="0">
                      <a:pos x="104" y="58"/>
                    </a:cxn>
                    <a:cxn ang="0">
                      <a:pos x="108" y="117"/>
                    </a:cxn>
                    <a:cxn ang="0">
                      <a:pos x="113" y="177"/>
                    </a:cxn>
                    <a:cxn ang="0">
                      <a:pos x="120" y="213"/>
                    </a:cxn>
                    <a:cxn ang="0">
                      <a:pos x="130" y="247"/>
                    </a:cxn>
                    <a:cxn ang="0">
                      <a:pos x="146" y="277"/>
                    </a:cxn>
                    <a:cxn ang="0">
                      <a:pos x="155" y="320"/>
                    </a:cxn>
                    <a:cxn ang="0">
                      <a:pos x="159" y="378"/>
                    </a:cxn>
                    <a:cxn ang="0">
                      <a:pos x="165" y="419"/>
                    </a:cxn>
                    <a:cxn ang="0">
                      <a:pos x="173" y="445"/>
                    </a:cxn>
                    <a:cxn ang="0">
                      <a:pos x="184" y="469"/>
                    </a:cxn>
                    <a:cxn ang="0">
                      <a:pos x="198" y="491"/>
                    </a:cxn>
                    <a:cxn ang="0">
                      <a:pos x="206" y="540"/>
                    </a:cxn>
                    <a:cxn ang="0">
                      <a:pos x="210" y="612"/>
                    </a:cxn>
                    <a:cxn ang="0">
                      <a:pos x="224" y="712"/>
                    </a:cxn>
                    <a:cxn ang="0">
                      <a:pos x="243" y="809"/>
                    </a:cxn>
                    <a:cxn ang="0">
                      <a:pos x="254" y="874"/>
                    </a:cxn>
                    <a:cxn ang="0">
                      <a:pos x="261" y="940"/>
                    </a:cxn>
                    <a:cxn ang="0">
                      <a:pos x="261" y="1012"/>
                    </a:cxn>
                    <a:cxn ang="0">
                      <a:pos x="244" y="1048"/>
                    </a:cxn>
                  </a:cxnLst>
                  <a:rect l="0" t="0" r="r" b="b"/>
                  <a:pathLst>
                    <a:path w="262" h="1048">
                      <a:moveTo>
                        <a:pt x="244" y="1048"/>
                      </a:moveTo>
                      <a:lnTo>
                        <a:pt x="244" y="1028"/>
                      </a:lnTo>
                      <a:lnTo>
                        <a:pt x="242" y="1010"/>
                      </a:lnTo>
                      <a:lnTo>
                        <a:pt x="239" y="994"/>
                      </a:lnTo>
                      <a:lnTo>
                        <a:pt x="234" y="977"/>
                      </a:lnTo>
                      <a:lnTo>
                        <a:pt x="220" y="947"/>
                      </a:lnTo>
                      <a:lnTo>
                        <a:pt x="204" y="919"/>
                      </a:lnTo>
                      <a:lnTo>
                        <a:pt x="197" y="905"/>
                      </a:lnTo>
                      <a:lnTo>
                        <a:pt x="190" y="890"/>
                      </a:lnTo>
                      <a:lnTo>
                        <a:pt x="184" y="875"/>
                      </a:lnTo>
                      <a:lnTo>
                        <a:pt x="179" y="860"/>
                      </a:lnTo>
                      <a:lnTo>
                        <a:pt x="176" y="843"/>
                      </a:lnTo>
                      <a:lnTo>
                        <a:pt x="173" y="825"/>
                      </a:lnTo>
                      <a:lnTo>
                        <a:pt x="174" y="806"/>
                      </a:lnTo>
                      <a:lnTo>
                        <a:pt x="177" y="786"/>
                      </a:lnTo>
                      <a:lnTo>
                        <a:pt x="167" y="778"/>
                      </a:lnTo>
                      <a:lnTo>
                        <a:pt x="159" y="769"/>
                      </a:lnTo>
                      <a:lnTo>
                        <a:pt x="153" y="760"/>
                      </a:lnTo>
                      <a:lnTo>
                        <a:pt x="148" y="750"/>
                      </a:lnTo>
                      <a:lnTo>
                        <a:pt x="145" y="740"/>
                      </a:lnTo>
                      <a:lnTo>
                        <a:pt x="141" y="729"/>
                      </a:lnTo>
                      <a:lnTo>
                        <a:pt x="140" y="718"/>
                      </a:lnTo>
                      <a:lnTo>
                        <a:pt x="138" y="706"/>
                      </a:lnTo>
                      <a:lnTo>
                        <a:pt x="135" y="684"/>
                      </a:lnTo>
                      <a:lnTo>
                        <a:pt x="132" y="661"/>
                      </a:lnTo>
                      <a:lnTo>
                        <a:pt x="129" y="651"/>
                      </a:lnTo>
                      <a:lnTo>
                        <a:pt x="126" y="640"/>
                      </a:lnTo>
                      <a:lnTo>
                        <a:pt x="121" y="630"/>
                      </a:lnTo>
                      <a:lnTo>
                        <a:pt x="114" y="621"/>
                      </a:lnTo>
                      <a:lnTo>
                        <a:pt x="103" y="584"/>
                      </a:lnTo>
                      <a:lnTo>
                        <a:pt x="90" y="546"/>
                      </a:lnTo>
                      <a:lnTo>
                        <a:pt x="76" y="507"/>
                      </a:lnTo>
                      <a:lnTo>
                        <a:pt x="60" y="466"/>
                      </a:lnTo>
                      <a:lnTo>
                        <a:pt x="46" y="426"/>
                      </a:lnTo>
                      <a:lnTo>
                        <a:pt x="32" y="384"/>
                      </a:lnTo>
                      <a:lnTo>
                        <a:pt x="20" y="342"/>
                      </a:lnTo>
                      <a:lnTo>
                        <a:pt x="10" y="300"/>
                      </a:lnTo>
                      <a:lnTo>
                        <a:pt x="6" y="279"/>
                      </a:lnTo>
                      <a:lnTo>
                        <a:pt x="3" y="258"/>
                      </a:lnTo>
                      <a:lnTo>
                        <a:pt x="1" y="237"/>
                      </a:lnTo>
                      <a:lnTo>
                        <a:pt x="0" y="217"/>
                      </a:lnTo>
                      <a:lnTo>
                        <a:pt x="0" y="197"/>
                      </a:lnTo>
                      <a:lnTo>
                        <a:pt x="1" y="178"/>
                      </a:lnTo>
                      <a:lnTo>
                        <a:pt x="3" y="158"/>
                      </a:lnTo>
                      <a:lnTo>
                        <a:pt x="7" y="139"/>
                      </a:lnTo>
                      <a:lnTo>
                        <a:pt x="12" y="120"/>
                      </a:lnTo>
                      <a:lnTo>
                        <a:pt x="19" y="100"/>
                      </a:lnTo>
                      <a:lnTo>
                        <a:pt x="27" y="83"/>
                      </a:lnTo>
                      <a:lnTo>
                        <a:pt x="37" y="65"/>
                      </a:lnTo>
                      <a:lnTo>
                        <a:pt x="48" y="48"/>
                      </a:lnTo>
                      <a:lnTo>
                        <a:pt x="63" y="32"/>
                      </a:lnTo>
                      <a:lnTo>
                        <a:pt x="78" y="15"/>
                      </a:lnTo>
                      <a:lnTo>
                        <a:pt x="96" y="0"/>
                      </a:lnTo>
                      <a:lnTo>
                        <a:pt x="100" y="19"/>
                      </a:lnTo>
                      <a:lnTo>
                        <a:pt x="102" y="38"/>
                      </a:lnTo>
                      <a:lnTo>
                        <a:pt x="104" y="58"/>
                      </a:lnTo>
                      <a:lnTo>
                        <a:pt x="105" y="77"/>
                      </a:lnTo>
                      <a:lnTo>
                        <a:pt x="108" y="117"/>
                      </a:lnTo>
                      <a:lnTo>
                        <a:pt x="111" y="156"/>
                      </a:lnTo>
                      <a:lnTo>
                        <a:pt x="113" y="177"/>
                      </a:lnTo>
                      <a:lnTo>
                        <a:pt x="116" y="194"/>
                      </a:lnTo>
                      <a:lnTo>
                        <a:pt x="120" y="213"/>
                      </a:lnTo>
                      <a:lnTo>
                        <a:pt x="124" y="230"/>
                      </a:lnTo>
                      <a:lnTo>
                        <a:pt x="130" y="247"/>
                      </a:lnTo>
                      <a:lnTo>
                        <a:pt x="138" y="263"/>
                      </a:lnTo>
                      <a:lnTo>
                        <a:pt x="146" y="277"/>
                      </a:lnTo>
                      <a:lnTo>
                        <a:pt x="157" y="291"/>
                      </a:lnTo>
                      <a:lnTo>
                        <a:pt x="155" y="320"/>
                      </a:lnTo>
                      <a:lnTo>
                        <a:pt x="157" y="350"/>
                      </a:lnTo>
                      <a:lnTo>
                        <a:pt x="159" y="378"/>
                      </a:lnTo>
                      <a:lnTo>
                        <a:pt x="163" y="406"/>
                      </a:lnTo>
                      <a:lnTo>
                        <a:pt x="165" y="419"/>
                      </a:lnTo>
                      <a:lnTo>
                        <a:pt x="168" y="432"/>
                      </a:lnTo>
                      <a:lnTo>
                        <a:pt x="173" y="445"/>
                      </a:lnTo>
                      <a:lnTo>
                        <a:pt x="178" y="457"/>
                      </a:lnTo>
                      <a:lnTo>
                        <a:pt x="184" y="469"/>
                      </a:lnTo>
                      <a:lnTo>
                        <a:pt x="191" y="481"/>
                      </a:lnTo>
                      <a:lnTo>
                        <a:pt x="198" y="491"/>
                      </a:lnTo>
                      <a:lnTo>
                        <a:pt x="208" y="502"/>
                      </a:lnTo>
                      <a:lnTo>
                        <a:pt x="206" y="540"/>
                      </a:lnTo>
                      <a:lnTo>
                        <a:pt x="206" y="577"/>
                      </a:lnTo>
                      <a:lnTo>
                        <a:pt x="210" y="612"/>
                      </a:lnTo>
                      <a:lnTo>
                        <a:pt x="214" y="646"/>
                      </a:lnTo>
                      <a:lnTo>
                        <a:pt x="224" y="712"/>
                      </a:lnTo>
                      <a:lnTo>
                        <a:pt x="237" y="776"/>
                      </a:lnTo>
                      <a:lnTo>
                        <a:pt x="243" y="809"/>
                      </a:lnTo>
                      <a:lnTo>
                        <a:pt x="249" y="842"/>
                      </a:lnTo>
                      <a:lnTo>
                        <a:pt x="254" y="874"/>
                      </a:lnTo>
                      <a:lnTo>
                        <a:pt x="259" y="907"/>
                      </a:lnTo>
                      <a:lnTo>
                        <a:pt x="261" y="940"/>
                      </a:lnTo>
                      <a:lnTo>
                        <a:pt x="262" y="975"/>
                      </a:lnTo>
                      <a:lnTo>
                        <a:pt x="261" y="1012"/>
                      </a:lnTo>
                      <a:lnTo>
                        <a:pt x="259" y="1048"/>
                      </a:lnTo>
                      <a:lnTo>
                        <a:pt x="244" y="1048"/>
                      </a:lnTo>
                      <a:close/>
                    </a:path>
                  </a:pathLst>
                </a:custGeom>
                <a:solidFill>
                  <a:srgbClr val="85848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 name="Freeform 120"/>
                <p:cNvSpPr>
                  <a:spLocks noChangeAspect="1"/>
                </p:cNvSpPr>
                <p:nvPr/>
              </p:nvSpPr>
              <p:spPr bwMode="auto">
                <a:xfrm>
                  <a:off x="2349" y="2741"/>
                  <a:ext cx="473" cy="560"/>
                </a:xfrm>
                <a:custGeom>
                  <a:avLst/>
                  <a:gdLst/>
                  <a:ahLst/>
                  <a:cxnLst>
                    <a:cxn ang="0">
                      <a:pos x="2788" y="2145"/>
                    </a:cxn>
                    <a:cxn ang="0">
                      <a:pos x="2779" y="2339"/>
                    </a:cxn>
                    <a:cxn ang="0">
                      <a:pos x="2747" y="2465"/>
                    </a:cxn>
                    <a:cxn ang="0">
                      <a:pos x="2667" y="2767"/>
                    </a:cxn>
                    <a:cxn ang="0">
                      <a:pos x="2541" y="3039"/>
                    </a:cxn>
                    <a:cxn ang="0">
                      <a:pos x="2341" y="3212"/>
                    </a:cxn>
                    <a:cxn ang="0">
                      <a:pos x="2099" y="3308"/>
                    </a:cxn>
                    <a:cxn ang="0">
                      <a:pos x="1830" y="3349"/>
                    </a:cxn>
                    <a:cxn ang="0">
                      <a:pos x="1427" y="3355"/>
                    </a:cxn>
                    <a:cxn ang="0">
                      <a:pos x="1029" y="3355"/>
                    </a:cxn>
                    <a:cxn ang="0">
                      <a:pos x="854" y="3323"/>
                    </a:cxn>
                    <a:cxn ang="0">
                      <a:pos x="572" y="3256"/>
                    </a:cxn>
                    <a:cxn ang="0">
                      <a:pos x="420" y="3207"/>
                    </a:cxn>
                    <a:cxn ang="0">
                      <a:pos x="281" y="3136"/>
                    </a:cxn>
                    <a:cxn ang="0">
                      <a:pos x="163" y="3032"/>
                    </a:cxn>
                    <a:cxn ang="0">
                      <a:pos x="80" y="2888"/>
                    </a:cxn>
                    <a:cxn ang="0">
                      <a:pos x="39" y="2739"/>
                    </a:cxn>
                    <a:cxn ang="0">
                      <a:pos x="12" y="2583"/>
                    </a:cxn>
                    <a:cxn ang="0">
                      <a:pos x="1" y="2421"/>
                    </a:cxn>
                    <a:cxn ang="0">
                      <a:pos x="6" y="2259"/>
                    </a:cxn>
                    <a:cxn ang="0">
                      <a:pos x="29" y="2101"/>
                    </a:cxn>
                    <a:cxn ang="0">
                      <a:pos x="69" y="1954"/>
                    </a:cxn>
                    <a:cxn ang="0">
                      <a:pos x="127" y="1875"/>
                    </a:cxn>
                    <a:cxn ang="0">
                      <a:pos x="165" y="1805"/>
                    </a:cxn>
                    <a:cxn ang="0">
                      <a:pos x="189" y="1699"/>
                    </a:cxn>
                    <a:cxn ang="0">
                      <a:pos x="183" y="1500"/>
                    </a:cxn>
                    <a:cxn ang="0">
                      <a:pos x="189" y="1252"/>
                    </a:cxn>
                    <a:cxn ang="0">
                      <a:pos x="177" y="819"/>
                    </a:cxn>
                    <a:cxn ang="0">
                      <a:pos x="189" y="587"/>
                    </a:cxn>
                    <a:cxn ang="0">
                      <a:pos x="246" y="383"/>
                    </a:cxn>
                    <a:cxn ang="0">
                      <a:pos x="371" y="223"/>
                    </a:cxn>
                    <a:cxn ang="0">
                      <a:pos x="587" y="121"/>
                    </a:cxn>
                    <a:cxn ang="0">
                      <a:pos x="857" y="52"/>
                    </a:cxn>
                    <a:cxn ang="0">
                      <a:pos x="1143" y="11"/>
                    </a:cxn>
                    <a:cxn ang="0">
                      <a:pos x="1437" y="0"/>
                    </a:cxn>
                    <a:cxn ang="0">
                      <a:pos x="1728" y="19"/>
                    </a:cxn>
                    <a:cxn ang="0">
                      <a:pos x="2009" y="70"/>
                    </a:cxn>
                    <a:cxn ang="0">
                      <a:pos x="2272" y="154"/>
                    </a:cxn>
                    <a:cxn ang="0">
                      <a:pos x="2418" y="253"/>
                    </a:cxn>
                    <a:cxn ang="0">
                      <a:pos x="2476" y="320"/>
                    </a:cxn>
                    <a:cxn ang="0">
                      <a:pos x="2491" y="365"/>
                    </a:cxn>
                    <a:cxn ang="0">
                      <a:pos x="2489" y="416"/>
                    </a:cxn>
                    <a:cxn ang="0">
                      <a:pos x="2515" y="541"/>
                    </a:cxn>
                    <a:cxn ang="0">
                      <a:pos x="2538" y="721"/>
                    </a:cxn>
                    <a:cxn ang="0">
                      <a:pos x="2538" y="1031"/>
                    </a:cxn>
                    <a:cxn ang="0">
                      <a:pos x="2525" y="1335"/>
                    </a:cxn>
                    <a:cxn ang="0">
                      <a:pos x="2546" y="1484"/>
                    </a:cxn>
                    <a:cxn ang="0">
                      <a:pos x="2581" y="1598"/>
                    </a:cxn>
                    <a:cxn ang="0">
                      <a:pos x="2616" y="1652"/>
                    </a:cxn>
                    <a:cxn ang="0">
                      <a:pos x="2663" y="1682"/>
                    </a:cxn>
                    <a:cxn ang="0">
                      <a:pos x="2831" y="1706"/>
                    </a:cxn>
                    <a:cxn ang="0">
                      <a:pos x="2818" y="1946"/>
                    </a:cxn>
                  </a:cxnLst>
                  <a:rect l="0" t="0" r="r" b="b"/>
                  <a:pathLst>
                    <a:path w="2837" h="3357">
                      <a:moveTo>
                        <a:pt x="2802" y="2040"/>
                      </a:moveTo>
                      <a:lnTo>
                        <a:pt x="2797" y="2065"/>
                      </a:lnTo>
                      <a:lnTo>
                        <a:pt x="2793" y="2092"/>
                      </a:lnTo>
                      <a:lnTo>
                        <a:pt x="2790" y="2118"/>
                      </a:lnTo>
                      <a:lnTo>
                        <a:pt x="2788" y="2145"/>
                      </a:lnTo>
                      <a:lnTo>
                        <a:pt x="2786" y="2201"/>
                      </a:lnTo>
                      <a:lnTo>
                        <a:pt x="2785" y="2257"/>
                      </a:lnTo>
                      <a:lnTo>
                        <a:pt x="2784" y="2284"/>
                      </a:lnTo>
                      <a:lnTo>
                        <a:pt x="2781" y="2312"/>
                      </a:lnTo>
                      <a:lnTo>
                        <a:pt x="2779" y="2339"/>
                      </a:lnTo>
                      <a:lnTo>
                        <a:pt x="2775" y="2365"/>
                      </a:lnTo>
                      <a:lnTo>
                        <a:pt x="2771" y="2391"/>
                      </a:lnTo>
                      <a:lnTo>
                        <a:pt x="2765" y="2416"/>
                      </a:lnTo>
                      <a:lnTo>
                        <a:pt x="2756" y="2441"/>
                      </a:lnTo>
                      <a:lnTo>
                        <a:pt x="2747" y="2465"/>
                      </a:lnTo>
                      <a:lnTo>
                        <a:pt x="2733" y="2527"/>
                      </a:lnTo>
                      <a:lnTo>
                        <a:pt x="2718" y="2587"/>
                      </a:lnTo>
                      <a:lnTo>
                        <a:pt x="2702" y="2648"/>
                      </a:lnTo>
                      <a:lnTo>
                        <a:pt x="2685" y="2707"/>
                      </a:lnTo>
                      <a:lnTo>
                        <a:pt x="2667" y="2767"/>
                      </a:lnTo>
                      <a:lnTo>
                        <a:pt x="2648" y="2826"/>
                      </a:lnTo>
                      <a:lnTo>
                        <a:pt x="2628" y="2886"/>
                      </a:lnTo>
                      <a:lnTo>
                        <a:pt x="2607" y="2944"/>
                      </a:lnTo>
                      <a:lnTo>
                        <a:pt x="2575" y="2994"/>
                      </a:lnTo>
                      <a:lnTo>
                        <a:pt x="2541" y="3039"/>
                      </a:lnTo>
                      <a:lnTo>
                        <a:pt x="2505" y="3080"/>
                      </a:lnTo>
                      <a:lnTo>
                        <a:pt x="2466" y="3118"/>
                      </a:lnTo>
                      <a:lnTo>
                        <a:pt x="2427" y="3153"/>
                      </a:lnTo>
                      <a:lnTo>
                        <a:pt x="2385" y="3184"/>
                      </a:lnTo>
                      <a:lnTo>
                        <a:pt x="2341" y="3212"/>
                      </a:lnTo>
                      <a:lnTo>
                        <a:pt x="2295" y="3236"/>
                      </a:lnTo>
                      <a:lnTo>
                        <a:pt x="2249" y="3259"/>
                      </a:lnTo>
                      <a:lnTo>
                        <a:pt x="2200" y="3278"/>
                      </a:lnTo>
                      <a:lnTo>
                        <a:pt x="2150" y="3294"/>
                      </a:lnTo>
                      <a:lnTo>
                        <a:pt x="2099" y="3308"/>
                      </a:lnTo>
                      <a:lnTo>
                        <a:pt x="2047" y="3320"/>
                      </a:lnTo>
                      <a:lnTo>
                        <a:pt x="1994" y="3330"/>
                      </a:lnTo>
                      <a:lnTo>
                        <a:pt x="1940" y="3338"/>
                      </a:lnTo>
                      <a:lnTo>
                        <a:pt x="1886" y="3344"/>
                      </a:lnTo>
                      <a:lnTo>
                        <a:pt x="1830" y="3349"/>
                      </a:lnTo>
                      <a:lnTo>
                        <a:pt x="1773" y="3352"/>
                      </a:lnTo>
                      <a:lnTo>
                        <a:pt x="1716" y="3355"/>
                      </a:lnTo>
                      <a:lnTo>
                        <a:pt x="1659" y="3356"/>
                      </a:lnTo>
                      <a:lnTo>
                        <a:pt x="1543" y="3356"/>
                      </a:lnTo>
                      <a:lnTo>
                        <a:pt x="1427" y="3355"/>
                      </a:lnTo>
                      <a:lnTo>
                        <a:pt x="1312" y="3352"/>
                      </a:lnTo>
                      <a:lnTo>
                        <a:pt x="1198" y="3351"/>
                      </a:lnTo>
                      <a:lnTo>
                        <a:pt x="1141" y="3352"/>
                      </a:lnTo>
                      <a:lnTo>
                        <a:pt x="1085" y="3352"/>
                      </a:lnTo>
                      <a:lnTo>
                        <a:pt x="1029" y="3355"/>
                      </a:lnTo>
                      <a:lnTo>
                        <a:pt x="976" y="3357"/>
                      </a:lnTo>
                      <a:lnTo>
                        <a:pt x="946" y="3348"/>
                      </a:lnTo>
                      <a:lnTo>
                        <a:pt x="916" y="3339"/>
                      </a:lnTo>
                      <a:lnTo>
                        <a:pt x="885" y="3331"/>
                      </a:lnTo>
                      <a:lnTo>
                        <a:pt x="854" y="3323"/>
                      </a:lnTo>
                      <a:lnTo>
                        <a:pt x="793" y="3308"/>
                      </a:lnTo>
                      <a:lnTo>
                        <a:pt x="730" y="3294"/>
                      </a:lnTo>
                      <a:lnTo>
                        <a:pt x="665" y="3280"/>
                      </a:lnTo>
                      <a:lnTo>
                        <a:pt x="603" y="3264"/>
                      </a:lnTo>
                      <a:lnTo>
                        <a:pt x="572" y="3256"/>
                      </a:lnTo>
                      <a:lnTo>
                        <a:pt x="541" y="3248"/>
                      </a:lnTo>
                      <a:lnTo>
                        <a:pt x="510" y="3238"/>
                      </a:lnTo>
                      <a:lnTo>
                        <a:pt x="479" y="3229"/>
                      </a:lnTo>
                      <a:lnTo>
                        <a:pt x="449" y="3218"/>
                      </a:lnTo>
                      <a:lnTo>
                        <a:pt x="420" y="3207"/>
                      </a:lnTo>
                      <a:lnTo>
                        <a:pt x="391" y="3196"/>
                      </a:lnTo>
                      <a:lnTo>
                        <a:pt x="363" y="3183"/>
                      </a:lnTo>
                      <a:lnTo>
                        <a:pt x="334" y="3168"/>
                      </a:lnTo>
                      <a:lnTo>
                        <a:pt x="307" y="3153"/>
                      </a:lnTo>
                      <a:lnTo>
                        <a:pt x="281" y="3136"/>
                      </a:lnTo>
                      <a:lnTo>
                        <a:pt x="256" y="3118"/>
                      </a:lnTo>
                      <a:lnTo>
                        <a:pt x="231" y="3099"/>
                      </a:lnTo>
                      <a:lnTo>
                        <a:pt x="207" y="3078"/>
                      </a:lnTo>
                      <a:lnTo>
                        <a:pt x="184" y="3055"/>
                      </a:lnTo>
                      <a:lnTo>
                        <a:pt x="163" y="3032"/>
                      </a:lnTo>
                      <a:lnTo>
                        <a:pt x="143" y="3006"/>
                      </a:lnTo>
                      <a:lnTo>
                        <a:pt x="124" y="2977"/>
                      </a:lnTo>
                      <a:lnTo>
                        <a:pt x="106" y="2947"/>
                      </a:lnTo>
                      <a:lnTo>
                        <a:pt x="89" y="2915"/>
                      </a:lnTo>
                      <a:lnTo>
                        <a:pt x="80" y="2888"/>
                      </a:lnTo>
                      <a:lnTo>
                        <a:pt x="70" y="2859"/>
                      </a:lnTo>
                      <a:lnTo>
                        <a:pt x="62" y="2830"/>
                      </a:lnTo>
                      <a:lnTo>
                        <a:pt x="54" y="2800"/>
                      </a:lnTo>
                      <a:lnTo>
                        <a:pt x="47" y="2770"/>
                      </a:lnTo>
                      <a:lnTo>
                        <a:pt x="39" y="2739"/>
                      </a:lnTo>
                      <a:lnTo>
                        <a:pt x="32" y="2709"/>
                      </a:lnTo>
                      <a:lnTo>
                        <a:pt x="26" y="2678"/>
                      </a:lnTo>
                      <a:lnTo>
                        <a:pt x="22" y="2646"/>
                      </a:lnTo>
                      <a:lnTo>
                        <a:pt x="17" y="2615"/>
                      </a:lnTo>
                      <a:lnTo>
                        <a:pt x="12" y="2583"/>
                      </a:lnTo>
                      <a:lnTo>
                        <a:pt x="9" y="2551"/>
                      </a:lnTo>
                      <a:lnTo>
                        <a:pt x="6" y="2518"/>
                      </a:lnTo>
                      <a:lnTo>
                        <a:pt x="4" y="2485"/>
                      </a:lnTo>
                      <a:lnTo>
                        <a:pt x="3" y="2453"/>
                      </a:lnTo>
                      <a:lnTo>
                        <a:pt x="1" y="2421"/>
                      </a:lnTo>
                      <a:lnTo>
                        <a:pt x="0" y="2388"/>
                      </a:lnTo>
                      <a:lnTo>
                        <a:pt x="1" y="2356"/>
                      </a:lnTo>
                      <a:lnTo>
                        <a:pt x="3" y="2324"/>
                      </a:lnTo>
                      <a:lnTo>
                        <a:pt x="4" y="2292"/>
                      </a:lnTo>
                      <a:lnTo>
                        <a:pt x="6" y="2259"/>
                      </a:lnTo>
                      <a:lnTo>
                        <a:pt x="10" y="2227"/>
                      </a:lnTo>
                      <a:lnTo>
                        <a:pt x="13" y="2195"/>
                      </a:lnTo>
                      <a:lnTo>
                        <a:pt x="18" y="2164"/>
                      </a:lnTo>
                      <a:lnTo>
                        <a:pt x="23" y="2132"/>
                      </a:lnTo>
                      <a:lnTo>
                        <a:pt x="29" y="2101"/>
                      </a:lnTo>
                      <a:lnTo>
                        <a:pt x="36" y="2072"/>
                      </a:lnTo>
                      <a:lnTo>
                        <a:pt x="43" y="2041"/>
                      </a:lnTo>
                      <a:lnTo>
                        <a:pt x="51" y="2011"/>
                      </a:lnTo>
                      <a:lnTo>
                        <a:pt x="60" y="1983"/>
                      </a:lnTo>
                      <a:lnTo>
                        <a:pt x="69" y="1954"/>
                      </a:lnTo>
                      <a:lnTo>
                        <a:pt x="80" y="1926"/>
                      </a:lnTo>
                      <a:lnTo>
                        <a:pt x="94" y="1914"/>
                      </a:lnTo>
                      <a:lnTo>
                        <a:pt x="106" y="1901"/>
                      </a:lnTo>
                      <a:lnTo>
                        <a:pt x="117" y="1888"/>
                      </a:lnTo>
                      <a:lnTo>
                        <a:pt x="127" y="1875"/>
                      </a:lnTo>
                      <a:lnTo>
                        <a:pt x="137" y="1862"/>
                      </a:lnTo>
                      <a:lnTo>
                        <a:pt x="145" y="1847"/>
                      </a:lnTo>
                      <a:lnTo>
                        <a:pt x="153" y="1833"/>
                      </a:lnTo>
                      <a:lnTo>
                        <a:pt x="159" y="1819"/>
                      </a:lnTo>
                      <a:lnTo>
                        <a:pt x="165" y="1805"/>
                      </a:lnTo>
                      <a:lnTo>
                        <a:pt x="171" y="1790"/>
                      </a:lnTo>
                      <a:lnTo>
                        <a:pt x="176" y="1775"/>
                      </a:lnTo>
                      <a:lnTo>
                        <a:pt x="180" y="1761"/>
                      </a:lnTo>
                      <a:lnTo>
                        <a:pt x="186" y="1730"/>
                      </a:lnTo>
                      <a:lnTo>
                        <a:pt x="189" y="1699"/>
                      </a:lnTo>
                      <a:lnTo>
                        <a:pt x="191" y="1667"/>
                      </a:lnTo>
                      <a:lnTo>
                        <a:pt x="191" y="1635"/>
                      </a:lnTo>
                      <a:lnTo>
                        <a:pt x="190" y="1601"/>
                      </a:lnTo>
                      <a:lnTo>
                        <a:pt x="188" y="1568"/>
                      </a:lnTo>
                      <a:lnTo>
                        <a:pt x="183" y="1500"/>
                      </a:lnTo>
                      <a:lnTo>
                        <a:pt x="177" y="1433"/>
                      </a:lnTo>
                      <a:lnTo>
                        <a:pt x="183" y="1390"/>
                      </a:lnTo>
                      <a:lnTo>
                        <a:pt x="186" y="1345"/>
                      </a:lnTo>
                      <a:lnTo>
                        <a:pt x="188" y="1300"/>
                      </a:lnTo>
                      <a:lnTo>
                        <a:pt x="189" y="1252"/>
                      </a:lnTo>
                      <a:lnTo>
                        <a:pt x="188" y="1158"/>
                      </a:lnTo>
                      <a:lnTo>
                        <a:pt x="184" y="1061"/>
                      </a:lnTo>
                      <a:lnTo>
                        <a:pt x="181" y="963"/>
                      </a:lnTo>
                      <a:lnTo>
                        <a:pt x="178" y="866"/>
                      </a:lnTo>
                      <a:lnTo>
                        <a:pt x="177" y="819"/>
                      </a:lnTo>
                      <a:lnTo>
                        <a:pt x="177" y="770"/>
                      </a:lnTo>
                      <a:lnTo>
                        <a:pt x="178" y="723"/>
                      </a:lnTo>
                      <a:lnTo>
                        <a:pt x="181" y="677"/>
                      </a:lnTo>
                      <a:lnTo>
                        <a:pt x="184" y="631"/>
                      </a:lnTo>
                      <a:lnTo>
                        <a:pt x="189" y="587"/>
                      </a:lnTo>
                      <a:lnTo>
                        <a:pt x="196" y="543"/>
                      </a:lnTo>
                      <a:lnTo>
                        <a:pt x="206" y="500"/>
                      </a:lnTo>
                      <a:lnTo>
                        <a:pt x="216" y="460"/>
                      </a:lnTo>
                      <a:lnTo>
                        <a:pt x="229" y="421"/>
                      </a:lnTo>
                      <a:lnTo>
                        <a:pt x="246" y="383"/>
                      </a:lnTo>
                      <a:lnTo>
                        <a:pt x="265" y="347"/>
                      </a:lnTo>
                      <a:lnTo>
                        <a:pt x="287" y="312"/>
                      </a:lnTo>
                      <a:lnTo>
                        <a:pt x="311" y="280"/>
                      </a:lnTo>
                      <a:lnTo>
                        <a:pt x="339" y="251"/>
                      </a:lnTo>
                      <a:lnTo>
                        <a:pt x="371" y="223"/>
                      </a:lnTo>
                      <a:lnTo>
                        <a:pt x="405" y="198"/>
                      </a:lnTo>
                      <a:lnTo>
                        <a:pt x="445" y="176"/>
                      </a:lnTo>
                      <a:lnTo>
                        <a:pt x="488" y="156"/>
                      </a:lnTo>
                      <a:lnTo>
                        <a:pt x="536" y="138"/>
                      </a:lnTo>
                      <a:lnTo>
                        <a:pt x="587" y="121"/>
                      </a:lnTo>
                      <a:lnTo>
                        <a:pt x="639" y="105"/>
                      </a:lnTo>
                      <a:lnTo>
                        <a:pt x="693" y="90"/>
                      </a:lnTo>
                      <a:lnTo>
                        <a:pt x="746" y="76"/>
                      </a:lnTo>
                      <a:lnTo>
                        <a:pt x="801" y="64"/>
                      </a:lnTo>
                      <a:lnTo>
                        <a:pt x="857" y="52"/>
                      </a:lnTo>
                      <a:lnTo>
                        <a:pt x="913" y="42"/>
                      </a:lnTo>
                      <a:lnTo>
                        <a:pt x="970" y="32"/>
                      </a:lnTo>
                      <a:lnTo>
                        <a:pt x="1027" y="24"/>
                      </a:lnTo>
                      <a:lnTo>
                        <a:pt x="1085" y="17"/>
                      </a:lnTo>
                      <a:lnTo>
                        <a:pt x="1143" y="11"/>
                      </a:lnTo>
                      <a:lnTo>
                        <a:pt x="1201" y="7"/>
                      </a:lnTo>
                      <a:lnTo>
                        <a:pt x="1259" y="4"/>
                      </a:lnTo>
                      <a:lnTo>
                        <a:pt x="1319" y="1"/>
                      </a:lnTo>
                      <a:lnTo>
                        <a:pt x="1377" y="0"/>
                      </a:lnTo>
                      <a:lnTo>
                        <a:pt x="1437" y="0"/>
                      </a:lnTo>
                      <a:lnTo>
                        <a:pt x="1495" y="1"/>
                      </a:lnTo>
                      <a:lnTo>
                        <a:pt x="1553" y="4"/>
                      </a:lnTo>
                      <a:lnTo>
                        <a:pt x="1612" y="8"/>
                      </a:lnTo>
                      <a:lnTo>
                        <a:pt x="1671" y="13"/>
                      </a:lnTo>
                      <a:lnTo>
                        <a:pt x="1728" y="19"/>
                      </a:lnTo>
                      <a:lnTo>
                        <a:pt x="1786" y="27"/>
                      </a:lnTo>
                      <a:lnTo>
                        <a:pt x="1842" y="36"/>
                      </a:lnTo>
                      <a:lnTo>
                        <a:pt x="1899" y="46"/>
                      </a:lnTo>
                      <a:lnTo>
                        <a:pt x="1954" y="57"/>
                      </a:lnTo>
                      <a:lnTo>
                        <a:pt x="2009" y="70"/>
                      </a:lnTo>
                      <a:lnTo>
                        <a:pt x="2064" y="84"/>
                      </a:lnTo>
                      <a:lnTo>
                        <a:pt x="2117" y="100"/>
                      </a:lnTo>
                      <a:lnTo>
                        <a:pt x="2169" y="116"/>
                      </a:lnTo>
                      <a:lnTo>
                        <a:pt x="2221" y="135"/>
                      </a:lnTo>
                      <a:lnTo>
                        <a:pt x="2272" y="154"/>
                      </a:lnTo>
                      <a:lnTo>
                        <a:pt x="2320" y="176"/>
                      </a:lnTo>
                      <a:lnTo>
                        <a:pt x="2351" y="201"/>
                      </a:lnTo>
                      <a:lnTo>
                        <a:pt x="2385" y="226"/>
                      </a:lnTo>
                      <a:lnTo>
                        <a:pt x="2401" y="239"/>
                      </a:lnTo>
                      <a:lnTo>
                        <a:pt x="2418" y="253"/>
                      </a:lnTo>
                      <a:lnTo>
                        <a:pt x="2433" y="266"/>
                      </a:lnTo>
                      <a:lnTo>
                        <a:pt x="2447" y="280"/>
                      </a:lnTo>
                      <a:lnTo>
                        <a:pt x="2461" y="296"/>
                      </a:lnTo>
                      <a:lnTo>
                        <a:pt x="2471" y="311"/>
                      </a:lnTo>
                      <a:lnTo>
                        <a:pt x="2476" y="320"/>
                      </a:lnTo>
                      <a:lnTo>
                        <a:pt x="2481" y="328"/>
                      </a:lnTo>
                      <a:lnTo>
                        <a:pt x="2484" y="337"/>
                      </a:lnTo>
                      <a:lnTo>
                        <a:pt x="2488" y="346"/>
                      </a:lnTo>
                      <a:lnTo>
                        <a:pt x="2490" y="355"/>
                      </a:lnTo>
                      <a:lnTo>
                        <a:pt x="2491" y="365"/>
                      </a:lnTo>
                      <a:lnTo>
                        <a:pt x="2493" y="374"/>
                      </a:lnTo>
                      <a:lnTo>
                        <a:pt x="2494" y="384"/>
                      </a:lnTo>
                      <a:lnTo>
                        <a:pt x="2493" y="394"/>
                      </a:lnTo>
                      <a:lnTo>
                        <a:pt x="2491" y="404"/>
                      </a:lnTo>
                      <a:lnTo>
                        <a:pt x="2489" y="416"/>
                      </a:lnTo>
                      <a:lnTo>
                        <a:pt x="2486" y="426"/>
                      </a:lnTo>
                      <a:lnTo>
                        <a:pt x="2495" y="455"/>
                      </a:lnTo>
                      <a:lnTo>
                        <a:pt x="2502" y="484"/>
                      </a:lnTo>
                      <a:lnTo>
                        <a:pt x="2509" y="512"/>
                      </a:lnTo>
                      <a:lnTo>
                        <a:pt x="2515" y="541"/>
                      </a:lnTo>
                      <a:lnTo>
                        <a:pt x="2521" y="570"/>
                      </a:lnTo>
                      <a:lnTo>
                        <a:pt x="2526" y="600"/>
                      </a:lnTo>
                      <a:lnTo>
                        <a:pt x="2529" y="630"/>
                      </a:lnTo>
                      <a:lnTo>
                        <a:pt x="2533" y="659"/>
                      </a:lnTo>
                      <a:lnTo>
                        <a:pt x="2538" y="721"/>
                      </a:lnTo>
                      <a:lnTo>
                        <a:pt x="2541" y="782"/>
                      </a:lnTo>
                      <a:lnTo>
                        <a:pt x="2543" y="845"/>
                      </a:lnTo>
                      <a:lnTo>
                        <a:pt x="2543" y="906"/>
                      </a:lnTo>
                      <a:lnTo>
                        <a:pt x="2540" y="968"/>
                      </a:lnTo>
                      <a:lnTo>
                        <a:pt x="2538" y="1031"/>
                      </a:lnTo>
                      <a:lnTo>
                        <a:pt x="2535" y="1093"/>
                      </a:lnTo>
                      <a:lnTo>
                        <a:pt x="2532" y="1155"/>
                      </a:lnTo>
                      <a:lnTo>
                        <a:pt x="2529" y="1215"/>
                      </a:lnTo>
                      <a:lnTo>
                        <a:pt x="2526" y="1276"/>
                      </a:lnTo>
                      <a:lnTo>
                        <a:pt x="2525" y="1335"/>
                      </a:lnTo>
                      <a:lnTo>
                        <a:pt x="2524" y="1393"/>
                      </a:lnTo>
                      <a:lnTo>
                        <a:pt x="2529" y="1415"/>
                      </a:lnTo>
                      <a:lnTo>
                        <a:pt x="2535" y="1436"/>
                      </a:lnTo>
                      <a:lnTo>
                        <a:pt x="2541" y="1460"/>
                      </a:lnTo>
                      <a:lnTo>
                        <a:pt x="2546" y="1484"/>
                      </a:lnTo>
                      <a:lnTo>
                        <a:pt x="2552" y="1508"/>
                      </a:lnTo>
                      <a:lnTo>
                        <a:pt x="2557" y="1530"/>
                      </a:lnTo>
                      <a:lnTo>
                        <a:pt x="2564" y="1554"/>
                      </a:lnTo>
                      <a:lnTo>
                        <a:pt x="2571" y="1576"/>
                      </a:lnTo>
                      <a:lnTo>
                        <a:pt x="2581" y="1598"/>
                      </a:lnTo>
                      <a:lnTo>
                        <a:pt x="2590" y="1617"/>
                      </a:lnTo>
                      <a:lnTo>
                        <a:pt x="2596" y="1626"/>
                      </a:lnTo>
                      <a:lnTo>
                        <a:pt x="2602" y="1636"/>
                      </a:lnTo>
                      <a:lnTo>
                        <a:pt x="2609" y="1644"/>
                      </a:lnTo>
                      <a:lnTo>
                        <a:pt x="2616" y="1652"/>
                      </a:lnTo>
                      <a:lnTo>
                        <a:pt x="2625" y="1660"/>
                      </a:lnTo>
                      <a:lnTo>
                        <a:pt x="2633" y="1666"/>
                      </a:lnTo>
                      <a:lnTo>
                        <a:pt x="2642" y="1671"/>
                      </a:lnTo>
                      <a:lnTo>
                        <a:pt x="2652" y="1677"/>
                      </a:lnTo>
                      <a:lnTo>
                        <a:pt x="2663" y="1682"/>
                      </a:lnTo>
                      <a:lnTo>
                        <a:pt x="2674" y="1686"/>
                      </a:lnTo>
                      <a:lnTo>
                        <a:pt x="2686" y="1689"/>
                      </a:lnTo>
                      <a:lnTo>
                        <a:pt x="2699" y="1690"/>
                      </a:lnTo>
                      <a:lnTo>
                        <a:pt x="2837" y="1661"/>
                      </a:lnTo>
                      <a:lnTo>
                        <a:pt x="2831" y="1706"/>
                      </a:lnTo>
                      <a:lnTo>
                        <a:pt x="2828" y="1752"/>
                      </a:lnTo>
                      <a:lnTo>
                        <a:pt x="2825" y="1800"/>
                      </a:lnTo>
                      <a:lnTo>
                        <a:pt x="2824" y="1848"/>
                      </a:lnTo>
                      <a:lnTo>
                        <a:pt x="2822" y="1897"/>
                      </a:lnTo>
                      <a:lnTo>
                        <a:pt x="2818" y="1946"/>
                      </a:lnTo>
                      <a:lnTo>
                        <a:pt x="2815" y="1970"/>
                      </a:lnTo>
                      <a:lnTo>
                        <a:pt x="2811" y="1993"/>
                      </a:lnTo>
                      <a:lnTo>
                        <a:pt x="2807" y="2017"/>
                      </a:lnTo>
                      <a:lnTo>
                        <a:pt x="2802" y="2040"/>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 name="Freeform 121"/>
                <p:cNvSpPr>
                  <a:spLocks noChangeAspect="1"/>
                </p:cNvSpPr>
                <p:nvPr/>
              </p:nvSpPr>
              <p:spPr bwMode="auto">
                <a:xfrm>
                  <a:off x="2663" y="1095"/>
                  <a:ext cx="102" cy="83"/>
                </a:xfrm>
                <a:custGeom>
                  <a:avLst/>
                  <a:gdLst/>
                  <a:ahLst/>
                  <a:cxnLst>
                    <a:cxn ang="0">
                      <a:pos x="424" y="451"/>
                    </a:cxn>
                    <a:cxn ang="0">
                      <a:pos x="404" y="472"/>
                    </a:cxn>
                    <a:cxn ang="0">
                      <a:pos x="383" y="486"/>
                    </a:cxn>
                    <a:cxn ang="0">
                      <a:pos x="362" y="493"/>
                    </a:cxn>
                    <a:cxn ang="0">
                      <a:pos x="339" y="494"/>
                    </a:cxn>
                    <a:cxn ang="0">
                      <a:pos x="316" y="490"/>
                    </a:cxn>
                    <a:cxn ang="0">
                      <a:pos x="294" y="479"/>
                    </a:cxn>
                    <a:cxn ang="0">
                      <a:pos x="271" y="464"/>
                    </a:cxn>
                    <a:cxn ang="0">
                      <a:pos x="231" y="410"/>
                    </a:cxn>
                    <a:cxn ang="0">
                      <a:pos x="168" y="322"/>
                    </a:cxn>
                    <a:cxn ang="0">
                      <a:pos x="104" y="237"/>
                    </a:cxn>
                    <a:cxn ang="0">
                      <a:pos x="35" y="155"/>
                    </a:cxn>
                    <a:cxn ang="0">
                      <a:pos x="0" y="98"/>
                    </a:cxn>
                    <a:cxn ang="0">
                      <a:pos x="0" y="67"/>
                    </a:cxn>
                    <a:cxn ang="0">
                      <a:pos x="4" y="48"/>
                    </a:cxn>
                    <a:cxn ang="0">
                      <a:pos x="9" y="31"/>
                    </a:cxn>
                    <a:cxn ang="0">
                      <a:pos x="17" y="17"/>
                    </a:cxn>
                    <a:cxn ang="0">
                      <a:pos x="30" y="7"/>
                    </a:cxn>
                    <a:cxn ang="0">
                      <a:pos x="49" y="2"/>
                    </a:cxn>
                    <a:cxn ang="0">
                      <a:pos x="68" y="0"/>
                    </a:cxn>
                    <a:cxn ang="0">
                      <a:pos x="82" y="2"/>
                    </a:cxn>
                    <a:cxn ang="0">
                      <a:pos x="94" y="6"/>
                    </a:cxn>
                    <a:cxn ang="0">
                      <a:pos x="104" y="12"/>
                    </a:cxn>
                    <a:cxn ang="0">
                      <a:pos x="116" y="28"/>
                    </a:cxn>
                    <a:cxn ang="0">
                      <a:pos x="126" y="53"/>
                    </a:cxn>
                    <a:cxn ang="0">
                      <a:pos x="314" y="314"/>
                    </a:cxn>
                    <a:cxn ang="0">
                      <a:pos x="337" y="301"/>
                    </a:cxn>
                    <a:cxn ang="0">
                      <a:pos x="356" y="284"/>
                    </a:cxn>
                    <a:cxn ang="0">
                      <a:pos x="390" y="247"/>
                    </a:cxn>
                    <a:cxn ang="0">
                      <a:pos x="419" y="206"/>
                    </a:cxn>
                    <a:cxn ang="0">
                      <a:pos x="444" y="162"/>
                    </a:cxn>
                    <a:cxn ang="0">
                      <a:pos x="491" y="74"/>
                    </a:cxn>
                    <a:cxn ang="0">
                      <a:pos x="518" y="35"/>
                    </a:cxn>
                    <a:cxn ang="0">
                      <a:pos x="550" y="0"/>
                    </a:cxn>
                    <a:cxn ang="0">
                      <a:pos x="565" y="0"/>
                    </a:cxn>
                    <a:cxn ang="0">
                      <a:pos x="575" y="2"/>
                    </a:cxn>
                    <a:cxn ang="0">
                      <a:pos x="594" y="11"/>
                    </a:cxn>
                    <a:cxn ang="0">
                      <a:pos x="606" y="28"/>
                    </a:cxn>
                    <a:cxn ang="0">
                      <a:pos x="612" y="47"/>
                    </a:cxn>
                    <a:cxn ang="0">
                      <a:pos x="613" y="69"/>
                    </a:cxn>
                    <a:cxn ang="0">
                      <a:pos x="611" y="92"/>
                    </a:cxn>
                    <a:cxn ang="0">
                      <a:pos x="604" y="112"/>
                    </a:cxn>
                    <a:cxn ang="0">
                      <a:pos x="596" y="129"/>
                    </a:cxn>
                    <a:cxn ang="0">
                      <a:pos x="553" y="206"/>
                    </a:cxn>
                    <a:cxn ang="0">
                      <a:pos x="516" y="284"/>
                    </a:cxn>
                    <a:cxn ang="0">
                      <a:pos x="478" y="363"/>
                    </a:cxn>
                    <a:cxn ang="0">
                      <a:pos x="435" y="437"/>
                    </a:cxn>
                  </a:cxnLst>
                  <a:rect l="0" t="0" r="r" b="b"/>
                  <a:pathLst>
                    <a:path w="613" h="494">
                      <a:moveTo>
                        <a:pt x="435" y="437"/>
                      </a:moveTo>
                      <a:lnTo>
                        <a:pt x="424" y="451"/>
                      </a:lnTo>
                      <a:lnTo>
                        <a:pt x="415" y="462"/>
                      </a:lnTo>
                      <a:lnTo>
                        <a:pt x="404" y="472"/>
                      </a:lnTo>
                      <a:lnTo>
                        <a:pt x="394" y="480"/>
                      </a:lnTo>
                      <a:lnTo>
                        <a:pt x="383" y="486"/>
                      </a:lnTo>
                      <a:lnTo>
                        <a:pt x="372" y="491"/>
                      </a:lnTo>
                      <a:lnTo>
                        <a:pt x="362" y="493"/>
                      </a:lnTo>
                      <a:lnTo>
                        <a:pt x="350" y="494"/>
                      </a:lnTo>
                      <a:lnTo>
                        <a:pt x="339" y="494"/>
                      </a:lnTo>
                      <a:lnTo>
                        <a:pt x="327" y="492"/>
                      </a:lnTo>
                      <a:lnTo>
                        <a:pt x="316" y="490"/>
                      </a:lnTo>
                      <a:lnTo>
                        <a:pt x="305" y="485"/>
                      </a:lnTo>
                      <a:lnTo>
                        <a:pt x="294" y="479"/>
                      </a:lnTo>
                      <a:lnTo>
                        <a:pt x="282" y="472"/>
                      </a:lnTo>
                      <a:lnTo>
                        <a:pt x="271" y="464"/>
                      </a:lnTo>
                      <a:lnTo>
                        <a:pt x="261" y="454"/>
                      </a:lnTo>
                      <a:lnTo>
                        <a:pt x="231" y="410"/>
                      </a:lnTo>
                      <a:lnTo>
                        <a:pt x="200" y="366"/>
                      </a:lnTo>
                      <a:lnTo>
                        <a:pt x="168" y="322"/>
                      </a:lnTo>
                      <a:lnTo>
                        <a:pt x="136" y="279"/>
                      </a:lnTo>
                      <a:lnTo>
                        <a:pt x="104" y="237"/>
                      </a:lnTo>
                      <a:lnTo>
                        <a:pt x="69" y="195"/>
                      </a:lnTo>
                      <a:lnTo>
                        <a:pt x="35" y="155"/>
                      </a:lnTo>
                      <a:lnTo>
                        <a:pt x="0" y="117"/>
                      </a:lnTo>
                      <a:lnTo>
                        <a:pt x="0" y="98"/>
                      </a:lnTo>
                      <a:lnTo>
                        <a:pt x="0" y="78"/>
                      </a:lnTo>
                      <a:lnTo>
                        <a:pt x="0" y="67"/>
                      </a:lnTo>
                      <a:lnTo>
                        <a:pt x="2" y="57"/>
                      </a:lnTo>
                      <a:lnTo>
                        <a:pt x="4" y="48"/>
                      </a:lnTo>
                      <a:lnTo>
                        <a:pt x="6" y="40"/>
                      </a:lnTo>
                      <a:lnTo>
                        <a:pt x="9" y="31"/>
                      </a:lnTo>
                      <a:lnTo>
                        <a:pt x="12" y="24"/>
                      </a:lnTo>
                      <a:lnTo>
                        <a:pt x="17" y="17"/>
                      </a:lnTo>
                      <a:lnTo>
                        <a:pt x="23" y="12"/>
                      </a:lnTo>
                      <a:lnTo>
                        <a:pt x="30" y="7"/>
                      </a:lnTo>
                      <a:lnTo>
                        <a:pt x="40" y="4"/>
                      </a:lnTo>
                      <a:lnTo>
                        <a:pt x="49" y="2"/>
                      </a:lnTo>
                      <a:lnTo>
                        <a:pt x="60" y="0"/>
                      </a:lnTo>
                      <a:lnTo>
                        <a:pt x="68" y="0"/>
                      </a:lnTo>
                      <a:lnTo>
                        <a:pt x="75" y="0"/>
                      </a:lnTo>
                      <a:lnTo>
                        <a:pt x="82" y="2"/>
                      </a:lnTo>
                      <a:lnTo>
                        <a:pt x="88" y="4"/>
                      </a:lnTo>
                      <a:lnTo>
                        <a:pt x="94" y="6"/>
                      </a:lnTo>
                      <a:lnTo>
                        <a:pt x="99" y="9"/>
                      </a:lnTo>
                      <a:lnTo>
                        <a:pt x="104" y="12"/>
                      </a:lnTo>
                      <a:lnTo>
                        <a:pt x="108" y="17"/>
                      </a:lnTo>
                      <a:lnTo>
                        <a:pt x="116" y="28"/>
                      </a:lnTo>
                      <a:lnTo>
                        <a:pt x="122" y="40"/>
                      </a:lnTo>
                      <a:lnTo>
                        <a:pt x="126" y="53"/>
                      </a:lnTo>
                      <a:lnTo>
                        <a:pt x="130" y="68"/>
                      </a:lnTo>
                      <a:lnTo>
                        <a:pt x="314" y="314"/>
                      </a:lnTo>
                      <a:lnTo>
                        <a:pt x="325" y="308"/>
                      </a:lnTo>
                      <a:lnTo>
                        <a:pt x="337" y="301"/>
                      </a:lnTo>
                      <a:lnTo>
                        <a:pt x="346" y="293"/>
                      </a:lnTo>
                      <a:lnTo>
                        <a:pt x="356" y="284"/>
                      </a:lnTo>
                      <a:lnTo>
                        <a:pt x="375" y="266"/>
                      </a:lnTo>
                      <a:lnTo>
                        <a:pt x="390" y="247"/>
                      </a:lnTo>
                      <a:lnTo>
                        <a:pt x="405" y="227"/>
                      </a:lnTo>
                      <a:lnTo>
                        <a:pt x="419" y="206"/>
                      </a:lnTo>
                      <a:lnTo>
                        <a:pt x="432" y="184"/>
                      </a:lnTo>
                      <a:lnTo>
                        <a:pt x="444" y="162"/>
                      </a:lnTo>
                      <a:lnTo>
                        <a:pt x="467" y="117"/>
                      </a:lnTo>
                      <a:lnTo>
                        <a:pt x="491" y="74"/>
                      </a:lnTo>
                      <a:lnTo>
                        <a:pt x="504" y="54"/>
                      </a:lnTo>
                      <a:lnTo>
                        <a:pt x="518" y="35"/>
                      </a:lnTo>
                      <a:lnTo>
                        <a:pt x="534" y="17"/>
                      </a:lnTo>
                      <a:lnTo>
                        <a:pt x="550" y="0"/>
                      </a:lnTo>
                      <a:lnTo>
                        <a:pt x="558" y="0"/>
                      </a:lnTo>
                      <a:lnTo>
                        <a:pt x="565" y="0"/>
                      </a:lnTo>
                      <a:lnTo>
                        <a:pt x="571" y="0"/>
                      </a:lnTo>
                      <a:lnTo>
                        <a:pt x="575" y="2"/>
                      </a:lnTo>
                      <a:lnTo>
                        <a:pt x="586" y="6"/>
                      </a:lnTo>
                      <a:lnTo>
                        <a:pt x="594" y="11"/>
                      </a:lnTo>
                      <a:lnTo>
                        <a:pt x="600" y="18"/>
                      </a:lnTo>
                      <a:lnTo>
                        <a:pt x="606" y="28"/>
                      </a:lnTo>
                      <a:lnTo>
                        <a:pt x="610" y="37"/>
                      </a:lnTo>
                      <a:lnTo>
                        <a:pt x="612" y="47"/>
                      </a:lnTo>
                      <a:lnTo>
                        <a:pt x="613" y="59"/>
                      </a:lnTo>
                      <a:lnTo>
                        <a:pt x="613" y="69"/>
                      </a:lnTo>
                      <a:lnTo>
                        <a:pt x="612" y="81"/>
                      </a:lnTo>
                      <a:lnTo>
                        <a:pt x="611" y="92"/>
                      </a:lnTo>
                      <a:lnTo>
                        <a:pt x="607" y="102"/>
                      </a:lnTo>
                      <a:lnTo>
                        <a:pt x="604" y="112"/>
                      </a:lnTo>
                      <a:lnTo>
                        <a:pt x="600" y="120"/>
                      </a:lnTo>
                      <a:lnTo>
                        <a:pt x="596" y="129"/>
                      </a:lnTo>
                      <a:lnTo>
                        <a:pt x="573" y="167"/>
                      </a:lnTo>
                      <a:lnTo>
                        <a:pt x="553" y="206"/>
                      </a:lnTo>
                      <a:lnTo>
                        <a:pt x="534" y="245"/>
                      </a:lnTo>
                      <a:lnTo>
                        <a:pt x="516" y="284"/>
                      </a:lnTo>
                      <a:lnTo>
                        <a:pt x="497" y="323"/>
                      </a:lnTo>
                      <a:lnTo>
                        <a:pt x="478" y="363"/>
                      </a:lnTo>
                      <a:lnTo>
                        <a:pt x="457" y="401"/>
                      </a:lnTo>
                      <a:lnTo>
                        <a:pt x="435" y="437"/>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 name="Freeform 122"/>
                <p:cNvSpPr>
                  <a:spLocks noChangeAspect="1"/>
                </p:cNvSpPr>
                <p:nvPr/>
              </p:nvSpPr>
              <p:spPr bwMode="auto">
                <a:xfrm>
                  <a:off x="2749" y="1534"/>
                  <a:ext cx="24" cy="24"/>
                </a:xfrm>
                <a:custGeom>
                  <a:avLst/>
                  <a:gdLst/>
                  <a:ahLst/>
                  <a:cxnLst>
                    <a:cxn ang="0">
                      <a:pos x="139" y="144"/>
                    </a:cxn>
                    <a:cxn ang="0">
                      <a:pos x="126" y="141"/>
                    </a:cxn>
                    <a:cxn ang="0">
                      <a:pos x="114" y="138"/>
                    </a:cxn>
                    <a:cxn ang="0">
                      <a:pos x="101" y="132"/>
                    </a:cxn>
                    <a:cxn ang="0">
                      <a:pos x="91" y="126"/>
                    </a:cxn>
                    <a:cxn ang="0">
                      <a:pos x="80" y="118"/>
                    </a:cxn>
                    <a:cxn ang="0">
                      <a:pos x="69" y="109"/>
                    </a:cxn>
                    <a:cxn ang="0">
                      <a:pos x="60" y="101"/>
                    </a:cxn>
                    <a:cxn ang="0">
                      <a:pos x="50" y="91"/>
                    </a:cxn>
                    <a:cxn ang="0">
                      <a:pos x="35" y="72"/>
                    </a:cxn>
                    <a:cxn ang="0">
                      <a:pos x="21" y="52"/>
                    </a:cxn>
                    <a:cxn ang="0">
                      <a:pos x="10" y="36"/>
                    </a:cxn>
                    <a:cxn ang="0">
                      <a:pos x="0" y="21"/>
                    </a:cxn>
                    <a:cxn ang="0">
                      <a:pos x="12" y="17"/>
                    </a:cxn>
                    <a:cxn ang="0">
                      <a:pos x="25" y="13"/>
                    </a:cxn>
                    <a:cxn ang="0">
                      <a:pos x="40" y="11"/>
                    </a:cxn>
                    <a:cxn ang="0">
                      <a:pos x="53" y="9"/>
                    </a:cxn>
                    <a:cxn ang="0">
                      <a:pos x="66" y="8"/>
                    </a:cxn>
                    <a:cxn ang="0">
                      <a:pos x="80" y="7"/>
                    </a:cxn>
                    <a:cxn ang="0">
                      <a:pos x="92" y="5"/>
                    </a:cxn>
                    <a:cxn ang="0">
                      <a:pos x="105" y="0"/>
                    </a:cxn>
                    <a:cxn ang="0">
                      <a:pos x="113" y="17"/>
                    </a:cxn>
                    <a:cxn ang="0">
                      <a:pos x="122" y="34"/>
                    </a:cxn>
                    <a:cxn ang="0">
                      <a:pos x="127" y="52"/>
                    </a:cxn>
                    <a:cxn ang="0">
                      <a:pos x="132" y="70"/>
                    </a:cxn>
                    <a:cxn ang="0">
                      <a:pos x="137" y="88"/>
                    </a:cxn>
                    <a:cxn ang="0">
                      <a:pos x="139" y="107"/>
                    </a:cxn>
                    <a:cxn ang="0">
                      <a:pos x="141" y="125"/>
                    </a:cxn>
                    <a:cxn ang="0">
                      <a:pos x="139" y="144"/>
                    </a:cxn>
                  </a:cxnLst>
                  <a:rect l="0" t="0" r="r" b="b"/>
                  <a:pathLst>
                    <a:path w="141" h="144">
                      <a:moveTo>
                        <a:pt x="139" y="144"/>
                      </a:moveTo>
                      <a:lnTo>
                        <a:pt x="126" y="141"/>
                      </a:lnTo>
                      <a:lnTo>
                        <a:pt x="114" y="138"/>
                      </a:lnTo>
                      <a:lnTo>
                        <a:pt x="101" y="132"/>
                      </a:lnTo>
                      <a:lnTo>
                        <a:pt x="91" y="126"/>
                      </a:lnTo>
                      <a:lnTo>
                        <a:pt x="80" y="118"/>
                      </a:lnTo>
                      <a:lnTo>
                        <a:pt x="69" y="109"/>
                      </a:lnTo>
                      <a:lnTo>
                        <a:pt x="60" y="101"/>
                      </a:lnTo>
                      <a:lnTo>
                        <a:pt x="50" y="91"/>
                      </a:lnTo>
                      <a:lnTo>
                        <a:pt x="35" y="72"/>
                      </a:lnTo>
                      <a:lnTo>
                        <a:pt x="21" y="52"/>
                      </a:lnTo>
                      <a:lnTo>
                        <a:pt x="10" y="36"/>
                      </a:lnTo>
                      <a:lnTo>
                        <a:pt x="0" y="21"/>
                      </a:lnTo>
                      <a:lnTo>
                        <a:pt x="12" y="17"/>
                      </a:lnTo>
                      <a:lnTo>
                        <a:pt x="25" y="13"/>
                      </a:lnTo>
                      <a:lnTo>
                        <a:pt x="40" y="11"/>
                      </a:lnTo>
                      <a:lnTo>
                        <a:pt x="53" y="9"/>
                      </a:lnTo>
                      <a:lnTo>
                        <a:pt x="66" y="8"/>
                      </a:lnTo>
                      <a:lnTo>
                        <a:pt x="80" y="7"/>
                      </a:lnTo>
                      <a:lnTo>
                        <a:pt x="92" y="5"/>
                      </a:lnTo>
                      <a:lnTo>
                        <a:pt x="105" y="0"/>
                      </a:lnTo>
                      <a:lnTo>
                        <a:pt x="113" y="17"/>
                      </a:lnTo>
                      <a:lnTo>
                        <a:pt x="122" y="34"/>
                      </a:lnTo>
                      <a:lnTo>
                        <a:pt x="127" y="52"/>
                      </a:lnTo>
                      <a:lnTo>
                        <a:pt x="132" y="70"/>
                      </a:lnTo>
                      <a:lnTo>
                        <a:pt x="137" y="88"/>
                      </a:lnTo>
                      <a:lnTo>
                        <a:pt x="139" y="107"/>
                      </a:lnTo>
                      <a:lnTo>
                        <a:pt x="141" y="125"/>
                      </a:lnTo>
                      <a:lnTo>
                        <a:pt x="139" y="144"/>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 name="Freeform 123"/>
                <p:cNvSpPr>
                  <a:spLocks noChangeAspect="1"/>
                </p:cNvSpPr>
                <p:nvPr/>
              </p:nvSpPr>
              <p:spPr bwMode="auto">
                <a:xfrm>
                  <a:off x="2791" y="3402"/>
                  <a:ext cx="4" cy="16"/>
                </a:xfrm>
                <a:custGeom>
                  <a:avLst/>
                  <a:gdLst/>
                  <a:ahLst/>
                  <a:cxnLst>
                    <a:cxn ang="0">
                      <a:pos x="21" y="97"/>
                    </a:cxn>
                    <a:cxn ang="0">
                      <a:pos x="17" y="93"/>
                    </a:cxn>
                    <a:cxn ang="0">
                      <a:pos x="13" y="90"/>
                    </a:cxn>
                    <a:cxn ang="0">
                      <a:pos x="11" y="85"/>
                    </a:cxn>
                    <a:cxn ang="0">
                      <a:pos x="8" y="80"/>
                    </a:cxn>
                    <a:cxn ang="0">
                      <a:pos x="5" y="68"/>
                    </a:cxn>
                    <a:cxn ang="0">
                      <a:pos x="2" y="57"/>
                    </a:cxn>
                    <a:cxn ang="0">
                      <a:pos x="0" y="28"/>
                    </a:cxn>
                    <a:cxn ang="0">
                      <a:pos x="0" y="0"/>
                    </a:cxn>
                    <a:cxn ang="0">
                      <a:pos x="6" y="2"/>
                    </a:cxn>
                    <a:cxn ang="0">
                      <a:pos x="11" y="5"/>
                    </a:cxn>
                    <a:cxn ang="0">
                      <a:pos x="13" y="10"/>
                    </a:cxn>
                    <a:cxn ang="0">
                      <a:pos x="15" y="15"/>
                    </a:cxn>
                    <a:cxn ang="0">
                      <a:pos x="19" y="27"/>
                    </a:cxn>
                    <a:cxn ang="0">
                      <a:pos x="19" y="40"/>
                    </a:cxn>
                    <a:cxn ang="0">
                      <a:pos x="19" y="55"/>
                    </a:cxn>
                    <a:cxn ang="0">
                      <a:pos x="19" y="70"/>
                    </a:cxn>
                    <a:cxn ang="0">
                      <a:pos x="19" y="84"/>
                    </a:cxn>
                    <a:cxn ang="0">
                      <a:pos x="21" y="97"/>
                    </a:cxn>
                  </a:cxnLst>
                  <a:rect l="0" t="0" r="r" b="b"/>
                  <a:pathLst>
                    <a:path w="21" h="97">
                      <a:moveTo>
                        <a:pt x="21" y="97"/>
                      </a:moveTo>
                      <a:lnTo>
                        <a:pt x="17" y="93"/>
                      </a:lnTo>
                      <a:lnTo>
                        <a:pt x="13" y="90"/>
                      </a:lnTo>
                      <a:lnTo>
                        <a:pt x="11" y="85"/>
                      </a:lnTo>
                      <a:lnTo>
                        <a:pt x="8" y="80"/>
                      </a:lnTo>
                      <a:lnTo>
                        <a:pt x="5" y="68"/>
                      </a:lnTo>
                      <a:lnTo>
                        <a:pt x="2" y="57"/>
                      </a:lnTo>
                      <a:lnTo>
                        <a:pt x="0" y="28"/>
                      </a:lnTo>
                      <a:lnTo>
                        <a:pt x="0" y="0"/>
                      </a:lnTo>
                      <a:lnTo>
                        <a:pt x="6" y="2"/>
                      </a:lnTo>
                      <a:lnTo>
                        <a:pt x="11" y="5"/>
                      </a:lnTo>
                      <a:lnTo>
                        <a:pt x="13" y="10"/>
                      </a:lnTo>
                      <a:lnTo>
                        <a:pt x="15" y="15"/>
                      </a:lnTo>
                      <a:lnTo>
                        <a:pt x="19" y="27"/>
                      </a:lnTo>
                      <a:lnTo>
                        <a:pt x="19" y="40"/>
                      </a:lnTo>
                      <a:lnTo>
                        <a:pt x="19" y="55"/>
                      </a:lnTo>
                      <a:lnTo>
                        <a:pt x="19" y="70"/>
                      </a:lnTo>
                      <a:lnTo>
                        <a:pt x="19" y="84"/>
                      </a:lnTo>
                      <a:lnTo>
                        <a:pt x="21" y="9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 name="Freeform 124"/>
                <p:cNvSpPr>
                  <a:spLocks noChangeAspect="1"/>
                </p:cNvSpPr>
                <p:nvPr/>
              </p:nvSpPr>
              <p:spPr bwMode="auto">
                <a:xfrm>
                  <a:off x="2751" y="2404"/>
                  <a:ext cx="24" cy="50"/>
                </a:xfrm>
                <a:custGeom>
                  <a:avLst/>
                  <a:gdLst/>
                  <a:ahLst/>
                  <a:cxnLst>
                    <a:cxn ang="0">
                      <a:pos x="0" y="299"/>
                    </a:cxn>
                    <a:cxn ang="0">
                      <a:pos x="7" y="282"/>
                    </a:cxn>
                    <a:cxn ang="0">
                      <a:pos x="13" y="263"/>
                    </a:cxn>
                    <a:cxn ang="0">
                      <a:pos x="19" y="243"/>
                    </a:cxn>
                    <a:cxn ang="0">
                      <a:pos x="24" y="223"/>
                    </a:cxn>
                    <a:cxn ang="0">
                      <a:pos x="33" y="185"/>
                    </a:cxn>
                    <a:cxn ang="0">
                      <a:pos x="42" y="146"/>
                    </a:cxn>
                    <a:cxn ang="0">
                      <a:pos x="51" y="108"/>
                    </a:cxn>
                    <a:cxn ang="0">
                      <a:pos x="62" y="70"/>
                    </a:cxn>
                    <a:cxn ang="0">
                      <a:pos x="69" y="52"/>
                    </a:cxn>
                    <a:cxn ang="0">
                      <a:pos x="76" y="34"/>
                    </a:cxn>
                    <a:cxn ang="0">
                      <a:pos x="83" y="17"/>
                    </a:cxn>
                    <a:cxn ang="0">
                      <a:pos x="93" y="0"/>
                    </a:cxn>
                    <a:cxn ang="0">
                      <a:pos x="99" y="0"/>
                    </a:cxn>
                    <a:cxn ang="0">
                      <a:pos x="105" y="2"/>
                    </a:cxn>
                    <a:cxn ang="0">
                      <a:pos x="110" y="4"/>
                    </a:cxn>
                    <a:cxn ang="0">
                      <a:pos x="114" y="6"/>
                    </a:cxn>
                    <a:cxn ang="0">
                      <a:pos x="118" y="9"/>
                    </a:cxn>
                    <a:cxn ang="0">
                      <a:pos x="121" y="13"/>
                    </a:cxn>
                    <a:cxn ang="0">
                      <a:pos x="125" y="17"/>
                    </a:cxn>
                    <a:cxn ang="0">
                      <a:pos x="127" y="20"/>
                    </a:cxn>
                    <a:cxn ang="0">
                      <a:pos x="132" y="30"/>
                    </a:cxn>
                    <a:cxn ang="0">
                      <a:pos x="134" y="39"/>
                    </a:cxn>
                    <a:cxn ang="0">
                      <a:pos x="136" y="51"/>
                    </a:cxn>
                    <a:cxn ang="0">
                      <a:pos x="136" y="63"/>
                    </a:cxn>
                    <a:cxn ang="0">
                      <a:pos x="130" y="112"/>
                    </a:cxn>
                    <a:cxn ang="0">
                      <a:pos x="123" y="153"/>
                    </a:cxn>
                    <a:cxn ang="0">
                      <a:pos x="114" y="162"/>
                    </a:cxn>
                    <a:cxn ang="0">
                      <a:pos x="106" y="171"/>
                    </a:cxn>
                    <a:cxn ang="0">
                      <a:pos x="99" y="182"/>
                    </a:cxn>
                    <a:cxn ang="0">
                      <a:pos x="93" y="192"/>
                    </a:cxn>
                    <a:cxn ang="0">
                      <a:pos x="82" y="215"/>
                    </a:cxn>
                    <a:cxn ang="0">
                      <a:pos x="72" y="236"/>
                    </a:cxn>
                    <a:cxn ang="0">
                      <a:pos x="66" y="247"/>
                    </a:cxn>
                    <a:cxn ang="0">
                      <a:pos x="60" y="258"/>
                    </a:cxn>
                    <a:cxn ang="0">
                      <a:pos x="52" y="267"/>
                    </a:cxn>
                    <a:cxn ang="0">
                      <a:pos x="44" y="276"/>
                    </a:cxn>
                    <a:cxn ang="0">
                      <a:pos x="36" y="284"/>
                    </a:cxn>
                    <a:cxn ang="0">
                      <a:pos x="25" y="290"/>
                    </a:cxn>
                    <a:cxn ang="0">
                      <a:pos x="13" y="296"/>
                    </a:cxn>
                    <a:cxn ang="0">
                      <a:pos x="0" y="299"/>
                    </a:cxn>
                  </a:cxnLst>
                  <a:rect l="0" t="0" r="r" b="b"/>
                  <a:pathLst>
                    <a:path w="136" h="299">
                      <a:moveTo>
                        <a:pt x="0" y="299"/>
                      </a:moveTo>
                      <a:lnTo>
                        <a:pt x="7" y="282"/>
                      </a:lnTo>
                      <a:lnTo>
                        <a:pt x="13" y="263"/>
                      </a:lnTo>
                      <a:lnTo>
                        <a:pt x="19" y="243"/>
                      </a:lnTo>
                      <a:lnTo>
                        <a:pt x="24" y="223"/>
                      </a:lnTo>
                      <a:lnTo>
                        <a:pt x="33" y="185"/>
                      </a:lnTo>
                      <a:lnTo>
                        <a:pt x="42" y="146"/>
                      </a:lnTo>
                      <a:lnTo>
                        <a:pt x="51" y="108"/>
                      </a:lnTo>
                      <a:lnTo>
                        <a:pt x="62" y="70"/>
                      </a:lnTo>
                      <a:lnTo>
                        <a:pt x="69" y="52"/>
                      </a:lnTo>
                      <a:lnTo>
                        <a:pt x="76" y="34"/>
                      </a:lnTo>
                      <a:lnTo>
                        <a:pt x="83" y="17"/>
                      </a:lnTo>
                      <a:lnTo>
                        <a:pt x="93" y="0"/>
                      </a:lnTo>
                      <a:lnTo>
                        <a:pt x="99" y="0"/>
                      </a:lnTo>
                      <a:lnTo>
                        <a:pt x="105" y="2"/>
                      </a:lnTo>
                      <a:lnTo>
                        <a:pt x="110" y="4"/>
                      </a:lnTo>
                      <a:lnTo>
                        <a:pt x="114" y="6"/>
                      </a:lnTo>
                      <a:lnTo>
                        <a:pt x="118" y="9"/>
                      </a:lnTo>
                      <a:lnTo>
                        <a:pt x="121" y="13"/>
                      </a:lnTo>
                      <a:lnTo>
                        <a:pt x="125" y="17"/>
                      </a:lnTo>
                      <a:lnTo>
                        <a:pt x="127" y="20"/>
                      </a:lnTo>
                      <a:lnTo>
                        <a:pt x="132" y="30"/>
                      </a:lnTo>
                      <a:lnTo>
                        <a:pt x="134" y="39"/>
                      </a:lnTo>
                      <a:lnTo>
                        <a:pt x="136" y="51"/>
                      </a:lnTo>
                      <a:lnTo>
                        <a:pt x="136" y="63"/>
                      </a:lnTo>
                      <a:lnTo>
                        <a:pt x="130" y="112"/>
                      </a:lnTo>
                      <a:lnTo>
                        <a:pt x="123" y="153"/>
                      </a:lnTo>
                      <a:lnTo>
                        <a:pt x="114" y="162"/>
                      </a:lnTo>
                      <a:lnTo>
                        <a:pt x="106" y="171"/>
                      </a:lnTo>
                      <a:lnTo>
                        <a:pt x="99" y="182"/>
                      </a:lnTo>
                      <a:lnTo>
                        <a:pt x="93" y="192"/>
                      </a:lnTo>
                      <a:lnTo>
                        <a:pt x="82" y="215"/>
                      </a:lnTo>
                      <a:lnTo>
                        <a:pt x="72" y="236"/>
                      </a:lnTo>
                      <a:lnTo>
                        <a:pt x="66" y="247"/>
                      </a:lnTo>
                      <a:lnTo>
                        <a:pt x="60" y="258"/>
                      </a:lnTo>
                      <a:lnTo>
                        <a:pt x="52" y="267"/>
                      </a:lnTo>
                      <a:lnTo>
                        <a:pt x="44" y="276"/>
                      </a:lnTo>
                      <a:lnTo>
                        <a:pt x="36" y="284"/>
                      </a:lnTo>
                      <a:lnTo>
                        <a:pt x="25" y="290"/>
                      </a:lnTo>
                      <a:lnTo>
                        <a:pt x="13" y="296"/>
                      </a:lnTo>
                      <a:lnTo>
                        <a:pt x="0" y="299"/>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 name="Freeform 125"/>
                <p:cNvSpPr>
                  <a:spLocks noChangeAspect="1"/>
                </p:cNvSpPr>
                <p:nvPr/>
              </p:nvSpPr>
              <p:spPr bwMode="auto">
                <a:xfrm>
                  <a:off x="2720" y="3301"/>
                  <a:ext cx="72" cy="332"/>
                </a:xfrm>
                <a:custGeom>
                  <a:avLst/>
                  <a:gdLst/>
                  <a:ahLst/>
                  <a:cxnLst>
                    <a:cxn ang="0">
                      <a:pos x="418" y="1986"/>
                    </a:cxn>
                    <a:cxn ang="0">
                      <a:pos x="398" y="1992"/>
                    </a:cxn>
                    <a:cxn ang="0">
                      <a:pos x="379" y="1991"/>
                    </a:cxn>
                    <a:cxn ang="0">
                      <a:pos x="361" y="1987"/>
                    </a:cxn>
                    <a:cxn ang="0">
                      <a:pos x="335" y="1975"/>
                    </a:cxn>
                    <a:cxn ang="0">
                      <a:pos x="309" y="1962"/>
                    </a:cxn>
                    <a:cxn ang="0">
                      <a:pos x="291" y="1956"/>
                    </a:cxn>
                    <a:cxn ang="0">
                      <a:pos x="269" y="1908"/>
                    </a:cxn>
                    <a:cxn ang="0">
                      <a:pos x="249" y="1813"/>
                    </a:cxn>
                    <a:cxn ang="0">
                      <a:pos x="231" y="1718"/>
                    </a:cxn>
                    <a:cxn ang="0">
                      <a:pos x="216" y="1624"/>
                    </a:cxn>
                    <a:cxn ang="0">
                      <a:pos x="198" y="1481"/>
                    </a:cxn>
                    <a:cxn ang="0">
                      <a:pos x="180" y="1288"/>
                    </a:cxn>
                    <a:cxn ang="0">
                      <a:pos x="159" y="1133"/>
                    </a:cxn>
                    <a:cxn ang="0">
                      <a:pos x="134" y="1018"/>
                    </a:cxn>
                    <a:cxn ang="0">
                      <a:pos x="111" y="903"/>
                    </a:cxn>
                    <a:cxn ang="0">
                      <a:pos x="90" y="785"/>
                    </a:cxn>
                    <a:cxn ang="0">
                      <a:pos x="71" y="668"/>
                    </a:cxn>
                    <a:cxn ang="0">
                      <a:pos x="56" y="549"/>
                    </a:cxn>
                    <a:cxn ang="0">
                      <a:pos x="44" y="428"/>
                    </a:cxn>
                    <a:cxn ang="0">
                      <a:pos x="35" y="306"/>
                    </a:cxn>
                    <a:cxn ang="0">
                      <a:pos x="27" y="239"/>
                    </a:cxn>
                    <a:cxn ang="0">
                      <a:pos x="18" y="227"/>
                    </a:cxn>
                    <a:cxn ang="0">
                      <a:pos x="12" y="214"/>
                    </a:cxn>
                    <a:cxn ang="0">
                      <a:pos x="9" y="202"/>
                    </a:cxn>
                    <a:cxn ang="0">
                      <a:pos x="10" y="183"/>
                    </a:cxn>
                    <a:cxn ang="0">
                      <a:pos x="16" y="158"/>
                    </a:cxn>
                    <a:cxn ang="0">
                      <a:pos x="25" y="133"/>
                    </a:cxn>
                    <a:cxn ang="0">
                      <a:pos x="29" y="108"/>
                    </a:cxn>
                    <a:cxn ang="0">
                      <a:pos x="28" y="90"/>
                    </a:cxn>
                    <a:cxn ang="0">
                      <a:pos x="25" y="78"/>
                    </a:cxn>
                    <a:cxn ang="0">
                      <a:pos x="18" y="68"/>
                    </a:cxn>
                    <a:cxn ang="0">
                      <a:pos x="7" y="57"/>
                    </a:cxn>
                    <a:cxn ang="0">
                      <a:pos x="111" y="0"/>
                    </a:cxn>
                    <a:cxn ang="0">
                      <a:pos x="142" y="147"/>
                    </a:cxn>
                    <a:cxn ang="0">
                      <a:pos x="174" y="293"/>
                    </a:cxn>
                    <a:cxn ang="0">
                      <a:pos x="208" y="439"/>
                    </a:cxn>
                    <a:cxn ang="0">
                      <a:pos x="240" y="586"/>
                    </a:cxn>
                    <a:cxn ang="0">
                      <a:pos x="272" y="732"/>
                    </a:cxn>
                    <a:cxn ang="0">
                      <a:pos x="300" y="878"/>
                    </a:cxn>
                    <a:cxn ang="0">
                      <a:pos x="325" y="1027"/>
                    </a:cxn>
                    <a:cxn ang="0">
                      <a:pos x="347" y="1178"/>
                    </a:cxn>
                    <a:cxn ang="0">
                      <a:pos x="377" y="1379"/>
                    </a:cxn>
                    <a:cxn ang="0">
                      <a:pos x="407" y="1575"/>
                    </a:cxn>
                    <a:cxn ang="0">
                      <a:pos x="418" y="1674"/>
                    </a:cxn>
                    <a:cxn ang="0">
                      <a:pos x="426" y="1773"/>
                    </a:cxn>
                    <a:cxn ang="0">
                      <a:pos x="430" y="1876"/>
                    </a:cxn>
                    <a:cxn ang="0">
                      <a:pos x="427" y="1980"/>
                    </a:cxn>
                  </a:cxnLst>
                  <a:rect l="0" t="0" r="r" b="b"/>
                  <a:pathLst>
                    <a:path w="430" h="1992">
                      <a:moveTo>
                        <a:pt x="427" y="1980"/>
                      </a:moveTo>
                      <a:lnTo>
                        <a:pt x="418" y="1986"/>
                      </a:lnTo>
                      <a:lnTo>
                        <a:pt x="407" y="1990"/>
                      </a:lnTo>
                      <a:lnTo>
                        <a:pt x="398" y="1992"/>
                      </a:lnTo>
                      <a:lnTo>
                        <a:pt x="388" y="1992"/>
                      </a:lnTo>
                      <a:lnTo>
                        <a:pt x="379" y="1991"/>
                      </a:lnTo>
                      <a:lnTo>
                        <a:pt x="369" y="1990"/>
                      </a:lnTo>
                      <a:lnTo>
                        <a:pt x="361" y="1987"/>
                      </a:lnTo>
                      <a:lnTo>
                        <a:pt x="351" y="1984"/>
                      </a:lnTo>
                      <a:lnTo>
                        <a:pt x="335" y="1975"/>
                      </a:lnTo>
                      <a:lnTo>
                        <a:pt x="317" y="1967"/>
                      </a:lnTo>
                      <a:lnTo>
                        <a:pt x="309" y="1962"/>
                      </a:lnTo>
                      <a:lnTo>
                        <a:pt x="299" y="1960"/>
                      </a:lnTo>
                      <a:lnTo>
                        <a:pt x="291" y="1956"/>
                      </a:lnTo>
                      <a:lnTo>
                        <a:pt x="281" y="1955"/>
                      </a:lnTo>
                      <a:lnTo>
                        <a:pt x="269" y="1908"/>
                      </a:lnTo>
                      <a:lnTo>
                        <a:pt x="259" y="1860"/>
                      </a:lnTo>
                      <a:lnTo>
                        <a:pt x="249" y="1813"/>
                      </a:lnTo>
                      <a:lnTo>
                        <a:pt x="240" y="1765"/>
                      </a:lnTo>
                      <a:lnTo>
                        <a:pt x="231" y="1718"/>
                      </a:lnTo>
                      <a:lnTo>
                        <a:pt x="223" y="1671"/>
                      </a:lnTo>
                      <a:lnTo>
                        <a:pt x="216" y="1624"/>
                      </a:lnTo>
                      <a:lnTo>
                        <a:pt x="210" y="1576"/>
                      </a:lnTo>
                      <a:lnTo>
                        <a:pt x="198" y="1481"/>
                      </a:lnTo>
                      <a:lnTo>
                        <a:pt x="189" y="1385"/>
                      </a:lnTo>
                      <a:lnTo>
                        <a:pt x="180" y="1288"/>
                      </a:lnTo>
                      <a:lnTo>
                        <a:pt x="172" y="1190"/>
                      </a:lnTo>
                      <a:lnTo>
                        <a:pt x="159" y="1133"/>
                      </a:lnTo>
                      <a:lnTo>
                        <a:pt x="146" y="1076"/>
                      </a:lnTo>
                      <a:lnTo>
                        <a:pt x="134" y="1018"/>
                      </a:lnTo>
                      <a:lnTo>
                        <a:pt x="122" y="960"/>
                      </a:lnTo>
                      <a:lnTo>
                        <a:pt x="111" y="903"/>
                      </a:lnTo>
                      <a:lnTo>
                        <a:pt x="101" y="845"/>
                      </a:lnTo>
                      <a:lnTo>
                        <a:pt x="90" y="785"/>
                      </a:lnTo>
                      <a:lnTo>
                        <a:pt x="80" y="727"/>
                      </a:lnTo>
                      <a:lnTo>
                        <a:pt x="71" y="668"/>
                      </a:lnTo>
                      <a:lnTo>
                        <a:pt x="64" y="608"/>
                      </a:lnTo>
                      <a:lnTo>
                        <a:pt x="56" y="549"/>
                      </a:lnTo>
                      <a:lnTo>
                        <a:pt x="50" y="488"/>
                      </a:lnTo>
                      <a:lnTo>
                        <a:pt x="44" y="428"/>
                      </a:lnTo>
                      <a:lnTo>
                        <a:pt x="39" y="367"/>
                      </a:lnTo>
                      <a:lnTo>
                        <a:pt x="35" y="306"/>
                      </a:lnTo>
                      <a:lnTo>
                        <a:pt x="33" y="245"/>
                      </a:lnTo>
                      <a:lnTo>
                        <a:pt x="27" y="239"/>
                      </a:lnTo>
                      <a:lnTo>
                        <a:pt x="21" y="233"/>
                      </a:lnTo>
                      <a:lnTo>
                        <a:pt x="18" y="227"/>
                      </a:lnTo>
                      <a:lnTo>
                        <a:pt x="14" y="220"/>
                      </a:lnTo>
                      <a:lnTo>
                        <a:pt x="12" y="214"/>
                      </a:lnTo>
                      <a:lnTo>
                        <a:pt x="10" y="208"/>
                      </a:lnTo>
                      <a:lnTo>
                        <a:pt x="9" y="202"/>
                      </a:lnTo>
                      <a:lnTo>
                        <a:pt x="9" y="196"/>
                      </a:lnTo>
                      <a:lnTo>
                        <a:pt x="10" y="183"/>
                      </a:lnTo>
                      <a:lnTo>
                        <a:pt x="13" y="170"/>
                      </a:lnTo>
                      <a:lnTo>
                        <a:pt x="16" y="158"/>
                      </a:lnTo>
                      <a:lnTo>
                        <a:pt x="21" y="145"/>
                      </a:lnTo>
                      <a:lnTo>
                        <a:pt x="25" y="133"/>
                      </a:lnTo>
                      <a:lnTo>
                        <a:pt x="27" y="120"/>
                      </a:lnTo>
                      <a:lnTo>
                        <a:pt x="29" y="108"/>
                      </a:lnTo>
                      <a:lnTo>
                        <a:pt x="29" y="96"/>
                      </a:lnTo>
                      <a:lnTo>
                        <a:pt x="28" y="90"/>
                      </a:lnTo>
                      <a:lnTo>
                        <a:pt x="27" y="84"/>
                      </a:lnTo>
                      <a:lnTo>
                        <a:pt x="25" y="78"/>
                      </a:lnTo>
                      <a:lnTo>
                        <a:pt x="22" y="74"/>
                      </a:lnTo>
                      <a:lnTo>
                        <a:pt x="18" y="68"/>
                      </a:lnTo>
                      <a:lnTo>
                        <a:pt x="13" y="62"/>
                      </a:lnTo>
                      <a:lnTo>
                        <a:pt x="7" y="57"/>
                      </a:lnTo>
                      <a:lnTo>
                        <a:pt x="0" y="51"/>
                      </a:lnTo>
                      <a:lnTo>
                        <a:pt x="111" y="0"/>
                      </a:lnTo>
                      <a:lnTo>
                        <a:pt x="127" y="74"/>
                      </a:lnTo>
                      <a:lnTo>
                        <a:pt x="142" y="147"/>
                      </a:lnTo>
                      <a:lnTo>
                        <a:pt x="159" y="221"/>
                      </a:lnTo>
                      <a:lnTo>
                        <a:pt x="174" y="293"/>
                      </a:lnTo>
                      <a:lnTo>
                        <a:pt x="191" y="367"/>
                      </a:lnTo>
                      <a:lnTo>
                        <a:pt x="208" y="439"/>
                      </a:lnTo>
                      <a:lnTo>
                        <a:pt x="224" y="512"/>
                      </a:lnTo>
                      <a:lnTo>
                        <a:pt x="240" y="586"/>
                      </a:lnTo>
                      <a:lnTo>
                        <a:pt x="256" y="658"/>
                      </a:lnTo>
                      <a:lnTo>
                        <a:pt x="272" y="732"/>
                      </a:lnTo>
                      <a:lnTo>
                        <a:pt x="286" y="804"/>
                      </a:lnTo>
                      <a:lnTo>
                        <a:pt x="300" y="878"/>
                      </a:lnTo>
                      <a:lnTo>
                        <a:pt x="313" y="953"/>
                      </a:lnTo>
                      <a:lnTo>
                        <a:pt x="325" y="1027"/>
                      </a:lnTo>
                      <a:lnTo>
                        <a:pt x="336" y="1102"/>
                      </a:lnTo>
                      <a:lnTo>
                        <a:pt x="347" y="1178"/>
                      </a:lnTo>
                      <a:lnTo>
                        <a:pt x="362" y="1280"/>
                      </a:lnTo>
                      <a:lnTo>
                        <a:pt x="377" y="1379"/>
                      </a:lnTo>
                      <a:lnTo>
                        <a:pt x="393" y="1478"/>
                      </a:lnTo>
                      <a:lnTo>
                        <a:pt x="407" y="1575"/>
                      </a:lnTo>
                      <a:lnTo>
                        <a:pt x="413" y="1624"/>
                      </a:lnTo>
                      <a:lnTo>
                        <a:pt x="418" y="1674"/>
                      </a:lnTo>
                      <a:lnTo>
                        <a:pt x="423" y="1724"/>
                      </a:lnTo>
                      <a:lnTo>
                        <a:pt x="426" y="1773"/>
                      </a:lnTo>
                      <a:lnTo>
                        <a:pt x="429" y="1823"/>
                      </a:lnTo>
                      <a:lnTo>
                        <a:pt x="430" y="1876"/>
                      </a:lnTo>
                      <a:lnTo>
                        <a:pt x="430" y="1928"/>
                      </a:lnTo>
                      <a:lnTo>
                        <a:pt x="427" y="1980"/>
                      </a:lnTo>
                      <a:close/>
                    </a:path>
                  </a:pathLst>
                </a:custGeom>
                <a:solidFill>
                  <a:srgbClr val="85848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 name="Freeform 126"/>
                <p:cNvSpPr>
                  <a:spLocks noChangeAspect="1"/>
                </p:cNvSpPr>
                <p:nvPr/>
              </p:nvSpPr>
              <p:spPr bwMode="auto">
                <a:xfrm>
                  <a:off x="2784" y="3375"/>
                  <a:ext cx="4" cy="16"/>
                </a:xfrm>
                <a:custGeom>
                  <a:avLst/>
                  <a:gdLst/>
                  <a:ahLst/>
                  <a:cxnLst>
                    <a:cxn ang="0">
                      <a:pos x="24" y="98"/>
                    </a:cxn>
                    <a:cxn ang="0">
                      <a:pos x="17" y="95"/>
                    </a:cxn>
                    <a:cxn ang="0">
                      <a:pos x="12" y="92"/>
                    </a:cxn>
                    <a:cxn ang="0">
                      <a:pos x="8" y="88"/>
                    </a:cxn>
                    <a:cxn ang="0">
                      <a:pos x="5" y="84"/>
                    </a:cxn>
                    <a:cxn ang="0">
                      <a:pos x="4" y="78"/>
                    </a:cxn>
                    <a:cxn ang="0">
                      <a:pos x="2" y="72"/>
                    </a:cxn>
                    <a:cxn ang="0">
                      <a:pos x="1" y="66"/>
                    </a:cxn>
                    <a:cxn ang="0">
                      <a:pos x="1" y="59"/>
                    </a:cxn>
                    <a:cxn ang="0">
                      <a:pos x="1" y="44"/>
                    </a:cxn>
                    <a:cxn ang="0">
                      <a:pos x="2" y="30"/>
                    </a:cxn>
                    <a:cxn ang="0">
                      <a:pos x="2" y="15"/>
                    </a:cxn>
                    <a:cxn ang="0">
                      <a:pos x="0" y="0"/>
                    </a:cxn>
                    <a:cxn ang="0">
                      <a:pos x="6" y="5"/>
                    </a:cxn>
                    <a:cxn ang="0">
                      <a:pos x="11" y="11"/>
                    </a:cxn>
                    <a:cxn ang="0">
                      <a:pos x="14" y="16"/>
                    </a:cxn>
                    <a:cxn ang="0">
                      <a:pos x="17" y="22"/>
                    </a:cxn>
                    <a:cxn ang="0">
                      <a:pos x="20" y="34"/>
                    </a:cxn>
                    <a:cxn ang="0">
                      <a:pos x="23" y="47"/>
                    </a:cxn>
                    <a:cxn ang="0">
                      <a:pos x="23" y="73"/>
                    </a:cxn>
                    <a:cxn ang="0">
                      <a:pos x="24" y="98"/>
                    </a:cxn>
                  </a:cxnLst>
                  <a:rect l="0" t="0" r="r" b="b"/>
                  <a:pathLst>
                    <a:path w="24" h="98">
                      <a:moveTo>
                        <a:pt x="24" y="98"/>
                      </a:moveTo>
                      <a:lnTo>
                        <a:pt x="17" y="95"/>
                      </a:lnTo>
                      <a:lnTo>
                        <a:pt x="12" y="92"/>
                      </a:lnTo>
                      <a:lnTo>
                        <a:pt x="8" y="88"/>
                      </a:lnTo>
                      <a:lnTo>
                        <a:pt x="5" y="84"/>
                      </a:lnTo>
                      <a:lnTo>
                        <a:pt x="4" y="78"/>
                      </a:lnTo>
                      <a:lnTo>
                        <a:pt x="2" y="72"/>
                      </a:lnTo>
                      <a:lnTo>
                        <a:pt x="1" y="66"/>
                      </a:lnTo>
                      <a:lnTo>
                        <a:pt x="1" y="59"/>
                      </a:lnTo>
                      <a:lnTo>
                        <a:pt x="1" y="44"/>
                      </a:lnTo>
                      <a:lnTo>
                        <a:pt x="2" y="30"/>
                      </a:lnTo>
                      <a:lnTo>
                        <a:pt x="2" y="15"/>
                      </a:lnTo>
                      <a:lnTo>
                        <a:pt x="0" y="0"/>
                      </a:lnTo>
                      <a:lnTo>
                        <a:pt x="6" y="5"/>
                      </a:lnTo>
                      <a:lnTo>
                        <a:pt x="11" y="11"/>
                      </a:lnTo>
                      <a:lnTo>
                        <a:pt x="14" y="16"/>
                      </a:lnTo>
                      <a:lnTo>
                        <a:pt x="17" y="22"/>
                      </a:lnTo>
                      <a:lnTo>
                        <a:pt x="20" y="34"/>
                      </a:lnTo>
                      <a:lnTo>
                        <a:pt x="23" y="47"/>
                      </a:lnTo>
                      <a:lnTo>
                        <a:pt x="23" y="73"/>
                      </a:lnTo>
                      <a:lnTo>
                        <a:pt x="24" y="9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 name="Freeform 127"/>
                <p:cNvSpPr>
                  <a:spLocks noChangeAspect="1"/>
                </p:cNvSpPr>
                <p:nvPr/>
              </p:nvSpPr>
              <p:spPr bwMode="auto">
                <a:xfrm>
                  <a:off x="2725" y="1415"/>
                  <a:ext cx="22" cy="22"/>
                </a:xfrm>
                <a:custGeom>
                  <a:avLst/>
                  <a:gdLst/>
                  <a:ahLst/>
                  <a:cxnLst>
                    <a:cxn ang="0">
                      <a:pos x="49" y="133"/>
                    </a:cxn>
                    <a:cxn ang="0">
                      <a:pos x="0" y="107"/>
                    </a:cxn>
                    <a:cxn ang="0">
                      <a:pos x="11" y="107"/>
                    </a:cxn>
                    <a:cxn ang="0">
                      <a:pos x="23" y="105"/>
                    </a:cxn>
                    <a:cxn ang="0">
                      <a:pos x="35" y="100"/>
                    </a:cxn>
                    <a:cxn ang="0">
                      <a:pos x="45" y="94"/>
                    </a:cxn>
                    <a:cxn ang="0">
                      <a:pos x="56" y="87"/>
                    </a:cxn>
                    <a:cxn ang="0">
                      <a:pos x="66" y="79"/>
                    </a:cxn>
                    <a:cxn ang="0">
                      <a:pos x="75" y="70"/>
                    </a:cxn>
                    <a:cxn ang="0">
                      <a:pos x="85" y="61"/>
                    </a:cxn>
                    <a:cxn ang="0">
                      <a:pos x="115" y="25"/>
                    </a:cxn>
                    <a:cxn ang="0">
                      <a:pos x="134" y="0"/>
                    </a:cxn>
                    <a:cxn ang="0">
                      <a:pos x="132" y="22"/>
                    </a:cxn>
                    <a:cxn ang="0">
                      <a:pos x="129" y="43"/>
                    </a:cxn>
                    <a:cxn ang="0">
                      <a:pos x="126" y="54"/>
                    </a:cxn>
                    <a:cxn ang="0">
                      <a:pos x="124" y="66"/>
                    </a:cxn>
                    <a:cxn ang="0">
                      <a:pos x="120" y="76"/>
                    </a:cxn>
                    <a:cxn ang="0">
                      <a:pos x="117" y="86"/>
                    </a:cxn>
                    <a:cxn ang="0">
                      <a:pos x="111" y="95"/>
                    </a:cxn>
                    <a:cxn ang="0">
                      <a:pos x="106" y="105"/>
                    </a:cxn>
                    <a:cxn ang="0">
                      <a:pos x="99" y="113"/>
                    </a:cxn>
                    <a:cxn ang="0">
                      <a:pos x="92" y="120"/>
                    </a:cxn>
                    <a:cxn ang="0">
                      <a:pos x="82" y="125"/>
                    </a:cxn>
                    <a:cxn ang="0">
                      <a:pos x="73" y="130"/>
                    </a:cxn>
                    <a:cxn ang="0">
                      <a:pos x="62" y="132"/>
                    </a:cxn>
                    <a:cxn ang="0">
                      <a:pos x="49" y="133"/>
                    </a:cxn>
                  </a:cxnLst>
                  <a:rect l="0" t="0" r="r" b="b"/>
                  <a:pathLst>
                    <a:path w="134" h="133">
                      <a:moveTo>
                        <a:pt x="49" y="133"/>
                      </a:moveTo>
                      <a:lnTo>
                        <a:pt x="0" y="107"/>
                      </a:lnTo>
                      <a:lnTo>
                        <a:pt x="11" y="107"/>
                      </a:lnTo>
                      <a:lnTo>
                        <a:pt x="23" y="105"/>
                      </a:lnTo>
                      <a:lnTo>
                        <a:pt x="35" y="100"/>
                      </a:lnTo>
                      <a:lnTo>
                        <a:pt x="45" y="94"/>
                      </a:lnTo>
                      <a:lnTo>
                        <a:pt x="56" y="87"/>
                      </a:lnTo>
                      <a:lnTo>
                        <a:pt x="66" y="79"/>
                      </a:lnTo>
                      <a:lnTo>
                        <a:pt x="75" y="70"/>
                      </a:lnTo>
                      <a:lnTo>
                        <a:pt x="85" y="61"/>
                      </a:lnTo>
                      <a:lnTo>
                        <a:pt x="115" y="25"/>
                      </a:lnTo>
                      <a:lnTo>
                        <a:pt x="134" y="0"/>
                      </a:lnTo>
                      <a:lnTo>
                        <a:pt x="132" y="22"/>
                      </a:lnTo>
                      <a:lnTo>
                        <a:pt x="129" y="43"/>
                      </a:lnTo>
                      <a:lnTo>
                        <a:pt x="126" y="54"/>
                      </a:lnTo>
                      <a:lnTo>
                        <a:pt x="124" y="66"/>
                      </a:lnTo>
                      <a:lnTo>
                        <a:pt x="120" y="76"/>
                      </a:lnTo>
                      <a:lnTo>
                        <a:pt x="117" y="86"/>
                      </a:lnTo>
                      <a:lnTo>
                        <a:pt x="111" y="95"/>
                      </a:lnTo>
                      <a:lnTo>
                        <a:pt x="106" y="105"/>
                      </a:lnTo>
                      <a:lnTo>
                        <a:pt x="99" y="113"/>
                      </a:lnTo>
                      <a:lnTo>
                        <a:pt x="92" y="120"/>
                      </a:lnTo>
                      <a:lnTo>
                        <a:pt x="82" y="125"/>
                      </a:lnTo>
                      <a:lnTo>
                        <a:pt x="73" y="130"/>
                      </a:lnTo>
                      <a:lnTo>
                        <a:pt x="62" y="132"/>
                      </a:lnTo>
                      <a:lnTo>
                        <a:pt x="49" y="13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 name="Freeform 128"/>
                <p:cNvSpPr>
                  <a:spLocks noChangeAspect="1"/>
                </p:cNvSpPr>
                <p:nvPr/>
              </p:nvSpPr>
              <p:spPr bwMode="auto">
                <a:xfrm>
                  <a:off x="2775" y="3341"/>
                  <a:ext cx="4" cy="20"/>
                </a:xfrm>
                <a:custGeom>
                  <a:avLst/>
                  <a:gdLst/>
                  <a:ahLst/>
                  <a:cxnLst>
                    <a:cxn ang="0">
                      <a:pos x="22" y="116"/>
                    </a:cxn>
                    <a:cxn ang="0">
                      <a:pos x="15" y="87"/>
                    </a:cxn>
                    <a:cxn ang="0">
                      <a:pos x="6" y="59"/>
                    </a:cxn>
                    <a:cxn ang="0">
                      <a:pos x="2" y="45"/>
                    </a:cxn>
                    <a:cxn ang="0">
                      <a:pos x="0" y="31"/>
                    </a:cxn>
                    <a:cxn ang="0">
                      <a:pos x="0" y="15"/>
                    </a:cxn>
                    <a:cxn ang="0">
                      <a:pos x="1" y="0"/>
                    </a:cxn>
                    <a:cxn ang="0">
                      <a:pos x="7" y="3"/>
                    </a:cxn>
                    <a:cxn ang="0">
                      <a:pos x="13" y="8"/>
                    </a:cxn>
                    <a:cxn ang="0">
                      <a:pos x="16" y="14"/>
                    </a:cxn>
                    <a:cxn ang="0">
                      <a:pos x="19" y="20"/>
                    </a:cxn>
                    <a:cxn ang="0">
                      <a:pos x="21" y="27"/>
                    </a:cxn>
                    <a:cxn ang="0">
                      <a:pos x="22" y="34"/>
                    </a:cxn>
                    <a:cxn ang="0">
                      <a:pos x="22" y="41"/>
                    </a:cxn>
                    <a:cxn ang="0">
                      <a:pos x="22" y="50"/>
                    </a:cxn>
                    <a:cxn ang="0">
                      <a:pos x="22" y="66"/>
                    </a:cxn>
                    <a:cxn ang="0">
                      <a:pos x="21" y="83"/>
                    </a:cxn>
                    <a:cxn ang="0">
                      <a:pos x="20" y="100"/>
                    </a:cxn>
                    <a:cxn ang="0">
                      <a:pos x="22" y="116"/>
                    </a:cxn>
                  </a:cxnLst>
                  <a:rect l="0" t="0" r="r" b="b"/>
                  <a:pathLst>
                    <a:path w="22" h="116">
                      <a:moveTo>
                        <a:pt x="22" y="116"/>
                      </a:moveTo>
                      <a:lnTo>
                        <a:pt x="15" y="87"/>
                      </a:lnTo>
                      <a:lnTo>
                        <a:pt x="6" y="59"/>
                      </a:lnTo>
                      <a:lnTo>
                        <a:pt x="2" y="45"/>
                      </a:lnTo>
                      <a:lnTo>
                        <a:pt x="0" y="31"/>
                      </a:lnTo>
                      <a:lnTo>
                        <a:pt x="0" y="15"/>
                      </a:lnTo>
                      <a:lnTo>
                        <a:pt x="1" y="0"/>
                      </a:lnTo>
                      <a:lnTo>
                        <a:pt x="7" y="3"/>
                      </a:lnTo>
                      <a:lnTo>
                        <a:pt x="13" y="8"/>
                      </a:lnTo>
                      <a:lnTo>
                        <a:pt x="16" y="14"/>
                      </a:lnTo>
                      <a:lnTo>
                        <a:pt x="19" y="20"/>
                      </a:lnTo>
                      <a:lnTo>
                        <a:pt x="21" y="27"/>
                      </a:lnTo>
                      <a:lnTo>
                        <a:pt x="22" y="34"/>
                      </a:lnTo>
                      <a:lnTo>
                        <a:pt x="22" y="41"/>
                      </a:lnTo>
                      <a:lnTo>
                        <a:pt x="22" y="50"/>
                      </a:lnTo>
                      <a:lnTo>
                        <a:pt x="22" y="66"/>
                      </a:lnTo>
                      <a:lnTo>
                        <a:pt x="21" y="83"/>
                      </a:lnTo>
                      <a:lnTo>
                        <a:pt x="20" y="100"/>
                      </a:lnTo>
                      <a:lnTo>
                        <a:pt x="22" y="11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 name="Freeform 129"/>
                <p:cNvSpPr>
                  <a:spLocks noChangeAspect="1"/>
                </p:cNvSpPr>
                <p:nvPr/>
              </p:nvSpPr>
              <p:spPr bwMode="auto">
                <a:xfrm>
                  <a:off x="2465" y="2300"/>
                  <a:ext cx="279" cy="193"/>
                </a:xfrm>
                <a:custGeom>
                  <a:avLst/>
                  <a:gdLst/>
                  <a:ahLst/>
                  <a:cxnLst>
                    <a:cxn ang="0">
                      <a:pos x="1480" y="1001"/>
                    </a:cxn>
                    <a:cxn ang="0">
                      <a:pos x="1411" y="1057"/>
                    </a:cxn>
                    <a:cxn ang="0">
                      <a:pos x="1329" y="1094"/>
                    </a:cxn>
                    <a:cxn ang="0">
                      <a:pos x="1240" y="1116"/>
                    </a:cxn>
                    <a:cxn ang="0">
                      <a:pos x="1071" y="1135"/>
                    </a:cxn>
                    <a:cxn ang="0">
                      <a:pos x="875" y="1151"/>
                    </a:cxn>
                    <a:cxn ang="0">
                      <a:pos x="704" y="1154"/>
                    </a:cxn>
                    <a:cxn ang="0">
                      <a:pos x="546" y="1128"/>
                    </a:cxn>
                    <a:cxn ang="0">
                      <a:pos x="453" y="1097"/>
                    </a:cxn>
                    <a:cxn ang="0">
                      <a:pos x="384" y="1063"/>
                    </a:cxn>
                    <a:cxn ang="0">
                      <a:pos x="322" y="1017"/>
                    </a:cxn>
                    <a:cxn ang="0">
                      <a:pos x="264" y="960"/>
                    </a:cxn>
                    <a:cxn ang="0">
                      <a:pos x="224" y="938"/>
                    </a:cxn>
                    <a:cxn ang="0">
                      <a:pos x="194" y="923"/>
                    </a:cxn>
                    <a:cxn ang="0">
                      <a:pos x="160" y="878"/>
                    </a:cxn>
                    <a:cxn ang="0">
                      <a:pos x="121" y="778"/>
                    </a:cxn>
                    <a:cxn ang="0">
                      <a:pos x="87" y="705"/>
                    </a:cxn>
                    <a:cxn ang="0">
                      <a:pos x="38" y="569"/>
                    </a:cxn>
                    <a:cxn ang="0">
                      <a:pos x="2" y="430"/>
                    </a:cxn>
                    <a:cxn ang="0">
                      <a:pos x="2" y="357"/>
                    </a:cxn>
                    <a:cxn ang="0">
                      <a:pos x="14" y="299"/>
                    </a:cxn>
                    <a:cxn ang="0">
                      <a:pos x="53" y="229"/>
                    </a:cxn>
                    <a:cxn ang="0">
                      <a:pos x="111" y="113"/>
                    </a:cxn>
                    <a:cxn ang="0">
                      <a:pos x="156" y="42"/>
                    </a:cxn>
                    <a:cxn ang="0">
                      <a:pos x="219" y="39"/>
                    </a:cxn>
                    <a:cxn ang="0">
                      <a:pos x="318" y="187"/>
                    </a:cxn>
                    <a:cxn ang="0">
                      <a:pos x="430" y="304"/>
                    </a:cxn>
                    <a:cxn ang="0">
                      <a:pos x="502" y="360"/>
                    </a:cxn>
                    <a:cxn ang="0">
                      <a:pos x="580" y="408"/>
                    </a:cxn>
                    <a:cxn ang="0">
                      <a:pos x="662" y="445"/>
                    </a:cxn>
                    <a:cxn ang="0">
                      <a:pos x="758" y="468"/>
                    </a:cxn>
                    <a:cxn ang="0">
                      <a:pos x="877" y="470"/>
                    </a:cxn>
                    <a:cxn ang="0">
                      <a:pos x="995" y="458"/>
                    </a:cxn>
                    <a:cxn ang="0">
                      <a:pos x="1108" y="431"/>
                    </a:cxn>
                    <a:cxn ang="0">
                      <a:pos x="1214" y="389"/>
                    </a:cxn>
                    <a:cxn ang="0">
                      <a:pos x="1311" y="333"/>
                    </a:cxn>
                    <a:cxn ang="0">
                      <a:pos x="1398" y="262"/>
                    </a:cxn>
                    <a:cxn ang="0">
                      <a:pos x="1471" y="177"/>
                    </a:cxn>
                    <a:cxn ang="0">
                      <a:pos x="1558" y="16"/>
                    </a:cxn>
                    <a:cxn ang="0">
                      <a:pos x="1596" y="134"/>
                    </a:cxn>
                    <a:cxn ang="0">
                      <a:pos x="1616" y="260"/>
                    </a:cxn>
                    <a:cxn ang="0">
                      <a:pos x="1650" y="448"/>
                    </a:cxn>
                    <a:cxn ang="0">
                      <a:pos x="1673" y="570"/>
                    </a:cxn>
                    <a:cxn ang="0">
                      <a:pos x="1668" y="693"/>
                    </a:cxn>
                    <a:cxn ang="0">
                      <a:pos x="1635" y="807"/>
                    </a:cxn>
                    <a:cxn ang="0">
                      <a:pos x="1607" y="859"/>
                    </a:cxn>
                    <a:cxn ang="0">
                      <a:pos x="1570" y="905"/>
                    </a:cxn>
                    <a:cxn ang="0">
                      <a:pos x="1523" y="944"/>
                    </a:cxn>
                  </a:cxnLst>
                  <a:rect l="0" t="0" r="r" b="b"/>
                  <a:pathLst>
                    <a:path w="1673" h="1158">
                      <a:moveTo>
                        <a:pt x="1523" y="944"/>
                      </a:moveTo>
                      <a:lnTo>
                        <a:pt x="1510" y="964"/>
                      </a:lnTo>
                      <a:lnTo>
                        <a:pt x="1495" y="983"/>
                      </a:lnTo>
                      <a:lnTo>
                        <a:pt x="1480" y="1001"/>
                      </a:lnTo>
                      <a:lnTo>
                        <a:pt x="1464" y="1017"/>
                      </a:lnTo>
                      <a:lnTo>
                        <a:pt x="1447" y="1031"/>
                      </a:lnTo>
                      <a:lnTo>
                        <a:pt x="1429" y="1044"/>
                      </a:lnTo>
                      <a:lnTo>
                        <a:pt x="1411" y="1057"/>
                      </a:lnTo>
                      <a:lnTo>
                        <a:pt x="1391" y="1068"/>
                      </a:lnTo>
                      <a:lnTo>
                        <a:pt x="1372" y="1077"/>
                      </a:lnTo>
                      <a:lnTo>
                        <a:pt x="1350" y="1085"/>
                      </a:lnTo>
                      <a:lnTo>
                        <a:pt x="1329" y="1094"/>
                      </a:lnTo>
                      <a:lnTo>
                        <a:pt x="1308" y="1101"/>
                      </a:lnTo>
                      <a:lnTo>
                        <a:pt x="1285" y="1107"/>
                      </a:lnTo>
                      <a:lnTo>
                        <a:pt x="1262" y="1112"/>
                      </a:lnTo>
                      <a:lnTo>
                        <a:pt x="1240" y="1116"/>
                      </a:lnTo>
                      <a:lnTo>
                        <a:pt x="1216" y="1120"/>
                      </a:lnTo>
                      <a:lnTo>
                        <a:pt x="1169" y="1127"/>
                      </a:lnTo>
                      <a:lnTo>
                        <a:pt x="1120" y="1132"/>
                      </a:lnTo>
                      <a:lnTo>
                        <a:pt x="1071" y="1135"/>
                      </a:lnTo>
                      <a:lnTo>
                        <a:pt x="1021" y="1139"/>
                      </a:lnTo>
                      <a:lnTo>
                        <a:pt x="971" y="1141"/>
                      </a:lnTo>
                      <a:lnTo>
                        <a:pt x="923" y="1146"/>
                      </a:lnTo>
                      <a:lnTo>
                        <a:pt x="875" y="1151"/>
                      </a:lnTo>
                      <a:lnTo>
                        <a:pt x="828" y="1158"/>
                      </a:lnTo>
                      <a:lnTo>
                        <a:pt x="786" y="1158"/>
                      </a:lnTo>
                      <a:lnTo>
                        <a:pt x="746" y="1157"/>
                      </a:lnTo>
                      <a:lnTo>
                        <a:pt x="704" y="1154"/>
                      </a:lnTo>
                      <a:lnTo>
                        <a:pt x="664" y="1150"/>
                      </a:lnTo>
                      <a:lnTo>
                        <a:pt x="624" y="1145"/>
                      </a:lnTo>
                      <a:lnTo>
                        <a:pt x="585" y="1138"/>
                      </a:lnTo>
                      <a:lnTo>
                        <a:pt x="546" y="1128"/>
                      </a:lnTo>
                      <a:lnTo>
                        <a:pt x="508" y="1118"/>
                      </a:lnTo>
                      <a:lnTo>
                        <a:pt x="490" y="1112"/>
                      </a:lnTo>
                      <a:lnTo>
                        <a:pt x="471" y="1104"/>
                      </a:lnTo>
                      <a:lnTo>
                        <a:pt x="453" y="1097"/>
                      </a:lnTo>
                      <a:lnTo>
                        <a:pt x="436" y="1089"/>
                      </a:lnTo>
                      <a:lnTo>
                        <a:pt x="419" y="1081"/>
                      </a:lnTo>
                      <a:lnTo>
                        <a:pt x="401" y="1072"/>
                      </a:lnTo>
                      <a:lnTo>
                        <a:pt x="384" y="1063"/>
                      </a:lnTo>
                      <a:lnTo>
                        <a:pt x="368" y="1052"/>
                      </a:lnTo>
                      <a:lnTo>
                        <a:pt x="352" y="1041"/>
                      </a:lnTo>
                      <a:lnTo>
                        <a:pt x="337" y="1030"/>
                      </a:lnTo>
                      <a:lnTo>
                        <a:pt x="322" y="1017"/>
                      </a:lnTo>
                      <a:lnTo>
                        <a:pt x="306" y="1003"/>
                      </a:lnTo>
                      <a:lnTo>
                        <a:pt x="292" y="990"/>
                      </a:lnTo>
                      <a:lnTo>
                        <a:pt x="278" y="975"/>
                      </a:lnTo>
                      <a:lnTo>
                        <a:pt x="264" y="960"/>
                      </a:lnTo>
                      <a:lnTo>
                        <a:pt x="251" y="944"/>
                      </a:lnTo>
                      <a:lnTo>
                        <a:pt x="242" y="943"/>
                      </a:lnTo>
                      <a:lnTo>
                        <a:pt x="232" y="941"/>
                      </a:lnTo>
                      <a:lnTo>
                        <a:pt x="224" y="938"/>
                      </a:lnTo>
                      <a:lnTo>
                        <a:pt x="216" y="935"/>
                      </a:lnTo>
                      <a:lnTo>
                        <a:pt x="209" y="931"/>
                      </a:lnTo>
                      <a:lnTo>
                        <a:pt x="202" y="927"/>
                      </a:lnTo>
                      <a:lnTo>
                        <a:pt x="194" y="923"/>
                      </a:lnTo>
                      <a:lnTo>
                        <a:pt x="188" y="917"/>
                      </a:lnTo>
                      <a:lnTo>
                        <a:pt x="178" y="905"/>
                      </a:lnTo>
                      <a:lnTo>
                        <a:pt x="168" y="892"/>
                      </a:lnTo>
                      <a:lnTo>
                        <a:pt x="160" y="878"/>
                      </a:lnTo>
                      <a:lnTo>
                        <a:pt x="153" y="861"/>
                      </a:lnTo>
                      <a:lnTo>
                        <a:pt x="140" y="829"/>
                      </a:lnTo>
                      <a:lnTo>
                        <a:pt x="127" y="794"/>
                      </a:lnTo>
                      <a:lnTo>
                        <a:pt x="121" y="778"/>
                      </a:lnTo>
                      <a:lnTo>
                        <a:pt x="114" y="761"/>
                      </a:lnTo>
                      <a:lnTo>
                        <a:pt x="105" y="747"/>
                      </a:lnTo>
                      <a:lnTo>
                        <a:pt x="96" y="733"/>
                      </a:lnTo>
                      <a:lnTo>
                        <a:pt x="87" y="705"/>
                      </a:lnTo>
                      <a:lnTo>
                        <a:pt x="79" y="678"/>
                      </a:lnTo>
                      <a:lnTo>
                        <a:pt x="68" y="651"/>
                      </a:lnTo>
                      <a:lnTo>
                        <a:pt x="59" y="623"/>
                      </a:lnTo>
                      <a:lnTo>
                        <a:pt x="38" y="569"/>
                      </a:lnTo>
                      <a:lnTo>
                        <a:pt x="20" y="514"/>
                      </a:lnTo>
                      <a:lnTo>
                        <a:pt x="13" y="486"/>
                      </a:lnTo>
                      <a:lnTo>
                        <a:pt x="7" y="458"/>
                      </a:lnTo>
                      <a:lnTo>
                        <a:pt x="2" y="430"/>
                      </a:lnTo>
                      <a:lnTo>
                        <a:pt x="0" y="401"/>
                      </a:lnTo>
                      <a:lnTo>
                        <a:pt x="0" y="387"/>
                      </a:lnTo>
                      <a:lnTo>
                        <a:pt x="1" y="373"/>
                      </a:lnTo>
                      <a:lnTo>
                        <a:pt x="2" y="357"/>
                      </a:lnTo>
                      <a:lnTo>
                        <a:pt x="3" y="343"/>
                      </a:lnTo>
                      <a:lnTo>
                        <a:pt x="6" y="329"/>
                      </a:lnTo>
                      <a:lnTo>
                        <a:pt x="9" y="313"/>
                      </a:lnTo>
                      <a:lnTo>
                        <a:pt x="14" y="299"/>
                      </a:lnTo>
                      <a:lnTo>
                        <a:pt x="19" y="284"/>
                      </a:lnTo>
                      <a:lnTo>
                        <a:pt x="32" y="266"/>
                      </a:lnTo>
                      <a:lnTo>
                        <a:pt x="42" y="248"/>
                      </a:lnTo>
                      <a:lnTo>
                        <a:pt x="53" y="229"/>
                      </a:lnTo>
                      <a:lnTo>
                        <a:pt x="64" y="209"/>
                      </a:lnTo>
                      <a:lnTo>
                        <a:pt x="83" y="171"/>
                      </a:lnTo>
                      <a:lnTo>
                        <a:pt x="102" y="132"/>
                      </a:lnTo>
                      <a:lnTo>
                        <a:pt x="111" y="113"/>
                      </a:lnTo>
                      <a:lnTo>
                        <a:pt x="122" y="94"/>
                      </a:lnTo>
                      <a:lnTo>
                        <a:pt x="133" y="76"/>
                      </a:lnTo>
                      <a:lnTo>
                        <a:pt x="145" y="59"/>
                      </a:lnTo>
                      <a:lnTo>
                        <a:pt x="156" y="42"/>
                      </a:lnTo>
                      <a:lnTo>
                        <a:pt x="169" y="27"/>
                      </a:lnTo>
                      <a:lnTo>
                        <a:pt x="185" y="13"/>
                      </a:lnTo>
                      <a:lnTo>
                        <a:pt x="200" y="0"/>
                      </a:lnTo>
                      <a:lnTo>
                        <a:pt x="219" y="39"/>
                      </a:lnTo>
                      <a:lnTo>
                        <a:pt x="241" y="77"/>
                      </a:lnTo>
                      <a:lnTo>
                        <a:pt x="264" y="115"/>
                      </a:lnTo>
                      <a:lnTo>
                        <a:pt x="289" y="152"/>
                      </a:lnTo>
                      <a:lnTo>
                        <a:pt x="318" y="187"/>
                      </a:lnTo>
                      <a:lnTo>
                        <a:pt x="348" y="223"/>
                      </a:lnTo>
                      <a:lnTo>
                        <a:pt x="379" y="256"/>
                      </a:lnTo>
                      <a:lnTo>
                        <a:pt x="412" y="288"/>
                      </a:lnTo>
                      <a:lnTo>
                        <a:pt x="430" y="304"/>
                      </a:lnTo>
                      <a:lnTo>
                        <a:pt x="446" y="318"/>
                      </a:lnTo>
                      <a:lnTo>
                        <a:pt x="464" y="333"/>
                      </a:lnTo>
                      <a:lnTo>
                        <a:pt x="483" y="347"/>
                      </a:lnTo>
                      <a:lnTo>
                        <a:pt x="502" y="360"/>
                      </a:lnTo>
                      <a:lnTo>
                        <a:pt x="521" y="373"/>
                      </a:lnTo>
                      <a:lnTo>
                        <a:pt x="540" y="386"/>
                      </a:lnTo>
                      <a:lnTo>
                        <a:pt x="560" y="396"/>
                      </a:lnTo>
                      <a:lnTo>
                        <a:pt x="580" y="408"/>
                      </a:lnTo>
                      <a:lnTo>
                        <a:pt x="601" y="418"/>
                      </a:lnTo>
                      <a:lnTo>
                        <a:pt x="621" y="427"/>
                      </a:lnTo>
                      <a:lnTo>
                        <a:pt x="642" y="437"/>
                      </a:lnTo>
                      <a:lnTo>
                        <a:pt x="662" y="445"/>
                      </a:lnTo>
                      <a:lnTo>
                        <a:pt x="684" y="452"/>
                      </a:lnTo>
                      <a:lnTo>
                        <a:pt x="706" y="459"/>
                      </a:lnTo>
                      <a:lnTo>
                        <a:pt x="728" y="465"/>
                      </a:lnTo>
                      <a:lnTo>
                        <a:pt x="758" y="468"/>
                      </a:lnTo>
                      <a:lnTo>
                        <a:pt x="788" y="470"/>
                      </a:lnTo>
                      <a:lnTo>
                        <a:pt x="818" y="470"/>
                      </a:lnTo>
                      <a:lnTo>
                        <a:pt x="848" y="471"/>
                      </a:lnTo>
                      <a:lnTo>
                        <a:pt x="877" y="470"/>
                      </a:lnTo>
                      <a:lnTo>
                        <a:pt x="907" y="468"/>
                      </a:lnTo>
                      <a:lnTo>
                        <a:pt x="937" y="465"/>
                      </a:lnTo>
                      <a:lnTo>
                        <a:pt x="965" y="462"/>
                      </a:lnTo>
                      <a:lnTo>
                        <a:pt x="995" y="458"/>
                      </a:lnTo>
                      <a:lnTo>
                        <a:pt x="1024" y="452"/>
                      </a:lnTo>
                      <a:lnTo>
                        <a:pt x="1052" y="446"/>
                      </a:lnTo>
                      <a:lnTo>
                        <a:pt x="1079" y="439"/>
                      </a:lnTo>
                      <a:lnTo>
                        <a:pt x="1108" y="431"/>
                      </a:lnTo>
                      <a:lnTo>
                        <a:pt x="1134" y="421"/>
                      </a:lnTo>
                      <a:lnTo>
                        <a:pt x="1161" y="412"/>
                      </a:lnTo>
                      <a:lnTo>
                        <a:pt x="1188" y="401"/>
                      </a:lnTo>
                      <a:lnTo>
                        <a:pt x="1214" y="389"/>
                      </a:lnTo>
                      <a:lnTo>
                        <a:pt x="1239" y="377"/>
                      </a:lnTo>
                      <a:lnTo>
                        <a:pt x="1264" y="363"/>
                      </a:lnTo>
                      <a:lnTo>
                        <a:pt x="1287" y="349"/>
                      </a:lnTo>
                      <a:lnTo>
                        <a:pt x="1311" y="333"/>
                      </a:lnTo>
                      <a:lnTo>
                        <a:pt x="1334" y="317"/>
                      </a:lnTo>
                      <a:lnTo>
                        <a:pt x="1356" y="300"/>
                      </a:lnTo>
                      <a:lnTo>
                        <a:pt x="1378" y="281"/>
                      </a:lnTo>
                      <a:lnTo>
                        <a:pt x="1398" y="262"/>
                      </a:lnTo>
                      <a:lnTo>
                        <a:pt x="1418" y="242"/>
                      </a:lnTo>
                      <a:lnTo>
                        <a:pt x="1437" y="222"/>
                      </a:lnTo>
                      <a:lnTo>
                        <a:pt x="1455" y="199"/>
                      </a:lnTo>
                      <a:lnTo>
                        <a:pt x="1471" y="177"/>
                      </a:lnTo>
                      <a:lnTo>
                        <a:pt x="1488" y="153"/>
                      </a:lnTo>
                      <a:lnTo>
                        <a:pt x="1504" y="128"/>
                      </a:lnTo>
                      <a:lnTo>
                        <a:pt x="1518" y="102"/>
                      </a:lnTo>
                      <a:lnTo>
                        <a:pt x="1558" y="16"/>
                      </a:lnTo>
                      <a:lnTo>
                        <a:pt x="1570" y="45"/>
                      </a:lnTo>
                      <a:lnTo>
                        <a:pt x="1580" y="73"/>
                      </a:lnTo>
                      <a:lnTo>
                        <a:pt x="1589" y="104"/>
                      </a:lnTo>
                      <a:lnTo>
                        <a:pt x="1596" y="134"/>
                      </a:lnTo>
                      <a:lnTo>
                        <a:pt x="1602" y="165"/>
                      </a:lnTo>
                      <a:lnTo>
                        <a:pt x="1607" y="197"/>
                      </a:lnTo>
                      <a:lnTo>
                        <a:pt x="1612" y="228"/>
                      </a:lnTo>
                      <a:lnTo>
                        <a:pt x="1616" y="260"/>
                      </a:lnTo>
                      <a:lnTo>
                        <a:pt x="1625" y="323"/>
                      </a:lnTo>
                      <a:lnTo>
                        <a:pt x="1635" y="386"/>
                      </a:lnTo>
                      <a:lnTo>
                        <a:pt x="1641" y="418"/>
                      </a:lnTo>
                      <a:lnTo>
                        <a:pt x="1650" y="448"/>
                      </a:lnTo>
                      <a:lnTo>
                        <a:pt x="1658" y="477"/>
                      </a:lnTo>
                      <a:lnTo>
                        <a:pt x="1670" y="507"/>
                      </a:lnTo>
                      <a:lnTo>
                        <a:pt x="1672" y="538"/>
                      </a:lnTo>
                      <a:lnTo>
                        <a:pt x="1673" y="570"/>
                      </a:lnTo>
                      <a:lnTo>
                        <a:pt x="1673" y="601"/>
                      </a:lnTo>
                      <a:lnTo>
                        <a:pt x="1673" y="632"/>
                      </a:lnTo>
                      <a:lnTo>
                        <a:pt x="1671" y="663"/>
                      </a:lnTo>
                      <a:lnTo>
                        <a:pt x="1668" y="693"/>
                      </a:lnTo>
                      <a:lnTo>
                        <a:pt x="1662" y="723"/>
                      </a:lnTo>
                      <a:lnTo>
                        <a:pt x="1654" y="752"/>
                      </a:lnTo>
                      <a:lnTo>
                        <a:pt x="1646" y="780"/>
                      </a:lnTo>
                      <a:lnTo>
                        <a:pt x="1635" y="807"/>
                      </a:lnTo>
                      <a:lnTo>
                        <a:pt x="1628" y="821"/>
                      </a:lnTo>
                      <a:lnTo>
                        <a:pt x="1622" y="834"/>
                      </a:lnTo>
                      <a:lnTo>
                        <a:pt x="1615" y="847"/>
                      </a:lnTo>
                      <a:lnTo>
                        <a:pt x="1607" y="859"/>
                      </a:lnTo>
                      <a:lnTo>
                        <a:pt x="1599" y="870"/>
                      </a:lnTo>
                      <a:lnTo>
                        <a:pt x="1589" y="882"/>
                      </a:lnTo>
                      <a:lnTo>
                        <a:pt x="1580" y="893"/>
                      </a:lnTo>
                      <a:lnTo>
                        <a:pt x="1570" y="905"/>
                      </a:lnTo>
                      <a:lnTo>
                        <a:pt x="1559" y="914"/>
                      </a:lnTo>
                      <a:lnTo>
                        <a:pt x="1548" y="925"/>
                      </a:lnTo>
                      <a:lnTo>
                        <a:pt x="1536" y="935"/>
                      </a:lnTo>
                      <a:lnTo>
                        <a:pt x="1523" y="944"/>
                      </a:lnTo>
                      <a:close/>
                    </a:path>
                  </a:pathLst>
                </a:custGeom>
                <a:solidFill>
                  <a:srgbClr val="33996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 name="Freeform 130"/>
                <p:cNvSpPr>
                  <a:spLocks noChangeAspect="1"/>
                </p:cNvSpPr>
                <p:nvPr/>
              </p:nvSpPr>
              <p:spPr bwMode="auto">
                <a:xfrm>
                  <a:off x="2516" y="2263"/>
                  <a:ext cx="192" cy="100"/>
                </a:xfrm>
                <a:custGeom>
                  <a:avLst/>
                  <a:gdLst/>
                  <a:ahLst/>
                  <a:cxnLst>
                    <a:cxn ang="0">
                      <a:pos x="635" y="592"/>
                    </a:cxn>
                    <a:cxn ang="0">
                      <a:pos x="580" y="599"/>
                    </a:cxn>
                    <a:cxn ang="0">
                      <a:pos x="523" y="598"/>
                    </a:cxn>
                    <a:cxn ang="0">
                      <a:pos x="468" y="593"/>
                    </a:cxn>
                    <a:cxn ang="0">
                      <a:pos x="414" y="582"/>
                    </a:cxn>
                    <a:cxn ang="0">
                      <a:pos x="362" y="567"/>
                    </a:cxn>
                    <a:cxn ang="0">
                      <a:pos x="311" y="548"/>
                    </a:cxn>
                    <a:cxn ang="0">
                      <a:pos x="262" y="527"/>
                    </a:cxn>
                    <a:cxn ang="0">
                      <a:pos x="220" y="502"/>
                    </a:cxn>
                    <a:cxn ang="0">
                      <a:pos x="183" y="472"/>
                    </a:cxn>
                    <a:cxn ang="0">
                      <a:pos x="146" y="439"/>
                    </a:cxn>
                    <a:cxn ang="0">
                      <a:pos x="113" y="401"/>
                    </a:cxn>
                    <a:cxn ang="0">
                      <a:pos x="81" y="359"/>
                    </a:cxn>
                    <a:cxn ang="0">
                      <a:pos x="52" y="316"/>
                    </a:cxn>
                    <a:cxn ang="0">
                      <a:pos x="28" y="271"/>
                    </a:cxn>
                    <a:cxn ang="0">
                      <a:pos x="8" y="224"/>
                    </a:cxn>
                    <a:cxn ang="0">
                      <a:pos x="20" y="183"/>
                    </a:cxn>
                    <a:cxn ang="0">
                      <a:pos x="62" y="150"/>
                    </a:cxn>
                    <a:cxn ang="0">
                      <a:pos x="107" y="120"/>
                    </a:cxn>
                    <a:cxn ang="0">
                      <a:pos x="154" y="93"/>
                    </a:cxn>
                    <a:cxn ang="0">
                      <a:pos x="204" y="69"/>
                    </a:cxn>
                    <a:cxn ang="0">
                      <a:pos x="255" y="49"/>
                    </a:cxn>
                    <a:cxn ang="0">
                      <a:pos x="309" y="32"/>
                    </a:cxn>
                    <a:cxn ang="0">
                      <a:pos x="363" y="19"/>
                    </a:cxn>
                    <a:cxn ang="0">
                      <a:pos x="418" y="9"/>
                    </a:cxn>
                    <a:cxn ang="0">
                      <a:pos x="475" y="3"/>
                    </a:cxn>
                    <a:cxn ang="0">
                      <a:pos x="531" y="0"/>
                    </a:cxn>
                    <a:cxn ang="0">
                      <a:pos x="588" y="2"/>
                    </a:cxn>
                    <a:cxn ang="0">
                      <a:pos x="644" y="6"/>
                    </a:cxn>
                    <a:cxn ang="0">
                      <a:pos x="698" y="15"/>
                    </a:cxn>
                    <a:cxn ang="0">
                      <a:pos x="753" y="28"/>
                    </a:cxn>
                    <a:cxn ang="0">
                      <a:pos x="807" y="44"/>
                    </a:cxn>
                    <a:cxn ang="0">
                      <a:pos x="853" y="59"/>
                    </a:cxn>
                    <a:cxn ang="0">
                      <a:pos x="894" y="72"/>
                    </a:cxn>
                    <a:cxn ang="0">
                      <a:pos x="954" y="100"/>
                    </a:cxn>
                    <a:cxn ang="0">
                      <a:pos x="1013" y="131"/>
                    </a:cxn>
                    <a:cxn ang="0">
                      <a:pos x="1052" y="150"/>
                    </a:cxn>
                    <a:cxn ang="0">
                      <a:pos x="1092" y="164"/>
                    </a:cxn>
                    <a:cxn ang="0">
                      <a:pos x="1132" y="174"/>
                    </a:cxn>
                    <a:cxn ang="0">
                      <a:pos x="1147" y="194"/>
                    </a:cxn>
                    <a:cxn ang="0">
                      <a:pos x="1133" y="232"/>
                    </a:cxn>
                    <a:cxn ang="0">
                      <a:pos x="1117" y="268"/>
                    </a:cxn>
                    <a:cxn ang="0">
                      <a:pos x="1096" y="303"/>
                    </a:cxn>
                    <a:cxn ang="0">
                      <a:pos x="1074" y="338"/>
                    </a:cxn>
                    <a:cxn ang="0">
                      <a:pos x="1048" y="371"/>
                    </a:cxn>
                    <a:cxn ang="0">
                      <a:pos x="1020" y="402"/>
                    </a:cxn>
                    <a:cxn ang="0">
                      <a:pos x="991" y="432"/>
                    </a:cxn>
                    <a:cxn ang="0">
                      <a:pos x="957" y="460"/>
                    </a:cxn>
                    <a:cxn ang="0">
                      <a:pos x="923" y="485"/>
                    </a:cxn>
                    <a:cxn ang="0">
                      <a:pos x="887" y="509"/>
                    </a:cxn>
                    <a:cxn ang="0">
                      <a:pos x="849" y="530"/>
                    </a:cxn>
                    <a:cxn ang="0">
                      <a:pos x="810" y="548"/>
                    </a:cxn>
                    <a:cxn ang="0">
                      <a:pos x="770" y="562"/>
                    </a:cxn>
                    <a:cxn ang="0">
                      <a:pos x="728" y="575"/>
                    </a:cxn>
                    <a:cxn ang="0">
                      <a:pos x="687" y="584"/>
                    </a:cxn>
                  </a:cxnLst>
                  <a:rect l="0" t="0" r="r" b="b"/>
                  <a:pathLst>
                    <a:path w="1153" h="599">
                      <a:moveTo>
                        <a:pt x="665" y="587"/>
                      </a:moveTo>
                      <a:lnTo>
                        <a:pt x="635" y="592"/>
                      </a:lnTo>
                      <a:lnTo>
                        <a:pt x="607" y="597"/>
                      </a:lnTo>
                      <a:lnTo>
                        <a:pt x="580" y="599"/>
                      </a:lnTo>
                      <a:lnTo>
                        <a:pt x="551" y="599"/>
                      </a:lnTo>
                      <a:lnTo>
                        <a:pt x="523" y="598"/>
                      </a:lnTo>
                      <a:lnTo>
                        <a:pt x="495" y="597"/>
                      </a:lnTo>
                      <a:lnTo>
                        <a:pt x="468" y="593"/>
                      </a:lnTo>
                      <a:lnTo>
                        <a:pt x="441" y="588"/>
                      </a:lnTo>
                      <a:lnTo>
                        <a:pt x="414" y="582"/>
                      </a:lnTo>
                      <a:lnTo>
                        <a:pt x="387" y="575"/>
                      </a:lnTo>
                      <a:lnTo>
                        <a:pt x="362" y="567"/>
                      </a:lnTo>
                      <a:lnTo>
                        <a:pt x="336" y="559"/>
                      </a:lnTo>
                      <a:lnTo>
                        <a:pt x="311" y="548"/>
                      </a:lnTo>
                      <a:lnTo>
                        <a:pt x="286" y="537"/>
                      </a:lnTo>
                      <a:lnTo>
                        <a:pt x="262" y="527"/>
                      </a:lnTo>
                      <a:lnTo>
                        <a:pt x="240" y="515"/>
                      </a:lnTo>
                      <a:lnTo>
                        <a:pt x="220" y="502"/>
                      </a:lnTo>
                      <a:lnTo>
                        <a:pt x="202" y="487"/>
                      </a:lnTo>
                      <a:lnTo>
                        <a:pt x="183" y="472"/>
                      </a:lnTo>
                      <a:lnTo>
                        <a:pt x="164" y="455"/>
                      </a:lnTo>
                      <a:lnTo>
                        <a:pt x="146" y="439"/>
                      </a:lnTo>
                      <a:lnTo>
                        <a:pt x="129" y="420"/>
                      </a:lnTo>
                      <a:lnTo>
                        <a:pt x="113" y="401"/>
                      </a:lnTo>
                      <a:lnTo>
                        <a:pt x="96" y="380"/>
                      </a:lnTo>
                      <a:lnTo>
                        <a:pt x="81" y="359"/>
                      </a:lnTo>
                      <a:lnTo>
                        <a:pt x="66" y="338"/>
                      </a:lnTo>
                      <a:lnTo>
                        <a:pt x="52" y="316"/>
                      </a:lnTo>
                      <a:lnTo>
                        <a:pt x="39" y="294"/>
                      </a:lnTo>
                      <a:lnTo>
                        <a:pt x="28" y="271"/>
                      </a:lnTo>
                      <a:lnTo>
                        <a:pt x="18" y="247"/>
                      </a:lnTo>
                      <a:lnTo>
                        <a:pt x="8" y="224"/>
                      </a:lnTo>
                      <a:lnTo>
                        <a:pt x="0" y="201"/>
                      </a:lnTo>
                      <a:lnTo>
                        <a:pt x="20" y="183"/>
                      </a:lnTo>
                      <a:lnTo>
                        <a:pt x="40" y="167"/>
                      </a:lnTo>
                      <a:lnTo>
                        <a:pt x="62" y="150"/>
                      </a:lnTo>
                      <a:lnTo>
                        <a:pt x="84" y="135"/>
                      </a:lnTo>
                      <a:lnTo>
                        <a:pt x="107" y="120"/>
                      </a:lnTo>
                      <a:lnTo>
                        <a:pt x="131" y="106"/>
                      </a:lnTo>
                      <a:lnTo>
                        <a:pt x="154" y="93"/>
                      </a:lnTo>
                      <a:lnTo>
                        <a:pt x="179" y="81"/>
                      </a:lnTo>
                      <a:lnTo>
                        <a:pt x="204" y="69"/>
                      </a:lnTo>
                      <a:lnTo>
                        <a:pt x="229" y="59"/>
                      </a:lnTo>
                      <a:lnTo>
                        <a:pt x="255" y="49"/>
                      </a:lnTo>
                      <a:lnTo>
                        <a:pt x="281" y="41"/>
                      </a:lnTo>
                      <a:lnTo>
                        <a:pt x="309" y="32"/>
                      </a:lnTo>
                      <a:lnTo>
                        <a:pt x="336" y="25"/>
                      </a:lnTo>
                      <a:lnTo>
                        <a:pt x="363" y="19"/>
                      </a:lnTo>
                      <a:lnTo>
                        <a:pt x="391" y="13"/>
                      </a:lnTo>
                      <a:lnTo>
                        <a:pt x="418" y="9"/>
                      </a:lnTo>
                      <a:lnTo>
                        <a:pt x="447" y="5"/>
                      </a:lnTo>
                      <a:lnTo>
                        <a:pt x="475" y="3"/>
                      </a:lnTo>
                      <a:lnTo>
                        <a:pt x="502" y="0"/>
                      </a:lnTo>
                      <a:lnTo>
                        <a:pt x="531" y="0"/>
                      </a:lnTo>
                      <a:lnTo>
                        <a:pt x="559" y="0"/>
                      </a:lnTo>
                      <a:lnTo>
                        <a:pt x="588" y="2"/>
                      </a:lnTo>
                      <a:lnTo>
                        <a:pt x="615" y="3"/>
                      </a:lnTo>
                      <a:lnTo>
                        <a:pt x="644" y="6"/>
                      </a:lnTo>
                      <a:lnTo>
                        <a:pt x="671" y="10"/>
                      </a:lnTo>
                      <a:lnTo>
                        <a:pt x="698" y="15"/>
                      </a:lnTo>
                      <a:lnTo>
                        <a:pt x="726" y="21"/>
                      </a:lnTo>
                      <a:lnTo>
                        <a:pt x="753" y="28"/>
                      </a:lnTo>
                      <a:lnTo>
                        <a:pt x="780" y="36"/>
                      </a:lnTo>
                      <a:lnTo>
                        <a:pt x="807" y="44"/>
                      </a:lnTo>
                      <a:lnTo>
                        <a:pt x="833" y="54"/>
                      </a:lnTo>
                      <a:lnTo>
                        <a:pt x="853" y="59"/>
                      </a:lnTo>
                      <a:lnTo>
                        <a:pt x="874" y="64"/>
                      </a:lnTo>
                      <a:lnTo>
                        <a:pt x="894" y="72"/>
                      </a:lnTo>
                      <a:lnTo>
                        <a:pt x="915" y="81"/>
                      </a:lnTo>
                      <a:lnTo>
                        <a:pt x="954" y="100"/>
                      </a:lnTo>
                      <a:lnTo>
                        <a:pt x="993" y="120"/>
                      </a:lnTo>
                      <a:lnTo>
                        <a:pt x="1013" y="131"/>
                      </a:lnTo>
                      <a:lnTo>
                        <a:pt x="1032" y="141"/>
                      </a:lnTo>
                      <a:lnTo>
                        <a:pt x="1052" y="150"/>
                      </a:lnTo>
                      <a:lnTo>
                        <a:pt x="1071" y="158"/>
                      </a:lnTo>
                      <a:lnTo>
                        <a:pt x="1092" y="164"/>
                      </a:lnTo>
                      <a:lnTo>
                        <a:pt x="1112" y="170"/>
                      </a:lnTo>
                      <a:lnTo>
                        <a:pt x="1132" y="174"/>
                      </a:lnTo>
                      <a:lnTo>
                        <a:pt x="1153" y="175"/>
                      </a:lnTo>
                      <a:lnTo>
                        <a:pt x="1147" y="194"/>
                      </a:lnTo>
                      <a:lnTo>
                        <a:pt x="1140" y="213"/>
                      </a:lnTo>
                      <a:lnTo>
                        <a:pt x="1133" y="232"/>
                      </a:lnTo>
                      <a:lnTo>
                        <a:pt x="1125" y="250"/>
                      </a:lnTo>
                      <a:lnTo>
                        <a:pt x="1117" y="268"/>
                      </a:lnTo>
                      <a:lnTo>
                        <a:pt x="1107" y="285"/>
                      </a:lnTo>
                      <a:lnTo>
                        <a:pt x="1096" y="303"/>
                      </a:lnTo>
                      <a:lnTo>
                        <a:pt x="1086" y="321"/>
                      </a:lnTo>
                      <a:lnTo>
                        <a:pt x="1074" y="338"/>
                      </a:lnTo>
                      <a:lnTo>
                        <a:pt x="1061" y="354"/>
                      </a:lnTo>
                      <a:lnTo>
                        <a:pt x="1048" y="371"/>
                      </a:lnTo>
                      <a:lnTo>
                        <a:pt x="1035" y="386"/>
                      </a:lnTo>
                      <a:lnTo>
                        <a:pt x="1020" y="402"/>
                      </a:lnTo>
                      <a:lnTo>
                        <a:pt x="1005" y="417"/>
                      </a:lnTo>
                      <a:lnTo>
                        <a:pt x="991" y="432"/>
                      </a:lnTo>
                      <a:lnTo>
                        <a:pt x="974" y="446"/>
                      </a:lnTo>
                      <a:lnTo>
                        <a:pt x="957" y="460"/>
                      </a:lnTo>
                      <a:lnTo>
                        <a:pt x="941" y="473"/>
                      </a:lnTo>
                      <a:lnTo>
                        <a:pt x="923" y="485"/>
                      </a:lnTo>
                      <a:lnTo>
                        <a:pt x="905" y="497"/>
                      </a:lnTo>
                      <a:lnTo>
                        <a:pt x="887" y="509"/>
                      </a:lnTo>
                      <a:lnTo>
                        <a:pt x="868" y="519"/>
                      </a:lnTo>
                      <a:lnTo>
                        <a:pt x="849" y="530"/>
                      </a:lnTo>
                      <a:lnTo>
                        <a:pt x="830" y="538"/>
                      </a:lnTo>
                      <a:lnTo>
                        <a:pt x="810" y="548"/>
                      </a:lnTo>
                      <a:lnTo>
                        <a:pt x="790" y="555"/>
                      </a:lnTo>
                      <a:lnTo>
                        <a:pt x="770" y="562"/>
                      </a:lnTo>
                      <a:lnTo>
                        <a:pt x="750" y="569"/>
                      </a:lnTo>
                      <a:lnTo>
                        <a:pt x="728" y="575"/>
                      </a:lnTo>
                      <a:lnTo>
                        <a:pt x="708" y="580"/>
                      </a:lnTo>
                      <a:lnTo>
                        <a:pt x="687" y="584"/>
                      </a:lnTo>
                      <a:lnTo>
                        <a:pt x="665" y="587"/>
                      </a:lnTo>
                      <a:close/>
                    </a:path>
                  </a:pathLst>
                </a:custGeom>
                <a:solidFill>
                  <a:srgbClr val="339966"/>
                </a:solidFill>
                <a:ln w="9525" cap="flat" cmpd="sng">
                  <a:no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39" name="Freeform 131"/>
                <p:cNvSpPr>
                  <a:spLocks noChangeAspect="1"/>
                </p:cNvSpPr>
                <p:nvPr/>
              </p:nvSpPr>
              <p:spPr bwMode="auto">
                <a:xfrm>
                  <a:off x="2510" y="2482"/>
                  <a:ext cx="187" cy="107"/>
                </a:xfrm>
                <a:custGeom>
                  <a:avLst/>
                  <a:gdLst/>
                  <a:ahLst/>
                  <a:cxnLst>
                    <a:cxn ang="0">
                      <a:pos x="826" y="587"/>
                    </a:cxn>
                    <a:cxn ang="0">
                      <a:pos x="772" y="608"/>
                    </a:cxn>
                    <a:cxn ang="0">
                      <a:pos x="715" y="625"/>
                    </a:cxn>
                    <a:cxn ang="0">
                      <a:pos x="656" y="635"/>
                    </a:cxn>
                    <a:cxn ang="0">
                      <a:pos x="595" y="639"/>
                    </a:cxn>
                    <a:cxn ang="0">
                      <a:pos x="536" y="641"/>
                    </a:cxn>
                    <a:cxn ang="0">
                      <a:pos x="478" y="636"/>
                    </a:cxn>
                    <a:cxn ang="0">
                      <a:pos x="423" y="629"/>
                    </a:cxn>
                    <a:cxn ang="0">
                      <a:pos x="386" y="600"/>
                    </a:cxn>
                    <a:cxn ang="0">
                      <a:pos x="362" y="557"/>
                    </a:cxn>
                    <a:cxn ang="0">
                      <a:pos x="336" y="518"/>
                    </a:cxn>
                    <a:cxn ang="0">
                      <a:pos x="308" y="480"/>
                    </a:cxn>
                    <a:cxn ang="0">
                      <a:pos x="229" y="392"/>
                    </a:cxn>
                    <a:cxn ang="0">
                      <a:pos x="135" y="290"/>
                    </a:cxn>
                    <a:cxn ang="0">
                      <a:pos x="93" y="237"/>
                    </a:cxn>
                    <a:cxn ang="0">
                      <a:pos x="68" y="199"/>
                    </a:cxn>
                    <a:cxn ang="0">
                      <a:pos x="45" y="159"/>
                    </a:cxn>
                    <a:cxn ang="0">
                      <a:pos x="27" y="118"/>
                    </a:cxn>
                    <a:cxn ang="0">
                      <a:pos x="12" y="74"/>
                    </a:cxn>
                    <a:cxn ang="0">
                      <a:pos x="2" y="25"/>
                    </a:cxn>
                    <a:cxn ang="0">
                      <a:pos x="29" y="20"/>
                    </a:cxn>
                    <a:cxn ang="0">
                      <a:pos x="88" y="56"/>
                    </a:cxn>
                    <a:cxn ang="0">
                      <a:pos x="151" y="87"/>
                    </a:cxn>
                    <a:cxn ang="0">
                      <a:pos x="217" y="113"/>
                    </a:cxn>
                    <a:cxn ang="0">
                      <a:pos x="286" y="134"/>
                    </a:cxn>
                    <a:cxn ang="0">
                      <a:pos x="358" y="151"/>
                    </a:cxn>
                    <a:cxn ang="0">
                      <a:pos x="430" y="163"/>
                    </a:cxn>
                    <a:cxn ang="0">
                      <a:pos x="505" y="171"/>
                    </a:cxn>
                    <a:cxn ang="0">
                      <a:pos x="580" y="175"/>
                    </a:cxn>
                    <a:cxn ang="0">
                      <a:pos x="655" y="175"/>
                    </a:cxn>
                    <a:cxn ang="0">
                      <a:pos x="729" y="172"/>
                    </a:cxn>
                    <a:cxn ang="0">
                      <a:pos x="804" y="165"/>
                    </a:cxn>
                    <a:cxn ang="0">
                      <a:pos x="878" y="156"/>
                    </a:cxn>
                    <a:cxn ang="0">
                      <a:pos x="950" y="143"/>
                    </a:cxn>
                    <a:cxn ang="0">
                      <a:pos x="1022" y="126"/>
                    </a:cxn>
                    <a:cxn ang="0">
                      <a:pos x="1089" y="108"/>
                    </a:cxn>
                    <a:cxn ang="0">
                      <a:pos x="1108" y="129"/>
                    </a:cxn>
                    <a:cxn ang="0">
                      <a:pos x="1084" y="194"/>
                    </a:cxn>
                    <a:cxn ang="0">
                      <a:pos x="1050" y="295"/>
                    </a:cxn>
                    <a:cxn ang="0">
                      <a:pos x="1012" y="393"/>
                    </a:cxn>
                    <a:cxn ang="0">
                      <a:pos x="988" y="440"/>
                    </a:cxn>
                    <a:cxn ang="0">
                      <a:pos x="971" y="468"/>
                    </a:cxn>
                    <a:cxn ang="0">
                      <a:pos x="949" y="496"/>
                    </a:cxn>
                    <a:cxn ang="0">
                      <a:pos x="926" y="522"/>
                    </a:cxn>
                    <a:cxn ang="0">
                      <a:pos x="898" y="544"/>
                    </a:cxn>
                    <a:cxn ang="0">
                      <a:pos x="867" y="564"/>
                    </a:cxn>
                  </a:cxnLst>
                  <a:rect l="0" t="0" r="r" b="b"/>
                  <a:pathLst>
                    <a:path w="1123" h="641">
                      <a:moveTo>
                        <a:pt x="851" y="574"/>
                      </a:moveTo>
                      <a:lnTo>
                        <a:pt x="826" y="587"/>
                      </a:lnTo>
                      <a:lnTo>
                        <a:pt x="800" y="599"/>
                      </a:lnTo>
                      <a:lnTo>
                        <a:pt x="772" y="608"/>
                      </a:lnTo>
                      <a:lnTo>
                        <a:pt x="745" y="618"/>
                      </a:lnTo>
                      <a:lnTo>
                        <a:pt x="715" y="625"/>
                      </a:lnTo>
                      <a:lnTo>
                        <a:pt x="686" y="630"/>
                      </a:lnTo>
                      <a:lnTo>
                        <a:pt x="656" y="635"/>
                      </a:lnTo>
                      <a:lnTo>
                        <a:pt x="626" y="638"/>
                      </a:lnTo>
                      <a:lnTo>
                        <a:pt x="595" y="639"/>
                      </a:lnTo>
                      <a:lnTo>
                        <a:pt x="566" y="641"/>
                      </a:lnTo>
                      <a:lnTo>
                        <a:pt x="536" y="641"/>
                      </a:lnTo>
                      <a:lnTo>
                        <a:pt x="506" y="638"/>
                      </a:lnTo>
                      <a:lnTo>
                        <a:pt x="478" y="636"/>
                      </a:lnTo>
                      <a:lnTo>
                        <a:pt x="449" y="632"/>
                      </a:lnTo>
                      <a:lnTo>
                        <a:pt x="423" y="629"/>
                      </a:lnTo>
                      <a:lnTo>
                        <a:pt x="397" y="623"/>
                      </a:lnTo>
                      <a:lnTo>
                        <a:pt x="386" y="600"/>
                      </a:lnTo>
                      <a:lnTo>
                        <a:pt x="375" y="579"/>
                      </a:lnTo>
                      <a:lnTo>
                        <a:pt x="362" y="557"/>
                      </a:lnTo>
                      <a:lnTo>
                        <a:pt x="349" y="537"/>
                      </a:lnTo>
                      <a:lnTo>
                        <a:pt x="336" y="518"/>
                      </a:lnTo>
                      <a:lnTo>
                        <a:pt x="322" y="499"/>
                      </a:lnTo>
                      <a:lnTo>
                        <a:pt x="308" y="480"/>
                      </a:lnTo>
                      <a:lnTo>
                        <a:pt x="292" y="461"/>
                      </a:lnTo>
                      <a:lnTo>
                        <a:pt x="229" y="392"/>
                      </a:lnTo>
                      <a:lnTo>
                        <a:pt x="166" y="323"/>
                      </a:lnTo>
                      <a:lnTo>
                        <a:pt x="135" y="290"/>
                      </a:lnTo>
                      <a:lnTo>
                        <a:pt x="107" y="254"/>
                      </a:lnTo>
                      <a:lnTo>
                        <a:pt x="93" y="237"/>
                      </a:lnTo>
                      <a:lnTo>
                        <a:pt x="80" y="218"/>
                      </a:lnTo>
                      <a:lnTo>
                        <a:pt x="68" y="199"/>
                      </a:lnTo>
                      <a:lnTo>
                        <a:pt x="56" y="180"/>
                      </a:lnTo>
                      <a:lnTo>
                        <a:pt x="45" y="159"/>
                      </a:lnTo>
                      <a:lnTo>
                        <a:pt x="36" y="139"/>
                      </a:lnTo>
                      <a:lnTo>
                        <a:pt x="27" y="118"/>
                      </a:lnTo>
                      <a:lnTo>
                        <a:pt x="19" y="96"/>
                      </a:lnTo>
                      <a:lnTo>
                        <a:pt x="12" y="74"/>
                      </a:lnTo>
                      <a:lnTo>
                        <a:pt x="7" y="50"/>
                      </a:lnTo>
                      <a:lnTo>
                        <a:pt x="2" y="25"/>
                      </a:lnTo>
                      <a:lnTo>
                        <a:pt x="0" y="0"/>
                      </a:lnTo>
                      <a:lnTo>
                        <a:pt x="29" y="20"/>
                      </a:lnTo>
                      <a:lnTo>
                        <a:pt x="57" y="39"/>
                      </a:lnTo>
                      <a:lnTo>
                        <a:pt x="88" y="56"/>
                      </a:lnTo>
                      <a:lnTo>
                        <a:pt x="119" y="73"/>
                      </a:lnTo>
                      <a:lnTo>
                        <a:pt x="151" y="87"/>
                      </a:lnTo>
                      <a:lnTo>
                        <a:pt x="184" y="101"/>
                      </a:lnTo>
                      <a:lnTo>
                        <a:pt x="217" y="113"/>
                      </a:lnTo>
                      <a:lnTo>
                        <a:pt x="252" y="124"/>
                      </a:lnTo>
                      <a:lnTo>
                        <a:pt x="286" y="134"/>
                      </a:lnTo>
                      <a:lnTo>
                        <a:pt x="322" y="143"/>
                      </a:lnTo>
                      <a:lnTo>
                        <a:pt x="358" y="151"/>
                      </a:lnTo>
                      <a:lnTo>
                        <a:pt x="393" y="157"/>
                      </a:lnTo>
                      <a:lnTo>
                        <a:pt x="430" y="163"/>
                      </a:lnTo>
                      <a:lnTo>
                        <a:pt x="467" y="168"/>
                      </a:lnTo>
                      <a:lnTo>
                        <a:pt x="505" y="171"/>
                      </a:lnTo>
                      <a:lnTo>
                        <a:pt x="542" y="174"/>
                      </a:lnTo>
                      <a:lnTo>
                        <a:pt x="580" y="175"/>
                      </a:lnTo>
                      <a:lnTo>
                        <a:pt x="617" y="176"/>
                      </a:lnTo>
                      <a:lnTo>
                        <a:pt x="655" y="175"/>
                      </a:lnTo>
                      <a:lnTo>
                        <a:pt x="693" y="174"/>
                      </a:lnTo>
                      <a:lnTo>
                        <a:pt x="729" y="172"/>
                      </a:lnTo>
                      <a:lnTo>
                        <a:pt x="768" y="169"/>
                      </a:lnTo>
                      <a:lnTo>
                        <a:pt x="804" y="165"/>
                      </a:lnTo>
                      <a:lnTo>
                        <a:pt x="842" y="161"/>
                      </a:lnTo>
                      <a:lnTo>
                        <a:pt x="878" y="156"/>
                      </a:lnTo>
                      <a:lnTo>
                        <a:pt x="915" y="149"/>
                      </a:lnTo>
                      <a:lnTo>
                        <a:pt x="950" y="143"/>
                      </a:lnTo>
                      <a:lnTo>
                        <a:pt x="986" y="134"/>
                      </a:lnTo>
                      <a:lnTo>
                        <a:pt x="1022" y="126"/>
                      </a:lnTo>
                      <a:lnTo>
                        <a:pt x="1056" y="118"/>
                      </a:lnTo>
                      <a:lnTo>
                        <a:pt x="1089" y="108"/>
                      </a:lnTo>
                      <a:lnTo>
                        <a:pt x="1123" y="98"/>
                      </a:lnTo>
                      <a:lnTo>
                        <a:pt x="1108" y="129"/>
                      </a:lnTo>
                      <a:lnTo>
                        <a:pt x="1095" y="161"/>
                      </a:lnTo>
                      <a:lnTo>
                        <a:pt x="1084" y="194"/>
                      </a:lnTo>
                      <a:lnTo>
                        <a:pt x="1073" y="227"/>
                      </a:lnTo>
                      <a:lnTo>
                        <a:pt x="1050" y="295"/>
                      </a:lnTo>
                      <a:lnTo>
                        <a:pt x="1026" y="361"/>
                      </a:lnTo>
                      <a:lnTo>
                        <a:pt x="1012" y="393"/>
                      </a:lnTo>
                      <a:lnTo>
                        <a:pt x="998" y="424"/>
                      </a:lnTo>
                      <a:lnTo>
                        <a:pt x="988" y="440"/>
                      </a:lnTo>
                      <a:lnTo>
                        <a:pt x="980" y="454"/>
                      </a:lnTo>
                      <a:lnTo>
                        <a:pt x="971" y="468"/>
                      </a:lnTo>
                      <a:lnTo>
                        <a:pt x="960" y="483"/>
                      </a:lnTo>
                      <a:lnTo>
                        <a:pt x="949" y="496"/>
                      </a:lnTo>
                      <a:lnTo>
                        <a:pt x="937" y="509"/>
                      </a:lnTo>
                      <a:lnTo>
                        <a:pt x="926" y="522"/>
                      </a:lnTo>
                      <a:lnTo>
                        <a:pt x="912" y="534"/>
                      </a:lnTo>
                      <a:lnTo>
                        <a:pt x="898" y="544"/>
                      </a:lnTo>
                      <a:lnTo>
                        <a:pt x="884" y="555"/>
                      </a:lnTo>
                      <a:lnTo>
                        <a:pt x="867" y="564"/>
                      </a:lnTo>
                      <a:lnTo>
                        <a:pt x="851" y="574"/>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 name="Freeform 132"/>
                <p:cNvSpPr>
                  <a:spLocks noChangeAspect="1"/>
                </p:cNvSpPr>
                <p:nvPr/>
              </p:nvSpPr>
              <p:spPr bwMode="auto">
                <a:xfrm>
                  <a:off x="2536" y="1097"/>
                  <a:ext cx="127" cy="87"/>
                </a:xfrm>
                <a:custGeom>
                  <a:avLst/>
                  <a:gdLst/>
                  <a:ahLst/>
                  <a:cxnLst>
                    <a:cxn ang="0">
                      <a:pos x="550" y="462"/>
                    </a:cxn>
                    <a:cxn ang="0">
                      <a:pos x="324" y="486"/>
                    </a:cxn>
                    <a:cxn ang="0">
                      <a:pos x="104" y="523"/>
                    </a:cxn>
                    <a:cxn ang="0">
                      <a:pos x="76" y="494"/>
                    </a:cxn>
                    <a:cxn ang="0">
                      <a:pos x="57" y="460"/>
                    </a:cxn>
                    <a:cxn ang="0">
                      <a:pos x="46" y="421"/>
                    </a:cxn>
                    <a:cxn ang="0">
                      <a:pos x="41" y="378"/>
                    </a:cxn>
                    <a:cxn ang="0">
                      <a:pos x="40" y="289"/>
                    </a:cxn>
                    <a:cxn ang="0">
                      <a:pos x="37" y="200"/>
                    </a:cxn>
                    <a:cxn ang="0">
                      <a:pos x="29" y="159"/>
                    </a:cxn>
                    <a:cxn ang="0">
                      <a:pos x="14" y="121"/>
                    </a:cxn>
                    <a:cxn ang="0">
                      <a:pos x="0" y="22"/>
                    </a:cxn>
                    <a:cxn ang="0">
                      <a:pos x="90" y="35"/>
                    </a:cxn>
                    <a:cxn ang="0">
                      <a:pos x="185" y="37"/>
                    </a:cxn>
                    <a:cxn ang="0">
                      <a:pos x="317" y="28"/>
                    </a:cxn>
                    <a:cxn ang="0">
                      <a:pos x="511" y="0"/>
                    </a:cxn>
                    <a:cxn ang="0">
                      <a:pos x="552" y="31"/>
                    </a:cxn>
                    <a:cxn ang="0">
                      <a:pos x="559" y="44"/>
                    </a:cxn>
                    <a:cxn ang="0">
                      <a:pos x="560" y="63"/>
                    </a:cxn>
                    <a:cxn ang="0">
                      <a:pos x="530" y="90"/>
                    </a:cxn>
                    <a:cxn ang="0">
                      <a:pos x="477" y="109"/>
                    </a:cxn>
                    <a:cxn ang="0">
                      <a:pos x="418" y="118"/>
                    </a:cxn>
                    <a:cxn ang="0">
                      <a:pos x="312" y="126"/>
                    </a:cxn>
                    <a:cxn ang="0">
                      <a:pos x="250" y="136"/>
                    </a:cxn>
                    <a:cxn ang="0">
                      <a:pos x="233" y="143"/>
                    </a:cxn>
                    <a:cxn ang="0">
                      <a:pos x="193" y="142"/>
                    </a:cxn>
                    <a:cxn ang="0">
                      <a:pos x="172" y="144"/>
                    </a:cxn>
                    <a:cxn ang="0">
                      <a:pos x="158" y="156"/>
                    </a:cxn>
                    <a:cxn ang="0">
                      <a:pos x="177" y="177"/>
                    </a:cxn>
                    <a:cxn ang="0">
                      <a:pos x="246" y="181"/>
                    </a:cxn>
                    <a:cxn ang="0">
                      <a:pos x="394" y="170"/>
                    </a:cxn>
                    <a:cxn ang="0">
                      <a:pos x="489" y="170"/>
                    </a:cxn>
                    <a:cxn ang="0">
                      <a:pos x="535" y="194"/>
                    </a:cxn>
                    <a:cxn ang="0">
                      <a:pos x="531" y="231"/>
                    </a:cxn>
                    <a:cxn ang="0">
                      <a:pos x="514" y="256"/>
                    </a:cxn>
                    <a:cxn ang="0">
                      <a:pos x="487" y="272"/>
                    </a:cxn>
                    <a:cxn ang="0">
                      <a:pos x="440" y="283"/>
                    </a:cxn>
                    <a:cxn ang="0">
                      <a:pos x="297" y="288"/>
                    </a:cxn>
                    <a:cxn ang="0">
                      <a:pos x="230" y="297"/>
                    </a:cxn>
                    <a:cxn ang="0">
                      <a:pos x="197" y="309"/>
                    </a:cxn>
                    <a:cxn ang="0">
                      <a:pos x="166" y="328"/>
                    </a:cxn>
                    <a:cxn ang="0">
                      <a:pos x="158" y="347"/>
                    </a:cxn>
                    <a:cxn ang="0">
                      <a:pos x="334" y="359"/>
                    </a:cxn>
                    <a:cxn ang="0">
                      <a:pos x="525" y="339"/>
                    </a:cxn>
                    <a:cxn ang="0">
                      <a:pos x="634" y="342"/>
                    </a:cxn>
                    <a:cxn ang="0">
                      <a:pos x="684" y="352"/>
                    </a:cxn>
                    <a:cxn ang="0">
                      <a:pos x="731" y="368"/>
                    </a:cxn>
                    <a:cxn ang="0">
                      <a:pos x="762" y="392"/>
                    </a:cxn>
                    <a:cxn ang="0">
                      <a:pos x="762" y="414"/>
                    </a:cxn>
                    <a:cxn ang="0">
                      <a:pos x="755" y="431"/>
                    </a:cxn>
                    <a:cxn ang="0">
                      <a:pos x="742" y="446"/>
                    </a:cxn>
                    <a:cxn ang="0">
                      <a:pos x="724" y="453"/>
                    </a:cxn>
                    <a:cxn ang="0">
                      <a:pos x="704" y="454"/>
                    </a:cxn>
                  </a:cxnLst>
                  <a:rect l="0" t="0" r="r" b="b"/>
                  <a:pathLst>
                    <a:path w="764" h="523">
                      <a:moveTo>
                        <a:pt x="704" y="454"/>
                      </a:moveTo>
                      <a:lnTo>
                        <a:pt x="627" y="456"/>
                      </a:lnTo>
                      <a:lnTo>
                        <a:pt x="550" y="462"/>
                      </a:lnTo>
                      <a:lnTo>
                        <a:pt x="474" y="468"/>
                      </a:lnTo>
                      <a:lnTo>
                        <a:pt x="399" y="477"/>
                      </a:lnTo>
                      <a:lnTo>
                        <a:pt x="324" y="486"/>
                      </a:lnTo>
                      <a:lnTo>
                        <a:pt x="250" y="497"/>
                      </a:lnTo>
                      <a:lnTo>
                        <a:pt x="177" y="509"/>
                      </a:lnTo>
                      <a:lnTo>
                        <a:pt x="104" y="523"/>
                      </a:lnTo>
                      <a:lnTo>
                        <a:pt x="94" y="515"/>
                      </a:lnTo>
                      <a:lnTo>
                        <a:pt x="84" y="504"/>
                      </a:lnTo>
                      <a:lnTo>
                        <a:pt x="76" y="494"/>
                      </a:lnTo>
                      <a:lnTo>
                        <a:pt x="67" y="482"/>
                      </a:lnTo>
                      <a:lnTo>
                        <a:pt x="61" y="472"/>
                      </a:lnTo>
                      <a:lnTo>
                        <a:pt x="57" y="460"/>
                      </a:lnTo>
                      <a:lnTo>
                        <a:pt x="52" y="447"/>
                      </a:lnTo>
                      <a:lnTo>
                        <a:pt x="48" y="434"/>
                      </a:lnTo>
                      <a:lnTo>
                        <a:pt x="46" y="421"/>
                      </a:lnTo>
                      <a:lnTo>
                        <a:pt x="44" y="406"/>
                      </a:lnTo>
                      <a:lnTo>
                        <a:pt x="42" y="392"/>
                      </a:lnTo>
                      <a:lnTo>
                        <a:pt x="41" y="378"/>
                      </a:lnTo>
                      <a:lnTo>
                        <a:pt x="40" y="349"/>
                      </a:lnTo>
                      <a:lnTo>
                        <a:pt x="40" y="320"/>
                      </a:lnTo>
                      <a:lnTo>
                        <a:pt x="40" y="289"/>
                      </a:lnTo>
                      <a:lnTo>
                        <a:pt x="40" y="259"/>
                      </a:lnTo>
                      <a:lnTo>
                        <a:pt x="39" y="229"/>
                      </a:lnTo>
                      <a:lnTo>
                        <a:pt x="37" y="200"/>
                      </a:lnTo>
                      <a:lnTo>
                        <a:pt x="35" y="187"/>
                      </a:lnTo>
                      <a:lnTo>
                        <a:pt x="32" y="172"/>
                      </a:lnTo>
                      <a:lnTo>
                        <a:pt x="29" y="159"/>
                      </a:lnTo>
                      <a:lnTo>
                        <a:pt x="25" y="146"/>
                      </a:lnTo>
                      <a:lnTo>
                        <a:pt x="20" y="133"/>
                      </a:lnTo>
                      <a:lnTo>
                        <a:pt x="14" y="121"/>
                      </a:lnTo>
                      <a:lnTo>
                        <a:pt x="8" y="109"/>
                      </a:lnTo>
                      <a:lnTo>
                        <a:pt x="0" y="98"/>
                      </a:lnTo>
                      <a:lnTo>
                        <a:pt x="0" y="22"/>
                      </a:lnTo>
                      <a:lnTo>
                        <a:pt x="28" y="28"/>
                      </a:lnTo>
                      <a:lnTo>
                        <a:pt x="59" y="32"/>
                      </a:lnTo>
                      <a:lnTo>
                        <a:pt x="90" y="35"/>
                      </a:lnTo>
                      <a:lnTo>
                        <a:pt x="121" y="37"/>
                      </a:lnTo>
                      <a:lnTo>
                        <a:pt x="153" y="37"/>
                      </a:lnTo>
                      <a:lnTo>
                        <a:pt x="185" y="37"/>
                      </a:lnTo>
                      <a:lnTo>
                        <a:pt x="218" y="36"/>
                      </a:lnTo>
                      <a:lnTo>
                        <a:pt x="250" y="33"/>
                      </a:lnTo>
                      <a:lnTo>
                        <a:pt x="317" y="28"/>
                      </a:lnTo>
                      <a:lnTo>
                        <a:pt x="383" y="18"/>
                      </a:lnTo>
                      <a:lnTo>
                        <a:pt x="448" y="10"/>
                      </a:lnTo>
                      <a:lnTo>
                        <a:pt x="511" y="0"/>
                      </a:lnTo>
                      <a:lnTo>
                        <a:pt x="531" y="14"/>
                      </a:lnTo>
                      <a:lnTo>
                        <a:pt x="549" y="28"/>
                      </a:lnTo>
                      <a:lnTo>
                        <a:pt x="552" y="31"/>
                      </a:lnTo>
                      <a:lnTo>
                        <a:pt x="554" y="35"/>
                      </a:lnTo>
                      <a:lnTo>
                        <a:pt x="557" y="39"/>
                      </a:lnTo>
                      <a:lnTo>
                        <a:pt x="559" y="44"/>
                      </a:lnTo>
                      <a:lnTo>
                        <a:pt x="560" y="50"/>
                      </a:lnTo>
                      <a:lnTo>
                        <a:pt x="560" y="56"/>
                      </a:lnTo>
                      <a:lnTo>
                        <a:pt x="560" y="63"/>
                      </a:lnTo>
                      <a:lnTo>
                        <a:pt x="559" y="70"/>
                      </a:lnTo>
                      <a:lnTo>
                        <a:pt x="545" y="81"/>
                      </a:lnTo>
                      <a:lnTo>
                        <a:pt x="530" y="90"/>
                      </a:lnTo>
                      <a:lnTo>
                        <a:pt x="513" y="98"/>
                      </a:lnTo>
                      <a:lnTo>
                        <a:pt x="496" y="105"/>
                      </a:lnTo>
                      <a:lnTo>
                        <a:pt x="477" y="109"/>
                      </a:lnTo>
                      <a:lnTo>
                        <a:pt x="458" y="113"/>
                      </a:lnTo>
                      <a:lnTo>
                        <a:pt x="438" y="115"/>
                      </a:lnTo>
                      <a:lnTo>
                        <a:pt x="418" y="118"/>
                      </a:lnTo>
                      <a:lnTo>
                        <a:pt x="375" y="121"/>
                      </a:lnTo>
                      <a:lnTo>
                        <a:pt x="332" y="124"/>
                      </a:lnTo>
                      <a:lnTo>
                        <a:pt x="312" y="126"/>
                      </a:lnTo>
                      <a:lnTo>
                        <a:pt x="291" y="128"/>
                      </a:lnTo>
                      <a:lnTo>
                        <a:pt x="271" y="131"/>
                      </a:lnTo>
                      <a:lnTo>
                        <a:pt x="250" y="136"/>
                      </a:lnTo>
                      <a:lnTo>
                        <a:pt x="246" y="139"/>
                      </a:lnTo>
                      <a:lnTo>
                        <a:pt x="240" y="142"/>
                      </a:lnTo>
                      <a:lnTo>
                        <a:pt x="233" y="143"/>
                      </a:lnTo>
                      <a:lnTo>
                        <a:pt x="225" y="143"/>
                      </a:lnTo>
                      <a:lnTo>
                        <a:pt x="210" y="143"/>
                      </a:lnTo>
                      <a:lnTo>
                        <a:pt x="193" y="142"/>
                      </a:lnTo>
                      <a:lnTo>
                        <a:pt x="185" y="142"/>
                      </a:lnTo>
                      <a:lnTo>
                        <a:pt x="178" y="142"/>
                      </a:lnTo>
                      <a:lnTo>
                        <a:pt x="172" y="144"/>
                      </a:lnTo>
                      <a:lnTo>
                        <a:pt x="166" y="146"/>
                      </a:lnTo>
                      <a:lnTo>
                        <a:pt x="161" y="150"/>
                      </a:lnTo>
                      <a:lnTo>
                        <a:pt x="158" y="156"/>
                      </a:lnTo>
                      <a:lnTo>
                        <a:pt x="155" y="163"/>
                      </a:lnTo>
                      <a:lnTo>
                        <a:pt x="155" y="172"/>
                      </a:lnTo>
                      <a:lnTo>
                        <a:pt x="177" y="177"/>
                      </a:lnTo>
                      <a:lnTo>
                        <a:pt x="199" y="180"/>
                      </a:lnTo>
                      <a:lnTo>
                        <a:pt x="222" y="181"/>
                      </a:lnTo>
                      <a:lnTo>
                        <a:pt x="246" y="181"/>
                      </a:lnTo>
                      <a:lnTo>
                        <a:pt x="294" y="178"/>
                      </a:lnTo>
                      <a:lnTo>
                        <a:pt x="344" y="174"/>
                      </a:lnTo>
                      <a:lnTo>
                        <a:pt x="394" y="170"/>
                      </a:lnTo>
                      <a:lnTo>
                        <a:pt x="443" y="168"/>
                      </a:lnTo>
                      <a:lnTo>
                        <a:pt x="467" y="168"/>
                      </a:lnTo>
                      <a:lnTo>
                        <a:pt x="489" y="170"/>
                      </a:lnTo>
                      <a:lnTo>
                        <a:pt x="513" y="174"/>
                      </a:lnTo>
                      <a:lnTo>
                        <a:pt x="534" y="180"/>
                      </a:lnTo>
                      <a:lnTo>
                        <a:pt x="535" y="194"/>
                      </a:lnTo>
                      <a:lnTo>
                        <a:pt x="535" y="208"/>
                      </a:lnTo>
                      <a:lnTo>
                        <a:pt x="533" y="220"/>
                      </a:lnTo>
                      <a:lnTo>
                        <a:pt x="531" y="231"/>
                      </a:lnTo>
                      <a:lnTo>
                        <a:pt x="526" y="240"/>
                      </a:lnTo>
                      <a:lnTo>
                        <a:pt x="520" y="248"/>
                      </a:lnTo>
                      <a:lnTo>
                        <a:pt x="514" y="256"/>
                      </a:lnTo>
                      <a:lnTo>
                        <a:pt x="506" y="262"/>
                      </a:lnTo>
                      <a:lnTo>
                        <a:pt x="497" y="267"/>
                      </a:lnTo>
                      <a:lnTo>
                        <a:pt x="487" y="272"/>
                      </a:lnTo>
                      <a:lnTo>
                        <a:pt x="477" y="276"/>
                      </a:lnTo>
                      <a:lnTo>
                        <a:pt x="465" y="278"/>
                      </a:lnTo>
                      <a:lnTo>
                        <a:pt x="440" y="283"/>
                      </a:lnTo>
                      <a:lnTo>
                        <a:pt x="413" y="285"/>
                      </a:lnTo>
                      <a:lnTo>
                        <a:pt x="356" y="286"/>
                      </a:lnTo>
                      <a:lnTo>
                        <a:pt x="297" y="288"/>
                      </a:lnTo>
                      <a:lnTo>
                        <a:pt x="269" y="290"/>
                      </a:lnTo>
                      <a:lnTo>
                        <a:pt x="242" y="294"/>
                      </a:lnTo>
                      <a:lnTo>
                        <a:pt x="230" y="297"/>
                      </a:lnTo>
                      <a:lnTo>
                        <a:pt x="218" y="301"/>
                      </a:lnTo>
                      <a:lnTo>
                        <a:pt x="208" y="304"/>
                      </a:lnTo>
                      <a:lnTo>
                        <a:pt x="197" y="309"/>
                      </a:lnTo>
                      <a:lnTo>
                        <a:pt x="184" y="315"/>
                      </a:lnTo>
                      <a:lnTo>
                        <a:pt x="171" y="323"/>
                      </a:lnTo>
                      <a:lnTo>
                        <a:pt x="166" y="328"/>
                      </a:lnTo>
                      <a:lnTo>
                        <a:pt x="161" y="333"/>
                      </a:lnTo>
                      <a:lnTo>
                        <a:pt x="159" y="339"/>
                      </a:lnTo>
                      <a:lnTo>
                        <a:pt x="158" y="347"/>
                      </a:lnTo>
                      <a:lnTo>
                        <a:pt x="185" y="377"/>
                      </a:lnTo>
                      <a:lnTo>
                        <a:pt x="257" y="370"/>
                      </a:lnTo>
                      <a:lnTo>
                        <a:pt x="334" y="359"/>
                      </a:lnTo>
                      <a:lnTo>
                        <a:pt x="411" y="349"/>
                      </a:lnTo>
                      <a:lnTo>
                        <a:pt x="487" y="341"/>
                      </a:lnTo>
                      <a:lnTo>
                        <a:pt x="525" y="339"/>
                      </a:lnTo>
                      <a:lnTo>
                        <a:pt x="563" y="338"/>
                      </a:lnTo>
                      <a:lnTo>
                        <a:pt x="598" y="339"/>
                      </a:lnTo>
                      <a:lnTo>
                        <a:pt x="634" y="342"/>
                      </a:lnTo>
                      <a:lnTo>
                        <a:pt x="652" y="345"/>
                      </a:lnTo>
                      <a:lnTo>
                        <a:pt x="669" y="348"/>
                      </a:lnTo>
                      <a:lnTo>
                        <a:pt x="684" y="352"/>
                      </a:lnTo>
                      <a:lnTo>
                        <a:pt x="701" y="357"/>
                      </a:lnTo>
                      <a:lnTo>
                        <a:pt x="716" y="363"/>
                      </a:lnTo>
                      <a:lnTo>
                        <a:pt x="731" y="368"/>
                      </a:lnTo>
                      <a:lnTo>
                        <a:pt x="746" y="376"/>
                      </a:lnTo>
                      <a:lnTo>
                        <a:pt x="760" y="384"/>
                      </a:lnTo>
                      <a:lnTo>
                        <a:pt x="762" y="392"/>
                      </a:lnTo>
                      <a:lnTo>
                        <a:pt x="764" y="399"/>
                      </a:lnTo>
                      <a:lnTo>
                        <a:pt x="764" y="406"/>
                      </a:lnTo>
                      <a:lnTo>
                        <a:pt x="762" y="414"/>
                      </a:lnTo>
                      <a:lnTo>
                        <a:pt x="761" y="421"/>
                      </a:lnTo>
                      <a:lnTo>
                        <a:pt x="759" y="427"/>
                      </a:lnTo>
                      <a:lnTo>
                        <a:pt x="755" y="431"/>
                      </a:lnTo>
                      <a:lnTo>
                        <a:pt x="752" y="437"/>
                      </a:lnTo>
                      <a:lnTo>
                        <a:pt x="747" y="441"/>
                      </a:lnTo>
                      <a:lnTo>
                        <a:pt x="742" y="446"/>
                      </a:lnTo>
                      <a:lnTo>
                        <a:pt x="736" y="448"/>
                      </a:lnTo>
                      <a:lnTo>
                        <a:pt x="730" y="450"/>
                      </a:lnTo>
                      <a:lnTo>
                        <a:pt x="724" y="453"/>
                      </a:lnTo>
                      <a:lnTo>
                        <a:pt x="717" y="454"/>
                      </a:lnTo>
                      <a:lnTo>
                        <a:pt x="711" y="454"/>
                      </a:lnTo>
                      <a:lnTo>
                        <a:pt x="704" y="454"/>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 name="Freeform 133"/>
                <p:cNvSpPr>
                  <a:spLocks noChangeAspect="1"/>
                </p:cNvSpPr>
                <p:nvPr/>
              </p:nvSpPr>
              <p:spPr bwMode="auto">
                <a:xfrm>
                  <a:off x="2646" y="2165"/>
                  <a:ext cx="20" cy="81"/>
                </a:xfrm>
                <a:custGeom>
                  <a:avLst/>
                  <a:gdLst/>
                  <a:ahLst/>
                  <a:cxnLst>
                    <a:cxn ang="0">
                      <a:pos x="114" y="484"/>
                    </a:cxn>
                    <a:cxn ang="0">
                      <a:pos x="100" y="484"/>
                    </a:cxn>
                    <a:cxn ang="0">
                      <a:pos x="87" y="481"/>
                    </a:cxn>
                    <a:cxn ang="0">
                      <a:pos x="75" y="479"/>
                    </a:cxn>
                    <a:cxn ang="0">
                      <a:pos x="65" y="475"/>
                    </a:cxn>
                    <a:cxn ang="0">
                      <a:pos x="54" y="471"/>
                    </a:cxn>
                    <a:cxn ang="0">
                      <a:pos x="46" y="465"/>
                    </a:cxn>
                    <a:cxn ang="0">
                      <a:pos x="37" y="458"/>
                    </a:cxn>
                    <a:cxn ang="0">
                      <a:pos x="31" y="449"/>
                    </a:cxn>
                    <a:cxn ang="0">
                      <a:pos x="25" y="441"/>
                    </a:cxn>
                    <a:cxn ang="0">
                      <a:pos x="19" y="432"/>
                    </a:cxn>
                    <a:cxn ang="0">
                      <a:pos x="15" y="422"/>
                    </a:cxn>
                    <a:cxn ang="0">
                      <a:pos x="11" y="410"/>
                    </a:cxn>
                    <a:cxn ang="0">
                      <a:pos x="5" y="388"/>
                    </a:cxn>
                    <a:cxn ang="0">
                      <a:pos x="0" y="361"/>
                    </a:cxn>
                    <a:cxn ang="0">
                      <a:pos x="10" y="29"/>
                    </a:cxn>
                    <a:cxn ang="0">
                      <a:pos x="70" y="0"/>
                    </a:cxn>
                    <a:cxn ang="0">
                      <a:pos x="78" y="32"/>
                    </a:cxn>
                    <a:cxn ang="0">
                      <a:pos x="84" y="64"/>
                    </a:cxn>
                    <a:cxn ang="0">
                      <a:pos x="87" y="94"/>
                    </a:cxn>
                    <a:cxn ang="0">
                      <a:pos x="91" y="125"/>
                    </a:cxn>
                    <a:cxn ang="0">
                      <a:pos x="93" y="184"/>
                    </a:cxn>
                    <a:cxn ang="0">
                      <a:pos x="94" y="243"/>
                    </a:cxn>
                    <a:cxn ang="0">
                      <a:pos x="94" y="301"/>
                    </a:cxn>
                    <a:cxn ang="0">
                      <a:pos x="97" y="360"/>
                    </a:cxn>
                    <a:cxn ang="0">
                      <a:pos x="99" y="390"/>
                    </a:cxn>
                    <a:cxn ang="0">
                      <a:pos x="103" y="421"/>
                    </a:cxn>
                    <a:cxn ang="0">
                      <a:pos x="109" y="453"/>
                    </a:cxn>
                    <a:cxn ang="0">
                      <a:pos x="114" y="484"/>
                    </a:cxn>
                  </a:cxnLst>
                  <a:rect l="0" t="0" r="r" b="b"/>
                  <a:pathLst>
                    <a:path w="114" h="484">
                      <a:moveTo>
                        <a:pt x="114" y="484"/>
                      </a:moveTo>
                      <a:lnTo>
                        <a:pt x="100" y="484"/>
                      </a:lnTo>
                      <a:lnTo>
                        <a:pt x="87" y="481"/>
                      </a:lnTo>
                      <a:lnTo>
                        <a:pt x="75" y="479"/>
                      </a:lnTo>
                      <a:lnTo>
                        <a:pt x="65" y="475"/>
                      </a:lnTo>
                      <a:lnTo>
                        <a:pt x="54" y="471"/>
                      </a:lnTo>
                      <a:lnTo>
                        <a:pt x="46" y="465"/>
                      </a:lnTo>
                      <a:lnTo>
                        <a:pt x="37" y="458"/>
                      </a:lnTo>
                      <a:lnTo>
                        <a:pt x="31" y="449"/>
                      </a:lnTo>
                      <a:lnTo>
                        <a:pt x="25" y="441"/>
                      </a:lnTo>
                      <a:lnTo>
                        <a:pt x="19" y="432"/>
                      </a:lnTo>
                      <a:lnTo>
                        <a:pt x="15" y="422"/>
                      </a:lnTo>
                      <a:lnTo>
                        <a:pt x="11" y="410"/>
                      </a:lnTo>
                      <a:lnTo>
                        <a:pt x="5" y="388"/>
                      </a:lnTo>
                      <a:lnTo>
                        <a:pt x="0" y="361"/>
                      </a:lnTo>
                      <a:lnTo>
                        <a:pt x="10" y="29"/>
                      </a:lnTo>
                      <a:lnTo>
                        <a:pt x="70" y="0"/>
                      </a:lnTo>
                      <a:lnTo>
                        <a:pt x="78" y="32"/>
                      </a:lnTo>
                      <a:lnTo>
                        <a:pt x="84" y="64"/>
                      </a:lnTo>
                      <a:lnTo>
                        <a:pt x="87" y="94"/>
                      </a:lnTo>
                      <a:lnTo>
                        <a:pt x="91" y="125"/>
                      </a:lnTo>
                      <a:lnTo>
                        <a:pt x="93" y="184"/>
                      </a:lnTo>
                      <a:lnTo>
                        <a:pt x="94" y="243"/>
                      </a:lnTo>
                      <a:lnTo>
                        <a:pt x="94" y="301"/>
                      </a:lnTo>
                      <a:lnTo>
                        <a:pt x="97" y="360"/>
                      </a:lnTo>
                      <a:lnTo>
                        <a:pt x="99" y="390"/>
                      </a:lnTo>
                      <a:lnTo>
                        <a:pt x="103" y="421"/>
                      </a:lnTo>
                      <a:lnTo>
                        <a:pt x="109" y="453"/>
                      </a:lnTo>
                      <a:lnTo>
                        <a:pt x="114" y="484"/>
                      </a:lnTo>
                      <a:close/>
                    </a:path>
                  </a:pathLst>
                </a:custGeom>
                <a:solidFill>
                  <a:srgbClr val="00938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 name="Freeform 134"/>
                <p:cNvSpPr>
                  <a:spLocks noChangeAspect="1"/>
                </p:cNvSpPr>
                <p:nvPr/>
              </p:nvSpPr>
              <p:spPr bwMode="auto">
                <a:xfrm>
                  <a:off x="2547" y="2595"/>
                  <a:ext cx="124" cy="38"/>
                </a:xfrm>
                <a:custGeom>
                  <a:avLst/>
                  <a:gdLst/>
                  <a:ahLst/>
                  <a:cxnLst>
                    <a:cxn ang="0">
                      <a:pos x="705" y="121"/>
                    </a:cxn>
                    <a:cxn ang="0">
                      <a:pos x="617" y="154"/>
                    </a:cxn>
                    <a:cxn ang="0">
                      <a:pos x="523" y="184"/>
                    </a:cxn>
                    <a:cxn ang="0">
                      <a:pos x="451" y="203"/>
                    </a:cxn>
                    <a:cxn ang="0">
                      <a:pos x="402" y="213"/>
                    </a:cxn>
                    <a:cxn ang="0">
                      <a:pos x="353" y="220"/>
                    </a:cxn>
                    <a:cxn ang="0">
                      <a:pos x="305" y="223"/>
                    </a:cxn>
                    <a:cxn ang="0">
                      <a:pos x="257" y="223"/>
                    </a:cxn>
                    <a:cxn ang="0">
                      <a:pos x="208" y="218"/>
                    </a:cxn>
                    <a:cxn ang="0">
                      <a:pos x="162" y="210"/>
                    </a:cxn>
                    <a:cxn ang="0">
                      <a:pos x="117" y="196"/>
                    </a:cxn>
                    <a:cxn ang="0">
                      <a:pos x="73" y="177"/>
                    </a:cxn>
                    <a:cxn ang="0">
                      <a:pos x="31" y="152"/>
                    </a:cxn>
                    <a:cxn ang="0">
                      <a:pos x="6" y="128"/>
                    </a:cxn>
                    <a:cxn ang="0">
                      <a:pos x="0" y="109"/>
                    </a:cxn>
                    <a:cxn ang="0">
                      <a:pos x="0" y="90"/>
                    </a:cxn>
                    <a:cxn ang="0">
                      <a:pos x="4" y="72"/>
                    </a:cxn>
                    <a:cxn ang="0">
                      <a:pos x="11" y="55"/>
                    </a:cxn>
                    <a:cxn ang="0">
                      <a:pos x="22" y="38"/>
                    </a:cxn>
                    <a:cxn ang="0">
                      <a:pos x="42" y="14"/>
                    </a:cxn>
                    <a:cxn ang="0">
                      <a:pos x="65" y="0"/>
                    </a:cxn>
                    <a:cxn ang="0">
                      <a:pos x="78" y="2"/>
                    </a:cxn>
                    <a:cxn ang="0">
                      <a:pos x="97" y="11"/>
                    </a:cxn>
                    <a:cxn ang="0">
                      <a:pos x="135" y="34"/>
                    </a:cxn>
                    <a:cxn ang="0">
                      <a:pos x="171" y="58"/>
                    </a:cxn>
                    <a:cxn ang="0">
                      <a:pos x="190" y="66"/>
                    </a:cxn>
                    <a:cxn ang="0">
                      <a:pos x="202" y="69"/>
                    </a:cxn>
                    <a:cxn ang="0">
                      <a:pos x="213" y="68"/>
                    </a:cxn>
                    <a:cxn ang="0">
                      <a:pos x="225" y="64"/>
                    </a:cxn>
                    <a:cxn ang="0">
                      <a:pos x="236" y="57"/>
                    </a:cxn>
                    <a:cxn ang="0">
                      <a:pos x="246" y="45"/>
                    </a:cxn>
                    <a:cxn ang="0">
                      <a:pos x="267" y="44"/>
                    </a:cxn>
                    <a:cxn ang="0">
                      <a:pos x="300" y="52"/>
                    </a:cxn>
                    <a:cxn ang="0">
                      <a:pos x="335" y="56"/>
                    </a:cxn>
                    <a:cxn ang="0">
                      <a:pos x="371" y="55"/>
                    </a:cxn>
                    <a:cxn ang="0">
                      <a:pos x="426" y="46"/>
                    </a:cxn>
                    <a:cxn ang="0">
                      <a:pos x="499" y="31"/>
                    </a:cxn>
                    <a:cxn ang="0">
                      <a:pos x="569" y="15"/>
                    </a:cxn>
                    <a:cxn ang="0">
                      <a:pos x="618" y="12"/>
                    </a:cxn>
                    <a:cxn ang="0">
                      <a:pos x="649" y="13"/>
                    </a:cxn>
                    <a:cxn ang="0">
                      <a:pos x="676" y="21"/>
                    </a:cxn>
                    <a:cxn ang="0">
                      <a:pos x="700" y="34"/>
                    </a:cxn>
                    <a:cxn ang="0">
                      <a:pos x="722" y="56"/>
                    </a:cxn>
                    <a:cxn ang="0">
                      <a:pos x="739" y="87"/>
                    </a:cxn>
                  </a:cxnLst>
                  <a:rect l="0" t="0" r="r" b="b"/>
                  <a:pathLst>
                    <a:path w="746" h="223">
                      <a:moveTo>
                        <a:pt x="746" y="104"/>
                      </a:moveTo>
                      <a:lnTo>
                        <a:pt x="705" y="121"/>
                      </a:lnTo>
                      <a:lnTo>
                        <a:pt x="662" y="138"/>
                      </a:lnTo>
                      <a:lnTo>
                        <a:pt x="617" y="154"/>
                      </a:lnTo>
                      <a:lnTo>
                        <a:pt x="571" y="170"/>
                      </a:lnTo>
                      <a:lnTo>
                        <a:pt x="523" y="184"/>
                      </a:lnTo>
                      <a:lnTo>
                        <a:pt x="476" y="197"/>
                      </a:lnTo>
                      <a:lnTo>
                        <a:pt x="451" y="203"/>
                      </a:lnTo>
                      <a:lnTo>
                        <a:pt x="427" y="208"/>
                      </a:lnTo>
                      <a:lnTo>
                        <a:pt x="402" y="213"/>
                      </a:lnTo>
                      <a:lnTo>
                        <a:pt x="378" y="216"/>
                      </a:lnTo>
                      <a:lnTo>
                        <a:pt x="353" y="220"/>
                      </a:lnTo>
                      <a:lnTo>
                        <a:pt x="329" y="221"/>
                      </a:lnTo>
                      <a:lnTo>
                        <a:pt x="305" y="223"/>
                      </a:lnTo>
                      <a:lnTo>
                        <a:pt x="281" y="223"/>
                      </a:lnTo>
                      <a:lnTo>
                        <a:pt x="257" y="223"/>
                      </a:lnTo>
                      <a:lnTo>
                        <a:pt x="232" y="221"/>
                      </a:lnTo>
                      <a:lnTo>
                        <a:pt x="208" y="218"/>
                      </a:lnTo>
                      <a:lnTo>
                        <a:pt x="186" y="215"/>
                      </a:lnTo>
                      <a:lnTo>
                        <a:pt x="162" y="210"/>
                      </a:lnTo>
                      <a:lnTo>
                        <a:pt x="139" y="204"/>
                      </a:lnTo>
                      <a:lnTo>
                        <a:pt x="117" y="196"/>
                      </a:lnTo>
                      <a:lnTo>
                        <a:pt x="95" y="188"/>
                      </a:lnTo>
                      <a:lnTo>
                        <a:pt x="73" y="177"/>
                      </a:lnTo>
                      <a:lnTo>
                        <a:pt x="53" y="165"/>
                      </a:lnTo>
                      <a:lnTo>
                        <a:pt x="31" y="152"/>
                      </a:lnTo>
                      <a:lnTo>
                        <a:pt x="11" y="138"/>
                      </a:lnTo>
                      <a:lnTo>
                        <a:pt x="6" y="128"/>
                      </a:lnTo>
                      <a:lnTo>
                        <a:pt x="3" y="119"/>
                      </a:lnTo>
                      <a:lnTo>
                        <a:pt x="0" y="109"/>
                      </a:lnTo>
                      <a:lnTo>
                        <a:pt x="0" y="100"/>
                      </a:lnTo>
                      <a:lnTo>
                        <a:pt x="0" y="90"/>
                      </a:lnTo>
                      <a:lnTo>
                        <a:pt x="2" y="81"/>
                      </a:lnTo>
                      <a:lnTo>
                        <a:pt x="4" y="72"/>
                      </a:lnTo>
                      <a:lnTo>
                        <a:pt x="6" y="64"/>
                      </a:lnTo>
                      <a:lnTo>
                        <a:pt x="11" y="55"/>
                      </a:lnTo>
                      <a:lnTo>
                        <a:pt x="16" y="46"/>
                      </a:lnTo>
                      <a:lnTo>
                        <a:pt x="22" y="38"/>
                      </a:lnTo>
                      <a:lnTo>
                        <a:pt x="28" y="30"/>
                      </a:lnTo>
                      <a:lnTo>
                        <a:pt x="42" y="14"/>
                      </a:lnTo>
                      <a:lnTo>
                        <a:pt x="59" y="0"/>
                      </a:lnTo>
                      <a:lnTo>
                        <a:pt x="65" y="0"/>
                      </a:lnTo>
                      <a:lnTo>
                        <a:pt x="70" y="1"/>
                      </a:lnTo>
                      <a:lnTo>
                        <a:pt x="78" y="2"/>
                      </a:lnTo>
                      <a:lnTo>
                        <a:pt x="84" y="5"/>
                      </a:lnTo>
                      <a:lnTo>
                        <a:pt x="97" y="11"/>
                      </a:lnTo>
                      <a:lnTo>
                        <a:pt x="109" y="18"/>
                      </a:lnTo>
                      <a:lnTo>
                        <a:pt x="135" y="34"/>
                      </a:lnTo>
                      <a:lnTo>
                        <a:pt x="160" y="51"/>
                      </a:lnTo>
                      <a:lnTo>
                        <a:pt x="171" y="58"/>
                      </a:lnTo>
                      <a:lnTo>
                        <a:pt x="185" y="64"/>
                      </a:lnTo>
                      <a:lnTo>
                        <a:pt x="190" y="66"/>
                      </a:lnTo>
                      <a:lnTo>
                        <a:pt x="196" y="68"/>
                      </a:lnTo>
                      <a:lnTo>
                        <a:pt x="202" y="69"/>
                      </a:lnTo>
                      <a:lnTo>
                        <a:pt x="208" y="69"/>
                      </a:lnTo>
                      <a:lnTo>
                        <a:pt x="213" y="68"/>
                      </a:lnTo>
                      <a:lnTo>
                        <a:pt x="219" y="66"/>
                      </a:lnTo>
                      <a:lnTo>
                        <a:pt x="225" y="64"/>
                      </a:lnTo>
                      <a:lnTo>
                        <a:pt x="230" y="60"/>
                      </a:lnTo>
                      <a:lnTo>
                        <a:pt x="236" y="57"/>
                      </a:lnTo>
                      <a:lnTo>
                        <a:pt x="240" y="51"/>
                      </a:lnTo>
                      <a:lnTo>
                        <a:pt x="246" y="45"/>
                      </a:lnTo>
                      <a:lnTo>
                        <a:pt x="251" y="38"/>
                      </a:lnTo>
                      <a:lnTo>
                        <a:pt x="267" y="44"/>
                      </a:lnTo>
                      <a:lnTo>
                        <a:pt x="283" y="49"/>
                      </a:lnTo>
                      <a:lnTo>
                        <a:pt x="300" y="52"/>
                      </a:lnTo>
                      <a:lnTo>
                        <a:pt x="318" y="55"/>
                      </a:lnTo>
                      <a:lnTo>
                        <a:pt x="335" y="56"/>
                      </a:lnTo>
                      <a:lnTo>
                        <a:pt x="353" y="56"/>
                      </a:lnTo>
                      <a:lnTo>
                        <a:pt x="371" y="55"/>
                      </a:lnTo>
                      <a:lnTo>
                        <a:pt x="389" y="52"/>
                      </a:lnTo>
                      <a:lnTo>
                        <a:pt x="426" y="46"/>
                      </a:lnTo>
                      <a:lnTo>
                        <a:pt x="463" y="39"/>
                      </a:lnTo>
                      <a:lnTo>
                        <a:pt x="499" y="31"/>
                      </a:lnTo>
                      <a:lnTo>
                        <a:pt x="535" y="22"/>
                      </a:lnTo>
                      <a:lnTo>
                        <a:pt x="569" y="15"/>
                      </a:lnTo>
                      <a:lnTo>
                        <a:pt x="603" y="12"/>
                      </a:lnTo>
                      <a:lnTo>
                        <a:pt x="618" y="12"/>
                      </a:lnTo>
                      <a:lnTo>
                        <a:pt x="634" y="12"/>
                      </a:lnTo>
                      <a:lnTo>
                        <a:pt x="649" y="13"/>
                      </a:lnTo>
                      <a:lnTo>
                        <a:pt x="663" y="17"/>
                      </a:lnTo>
                      <a:lnTo>
                        <a:pt x="676" y="21"/>
                      </a:lnTo>
                      <a:lnTo>
                        <a:pt x="688" y="27"/>
                      </a:lnTo>
                      <a:lnTo>
                        <a:pt x="700" y="34"/>
                      </a:lnTo>
                      <a:lnTo>
                        <a:pt x="712" y="45"/>
                      </a:lnTo>
                      <a:lnTo>
                        <a:pt x="722" y="56"/>
                      </a:lnTo>
                      <a:lnTo>
                        <a:pt x="731" y="70"/>
                      </a:lnTo>
                      <a:lnTo>
                        <a:pt x="739" y="87"/>
                      </a:lnTo>
                      <a:lnTo>
                        <a:pt x="746" y="104"/>
                      </a:lnTo>
                      <a:close/>
                    </a:path>
                  </a:pathLst>
                </a:custGeom>
                <a:solidFill>
                  <a:srgbClr val="29166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 name="Freeform 135"/>
                <p:cNvSpPr>
                  <a:spLocks noChangeAspect="1"/>
                </p:cNvSpPr>
                <p:nvPr/>
              </p:nvSpPr>
              <p:spPr bwMode="auto">
                <a:xfrm>
                  <a:off x="2152" y="2178"/>
                  <a:ext cx="470" cy="145"/>
                </a:xfrm>
                <a:custGeom>
                  <a:avLst/>
                  <a:gdLst/>
                  <a:ahLst/>
                  <a:cxnLst>
                    <a:cxn ang="0">
                      <a:pos x="2779" y="353"/>
                    </a:cxn>
                    <a:cxn ang="0">
                      <a:pos x="2695" y="359"/>
                    </a:cxn>
                    <a:cxn ang="0">
                      <a:pos x="2613" y="369"/>
                    </a:cxn>
                    <a:cxn ang="0">
                      <a:pos x="2533" y="385"/>
                    </a:cxn>
                    <a:cxn ang="0">
                      <a:pos x="2456" y="405"/>
                    </a:cxn>
                    <a:cxn ang="0">
                      <a:pos x="2380" y="430"/>
                    </a:cxn>
                    <a:cxn ang="0">
                      <a:pos x="2307" y="461"/>
                    </a:cxn>
                    <a:cxn ang="0">
                      <a:pos x="2236" y="496"/>
                    </a:cxn>
                    <a:cxn ang="0">
                      <a:pos x="2191" y="513"/>
                    </a:cxn>
                    <a:cxn ang="0">
                      <a:pos x="2171" y="511"/>
                    </a:cxn>
                    <a:cxn ang="0">
                      <a:pos x="2150" y="512"/>
                    </a:cxn>
                    <a:cxn ang="0">
                      <a:pos x="2130" y="514"/>
                    </a:cxn>
                    <a:cxn ang="0">
                      <a:pos x="2102" y="524"/>
                    </a:cxn>
                    <a:cxn ang="0">
                      <a:pos x="2066" y="542"/>
                    </a:cxn>
                    <a:cxn ang="0">
                      <a:pos x="2032" y="567"/>
                    </a:cxn>
                    <a:cxn ang="0">
                      <a:pos x="2001" y="595"/>
                    </a:cxn>
                    <a:cxn ang="0">
                      <a:pos x="1971" y="627"/>
                    </a:cxn>
                    <a:cxn ang="0">
                      <a:pos x="1946" y="660"/>
                    </a:cxn>
                    <a:cxn ang="0">
                      <a:pos x="1925" y="668"/>
                    </a:cxn>
                    <a:cxn ang="0">
                      <a:pos x="1905" y="653"/>
                    </a:cxn>
                    <a:cxn ang="0">
                      <a:pos x="1884" y="644"/>
                    </a:cxn>
                    <a:cxn ang="0">
                      <a:pos x="1863" y="637"/>
                    </a:cxn>
                    <a:cxn ang="0">
                      <a:pos x="1831" y="633"/>
                    </a:cxn>
                    <a:cxn ang="0">
                      <a:pos x="1786" y="634"/>
                    </a:cxn>
                    <a:cxn ang="0">
                      <a:pos x="1717" y="647"/>
                    </a:cxn>
                    <a:cxn ang="0">
                      <a:pos x="1646" y="660"/>
                    </a:cxn>
                    <a:cxn ang="0">
                      <a:pos x="1599" y="664"/>
                    </a:cxn>
                    <a:cxn ang="0">
                      <a:pos x="1479" y="681"/>
                    </a:cxn>
                    <a:cxn ang="0">
                      <a:pos x="1286" y="716"/>
                    </a:cxn>
                    <a:cxn ang="0">
                      <a:pos x="1092" y="751"/>
                    </a:cxn>
                    <a:cxn ang="0">
                      <a:pos x="898" y="783"/>
                    </a:cxn>
                    <a:cxn ang="0">
                      <a:pos x="702" y="811"/>
                    </a:cxn>
                    <a:cxn ang="0">
                      <a:pos x="505" y="836"/>
                    </a:cxn>
                    <a:cxn ang="0">
                      <a:pos x="305" y="854"/>
                    </a:cxn>
                    <a:cxn ang="0">
                      <a:pos x="102" y="866"/>
                    </a:cxn>
                    <a:cxn ang="0">
                      <a:pos x="170" y="803"/>
                    </a:cxn>
                    <a:cxn ang="0">
                      <a:pos x="513" y="676"/>
                    </a:cxn>
                    <a:cxn ang="0">
                      <a:pos x="860" y="556"/>
                    </a:cxn>
                    <a:cxn ang="0">
                      <a:pos x="1210" y="443"/>
                    </a:cxn>
                    <a:cxn ang="0">
                      <a:pos x="1562" y="336"/>
                    </a:cxn>
                    <a:cxn ang="0">
                      <a:pos x="1918" y="235"/>
                    </a:cxn>
                    <a:cxn ang="0">
                      <a:pos x="2274" y="138"/>
                    </a:cxn>
                    <a:cxn ang="0">
                      <a:pos x="2634" y="45"/>
                    </a:cxn>
                    <a:cxn ang="0">
                      <a:pos x="2822" y="350"/>
                    </a:cxn>
                  </a:cxnLst>
                  <a:rect l="0" t="0" r="r" b="b"/>
                  <a:pathLst>
                    <a:path w="2822" h="869">
                      <a:moveTo>
                        <a:pt x="2822" y="350"/>
                      </a:moveTo>
                      <a:lnTo>
                        <a:pt x="2779" y="353"/>
                      </a:lnTo>
                      <a:lnTo>
                        <a:pt x="2736" y="355"/>
                      </a:lnTo>
                      <a:lnTo>
                        <a:pt x="2695" y="359"/>
                      </a:lnTo>
                      <a:lnTo>
                        <a:pt x="2654" y="363"/>
                      </a:lnTo>
                      <a:lnTo>
                        <a:pt x="2613" y="369"/>
                      </a:lnTo>
                      <a:lnTo>
                        <a:pt x="2572" y="376"/>
                      </a:lnTo>
                      <a:lnTo>
                        <a:pt x="2533" y="385"/>
                      </a:lnTo>
                      <a:lnTo>
                        <a:pt x="2494" y="394"/>
                      </a:lnTo>
                      <a:lnTo>
                        <a:pt x="2456" y="405"/>
                      </a:lnTo>
                      <a:lnTo>
                        <a:pt x="2418" y="417"/>
                      </a:lnTo>
                      <a:lnTo>
                        <a:pt x="2380" y="430"/>
                      </a:lnTo>
                      <a:lnTo>
                        <a:pt x="2343" y="444"/>
                      </a:lnTo>
                      <a:lnTo>
                        <a:pt x="2307" y="461"/>
                      </a:lnTo>
                      <a:lnTo>
                        <a:pt x="2272" y="477"/>
                      </a:lnTo>
                      <a:lnTo>
                        <a:pt x="2236" y="496"/>
                      </a:lnTo>
                      <a:lnTo>
                        <a:pt x="2202" y="515"/>
                      </a:lnTo>
                      <a:lnTo>
                        <a:pt x="2191" y="513"/>
                      </a:lnTo>
                      <a:lnTo>
                        <a:pt x="2180" y="512"/>
                      </a:lnTo>
                      <a:lnTo>
                        <a:pt x="2171" y="511"/>
                      </a:lnTo>
                      <a:lnTo>
                        <a:pt x="2160" y="511"/>
                      </a:lnTo>
                      <a:lnTo>
                        <a:pt x="2150" y="512"/>
                      </a:lnTo>
                      <a:lnTo>
                        <a:pt x="2140" y="513"/>
                      </a:lnTo>
                      <a:lnTo>
                        <a:pt x="2130" y="514"/>
                      </a:lnTo>
                      <a:lnTo>
                        <a:pt x="2121" y="517"/>
                      </a:lnTo>
                      <a:lnTo>
                        <a:pt x="2102" y="524"/>
                      </a:lnTo>
                      <a:lnTo>
                        <a:pt x="2084" y="532"/>
                      </a:lnTo>
                      <a:lnTo>
                        <a:pt x="2066" y="542"/>
                      </a:lnTo>
                      <a:lnTo>
                        <a:pt x="2048" y="553"/>
                      </a:lnTo>
                      <a:lnTo>
                        <a:pt x="2032" y="567"/>
                      </a:lnTo>
                      <a:lnTo>
                        <a:pt x="2016" y="581"/>
                      </a:lnTo>
                      <a:lnTo>
                        <a:pt x="2001" y="595"/>
                      </a:lnTo>
                      <a:lnTo>
                        <a:pt x="1985" y="611"/>
                      </a:lnTo>
                      <a:lnTo>
                        <a:pt x="1971" y="627"/>
                      </a:lnTo>
                      <a:lnTo>
                        <a:pt x="1958" y="644"/>
                      </a:lnTo>
                      <a:lnTo>
                        <a:pt x="1946" y="660"/>
                      </a:lnTo>
                      <a:lnTo>
                        <a:pt x="1934" y="676"/>
                      </a:lnTo>
                      <a:lnTo>
                        <a:pt x="1925" y="668"/>
                      </a:lnTo>
                      <a:lnTo>
                        <a:pt x="1914" y="660"/>
                      </a:lnTo>
                      <a:lnTo>
                        <a:pt x="1905" y="653"/>
                      </a:lnTo>
                      <a:lnTo>
                        <a:pt x="1894" y="649"/>
                      </a:lnTo>
                      <a:lnTo>
                        <a:pt x="1884" y="644"/>
                      </a:lnTo>
                      <a:lnTo>
                        <a:pt x="1874" y="640"/>
                      </a:lnTo>
                      <a:lnTo>
                        <a:pt x="1863" y="637"/>
                      </a:lnTo>
                      <a:lnTo>
                        <a:pt x="1852" y="634"/>
                      </a:lnTo>
                      <a:lnTo>
                        <a:pt x="1831" y="633"/>
                      </a:lnTo>
                      <a:lnTo>
                        <a:pt x="1808" y="633"/>
                      </a:lnTo>
                      <a:lnTo>
                        <a:pt x="1786" y="634"/>
                      </a:lnTo>
                      <a:lnTo>
                        <a:pt x="1763" y="638"/>
                      </a:lnTo>
                      <a:lnTo>
                        <a:pt x="1717" y="647"/>
                      </a:lnTo>
                      <a:lnTo>
                        <a:pt x="1669" y="657"/>
                      </a:lnTo>
                      <a:lnTo>
                        <a:pt x="1646" y="660"/>
                      </a:lnTo>
                      <a:lnTo>
                        <a:pt x="1623" y="663"/>
                      </a:lnTo>
                      <a:lnTo>
                        <a:pt x="1599" y="664"/>
                      </a:lnTo>
                      <a:lnTo>
                        <a:pt x="1575" y="663"/>
                      </a:lnTo>
                      <a:lnTo>
                        <a:pt x="1479" y="681"/>
                      </a:lnTo>
                      <a:lnTo>
                        <a:pt x="1383" y="698"/>
                      </a:lnTo>
                      <a:lnTo>
                        <a:pt x="1286" y="716"/>
                      </a:lnTo>
                      <a:lnTo>
                        <a:pt x="1189" y="734"/>
                      </a:lnTo>
                      <a:lnTo>
                        <a:pt x="1092" y="751"/>
                      </a:lnTo>
                      <a:lnTo>
                        <a:pt x="996" y="767"/>
                      </a:lnTo>
                      <a:lnTo>
                        <a:pt x="898" y="783"/>
                      </a:lnTo>
                      <a:lnTo>
                        <a:pt x="800" y="798"/>
                      </a:lnTo>
                      <a:lnTo>
                        <a:pt x="702" y="811"/>
                      </a:lnTo>
                      <a:lnTo>
                        <a:pt x="604" y="824"/>
                      </a:lnTo>
                      <a:lnTo>
                        <a:pt x="505" y="836"/>
                      </a:lnTo>
                      <a:lnTo>
                        <a:pt x="405" y="846"/>
                      </a:lnTo>
                      <a:lnTo>
                        <a:pt x="305" y="854"/>
                      </a:lnTo>
                      <a:lnTo>
                        <a:pt x="204" y="861"/>
                      </a:lnTo>
                      <a:lnTo>
                        <a:pt x="102" y="866"/>
                      </a:lnTo>
                      <a:lnTo>
                        <a:pt x="0" y="869"/>
                      </a:lnTo>
                      <a:lnTo>
                        <a:pt x="170" y="803"/>
                      </a:lnTo>
                      <a:lnTo>
                        <a:pt x="341" y="738"/>
                      </a:lnTo>
                      <a:lnTo>
                        <a:pt x="513" y="676"/>
                      </a:lnTo>
                      <a:lnTo>
                        <a:pt x="687" y="615"/>
                      </a:lnTo>
                      <a:lnTo>
                        <a:pt x="860" y="556"/>
                      </a:lnTo>
                      <a:lnTo>
                        <a:pt x="1035" y="499"/>
                      </a:lnTo>
                      <a:lnTo>
                        <a:pt x="1210" y="443"/>
                      </a:lnTo>
                      <a:lnTo>
                        <a:pt x="1385" y="390"/>
                      </a:lnTo>
                      <a:lnTo>
                        <a:pt x="1562" y="336"/>
                      </a:lnTo>
                      <a:lnTo>
                        <a:pt x="1739" y="285"/>
                      </a:lnTo>
                      <a:lnTo>
                        <a:pt x="1918" y="235"/>
                      </a:lnTo>
                      <a:lnTo>
                        <a:pt x="2096" y="186"/>
                      </a:lnTo>
                      <a:lnTo>
                        <a:pt x="2274" y="138"/>
                      </a:lnTo>
                      <a:lnTo>
                        <a:pt x="2455" y="91"/>
                      </a:lnTo>
                      <a:lnTo>
                        <a:pt x="2634" y="45"/>
                      </a:lnTo>
                      <a:lnTo>
                        <a:pt x="2815" y="0"/>
                      </a:lnTo>
                      <a:lnTo>
                        <a:pt x="2822" y="350"/>
                      </a:lnTo>
                      <a:close/>
                    </a:path>
                  </a:pathLst>
                </a:custGeom>
                <a:solidFill>
                  <a:srgbClr val="FFFFCC"/>
                </a:solidFill>
                <a:ln w="9525" cap="flat" cmpd="sng">
                  <a:no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44" name="Freeform 136"/>
                <p:cNvSpPr>
                  <a:spLocks noChangeAspect="1"/>
                </p:cNvSpPr>
                <p:nvPr/>
              </p:nvSpPr>
              <p:spPr bwMode="auto">
                <a:xfrm>
                  <a:off x="2449" y="2409"/>
                  <a:ext cx="16" cy="29"/>
                </a:xfrm>
                <a:custGeom>
                  <a:avLst/>
                  <a:gdLst/>
                  <a:ahLst/>
                  <a:cxnLst>
                    <a:cxn ang="0">
                      <a:pos x="78" y="172"/>
                    </a:cxn>
                    <a:cxn ang="0">
                      <a:pos x="72" y="174"/>
                    </a:cxn>
                    <a:cxn ang="0">
                      <a:pos x="66" y="174"/>
                    </a:cxn>
                    <a:cxn ang="0">
                      <a:pos x="61" y="174"/>
                    </a:cxn>
                    <a:cxn ang="0">
                      <a:pos x="55" y="173"/>
                    </a:cxn>
                    <a:cxn ang="0">
                      <a:pos x="50" y="171"/>
                    </a:cxn>
                    <a:cxn ang="0">
                      <a:pos x="45" y="167"/>
                    </a:cxn>
                    <a:cxn ang="0">
                      <a:pos x="40" y="164"/>
                    </a:cxn>
                    <a:cxn ang="0">
                      <a:pos x="36" y="160"/>
                    </a:cxn>
                    <a:cxn ang="0">
                      <a:pos x="19" y="141"/>
                    </a:cxn>
                    <a:cxn ang="0">
                      <a:pos x="2" y="126"/>
                    </a:cxn>
                    <a:cxn ang="0">
                      <a:pos x="1" y="92"/>
                    </a:cxn>
                    <a:cxn ang="0">
                      <a:pos x="0" y="60"/>
                    </a:cxn>
                    <a:cxn ang="0">
                      <a:pos x="0" y="45"/>
                    </a:cxn>
                    <a:cxn ang="0">
                      <a:pos x="0" y="29"/>
                    </a:cxn>
                    <a:cxn ang="0">
                      <a:pos x="2" y="14"/>
                    </a:cxn>
                    <a:cxn ang="0">
                      <a:pos x="6" y="0"/>
                    </a:cxn>
                    <a:cxn ang="0">
                      <a:pos x="17" y="4"/>
                    </a:cxn>
                    <a:cxn ang="0">
                      <a:pos x="26" y="9"/>
                    </a:cxn>
                    <a:cxn ang="0">
                      <a:pos x="36" y="16"/>
                    </a:cxn>
                    <a:cxn ang="0">
                      <a:pos x="44" y="23"/>
                    </a:cxn>
                    <a:cxn ang="0">
                      <a:pos x="52" y="32"/>
                    </a:cxn>
                    <a:cxn ang="0">
                      <a:pos x="61" y="41"/>
                    </a:cxn>
                    <a:cxn ang="0">
                      <a:pos x="68" y="52"/>
                    </a:cxn>
                    <a:cxn ang="0">
                      <a:pos x="74" y="63"/>
                    </a:cxn>
                    <a:cxn ang="0">
                      <a:pos x="80" y="75"/>
                    </a:cxn>
                    <a:cxn ang="0">
                      <a:pos x="85" y="85"/>
                    </a:cxn>
                    <a:cxn ang="0">
                      <a:pos x="90" y="98"/>
                    </a:cxn>
                    <a:cxn ang="0">
                      <a:pos x="94" y="110"/>
                    </a:cxn>
                    <a:cxn ang="0">
                      <a:pos x="96" y="123"/>
                    </a:cxn>
                    <a:cxn ang="0">
                      <a:pos x="99" y="135"/>
                    </a:cxn>
                    <a:cxn ang="0">
                      <a:pos x="100" y="148"/>
                    </a:cxn>
                    <a:cxn ang="0">
                      <a:pos x="100" y="160"/>
                    </a:cxn>
                    <a:cxn ang="0">
                      <a:pos x="78" y="172"/>
                    </a:cxn>
                  </a:cxnLst>
                  <a:rect l="0" t="0" r="r" b="b"/>
                  <a:pathLst>
                    <a:path w="100" h="174">
                      <a:moveTo>
                        <a:pt x="78" y="172"/>
                      </a:moveTo>
                      <a:lnTo>
                        <a:pt x="72" y="174"/>
                      </a:lnTo>
                      <a:lnTo>
                        <a:pt x="66" y="174"/>
                      </a:lnTo>
                      <a:lnTo>
                        <a:pt x="61" y="174"/>
                      </a:lnTo>
                      <a:lnTo>
                        <a:pt x="55" y="173"/>
                      </a:lnTo>
                      <a:lnTo>
                        <a:pt x="50" y="171"/>
                      </a:lnTo>
                      <a:lnTo>
                        <a:pt x="45" y="167"/>
                      </a:lnTo>
                      <a:lnTo>
                        <a:pt x="40" y="164"/>
                      </a:lnTo>
                      <a:lnTo>
                        <a:pt x="36" y="160"/>
                      </a:lnTo>
                      <a:lnTo>
                        <a:pt x="19" y="141"/>
                      </a:lnTo>
                      <a:lnTo>
                        <a:pt x="2" y="126"/>
                      </a:lnTo>
                      <a:lnTo>
                        <a:pt x="1" y="92"/>
                      </a:lnTo>
                      <a:lnTo>
                        <a:pt x="0" y="60"/>
                      </a:lnTo>
                      <a:lnTo>
                        <a:pt x="0" y="45"/>
                      </a:lnTo>
                      <a:lnTo>
                        <a:pt x="0" y="29"/>
                      </a:lnTo>
                      <a:lnTo>
                        <a:pt x="2" y="14"/>
                      </a:lnTo>
                      <a:lnTo>
                        <a:pt x="6" y="0"/>
                      </a:lnTo>
                      <a:lnTo>
                        <a:pt x="17" y="4"/>
                      </a:lnTo>
                      <a:lnTo>
                        <a:pt x="26" y="9"/>
                      </a:lnTo>
                      <a:lnTo>
                        <a:pt x="36" y="16"/>
                      </a:lnTo>
                      <a:lnTo>
                        <a:pt x="44" y="23"/>
                      </a:lnTo>
                      <a:lnTo>
                        <a:pt x="52" y="32"/>
                      </a:lnTo>
                      <a:lnTo>
                        <a:pt x="61" y="41"/>
                      </a:lnTo>
                      <a:lnTo>
                        <a:pt x="68" y="52"/>
                      </a:lnTo>
                      <a:lnTo>
                        <a:pt x="74" y="63"/>
                      </a:lnTo>
                      <a:lnTo>
                        <a:pt x="80" y="75"/>
                      </a:lnTo>
                      <a:lnTo>
                        <a:pt x="85" y="85"/>
                      </a:lnTo>
                      <a:lnTo>
                        <a:pt x="90" y="98"/>
                      </a:lnTo>
                      <a:lnTo>
                        <a:pt x="94" y="110"/>
                      </a:lnTo>
                      <a:lnTo>
                        <a:pt x="96" y="123"/>
                      </a:lnTo>
                      <a:lnTo>
                        <a:pt x="99" y="135"/>
                      </a:lnTo>
                      <a:lnTo>
                        <a:pt x="100" y="148"/>
                      </a:lnTo>
                      <a:lnTo>
                        <a:pt x="100" y="160"/>
                      </a:lnTo>
                      <a:lnTo>
                        <a:pt x="78" y="172"/>
                      </a:lnTo>
                      <a:close/>
                    </a:path>
                  </a:pathLst>
                </a:custGeom>
                <a:solidFill>
                  <a:srgbClr val="D3B79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 name="Freeform 137"/>
                <p:cNvSpPr>
                  <a:spLocks noChangeAspect="1"/>
                </p:cNvSpPr>
                <p:nvPr/>
              </p:nvSpPr>
              <p:spPr bwMode="auto">
                <a:xfrm>
                  <a:off x="2408" y="1548"/>
                  <a:ext cx="38" cy="32"/>
                </a:xfrm>
                <a:custGeom>
                  <a:avLst/>
                  <a:gdLst/>
                  <a:ahLst/>
                  <a:cxnLst>
                    <a:cxn ang="0">
                      <a:pos x="202" y="102"/>
                    </a:cxn>
                    <a:cxn ang="0">
                      <a:pos x="189" y="102"/>
                    </a:cxn>
                    <a:cxn ang="0">
                      <a:pos x="170" y="107"/>
                    </a:cxn>
                    <a:cxn ang="0">
                      <a:pos x="148" y="120"/>
                    </a:cxn>
                    <a:cxn ang="0">
                      <a:pos x="126" y="139"/>
                    </a:cxn>
                    <a:cxn ang="0">
                      <a:pos x="104" y="160"/>
                    </a:cxn>
                    <a:cxn ang="0">
                      <a:pos x="81" y="179"/>
                    </a:cxn>
                    <a:cxn ang="0">
                      <a:pos x="62" y="189"/>
                    </a:cxn>
                    <a:cxn ang="0">
                      <a:pos x="48" y="194"/>
                    </a:cxn>
                    <a:cxn ang="0">
                      <a:pos x="33" y="195"/>
                    </a:cxn>
                    <a:cxn ang="0">
                      <a:pos x="18" y="194"/>
                    </a:cxn>
                    <a:cxn ang="0">
                      <a:pos x="6" y="186"/>
                    </a:cxn>
                    <a:cxn ang="0">
                      <a:pos x="1" y="171"/>
                    </a:cxn>
                    <a:cxn ang="0">
                      <a:pos x="0" y="157"/>
                    </a:cxn>
                    <a:cxn ang="0">
                      <a:pos x="0" y="143"/>
                    </a:cxn>
                    <a:cxn ang="0">
                      <a:pos x="6" y="124"/>
                    </a:cxn>
                    <a:cxn ang="0">
                      <a:pos x="19" y="99"/>
                    </a:cxn>
                    <a:cxn ang="0">
                      <a:pos x="38" y="75"/>
                    </a:cxn>
                    <a:cxn ang="0">
                      <a:pos x="61" y="54"/>
                    </a:cxn>
                    <a:cxn ang="0">
                      <a:pos x="93" y="25"/>
                    </a:cxn>
                    <a:cxn ang="0">
                      <a:pos x="129" y="10"/>
                    </a:cxn>
                    <a:cxn ang="0">
                      <a:pos x="159" y="5"/>
                    </a:cxn>
                    <a:cxn ang="0">
                      <a:pos x="181" y="2"/>
                    </a:cxn>
                    <a:cxn ang="0">
                      <a:pos x="195" y="2"/>
                    </a:cxn>
                    <a:cxn ang="0">
                      <a:pos x="208" y="4"/>
                    </a:cxn>
                    <a:cxn ang="0">
                      <a:pos x="221" y="11"/>
                    </a:cxn>
                    <a:cxn ang="0">
                      <a:pos x="227" y="26"/>
                    </a:cxn>
                    <a:cxn ang="0">
                      <a:pos x="230" y="50"/>
                    </a:cxn>
                    <a:cxn ang="0">
                      <a:pos x="231" y="69"/>
                    </a:cxn>
                    <a:cxn ang="0">
                      <a:pos x="230" y="80"/>
                    </a:cxn>
                    <a:cxn ang="0">
                      <a:pos x="225" y="91"/>
                    </a:cxn>
                    <a:cxn ang="0">
                      <a:pos x="216" y="100"/>
                    </a:cxn>
                  </a:cxnLst>
                  <a:rect l="0" t="0" r="r" b="b"/>
                  <a:pathLst>
                    <a:path w="231" h="195">
                      <a:moveTo>
                        <a:pt x="209" y="105"/>
                      </a:moveTo>
                      <a:lnTo>
                        <a:pt x="202" y="102"/>
                      </a:lnTo>
                      <a:lnTo>
                        <a:pt x="196" y="102"/>
                      </a:lnTo>
                      <a:lnTo>
                        <a:pt x="189" y="102"/>
                      </a:lnTo>
                      <a:lnTo>
                        <a:pt x="183" y="104"/>
                      </a:lnTo>
                      <a:lnTo>
                        <a:pt x="170" y="107"/>
                      </a:lnTo>
                      <a:lnTo>
                        <a:pt x="158" y="113"/>
                      </a:lnTo>
                      <a:lnTo>
                        <a:pt x="148" y="120"/>
                      </a:lnTo>
                      <a:lnTo>
                        <a:pt x="137" y="130"/>
                      </a:lnTo>
                      <a:lnTo>
                        <a:pt x="126" y="139"/>
                      </a:lnTo>
                      <a:lnTo>
                        <a:pt x="115" y="150"/>
                      </a:lnTo>
                      <a:lnTo>
                        <a:pt x="104" y="160"/>
                      </a:lnTo>
                      <a:lnTo>
                        <a:pt x="93" y="169"/>
                      </a:lnTo>
                      <a:lnTo>
                        <a:pt x="81" y="179"/>
                      </a:lnTo>
                      <a:lnTo>
                        <a:pt x="68" y="186"/>
                      </a:lnTo>
                      <a:lnTo>
                        <a:pt x="62" y="189"/>
                      </a:lnTo>
                      <a:lnTo>
                        <a:pt x="55" y="192"/>
                      </a:lnTo>
                      <a:lnTo>
                        <a:pt x="48" y="194"/>
                      </a:lnTo>
                      <a:lnTo>
                        <a:pt x="41" y="195"/>
                      </a:lnTo>
                      <a:lnTo>
                        <a:pt x="33" y="195"/>
                      </a:lnTo>
                      <a:lnTo>
                        <a:pt x="26" y="195"/>
                      </a:lnTo>
                      <a:lnTo>
                        <a:pt x="18" y="194"/>
                      </a:lnTo>
                      <a:lnTo>
                        <a:pt x="10" y="193"/>
                      </a:lnTo>
                      <a:lnTo>
                        <a:pt x="6" y="186"/>
                      </a:lnTo>
                      <a:lnTo>
                        <a:pt x="4" y="179"/>
                      </a:lnTo>
                      <a:lnTo>
                        <a:pt x="1" y="171"/>
                      </a:lnTo>
                      <a:lnTo>
                        <a:pt x="0" y="164"/>
                      </a:lnTo>
                      <a:lnTo>
                        <a:pt x="0" y="157"/>
                      </a:lnTo>
                      <a:lnTo>
                        <a:pt x="0" y="150"/>
                      </a:lnTo>
                      <a:lnTo>
                        <a:pt x="0" y="143"/>
                      </a:lnTo>
                      <a:lnTo>
                        <a:pt x="1" y="137"/>
                      </a:lnTo>
                      <a:lnTo>
                        <a:pt x="6" y="124"/>
                      </a:lnTo>
                      <a:lnTo>
                        <a:pt x="12" y="111"/>
                      </a:lnTo>
                      <a:lnTo>
                        <a:pt x="19" y="99"/>
                      </a:lnTo>
                      <a:lnTo>
                        <a:pt x="29" y="87"/>
                      </a:lnTo>
                      <a:lnTo>
                        <a:pt x="38" y="75"/>
                      </a:lnTo>
                      <a:lnTo>
                        <a:pt x="49" y="64"/>
                      </a:lnTo>
                      <a:lnTo>
                        <a:pt x="61" y="54"/>
                      </a:lnTo>
                      <a:lnTo>
                        <a:pt x="72" y="44"/>
                      </a:lnTo>
                      <a:lnTo>
                        <a:pt x="93" y="25"/>
                      </a:lnTo>
                      <a:lnTo>
                        <a:pt x="112" y="9"/>
                      </a:lnTo>
                      <a:lnTo>
                        <a:pt x="129" y="10"/>
                      </a:lnTo>
                      <a:lnTo>
                        <a:pt x="144" y="7"/>
                      </a:lnTo>
                      <a:lnTo>
                        <a:pt x="159" y="5"/>
                      </a:lnTo>
                      <a:lnTo>
                        <a:pt x="174" y="3"/>
                      </a:lnTo>
                      <a:lnTo>
                        <a:pt x="181" y="2"/>
                      </a:lnTo>
                      <a:lnTo>
                        <a:pt x="188" y="0"/>
                      </a:lnTo>
                      <a:lnTo>
                        <a:pt x="195" y="2"/>
                      </a:lnTo>
                      <a:lnTo>
                        <a:pt x="201" y="2"/>
                      </a:lnTo>
                      <a:lnTo>
                        <a:pt x="208" y="4"/>
                      </a:lnTo>
                      <a:lnTo>
                        <a:pt x="215" y="6"/>
                      </a:lnTo>
                      <a:lnTo>
                        <a:pt x="221" y="11"/>
                      </a:lnTo>
                      <a:lnTo>
                        <a:pt x="228" y="16"/>
                      </a:lnTo>
                      <a:lnTo>
                        <a:pt x="227" y="26"/>
                      </a:lnTo>
                      <a:lnTo>
                        <a:pt x="227" y="38"/>
                      </a:lnTo>
                      <a:lnTo>
                        <a:pt x="230" y="50"/>
                      </a:lnTo>
                      <a:lnTo>
                        <a:pt x="231" y="63"/>
                      </a:lnTo>
                      <a:lnTo>
                        <a:pt x="231" y="69"/>
                      </a:lnTo>
                      <a:lnTo>
                        <a:pt x="230" y="75"/>
                      </a:lnTo>
                      <a:lnTo>
                        <a:pt x="230" y="80"/>
                      </a:lnTo>
                      <a:lnTo>
                        <a:pt x="227" y="86"/>
                      </a:lnTo>
                      <a:lnTo>
                        <a:pt x="225" y="91"/>
                      </a:lnTo>
                      <a:lnTo>
                        <a:pt x="221" y="95"/>
                      </a:lnTo>
                      <a:lnTo>
                        <a:pt x="216" y="100"/>
                      </a:lnTo>
                      <a:lnTo>
                        <a:pt x="209" y="105"/>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 name="Freeform 138"/>
                <p:cNvSpPr>
                  <a:spLocks noChangeAspect="1"/>
                </p:cNvSpPr>
                <p:nvPr/>
              </p:nvSpPr>
              <p:spPr bwMode="auto">
                <a:xfrm>
                  <a:off x="2335" y="1504"/>
                  <a:ext cx="93" cy="182"/>
                </a:xfrm>
                <a:custGeom>
                  <a:avLst/>
                  <a:gdLst/>
                  <a:ahLst/>
                  <a:cxnLst>
                    <a:cxn ang="0">
                      <a:pos x="415" y="1062"/>
                    </a:cxn>
                    <a:cxn ang="0">
                      <a:pos x="353" y="1078"/>
                    </a:cxn>
                    <a:cxn ang="0">
                      <a:pos x="289" y="1088"/>
                    </a:cxn>
                    <a:cxn ang="0">
                      <a:pos x="224" y="1091"/>
                    </a:cxn>
                    <a:cxn ang="0">
                      <a:pos x="158" y="1089"/>
                    </a:cxn>
                    <a:cxn ang="0">
                      <a:pos x="107" y="1071"/>
                    </a:cxn>
                    <a:cxn ang="0">
                      <a:pos x="87" y="1032"/>
                    </a:cxn>
                    <a:cxn ang="0">
                      <a:pos x="61" y="944"/>
                    </a:cxn>
                    <a:cxn ang="0">
                      <a:pos x="40" y="888"/>
                    </a:cxn>
                    <a:cxn ang="0">
                      <a:pos x="48" y="856"/>
                    </a:cxn>
                    <a:cxn ang="0">
                      <a:pos x="114" y="826"/>
                    </a:cxn>
                    <a:cxn ang="0">
                      <a:pos x="162" y="791"/>
                    </a:cxn>
                    <a:cxn ang="0">
                      <a:pos x="187" y="762"/>
                    </a:cxn>
                    <a:cxn ang="0">
                      <a:pos x="191" y="746"/>
                    </a:cxn>
                    <a:cxn ang="0">
                      <a:pos x="186" y="731"/>
                    </a:cxn>
                    <a:cxn ang="0">
                      <a:pos x="162" y="710"/>
                    </a:cxn>
                    <a:cxn ang="0">
                      <a:pos x="135" y="681"/>
                    </a:cxn>
                    <a:cxn ang="0">
                      <a:pos x="133" y="645"/>
                    </a:cxn>
                    <a:cxn ang="0">
                      <a:pos x="143" y="611"/>
                    </a:cxn>
                    <a:cxn ang="0">
                      <a:pos x="173" y="564"/>
                    </a:cxn>
                    <a:cxn ang="0">
                      <a:pos x="214" y="513"/>
                    </a:cxn>
                    <a:cxn ang="0">
                      <a:pos x="232" y="478"/>
                    </a:cxn>
                    <a:cxn ang="0">
                      <a:pos x="234" y="451"/>
                    </a:cxn>
                    <a:cxn ang="0">
                      <a:pos x="224" y="421"/>
                    </a:cxn>
                    <a:cxn ang="0">
                      <a:pos x="195" y="389"/>
                    </a:cxn>
                    <a:cxn ang="0">
                      <a:pos x="157" y="357"/>
                    </a:cxn>
                    <a:cxn ang="0">
                      <a:pos x="103" y="322"/>
                    </a:cxn>
                    <a:cxn ang="0">
                      <a:pos x="50" y="286"/>
                    </a:cxn>
                    <a:cxn ang="0">
                      <a:pos x="22" y="254"/>
                    </a:cxn>
                    <a:cxn ang="0">
                      <a:pos x="5" y="213"/>
                    </a:cxn>
                    <a:cxn ang="0">
                      <a:pos x="489" y="205"/>
                    </a:cxn>
                    <a:cxn ang="0">
                      <a:pos x="420" y="273"/>
                    </a:cxn>
                    <a:cxn ang="0">
                      <a:pos x="378" y="323"/>
                    </a:cxn>
                    <a:cxn ang="0">
                      <a:pos x="357" y="364"/>
                    </a:cxn>
                    <a:cxn ang="0">
                      <a:pos x="347" y="409"/>
                    </a:cxn>
                    <a:cxn ang="0">
                      <a:pos x="363" y="507"/>
                    </a:cxn>
                    <a:cxn ang="0">
                      <a:pos x="378" y="529"/>
                    </a:cxn>
                    <a:cxn ang="0">
                      <a:pos x="392" y="535"/>
                    </a:cxn>
                    <a:cxn ang="0">
                      <a:pos x="410" y="535"/>
                    </a:cxn>
                    <a:cxn ang="0">
                      <a:pos x="435" y="529"/>
                    </a:cxn>
                    <a:cxn ang="0">
                      <a:pos x="457" y="523"/>
                    </a:cxn>
                    <a:cxn ang="0">
                      <a:pos x="474" y="525"/>
                    </a:cxn>
                    <a:cxn ang="0">
                      <a:pos x="495" y="538"/>
                    </a:cxn>
                    <a:cxn ang="0">
                      <a:pos x="514" y="577"/>
                    </a:cxn>
                    <a:cxn ang="0">
                      <a:pos x="531" y="622"/>
                    </a:cxn>
                    <a:cxn ang="0">
                      <a:pos x="545" y="666"/>
                    </a:cxn>
                    <a:cxn ang="0">
                      <a:pos x="552" y="752"/>
                    </a:cxn>
                    <a:cxn ang="0">
                      <a:pos x="559" y="843"/>
                    </a:cxn>
                    <a:cxn ang="0">
                      <a:pos x="556" y="901"/>
                    </a:cxn>
                    <a:cxn ang="0">
                      <a:pos x="549" y="942"/>
                    </a:cxn>
                    <a:cxn ang="0">
                      <a:pos x="535" y="978"/>
                    </a:cxn>
                    <a:cxn ang="0">
                      <a:pos x="514" y="1011"/>
                    </a:cxn>
                    <a:cxn ang="0">
                      <a:pos x="482" y="1035"/>
                    </a:cxn>
                  </a:cxnLst>
                  <a:rect l="0" t="0" r="r" b="b"/>
                  <a:pathLst>
                    <a:path w="559" h="1091">
                      <a:moveTo>
                        <a:pt x="454" y="1049"/>
                      </a:moveTo>
                      <a:lnTo>
                        <a:pt x="435" y="1056"/>
                      </a:lnTo>
                      <a:lnTo>
                        <a:pt x="415" y="1062"/>
                      </a:lnTo>
                      <a:lnTo>
                        <a:pt x="395" y="1068"/>
                      </a:lnTo>
                      <a:lnTo>
                        <a:pt x="375" y="1073"/>
                      </a:lnTo>
                      <a:lnTo>
                        <a:pt x="353" y="1078"/>
                      </a:lnTo>
                      <a:lnTo>
                        <a:pt x="332" y="1082"/>
                      </a:lnTo>
                      <a:lnTo>
                        <a:pt x="310" y="1085"/>
                      </a:lnTo>
                      <a:lnTo>
                        <a:pt x="289" y="1088"/>
                      </a:lnTo>
                      <a:lnTo>
                        <a:pt x="268" y="1090"/>
                      </a:lnTo>
                      <a:lnTo>
                        <a:pt x="245" y="1091"/>
                      </a:lnTo>
                      <a:lnTo>
                        <a:pt x="224" y="1091"/>
                      </a:lnTo>
                      <a:lnTo>
                        <a:pt x="201" y="1091"/>
                      </a:lnTo>
                      <a:lnTo>
                        <a:pt x="180" y="1090"/>
                      </a:lnTo>
                      <a:lnTo>
                        <a:pt x="158" y="1089"/>
                      </a:lnTo>
                      <a:lnTo>
                        <a:pt x="138" y="1087"/>
                      </a:lnTo>
                      <a:lnTo>
                        <a:pt x="117" y="1083"/>
                      </a:lnTo>
                      <a:lnTo>
                        <a:pt x="107" y="1071"/>
                      </a:lnTo>
                      <a:lnTo>
                        <a:pt x="100" y="1058"/>
                      </a:lnTo>
                      <a:lnTo>
                        <a:pt x="93" y="1045"/>
                      </a:lnTo>
                      <a:lnTo>
                        <a:pt x="87" y="1032"/>
                      </a:lnTo>
                      <a:lnTo>
                        <a:pt x="76" y="1003"/>
                      </a:lnTo>
                      <a:lnTo>
                        <a:pt x="69" y="974"/>
                      </a:lnTo>
                      <a:lnTo>
                        <a:pt x="61" y="944"/>
                      </a:lnTo>
                      <a:lnTo>
                        <a:pt x="52" y="915"/>
                      </a:lnTo>
                      <a:lnTo>
                        <a:pt x="46" y="901"/>
                      </a:lnTo>
                      <a:lnTo>
                        <a:pt x="40" y="888"/>
                      </a:lnTo>
                      <a:lnTo>
                        <a:pt x="33" y="875"/>
                      </a:lnTo>
                      <a:lnTo>
                        <a:pt x="24" y="862"/>
                      </a:lnTo>
                      <a:lnTo>
                        <a:pt x="48" y="856"/>
                      </a:lnTo>
                      <a:lnTo>
                        <a:pt x="72" y="848"/>
                      </a:lnTo>
                      <a:lnTo>
                        <a:pt x="93" y="838"/>
                      </a:lnTo>
                      <a:lnTo>
                        <a:pt x="114" y="826"/>
                      </a:lnTo>
                      <a:lnTo>
                        <a:pt x="135" y="813"/>
                      </a:lnTo>
                      <a:lnTo>
                        <a:pt x="154" y="798"/>
                      </a:lnTo>
                      <a:lnTo>
                        <a:pt x="162" y="791"/>
                      </a:lnTo>
                      <a:lnTo>
                        <a:pt x="171" y="781"/>
                      </a:lnTo>
                      <a:lnTo>
                        <a:pt x="179" y="772"/>
                      </a:lnTo>
                      <a:lnTo>
                        <a:pt x="187" y="762"/>
                      </a:lnTo>
                      <a:lnTo>
                        <a:pt x="189" y="756"/>
                      </a:lnTo>
                      <a:lnTo>
                        <a:pt x="191" y="750"/>
                      </a:lnTo>
                      <a:lnTo>
                        <a:pt x="191" y="746"/>
                      </a:lnTo>
                      <a:lnTo>
                        <a:pt x="189" y="740"/>
                      </a:lnTo>
                      <a:lnTo>
                        <a:pt x="188" y="736"/>
                      </a:lnTo>
                      <a:lnTo>
                        <a:pt x="186" y="731"/>
                      </a:lnTo>
                      <a:lnTo>
                        <a:pt x="182" y="728"/>
                      </a:lnTo>
                      <a:lnTo>
                        <a:pt x="179" y="723"/>
                      </a:lnTo>
                      <a:lnTo>
                        <a:pt x="162" y="710"/>
                      </a:lnTo>
                      <a:lnTo>
                        <a:pt x="148" y="695"/>
                      </a:lnTo>
                      <a:lnTo>
                        <a:pt x="138" y="695"/>
                      </a:lnTo>
                      <a:lnTo>
                        <a:pt x="135" y="681"/>
                      </a:lnTo>
                      <a:lnTo>
                        <a:pt x="132" y="668"/>
                      </a:lnTo>
                      <a:lnTo>
                        <a:pt x="132" y="657"/>
                      </a:lnTo>
                      <a:lnTo>
                        <a:pt x="133" y="645"/>
                      </a:lnTo>
                      <a:lnTo>
                        <a:pt x="135" y="633"/>
                      </a:lnTo>
                      <a:lnTo>
                        <a:pt x="138" y="622"/>
                      </a:lnTo>
                      <a:lnTo>
                        <a:pt x="143" y="611"/>
                      </a:lnTo>
                      <a:lnTo>
                        <a:pt x="148" y="601"/>
                      </a:lnTo>
                      <a:lnTo>
                        <a:pt x="160" y="582"/>
                      </a:lnTo>
                      <a:lnTo>
                        <a:pt x="173" y="564"/>
                      </a:lnTo>
                      <a:lnTo>
                        <a:pt x="188" y="546"/>
                      </a:lnTo>
                      <a:lnTo>
                        <a:pt x="202" y="529"/>
                      </a:lnTo>
                      <a:lnTo>
                        <a:pt x="214" y="513"/>
                      </a:lnTo>
                      <a:lnTo>
                        <a:pt x="225" y="495"/>
                      </a:lnTo>
                      <a:lnTo>
                        <a:pt x="230" y="487"/>
                      </a:lnTo>
                      <a:lnTo>
                        <a:pt x="232" y="478"/>
                      </a:lnTo>
                      <a:lnTo>
                        <a:pt x="234" y="470"/>
                      </a:lnTo>
                      <a:lnTo>
                        <a:pt x="236" y="461"/>
                      </a:lnTo>
                      <a:lnTo>
                        <a:pt x="234" y="451"/>
                      </a:lnTo>
                      <a:lnTo>
                        <a:pt x="233" y="442"/>
                      </a:lnTo>
                      <a:lnTo>
                        <a:pt x="229" y="432"/>
                      </a:lnTo>
                      <a:lnTo>
                        <a:pt x="224" y="421"/>
                      </a:lnTo>
                      <a:lnTo>
                        <a:pt x="217" y="411"/>
                      </a:lnTo>
                      <a:lnTo>
                        <a:pt x="207" y="400"/>
                      </a:lnTo>
                      <a:lnTo>
                        <a:pt x="195" y="389"/>
                      </a:lnTo>
                      <a:lnTo>
                        <a:pt x="182" y="376"/>
                      </a:lnTo>
                      <a:lnTo>
                        <a:pt x="170" y="367"/>
                      </a:lnTo>
                      <a:lnTo>
                        <a:pt x="157" y="357"/>
                      </a:lnTo>
                      <a:lnTo>
                        <a:pt x="144" y="348"/>
                      </a:lnTo>
                      <a:lnTo>
                        <a:pt x="130" y="339"/>
                      </a:lnTo>
                      <a:lnTo>
                        <a:pt x="103" y="322"/>
                      </a:lnTo>
                      <a:lnTo>
                        <a:pt x="75" y="304"/>
                      </a:lnTo>
                      <a:lnTo>
                        <a:pt x="62" y="295"/>
                      </a:lnTo>
                      <a:lnTo>
                        <a:pt x="50" y="286"/>
                      </a:lnTo>
                      <a:lnTo>
                        <a:pt x="40" y="275"/>
                      </a:lnTo>
                      <a:lnTo>
                        <a:pt x="30" y="265"/>
                      </a:lnTo>
                      <a:lnTo>
                        <a:pt x="22" y="254"/>
                      </a:lnTo>
                      <a:lnTo>
                        <a:pt x="15" y="242"/>
                      </a:lnTo>
                      <a:lnTo>
                        <a:pt x="9" y="228"/>
                      </a:lnTo>
                      <a:lnTo>
                        <a:pt x="5" y="213"/>
                      </a:lnTo>
                      <a:lnTo>
                        <a:pt x="0" y="0"/>
                      </a:lnTo>
                      <a:lnTo>
                        <a:pt x="454" y="0"/>
                      </a:lnTo>
                      <a:lnTo>
                        <a:pt x="489" y="205"/>
                      </a:lnTo>
                      <a:lnTo>
                        <a:pt x="467" y="226"/>
                      </a:lnTo>
                      <a:lnTo>
                        <a:pt x="444" y="249"/>
                      </a:lnTo>
                      <a:lnTo>
                        <a:pt x="420" y="273"/>
                      </a:lnTo>
                      <a:lnTo>
                        <a:pt x="398" y="298"/>
                      </a:lnTo>
                      <a:lnTo>
                        <a:pt x="388" y="310"/>
                      </a:lnTo>
                      <a:lnTo>
                        <a:pt x="378" y="323"/>
                      </a:lnTo>
                      <a:lnTo>
                        <a:pt x="370" y="337"/>
                      </a:lnTo>
                      <a:lnTo>
                        <a:pt x="363" y="350"/>
                      </a:lnTo>
                      <a:lnTo>
                        <a:pt x="357" y="364"/>
                      </a:lnTo>
                      <a:lnTo>
                        <a:pt x="352" y="379"/>
                      </a:lnTo>
                      <a:lnTo>
                        <a:pt x="349" y="394"/>
                      </a:lnTo>
                      <a:lnTo>
                        <a:pt x="347" y="409"/>
                      </a:lnTo>
                      <a:lnTo>
                        <a:pt x="354" y="450"/>
                      </a:lnTo>
                      <a:lnTo>
                        <a:pt x="359" y="496"/>
                      </a:lnTo>
                      <a:lnTo>
                        <a:pt x="363" y="507"/>
                      </a:lnTo>
                      <a:lnTo>
                        <a:pt x="366" y="515"/>
                      </a:lnTo>
                      <a:lnTo>
                        <a:pt x="372" y="523"/>
                      </a:lnTo>
                      <a:lnTo>
                        <a:pt x="378" y="529"/>
                      </a:lnTo>
                      <a:lnTo>
                        <a:pt x="383" y="532"/>
                      </a:lnTo>
                      <a:lnTo>
                        <a:pt x="388" y="533"/>
                      </a:lnTo>
                      <a:lnTo>
                        <a:pt x="392" y="535"/>
                      </a:lnTo>
                      <a:lnTo>
                        <a:pt x="398" y="535"/>
                      </a:lnTo>
                      <a:lnTo>
                        <a:pt x="404" y="535"/>
                      </a:lnTo>
                      <a:lnTo>
                        <a:pt x="410" y="535"/>
                      </a:lnTo>
                      <a:lnTo>
                        <a:pt x="419" y="534"/>
                      </a:lnTo>
                      <a:lnTo>
                        <a:pt x="426" y="533"/>
                      </a:lnTo>
                      <a:lnTo>
                        <a:pt x="435" y="529"/>
                      </a:lnTo>
                      <a:lnTo>
                        <a:pt x="442" y="526"/>
                      </a:lnTo>
                      <a:lnTo>
                        <a:pt x="449" y="525"/>
                      </a:lnTo>
                      <a:lnTo>
                        <a:pt x="457" y="523"/>
                      </a:lnTo>
                      <a:lnTo>
                        <a:pt x="463" y="523"/>
                      </a:lnTo>
                      <a:lnTo>
                        <a:pt x="468" y="523"/>
                      </a:lnTo>
                      <a:lnTo>
                        <a:pt x="474" y="525"/>
                      </a:lnTo>
                      <a:lnTo>
                        <a:pt x="479" y="526"/>
                      </a:lnTo>
                      <a:lnTo>
                        <a:pt x="488" y="531"/>
                      </a:lnTo>
                      <a:lnTo>
                        <a:pt x="495" y="538"/>
                      </a:lnTo>
                      <a:lnTo>
                        <a:pt x="501" y="546"/>
                      </a:lnTo>
                      <a:lnTo>
                        <a:pt x="505" y="556"/>
                      </a:lnTo>
                      <a:lnTo>
                        <a:pt x="514" y="577"/>
                      </a:lnTo>
                      <a:lnTo>
                        <a:pt x="522" y="600"/>
                      </a:lnTo>
                      <a:lnTo>
                        <a:pt x="527" y="611"/>
                      </a:lnTo>
                      <a:lnTo>
                        <a:pt x="531" y="622"/>
                      </a:lnTo>
                      <a:lnTo>
                        <a:pt x="537" y="632"/>
                      </a:lnTo>
                      <a:lnTo>
                        <a:pt x="545" y="640"/>
                      </a:lnTo>
                      <a:lnTo>
                        <a:pt x="545" y="666"/>
                      </a:lnTo>
                      <a:lnTo>
                        <a:pt x="547" y="693"/>
                      </a:lnTo>
                      <a:lnTo>
                        <a:pt x="549" y="722"/>
                      </a:lnTo>
                      <a:lnTo>
                        <a:pt x="552" y="752"/>
                      </a:lnTo>
                      <a:lnTo>
                        <a:pt x="555" y="782"/>
                      </a:lnTo>
                      <a:lnTo>
                        <a:pt x="558" y="812"/>
                      </a:lnTo>
                      <a:lnTo>
                        <a:pt x="559" y="843"/>
                      </a:lnTo>
                      <a:lnTo>
                        <a:pt x="559" y="873"/>
                      </a:lnTo>
                      <a:lnTo>
                        <a:pt x="558" y="887"/>
                      </a:lnTo>
                      <a:lnTo>
                        <a:pt x="556" y="901"/>
                      </a:lnTo>
                      <a:lnTo>
                        <a:pt x="555" y="915"/>
                      </a:lnTo>
                      <a:lnTo>
                        <a:pt x="553" y="929"/>
                      </a:lnTo>
                      <a:lnTo>
                        <a:pt x="549" y="942"/>
                      </a:lnTo>
                      <a:lnTo>
                        <a:pt x="546" y="955"/>
                      </a:lnTo>
                      <a:lnTo>
                        <a:pt x="541" y="968"/>
                      </a:lnTo>
                      <a:lnTo>
                        <a:pt x="535" y="978"/>
                      </a:lnTo>
                      <a:lnTo>
                        <a:pt x="529" y="990"/>
                      </a:lnTo>
                      <a:lnTo>
                        <a:pt x="522" y="1001"/>
                      </a:lnTo>
                      <a:lnTo>
                        <a:pt x="514" y="1011"/>
                      </a:lnTo>
                      <a:lnTo>
                        <a:pt x="504" y="1020"/>
                      </a:lnTo>
                      <a:lnTo>
                        <a:pt x="493" y="1028"/>
                      </a:lnTo>
                      <a:lnTo>
                        <a:pt x="482" y="1035"/>
                      </a:lnTo>
                      <a:lnTo>
                        <a:pt x="468" y="1043"/>
                      </a:lnTo>
                      <a:lnTo>
                        <a:pt x="454" y="1049"/>
                      </a:lnTo>
                      <a:close/>
                    </a:path>
                  </a:pathLst>
                </a:custGeom>
                <a:solidFill>
                  <a:srgbClr val="DE411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 name="Freeform 139"/>
                <p:cNvSpPr>
                  <a:spLocks noChangeAspect="1"/>
                </p:cNvSpPr>
                <p:nvPr/>
              </p:nvSpPr>
              <p:spPr bwMode="auto">
                <a:xfrm>
                  <a:off x="2376" y="3297"/>
                  <a:ext cx="66" cy="357"/>
                </a:xfrm>
                <a:custGeom>
                  <a:avLst/>
                  <a:gdLst/>
                  <a:ahLst/>
                  <a:cxnLst>
                    <a:cxn ang="0">
                      <a:pos x="191" y="1625"/>
                    </a:cxn>
                    <a:cxn ang="0">
                      <a:pos x="177" y="1699"/>
                    </a:cxn>
                    <a:cxn ang="0">
                      <a:pos x="160" y="1814"/>
                    </a:cxn>
                    <a:cxn ang="0">
                      <a:pos x="139" y="1925"/>
                    </a:cxn>
                    <a:cxn ang="0">
                      <a:pos x="125" y="1979"/>
                    </a:cxn>
                    <a:cxn ang="0">
                      <a:pos x="113" y="2012"/>
                    </a:cxn>
                    <a:cxn ang="0">
                      <a:pos x="99" y="2044"/>
                    </a:cxn>
                    <a:cxn ang="0">
                      <a:pos x="81" y="2075"/>
                    </a:cxn>
                    <a:cxn ang="0">
                      <a:pos x="61" y="2105"/>
                    </a:cxn>
                    <a:cxn ang="0">
                      <a:pos x="37" y="2131"/>
                    </a:cxn>
                    <a:cxn ang="0">
                      <a:pos x="17" y="2111"/>
                    </a:cxn>
                    <a:cxn ang="0">
                      <a:pos x="6" y="2044"/>
                    </a:cxn>
                    <a:cxn ang="0">
                      <a:pos x="1" y="1979"/>
                    </a:cxn>
                    <a:cxn ang="0">
                      <a:pos x="1" y="1914"/>
                    </a:cxn>
                    <a:cxn ang="0">
                      <a:pos x="4" y="1848"/>
                    </a:cxn>
                    <a:cxn ang="0">
                      <a:pos x="11" y="1783"/>
                    </a:cxn>
                    <a:cxn ang="0">
                      <a:pos x="25" y="1685"/>
                    </a:cxn>
                    <a:cxn ang="0">
                      <a:pos x="50" y="1555"/>
                    </a:cxn>
                    <a:cxn ang="0">
                      <a:pos x="76" y="1423"/>
                    </a:cxn>
                    <a:cxn ang="0">
                      <a:pos x="97" y="1290"/>
                    </a:cxn>
                    <a:cxn ang="0">
                      <a:pos x="109" y="1189"/>
                    </a:cxn>
                    <a:cxn ang="0">
                      <a:pos x="112" y="1120"/>
                    </a:cxn>
                    <a:cxn ang="0">
                      <a:pos x="127" y="1021"/>
                    </a:cxn>
                    <a:cxn ang="0">
                      <a:pos x="151" y="890"/>
                    </a:cxn>
                    <a:cxn ang="0">
                      <a:pos x="172" y="756"/>
                    </a:cxn>
                    <a:cxn ang="0">
                      <a:pos x="190" y="622"/>
                    </a:cxn>
                    <a:cxn ang="0">
                      <a:pos x="205" y="486"/>
                    </a:cxn>
                    <a:cxn ang="0">
                      <a:pos x="220" y="350"/>
                    </a:cxn>
                    <a:cxn ang="0">
                      <a:pos x="235" y="214"/>
                    </a:cxn>
                    <a:cxn ang="0">
                      <a:pos x="251" y="77"/>
                    </a:cxn>
                    <a:cxn ang="0">
                      <a:pos x="267" y="5"/>
                    </a:cxn>
                    <a:cxn ang="0">
                      <a:pos x="283" y="0"/>
                    </a:cxn>
                    <a:cxn ang="0">
                      <a:pos x="298" y="0"/>
                    </a:cxn>
                    <a:cxn ang="0">
                      <a:pos x="314" y="5"/>
                    </a:cxn>
                    <a:cxn ang="0">
                      <a:pos x="349" y="22"/>
                    </a:cxn>
                    <a:cxn ang="0">
                      <a:pos x="398" y="63"/>
                    </a:cxn>
                    <a:cxn ang="0">
                      <a:pos x="377" y="155"/>
                    </a:cxn>
                    <a:cxn ang="0">
                      <a:pos x="359" y="248"/>
                    </a:cxn>
                    <a:cxn ang="0">
                      <a:pos x="343" y="343"/>
                    </a:cxn>
                    <a:cxn ang="0">
                      <a:pos x="331" y="439"/>
                    </a:cxn>
                    <a:cxn ang="0">
                      <a:pos x="312" y="633"/>
                    </a:cxn>
                    <a:cxn ang="0">
                      <a:pos x="298" y="828"/>
                    </a:cxn>
                    <a:cxn ang="0">
                      <a:pos x="283" y="1023"/>
                    </a:cxn>
                    <a:cxn ang="0">
                      <a:pos x="265" y="1215"/>
                    </a:cxn>
                    <a:cxn ang="0">
                      <a:pos x="253" y="1310"/>
                    </a:cxn>
                    <a:cxn ang="0">
                      <a:pos x="239" y="1404"/>
                    </a:cxn>
                    <a:cxn ang="0">
                      <a:pos x="221" y="1497"/>
                    </a:cxn>
                    <a:cxn ang="0">
                      <a:pos x="201" y="1588"/>
                    </a:cxn>
                  </a:cxnLst>
                  <a:rect l="0" t="0" r="r" b="b"/>
                  <a:pathLst>
                    <a:path w="398" h="2144">
                      <a:moveTo>
                        <a:pt x="201" y="1588"/>
                      </a:moveTo>
                      <a:lnTo>
                        <a:pt x="191" y="1625"/>
                      </a:lnTo>
                      <a:lnTo>
                        <a:pt x="184" y="1662"/>
                      </a:lnTo>
                      <a:lnTo>
                        <a:pt x="177" y="1699"/>
                      </a:lnTo>
                      <a:lnTo>
                        <a:pt x="171" y="1737"/>
                      </a:lnTo>
                      <a:lnTo>
                        <a:pt x="160" y="1814"/>
                      </a:lnTo>
                      <a:lnTo>
                        <a:pt x="147" y="1889"/>
                      </a:lnTo>
                      <a:lnTo>
                        <a:pt x="139" y="1925"/>
                      </a:lnTo>
                      <a:lnTo>
                        <a:pt x="131" y="1961"/>
                      </a:lnTo>
                      <a:lnTo>
                        <a:pt x="125" y="1979"/>
                      </a:lnTo>
                      <a:lnTo>
                        <a:pt x="119" y="1995"/>
                      </a:lnTo>
                      <a:lnTo>
                        <a:pt x="113" y="2012"/>
                      </a:lnTo>
                      <a:lnTo>
                        <a:pt x="106" y="2029"/>
                      </a:lnTo>
                      <a:lnTo>
                        <a:pt x="99" y="2044"/>
                      </a:lnTo>
                      <a:lnTo>
                        <a:pt x="90" y="2061"/>
                      </a:lnTo>
                      <a:lnTo>
                        <a:pt x="81" y="2075"/>
                      </a:lnTo>
                      <a:lnTo>
                        <a:pt x="71" y="2091"/>
                      </a:lnTo>
                      <a:lnTo>
                        <a:pt x="61" y="2105"/>
                      </a:lnTo>
                      <a:lnTo>
                        <a:pt x="50" y="2118"/>
                      </a:lnTo>
                      <a:lnTo>
                        <a:pt x="37" y="2131"/>
                      </a:lnTo>
                      <a:lnTo>
                        <a:pt x="24" y="2144"/>
                      </a:lnTo>
                      <a:lnTo>
                        <a:pt x="17" y="2111"/>
                      </a:lnTo>
                      <a:lnTo>
                        <a:pt x="11" y="2077"/>
                      </a:lnTo>
                      <a:lnTo>
                        <a:pt x="6" y="2044"/>
                      </a:lnTo>
                      <a:lnTo>
                        <a:pt x="4" y="2012"/>
                      </a:lnTo>
                      <a:lnTo>
                        <a:pt x="1" y="1979"/>
                      </a:lnTo>
                      <a:lnTo>
                        <a:pt x="0" y="1947"/>
                      </a:lnTo>
                      <a:lnTo>
                        <a:pt x="1" y="1914"/>
                      </a:lnTo>
                      <a:lnTo>
                        <a:pt x="2" y="1881"/>
                      </a:lnTo>
                      <a:lnTo>
                        <a:pt x="4" y="1848"/>
                      </a:lnTo>
                      <a:lnTo>
                        <a:pt x="7" y="1816"/>
                      </a:lnTo>
                      <a:lnTo>
                        <a:pt x="11" y="1783"/>
                      </a:lnTo>
                      <a:lnTo>
                        <a:pt x="15" y="1751"/>
                      </a:lnTo>
                      <a:lnTo>
                        <a:pt x="25" y="1685"/>
                      </a:lnTo>
                      <a:lnTo>
                        <a:pt x="37" y="1620"/>
                      </a:lnTo>
                      <a:lnTo>
                        <a:pt x="50" y="1555"/>
                      </a:lnTo>
                      <a:lnTo>
                        <a:pt x="63" y="1489"/>
                      </a:lnTo>
                      <a:lnTo>
                        <a:pt x="76" y="1423"/>
                      </a:lnTo>
                      <a:lnTo>
                        <a:pt x="88" y="1356"/>
                      </a:lnTo>
                      <a:lnTo>
                        <a:pt x="97" y="1290"/>
                      </a:lnTo>
                      <a:lnTo>
                        <a:pt x="106" y="1222"/>
                      </a:lnTo>
                      <a:lnTo>
                        <a:pt x="109" y="1189"/>
                      </a:lnTo>
                      <a:lnTo>
                        <a:pt x="110" y="1154"/>
                      </a:lnTo>
                      <a:lnTo>
                        <a:pt x="112" y="1120"/>
                      </a:lnTo>
                      <a:lnTo>
                        <a:pt x="113" y="1086"/>
                      </a:lnTo>
                      <a:lnTo>
                        <a:pt x="127" y="1021"/>
                      </a:lnTo>
                      <a:lnTo>
                        <a:pt x="139" y="956"/>
                      </a:lnTo>
                      <a:lnTo>
                        <a:pt x="151" y="890"/>
                      </a:lnTo>
                      <a:lnTo>
                        <a:pt x="162" y="823"/>
                      </a:lnTo>
                      <a:lnTo>
                        <a:pt x="172" y="756"/>
                      </a:lnTo>
                      <a:lnTo>
                        <a:pt x="182" y="689"/>
                      </a:lnTo>
                      <a:lnTo>
                        <a:pt x="190" y="622"/>
                      </a:lnTo>
                      <a:lnTo>
                        <a:pt x="198" y="555"/>
                      </a:lnTo>
                      <a:lnTo>
                        <a:pt x="205" y="486"/>
                      </a:lnTo>
                      <a:lnTo>
                        <a:pt x="213" y="418"/>
                      </a:lnTo>
                      <a:lnTo>
                        <a:pt x="220" y="350"/>
                      </a:lnTo>
                      <a:lnTo>
                        <a:pt x="227" y="281"/>
                      </a:lnTo>
                      <a:lnTo>
                        <a:pt x="235" y="214"/>
                      </a:lnTo>
                      <a:lnTo>
                        <a:pt x="242" y="146"/>
                      </a:lnTo>
                      <a:lnTo>
                        <a:pt x="251" y="77"/>
                      </a:lnTo>
                      <a:lnTo>
                        <a:pt x="259" y="9"/>
                      </a:lnTo>
                      <a:lnTo>
                        <a:pt x="267" y="5"/>
                      </a:lnTo>
                      <a:lnTo>
                        <a:pt x="276" y="2"/>
                      </a:lnTo>
                      <a:lnTo>
                        <a:pt x="283" y="0"/>
                      </a:lnTo>
                      <a:lnTo>
                        <a:pt x="291" y="0"/>
                      </a:lnTo>
                      <a:lnTo>
                        <a:pt x="298" y="0"/>
                      </a:lnTo>
                      <a:lnTo>
                        <a:pt x="306" y="2"/>
                      </a:lnTo>
                      <a:lnTo>
                        <a:pt x="314" y="5"/>
                      </a:lnTo>
                      <a:lnTo>
                        <a:pt x="321" y="7"/>
                      </a:lnTo>
                      <a:lnTo>
                        <a:pt x="349" y="22"/>
                      </a:lnTo>
                      <a:lnTo>
                        <a:pt x="378" y="35"/>
                      </a:lnTo>
                      <a:lnTo>
                        <a:pt x="398" y="63"/>
                      </a:lnTo>
                      <a:lnTo>
                        <a:pt x="387" y="109"/>
                      </a:lnTo>
                      <a:lnTo>
                        <a:pt x="377" y="155"/>
                      </a:lnTo>
                      <a:lnTo>
                        <a:pt x="367" y="202"/>
                      </a:lnTo>
                      <a:lnTo>
                        <a:pt x="359" y="248"/>
                      </a:lnTo>
                      <a:lnTo>
                        <a:pt x="350" y="296"/>
                      </a:lnTo>
                      <a:lnTo>
                        <a:pt x="343" y="343"/>
                      </a:lnTo>
                      <a:lnTo>
                        <a:pt x="337" y="391"/>
                      </a:lnTo>
                      <a:lnTo>
                        <a:pt x="331" y="439"/>
                      </a:lnTo>
                      <a:lnTo>
                        <a:pt x="321" y="536"/>
                      </a:lnTo>
                      <a:lnTo>
                        <a:pt x="312" y="633"/>
                      </a:lnTo>
                      <a:lnTo>
                        <a:pt x="305" y="730"/>
                      </a:lnTo>
                      <a:lnTo>
                        <a:pt x="298" y="828"/>
                      </a:lnTo>
                      <a:lnTo>
                        <a:pt x="291" y="925"/>
                      </a:lnTo>
                      <a:lnTo>
                        <a:pt x="283" y="1023"/>
                      </a:lnTo>
                      <a:lnTo>
                        <a:pt x="274" y="1119"/>
                      </a:lnTo>
                      <a:lnTo>
                        <a:pt x="265" y="1215"/>
                      </a:lnTo>
                      <a:lnTo>
                        <a:pt x="259" y="1263"/>
                      </a:lnTo>
                      <a:lnTo>
                        <a:pt x="253" y="1310"/>
                      </a:lnTo>
                      <a:lnTo>
                        <a:pt x="246" y="1358"/>
                      </a:lnTo>
                      <a:lnTo>
                        <a:pt x="239" y="1404"/>
                      </a:lnTo>
                      <a:lnTo>
                        <a:pt x="230" y="1451"/>
                      </a:lnTo>
                      <a:lnTo>
                        <a:pt x="221" y="1497"/>
                      </a:lnTo>
                      <a:lnTo>
                        <a:pt x="211" y="1543"/>
                      </a:lnTo>
                      <a:lnTo>
                        <a:pt x="201" y="1588"/>
                      </a:lnTo>
                      <a:close/>
                    </a:path>
                  </a:pathLst>
                </a:custGeom>
                <a:solidFill>
                  <a:srgbClr val="85848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 name="Freeform 140"/>
                <p:cNvSpPr>
                  <a:spLocks noChangeAspect="1"/>
                </p:cNvSpPr>
                <p:nvPr/>
              </p:nvSpPr>
              <p:spPr bwMode="auto">
                <a:xfrm>
                  <a:off x="2333" y="1450"/>
                  <a:ext cx="70" cy="40"/>
                </a:xfrm>
                <a:custGeom>
                  <a:avLst/>
                  <a:gdLst/>
                  <a:ahLst/>
                  <a:cxnLst>
                    <a:cxn ang="0">
                      <a:pos x="367" y="221"/>
                    </a:cxn>
                    <a:cxn ang="0">
                      <a:pos x="264" y="229"/>
                    </a:cxn>
                    <a:cxn ang="0">
                      <a:pos x="184" y="232"/>
                    </a:cxn>
                    <a:cxn ang="0">
                      <a:pos x="132" y="229"/>
                    </a:cxn>
                    <a:cxn ang="0">
                      <a:pos x="78" y="222"/>
                    </a:cxn>
                    <a:cxn ang="0">
                      <a:pos x="27" y="210"/>
                    </a:cxn>
                    <a:cxn ang="0">
                      <a:pos x="0" y="197"/>
                    </a:cxn>
                    <a:cxn ang="0">
                      <a:pos x="0" y="188"/>
                    </a:cxn>
                    <a:cxn ang="0">
                      <a:pos x="5" y="174"/>
                    </a:cxn>
                    <a:cxn ang="0">
                      <a:pos x="18" y="160"/>
                    </a:cxn>
                    <a:cxn ang="0">
                      <a:pos x="33" y="150"/>
                    </a:cxn>
                    <a:cxn ang="0">
                      <a:pos x="53" y="151"/>
                    </a:cxn>
                    <a:cxn ang="0">
                      <a:pos x="75" y="152"/>
                    </a:cxn>
                    <a:cxn ang="0">
                      <a:pos x="94" y="147"/>
                    </a:cxn>
                    <a:cxn ang="0">
                      <a:pos x="112" y="138"/>
                    </a:cxn>
                    <a:cxn ang="0">
                      <a:pos x="137" y="120"/>
                    </a:cxn>
                    <a:cxn ang="0">
                      <a:pos x="160" y="100"/>
                    </a:cxn>
                    <a:cxn ang="0">
                      <a:pos x="177" y="89"/>
                    </a:cxn>
                    <a:cxn ang="0">
                      <a:pos x="201" y="51"/>
                    </a:cxn>
                    <a:cxn ang="0">
                      <a:pos x="219" y="14"/>
                    </a:cxn>
                    <a:cxn ang="0">
                      <a:pos x="230" y="5"/>
                    </a:cxn>
                    <a:cxn ang="0">
                      <a:pos x="247" y="0"/>
                    </a:cxn>
                    <a:cxn ang="0">
                      <a:pos x="270" y="2"/>
                    </a:cxn>
                    <a:cxn ang="0">
                      <a:pos x="290" y="16"/>
                    </a:cxn>
                    <a:cxn ang="0">
                      <a:pos x="302" y="41"/>
                    </a:cxn>
                    <a:cxn ang="0">
                      <a:pos x="316" y="84"/>
                    </a:cxn>
                    <a:cxn ang="0">
                      <a:pos x="333" y="123"/>
                    </a:cxn>
                    <a:cxn ang="0">
                      <a:pos x="348" y="144"/>
                    </a:cxn>
                    <a:cxn ang="0">
                      <a:pos x="364" y="155"/>
                    </a:cxn>
                    <a:cxn ang="0">
                      <a:pos x="377" y="160"/>
                    </a:cxn>
                    <a:cxn ang="0">
                      <a:pos x="391" y="163"/>
                    </a:cxn>
                    <a:cxn ang="0">
                      <a:pos x="409" y="163"/>
                    </a:cxn>
                    <a:cxn ang="0">
                      <a:pos x="418" y="216"/>
                    </a:cxn>
                  </a:cxnLst>
                  <a:rect l="0" t="0" r="r" b="b"/>
                  <a:pathLst>
                    <a:path w="418" h="232">
                      <a:moveTo>
                        <a:pt x="418" y="216"/>
                      </a:moveTo>
                      <a:lnTo>
                        <a:pt x="367" y="221"/>
                      </a:lnTo>
                      <a:lnTo>
                        <a:pt x="316" y="226"/>
                      </a:lnTo>
                      <a:lnTo>
                        <a:pt x="264" y="229"/>
                      </a:lnTo>
                      <a:lnTo>
                        <a:pt x="210" y="232"/>
                      </a:lnTo>
                      <a:lnTo>
                        <a:pt x="184" y="232"/>
                      </a:lnTo>
                      <a:lnTo>
                        <a:pt x="158" y="230"/>
                      </a:lnTo>
                      <a:lnTo>
                        <a:pt x="132" y="229"/>
                      </a:lnTo>
                      <a:lnTo>
                        <a:pt x="105" y="226"/>
                      </a:lnTo>
                      <a:lnTo>
                        <a:pt x="78" y="222"/>
                      </a:lnTo>
                      <a:lnTo>
                        <a:pt x="53" y="217"/>
                      </a:lnTo>
                      <a:lnTo>
                        <a:pt x="27" y="210"/>
                      </a:lnTo>
                      <a:lnTo>
                        <a:pt x="2" y="203"/>
                      </a:lnTo>
                      <a:lnTo>
                        <a:pt x="0" y="197"/>
                      </a:lnTo>
                      <a:lnTo>
                        <a:pt x="0" y="192"/>
                      </a:lnTo>
                      <a:lnTo>
                        <a:pt x="0" y="188"/>
                      </a:lnTo>
                      <a:lnTo>
                        <a:pt x="0" y="183"/>
                      </a:lnTo>
                      <a:lnTo>
                        <a:pt x="5" y="174"/>
                      </a:lnTo>
                      <a:lnTo>
                        <a:pt x="11" y="167"/>
                      </a:lnTo>
                      <a:lnTo>
                        <a:pt x="18" y="160"/>
                      </a:lnTo>
                      <a:lnTo>
                        <a:pt x="26" y="154"/>
                      </a:lnTo>
                      <a:lnTo>
                        <a:pt x="33" y="150"/>
                      </a:lnTo>
                      <a:lnTo>
                        <a:pt x="42" y="147"/>
                      </a:lnTo>
                      <a:lnTo>
                        <a:pt x="53" y="151"/>
                      </a:lnTo>
                      <a:lnTo>
                        <a:pt x="64" y="152"/>
                      </a:lnTo>
                      <a:lnTo>
                        <a:pt x="75" y="152"/>
                      </a:lnTo>
                      <a:lnTo>
                        <a:pt x="84" y="150"/>
                      </a:lnTo>
                      <a:lnTo>
                        <a:pt x="94" y="147"/>
                      </a:lnTo>
                      <a:lnTo>
                        <a:pt x="103" y="142"/>
                      </a:lnTo>
                      <a:lnTo>
                        <a:pt x="112" y="138"/>
                      </a:lnTo>
                      <a:lnTo>
                        <a:pt x="120" y="132"/>
                      </a:lnTo>
                      <a:lnTo>
                        <a:pt x="137" y="120"/>
                      </a:lnTo>
                      <a:lnTo>
                        <a:pt x="152" y="106"/>
                      </a:lnTo>
                      <a:lnTo>
                        <a:pt x="160" y="100"/>
                      </a:lnTo>
                      <a:lnTo>
                        <a:pt x="169" y="94"/>
                      </a:lnTo>
                      <a:lnTo>
                        <a:pt x="177" y="89"/>
                      </a:lnTo>
                      <a:lnTo>
                        <a:pt x="185" y="84"/>
                      </a:lnTo>
                      <a:lnTo>
                        <a:pt x="201" y="51"/>
                      </a:lnTo>
                      <a:lnTo>
                        <a:pt x="214" y="20"/>
                      </a:lnTo>
                      <a:lnTo>
                        <a:pt x="219" y="14"/>
                      </a:lnTo>
                      <a:lnTo>
                        <a:pt x="225" y="9"/>
                      </a:lnTo>
                      <a:lnTo>
                        <a:pt x="230" y="5"/>
                      </a:lnTo>
                      <a:lnTo>
                        <a:pt x="238" y="2"/>
                      </a:lnTo>
                      <a:lnTo>
                        <a:pt x="247" y="0"/>
                      </a:lnTo>
                      <a:lnTo>
                        <a:pt x="258" y="0"/>
                      </a:lnTo>
                      <a:lnTo>
                        <a:pt x="270" y="2"/>
                      </a:lnTo>
                      <a:lnTo>
                        <a:pt x="283" y="5"/>
                      </a:lnTo>
                      <a:lnTo>
                        <a:pt x="290" y="16"/>
                      </a:lnTo>
                      <a:lnTo>
                        <a:pt x="296" y="28"/>
                      </a:lnTo>
                      <a:lnTo>
                        <a:pt x="302" y="41"/>
                      </a:lnTo>
                      <a:lnTo>
                        <a:pt x="306" y="56"/>
                      </a:lnTo>
                      <a:lnTo>
                        <a:pt x="316" y="84"/>
                      </a:lnTo>
                      <a:lnTo>
                        <a:pt x="325" y="110"/>
                      </a:lnTo>
                      <a:lnTo>
                        <a:pt x="333" y="123"/>
                      </a:lnTo>
                      <a:lnTo>
                        <a:pt x="340" y="134"/>
                      </a:lnTo>
                      <a:lnTo>
                        <a:pt x="348" y="144"/>
                      </a:lnTo>
                      <a:lnTo>
                        <a:pt x="359" y="152"/>
                      </a:lnTo>
                      <a:lnTo>
                        <a:pt x="364" y="155"/>
                      </a:lnTo>
                      <a:lnTo>
                        <a:pt x="369" y="158"/>
                      </a:lnTo>
                      <a:lnTo>
                        <a:pt x="377" y="160"/>
                      </a:lnTo>
                      <a:lnTo>
                        <a:pt x="384" y="161"/>
                      </a:lnTo>
                      <a:lnTo>
                        <a:pt x="391" y="163"/>
                      </a:lnTo>
                      <a:lnTo>
                        <a:pt x="399" y="163"/>
                      </a:lnTo>
                      <a:lnTo>
                        <a:pt x="409" y="163"/>
                      </a:lnTo>
                      <a:lnTo>
                        <a:pt x="418" y="160"/>
                      </a:lnTo>
                      <a:lnTo>
                        <a:pt x="418" y="216"/>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 name="Freeform 141"/>
                <p:cNvSpPr>
                  <a:spLocks noChangeAspect="1"/>
                </p:cNvSpPr>
                <p:nvPr/>
              </p:nvSpPr>
              <p:spPr bwMode="auto">
                <a:xfrm>
                  <a:off x="2353" y="1426"/>
                  <a:ext cx="42" cy="8"/>
                </a:xfrm>
                <a:custGeom>
                  <a:avLst/>
                  <a:gdLst/>
                  <a:ahLst/>
                  <a:cxnLst>
                    <a:cxn ang="0">
                      <a:pos x="243" y="36"/>
                    </a:cxn>
                    <a:cxn ang="0">
                      <a:pos x="209" y="40"/>
                    </a:cxn>
                    <a:cxn ang="0">
                      <a:pos x="175" y="46"/>
                    </a:cxn>
                    <a:cxn ang="0">
                      <a:pos x="141" y="50"/>
                    </a:cxn>
                    <a:cxn ang="0">
                      <a:pos x="106" y="54"/>
                    </a:cxn>
                    <a:cxn ang="0">
                      <a:pos x="89" y="53"/>
                    </a:cxn>
                    <a:cxn ang="0">
                      <a:pos x="74" y="51"/>
                    </a:cxn>
                    <a:cxn ang="0">
                      <a:pos x="59" y="49"/>
                    </a:cxn>
                    <a:cxn ang="0">
                      <a:pos x="44" y="44"/>
                    </a:cxn>
                    <a:cxn ang="0">
                      <a:pos x="37" y="41"/>
                    </a:cxn>
                    <a:cxn ang="0">
                      <a:pos x="31" y="37"/>
                    </a:cxn>
                    <a:cxn ang="0">
                      <a:pos x="25" y="34"/>
                    </a:cxn>
                    <a:cxn ang="0">
                      <a:pos x="19" y="29"/>
                    </a:cxn>
                    <a:cxn ang="0">
                      <a:pos x="15" y="23"/>
                    </a:cxn>
                    <a:cxn ang="0">
                      <a:pos x="10" y="17"/>
                    </a:cxn>
                    <a:cxn ang="0">
                      <a:pos x="5" y="10"/>
                    </a:cxn>
                    <a:cxn ang="0">
                      <a:pos x="0" y="3"/>
                    </a:cxn>
                    <a:cxn ang="0">
                      <a:pos x="243" y="0"/>
                    </a:cxn>
                    <a:cxn ang="0">
                      <a:pos x="243" y="36"/>
                    </a:cxn>
                  </a:cxnLst>
                  <a:rect l="0" t="0" r="r" b="b"/>
                  <a:pathLst>
                    <a:path w="243" h="54">
                      <a:moveTo>
                        <a:pt x="243" y="36"/>
                      </a:moveTo>
                      <a:lnTo>
                        <a:pt x="209" y="40"/>
                      </a:lnTo>
                      <a:lnTo>
                        <a:pt x="175" y="46"/>
                      </a:lnTo>
                      <a:lnTo>
                        <a:pt x="141" y="50"/>
                      </a:lnTo>
                      <a:lnTo>
                        <a:pt x="106" y="54"/>
                      </a:lnTo>
                      <a:lnTo>
                        <a:pt x="89" y="53"/>
                      </a:lnTo>
                      <a:lnTo>
                        <a:pt x="74" y="51"/>
                      </a:lnTo>
                      <a:lnTo>
                        <a:pt x="59" y="49"/>
                      </a:lnTo>
                      <a:lnTo>
                        <a:pt x="44" y="44"/>
                      </a:lnTo>
                      <a:lnTo>
                        <a:pt x="37" y="41"/>
                      </a:lnTo>
                      <a:lnTo>
                        <a:pt x="31" y="37"/>
                      </a:lnTo>
                      <a:lnTo>
                        <a:pt x="25" y="34"/>
                      </a:lnTo>
                      <a:lnTo>
                        <a:pt x="19" y="29"/>
                      </a:lnTo>
                      <a:lnTo>
                        <a:pt x="15" y="23"/>
                      </a:lnTo>
                      <a:lnTo>
                        <a:pt x="10" y="17"/>
                      </a:lnTo>
                      <a:lnTo>
                        <a:pt x="5" y="10"/>
                      </a:lnTo>
                      <a:lnTo>
                        <a:pt x="0" y="3"/>
                      </a:lnTo>
                      <a:lnTo>
                        <a:pt x="243" y="0"/>
                      </a:lnTo>
                      <a:lnTo>
                        <a:pt x="243" y="36"/>
                      </a:lnTo>
                      <a:close/>
                    </a:path>
                  </a:pathLst>
                </a:custGeom>
                <a:solidFill>
                  <a:srgbClr val="00689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 name="Freeform 142"/>
                <p:cNvSpPr>
                  <a:spLocks noChangeAspect="1"/>
                </p:cNvSpPr>
                <p:nvPr/>
              </p:nvSpPr>
              <p:spPr bwMode="auto">
                <a:xfrm>
                  <a:off x="2332" y="1119"/>
                  <a:ext cx="45" cy="13"/>
                </a:xfrm>
                <a:custGeom>
                  <a:avLst/>
                  <a:gdLst/>
                  <a:ahLst/>
                  <a:cxnLst>
                    <a:cxn ang="0">
                      <a:pos x="10" y="81"/>
                    </a:cxn>
                    <a:cxn ang="0">
                      <a:pos x="8" y="76"/>
                    </a:cxn>
                    <a:cxn ang="0">
                      <a:pos x="6" y="70"/>
                    </a:cxn>
                    <a:cxn ang="0">
                      <a:pos x="3" y="64"/>
                    </a:cxn>
                    <a:cxn ang="0">
                      <a:pos x="2" y="58"/>
                    </a:cxn>
                    <a:cxn ang="0">
                      <a:pos x="1" y="51"/>
                    </a:cxn>
                    <a:cxn ang="0">
                      <a:pos x="0" y="45"/>
                    </a:cxn>
                    <a:cxn ang="0">
                      <a:pos x="1" y="38"/>
                    </a:cxn>
                    <a:cxn ang="0">
                      <a:pos x="1" y="31"/>
                    </a:cxn>
                    <a:cxn ang="0">
                      <a:pos x="3" y="25"/>
                    </a:cxn>
                    <a:cxn ang="0">
                      <a:pos x="6" y="19"/>
                    </a:cxn>
                    <a:cxn ang="0">
                      <a:pos x="8" y="15"/>
                    </a:cxn>
                    <a:cxn ang="0">
                      <a:pos x="13" y="10"/>
                    </a:cxn>
                    <a:cxn ang="0">
                      <a:pos x="17" y="7"/>
                    </a:cxn>
                    <a:cxn ang="0">
                      <a:pos x="23" y="5"/>
                    </a:cxn>
                    <a:cxn ang="0">
                      <a:pos x="30" y="4"/>
                    </a:cxn>
                    <a:cxn ang="0">
                      <a:pos x="39" y="5"/>
                    </a:cxn>
                    <a:cxn ang="0">
                      <a:pos x="272" y="0"/>
                    </a:cxn>
                    <a:cxn ang="0">
                      <a:pos x="259" y="11"/>
                    </a:cxn>
                    <a:cxn ang="0">
                      <a:pos x="246" y="20"/>
                    </a:cxn>
                    <a:cxn ang="0">
                      <a:pos x="231" y="30"/>
                    </a:cxn>
                    <a:cxn ang="0">
                      <a:pos x="217" y="37"/>
                    </a:cxn>
                    <a:cxn ang="0">
                      <a:pos x="202" y="44"/>
                    </a:cxn>
                    <a:cxn ang="0">
                      <a:pos x="186" y="50"/>
                    </a:cxn>
                    <a:cxn ang="0">
                      <a:pos x="169" y="56"/>
                    </a:cxn>
                    <a:cxn ang="0">
                      <a:pos x="153" y="61"/>
                    </a:cxn>
                    <a:cxn ang="0">
                      <a:pos x="117" y="68"/>
                    </a:cxn>
                    <a:cxn ang="0">
                      <a:pos x="82" y="74"/>
                    </a:cxn>
                    <a:cxn ang="0">
                      <a:pos x="46" y="77"/>
                    </a:cxn>
                    <a:cxn ang="0">
                      <a:pos x="10" y="81"/>
                    </a:cxn>
                  </a:cxnLst>
                  <a:rect l="0" t="0" r="r" b="b"/>
                  <a:pathLst>
                    <a:path w="272" h="81">
                      <a:moveTo>
                        <a:pt x="10" y="81"/>
                      </a:moveTo>
                      <a:lnTo>
                        <a:pt x="8" y="76"/>
                      </a:lnTo>
                      <a:lnTo>
                        <a:pt x="6" y="70"/>
                      </a:lnTo>
                      <a:lnTo>
                        <a:pt x="3" y="64"/>
                      </a:lnTo>
                      <a:lnTo>
                        <a:pt x="2" y="58"/>
                      </a:lnTo>
                      <a:lnTo>
                        <a:pt x="1" y="51"/>
                      </a:lnTo>
                      <a:lnTo>
                        <a:pt x="0" y="45"/>
                      </a:lnTo>
                      <a:lnTo>
                        <a:pt x="1" y="38"/>
                      </a:lnTo>
                      <a:lnTo>
                        <a:pt x="1" y="31"/>
                      </a:lnTo>
                      <a:lnTo>
                        <a:pt x="3" y="25"/>
                      </a:lnTo>
                      <a:lnTo>
                        <a:pt x="6" y="19"/>
                      </a:lnTo>
                      <a:lnTo>
                        <a:pt x="8" y="15"/>
                      </a:lnTo>
                      <a:lnTo>
                        <a:pt x="13" y="10"/>
                      </a:lnTo>
                      <a:lnTo>
                        <a:pt x="17" y="7"/>
                      </a:lnTo>
                      <a:lnTo>
                        <a:pt x="23" y="5"/>
                      </a:lnTo>
                      <a:lnTo>
                        <a:pt x="30" y="4"/>
                      </a:lnTo>
                      <a:lnTo>
                        <a:pt x="39" y="5"/>
                      </a:lnTo>
                      <a:lnTo>
                        <a:pt x="272" y="0"/>
                      </a:lnTo>
                      <a:lnTo>
                        <a:pt x="259" y="11"/>
                      </a:lnTo>
                      <a:lnTo>
                        <a:pt x="246" y="20"/>
                      </a:lnTo>
                      <a:lnTo>
                        <a:pt x="231" y="30"/>
                      </a:lnTo>
                      <a:lnTo>
                        <a:pt x="217" y="37"/>
                      </a:lnTo>
                      <a:lnTo>
                        <a:pt x="202" y="44"/>
                      </a:lnTo>
                      <a:lnTo>
                        <a:pt x="186" y="50"/>
                      </a:lnTo>
                      <a:lnTo>
                        <a:pt x="169" y="56"/>
                      </a:lnTo>
                      <a:lnTo>
                        <a:pt x="153" y="61"/>
                      </a:lnTo>
                      <a:lnTo>
                        <a:pt x="117" y="68"/>
                      </a:lnTo>
                      <a:lnTo>
                        <a:pt x="82" y="74"/>
                      </a:lnTo>
                      <a:lnTo>
                        <a:pt x="46" y="77"/>
                      </a:lnTo>
                      <a:lnTo>
                        <a:pt x="10" y="81"/>
                      </a:lnTo>
                      <a:close/>
                    </a:path>
                  </a:pathLst>
                </a:custGeom>
                <a:solidFill>
                  <a:srgbClr val="DE411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 name="Freeform 143"/>
                <p:cNvSpPr>
                  <a:spLocks noChangeAspect="1"/>
                </p:cNvSpPr>
                <p:nvPr/>
              </p:nvSpPr>
              <p:spPr bwMode="auto">
                <a:xfrm>
                  <a:off x="2297" y="1545"/>
                  <a:ext cx="59" cy="35"/>
                </a:xfrm>
                <a:custGeom>
                  <a:avLst/>
                  <a:gdLst/>
                  <a:ahLst/>
                  <a:cxnLst>
                    <a:cxn ang="0">
                      <a:pos x="3" y="49"/>
                    </a:cxn>
                    <a:cxn ang="0">
                      <a:pos x="0" y="0"/>
                    </a:cxn>
                    <a:cxn ang="0">
                      <a:pos x="24" y="4"/>
                    </a:cxn>
                    <a:cxn ang="0">
                      <a:pos x="48" y="9"/>
                    </a:cxn>
                    <a:cxn ang="0">
                      <a:pos x="71" y="16"/>
                    </a:cxn>
                    <a:cxn ang="0">
                      <a:pos x="95" y="24"/>
                    </a:cxn>
                    <a:cxn ang="0">
                      <a:pos x="119" y="35"/>
                    </a:cxn>
                    <a:cxn ang="0">
                      <a:pos x="143" y="47"/>
                    </a:cxn>
                    <a:cxn ang="0">
                      <a:pos x="165" y="60"/>
                    </a:cxn>
                    <a:cxn ang="0">
                      <a:pos x="188" y="74"/>
                    </a:cxn>
                    <a:cxn ang="0">
                      <a:pos x="209" y="88"/>
                    </a:cxn>
                    <a:cxn ang="0">
                      <a:pos x="231" y="105"/>
                    </a:cxn>
                    <a:cxn ang="0">
                      <a:pos x="252" y="121"/>
                    </a:cxn>
                    <a:cxn ang="0">
                      <a:pos x="273" y="138"/>
                    </a:cxn>
                    <a:cxn ang="0">
                      <a:pos x="313" y="174"/>
                    </a:cxn>
                    <a:cxn ang="0">
                      <a:pos x="351" y="209"/>
                    </a:cxn>
                    <a:cxn ang="0">
                      <a:pos x="305" y="196"/>
                    </a:cxn>
                    <a:cxn ang="0">
                      <a:pos x="259" y="183"/>
                    </a:cxn>
                    <a:cxn ang="0">
                      <a:pos x="213" y="169"/>
                    </a:cxn>
                    <a:cxn ang="0">
                      <a:pos x="168" y="152"/>
                    </a:cxn>
                    <a:cxn ang="0">
                      <a:pos x="145" y="144"/>
                    </a:cxn>
                    <a:cxn ang="0">
                      <a:pos x="124" y="133"/>
                    </a:cxn>
                    <a:cxn ang="0">
                      <a:pos x="102" y="123"/>
                    </a:cxn>
                    <a:cxn ang="0">
                      <a:pos x="81" y="111"/>
                    </a:cxn>
                    <a:cxn ang="0">
                      <a:pos x="60" y="98"/>
                    </a:cxn>
                    <a:cxn ang="0">
                      <a:pos x="41" y="83"/>
                    </a:cxn>
                    <a:cxn ang="0">
                      <a:pos x="20" y="67"/>
                    </a:cxn>
                    <a:cxn ang="0">
                      <a:pos x="3" y="49"/>
                    </a:cxn>
                  </a:cxnLst>
                  <a:rect l="0" t="0" r="r" b="b"/>
                  <a:pathLst>
                    <a:path w="351" h="209">
                      <a:moveTo>
                        <a:pt x="3" y="49"/>
                      </a:moveTo>
                      <a:lnTo>
                        <a:pt x="0" y="0"/>
                      </a:lnTo>
                      <a:lnTo>
                        <a:pt x="24" y="4"/>
                      </a:lnTo>
                      <a:lnTo>
                        <a:pt x="48" y="9"/>
                      </a:lnTo>
                      <a:lnTo>
                        <a:pt x="71" y="16"/>
                      </a:lnTo>
                      <a:lnTo>
                        <a:pt x="95" y="24"/>
                      </a:lnTo>
                      <a:lnTo>
                        <a:pt x="119" y="35"/>
                      </a:lnTo>
                      <a:lnTo>
                        <a:pt x="143" y="47"/>
                      </a:lnTo>
                      <a:lnTo>
                        <a:pt x="165" y="60"/>
                      </a:lnTo>
                      <a:lnTo>
                        <a:pt x="188" y="74"/>
                      </a:lnTo>
                      <a:lnTo>
                        <a:pt x="209" y="88"/>
                      </a:lnTo>
                      <a:lnTo>
                        <a:pt x="231" y="105"/>
                      </a:lnTo>
                      <a:lnTo>
                        <a:pt x="252" y="121"/>
                      </a:lnTo>
                      <a:lnTo>
                        <a:pt x="273" y="138"/>
                      </a:lnTo>
                      <a:lnTo>
                        <a:pt x="313" y="174"/>
                      </a:lnTo>
                      <a:lnTo>
                        <a:pt x="351" y="209"/>
                      </a:lnTo>
                      <a:lnTo>
                        <a:pt x="305" y="196"/>
                      </a:lnTo>
                      <a:lnTo>
                        <a:pt x="259" y="183"/>
                      </a:lnTo>
                      <a:lnTo>
                        <a:pt x="213" y="169"/>
                      </a:lnTo>
                      <a:lnTo>
                        <a:pt x="168" y="152"/>
                      </a:lnTo>
                      <a:lnTo>
                        <a:pt x="145" y="144"/>
                      </a:lnTo>
                      <a:lnTo>
                        <a:pt x="124" y="133"/>
                      </a:lnTo>
                      <a:lnTo>
                        <a:pt x="102" y="123"/>
                      </a:lnTo>
                      <a:lnTo>
                        <a:pt x="81" y="111"/>
                      </a:lnTo>
                      <a:lnTo>
                        <a:pt x="60" y="98"/>
                      </a:lnTo>
                      <a:lnTo>
                        <a:pt x="41" y="83"/>
                      </a:lnTo>
                      <a:lnTo>
                        <a:pt x="20" y="67"/>
                      </a:lnTo>
                      <a:lnTo>
                        <a:pt x="3" y="49"/>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 name="Freeform 144"/>
                <p:cNvSpPr>
                  <a:spLocks noChangeAspect="1"/>
                </p:cNvSpPr>
                <p:nvPr/>
              </p:nvSpPr>
              <p:spPr bwMode="auto">
                <a:xfrm>
                  <a:off x="2291" y="1589"/>
                  <a:ext cx="57" cy="21"/>
                </a:xfrm>
                <a:custGeom>
                  <a:avLst/>
                  <a:gdLst/>
                  <a:ahLst/>
                  <a:cxnLst>
                    <a:cxn ang="0">
                      <a:pos x="255" y="125"/>
                    </a:cxn>
                    <a:cxn ang="0">
                      <a:pos x="238" y="120"/>
                    </a:cxn>
                    <a:cxn ang="0">
                      <a:pos x="220" y="117"/>
                    </a:cxn>
                    <a:cxn ang="0">
                      <a:pos x="203" y="114"/>
                    </a:cxn>
                    <a:cxn ang="0">
                      <a:pos x="185" y="113"/>
                    </a:cxn>
                    <a:cxn ang="0">
                      <a:pos x="148" y="108"/>
                    </a:cxn>
                    <a:cxn ang="0">
                      <a:pos x="112" y="102"/>
                    </a:cxn>
                    <a:cxn ang="0">
                      <a:pos x="95" y="98"/>
                    </a:cxn>
                    <a:cxn ang="0">
                      <a:pos x="78" y="94"/>
                    </a:cxn>
                    <a:cxn ang="0">
                      <a:pos x="61" y="87"/>
                    </a:cxn>
                    <a:cxn ang="0">
                      <a:pos x="47" y="79"/>
                    </a:cxn>
                    <a:cxn ang="0">
                      <a:pos x="33" y="70"/>
                    </a:cxn>
                    <a:cxn ang="0">
                      <a:pos x="21" y="59"/>
                    </a:cxn>
                    <a:cxn ang="0">
                      <a:pos x="15" y="53"/>
                    </a:cxn>
                    <a:cxn ang="0">
                      <a:pos x="9" y="46"/>
                    </a:cxn>
                    <a:cxn ang="0">
                      <a:pos x="4" y="39"/>
                    </a:cxn>
                    <a:cxn ang="0">
                      <a:pos x="0" y="31"/>
                    </a:cxn>
                    <a:cxn ang="0">
                      <a:pos x="10" y="25"/>
                    </a:cxn>
                    <a:cxn ang="0">
                      <a:pos x="21" y="19"/>
                    </a:cxn>
                    <a:cxn ang="0">
                      <a:pos x="32" y="13"/>
                    </a:cxn>
                    <a:cxn ang="0">
                      <a:pos x="42" y="9"/>
                    </a:cxn>
                    <a:cxn ang="0">
                      <a:pos x="52" y="6"/>
                    </a:cxn>
                    <a:cxn ang="0">
                      <a:pos x="62" y="3"/>
                    </a:cxn>
                    <a:cxn ang="0">
                      <a:pos x="73" y="1"/>
                    </a:cxn>
                    <a:cxn ang="0">
                      <a:pos x="84" y="1"/>
                    </a:cxn>
                    <a:cxn ang="0">
                      <a:pos x="105" y="0"/>
                    </a:cxn>
                    <a:cxn ang="0">
                      <a:pos x="127" y="2"/>
                    </a:cxn>
                    <a:cxn ang="0">
                      <a:pos x="148" y="6"/>
                    </a:cxn>
                    <a:cxn ang="0">
                      <a:pos x="169" y="10"/>
                    </a:cxn>
                    <a:cxn ang="0">
                      <a:pos x="212" y="25"/>
                    </a:cxn>
                    <a:cxn ang="0">
                      <a:pos x="255" y="39"/>
                    </a:cxn>
                    <a:cxn ang="0">
                      <a:pos x="276" y="45"/>
                    </a:cxn>
                    <a:cxn ang="0">
                      <a:pos x="298" y="51"/>
                    </a:cxn>
                    <a:cxn ang="0">
                      <a:pos x="318" y="56"/>
                    </a:cxn>
                    <a:cxn ang="0">
                      <a:pos x="339" y="59"/>
                    </a:cxn>
                    <a:cxn ang="0">
                      <a:pos x="340" y="68"/>
                    </a:cxn>
                    <a:cxn ang="0">
                      <a:pos x="340" y="76"/>
                    </a:cxn>
                    <a:cxn ang="0">
                      <a:pos x="339" y="83"/>
                    </a:cxn>
                    <a:cxn ang="0">
                      <a:pos x="337" y="89"/>
                    </a:cxn>
                    <a:cxn ang="0">
                      <a:pos x="332" y="95"/>
                    </a:cxn>
                    <a:cxn ang="0">
                      <a:pos x="327" y="100"/>
                    </a:cxn>
                    <a:cxn ang="0">
                      <a:pos x="321" y="103"/>
                    </a:cxn>
                    <a:cxn ang="0">
                      <a:pos x="314" y="107"/>
                    </a:cxn>
                    <a:cxn ang="0">
                      <a:pos x="300" y="113"/>
                    </a:cxn>
                    <a:cxn ang="0">
                      <a:pos x="285" y="117"/>
                    </a:cxn>
                    <a:cxn ang="0">
                      <a:pos x="269" y="121"/>
                    </a:cxn>
                    <a:cxn ang="0">
                      <a:pos x="255" y="125"/>
                    </a:cxn>
                  </a:cxnLst>
                  <a:rect l="0" t="0" r="r" b="b"/>
                  <a:pathLst>
                    <a:path w="340" h="125">
                      <a:moveTo>
                        <a:pt x="255" y="125"/>
                      </a:moveTo>
                      <a:lnTo>
                        <a:pt x="238" y="120"/>
                      </a:lnTo>
                      <a:lnTo>
                        <a:pt x="220" y="117"/>
                      </a:lnTo>
                      <a:lnTo>
                        <a:pt x="203" y="114"/>
                      </a:lnTo>
                      <a:lnTo>
                        <a:pt x="185" y="113"/>
                      </a:lnTo>
                      <a:lnTo>
                        <a:pt x="148" y="108"/>
                      </a:lnTo>
                      <a:lnTo>
                        <a:pt x="112" y="102"/>
                      </a:lnTo>
                      <a:lnTo>
                        <a:pt x="95" y="98"/>
                      </a:lnTo>
                      <a:lnTo>
                        <a:pt x="78" y="94"/>
                      </a:lnTo>
                      <a:lnTo>
                        <a:pt x="61" y="87"/>
                      </a:lnTo>
                      <a:lnTo>
                        <a:pt x="47" y="79"/>
                      </a:lnTo>
                      <a:lnTo>
                        <a:pt x="33" y="70"/>
                      </a:lnTo>
                      <a:lnTo>
                        <a:pt x="21" y="59"/>
                      </a:lnTo>
                      <a:lnTo>
                        <a:pt x="15" y="53"/>
                      </a:lnTo>
                      <a:lnTo>
                        <a:pt x="9" y="46"/>
                      </a:lnTo>
                      <a:lnTo>
                        <a:pt x="4" y="39"/>
                      </a:lnTo>
                      <a:lnTo>
                        <a:pt x="0" y="31"/>
                      </a:lnTo>
                      <a:lnTo>
                        <a:pt x="10" y="25"/>
                      </a:lnTo>
                      <a:lnTo>
                        <a:pt x="21" y="19"/>
                      </a:lnTo>
                      <a:lnTo>
                        <a:pt x="32" y="13"/>
                      </a:lnTo>
                      <a:lnTo>
                        <a:pt x="42" y="9"/>
                      </a:lnTo>
                      <a:lnTo>
                        <a:pt x="52" y="6"/>
                      </a:lnTo>
                      <a:lnTo>
                        <a:pt x="62" y="3"/>
                      </a:lnTo>
                      <a:lnTo>
                        <a:pt x="73" y="1"/>
                      </a:lnTo>
                      <a:lnTo>
                        <a:pt x="84" y="1"/>
                      </a:lnTo>
                      <a:lnTo>
                        <a:pt x="105" y="0"/>
                      </a:lnTo>
                      <a:lnTo>
                        <a:pt x="127" y="2"/>
                      </a:lnTo>
                      <a:lnTo>
                        <a:pt x="148" y="6"/>
                      </a:lnTo>
                      <a:lnTo>
                        <a:pt x="169" y="10"/>
                      </a:lnTo>
                      <a:lnTo>
                        <a:pt x="212" y="25"/>
                      </a:lnTo>
                      <a:lnTo>
                        <a:pt x="255" y="39"/>
                      </a:lnTo>
                      <a:lnTo>
                        <a:pt x="276" y="45"/>
                      </a:lnTo>
                      <a:lnTo>
                        <a:pt x="298" y="51"/>
                      </a:lnTo>
                      <a:lnTo>
                        <a:pt x="318" y="56"/>
                      </a:lnTo>
                      <a:lnTo>
                        <a:pt x="339" y="59"/>
                      </a:lnTo>
                      <a:lnTo>
                        <a:pt x="340" y="68"/>
                      </a:lnTo>
                      <a:lnTo>
                        <a:pt x="340" y="76"/>
                      </a:lnTo>
                      <a:lnTo>
                        <a:pt x="339" y="83"/>
                      </a:lnTo>
                      <a:lnTo>
                        <a:pt x="337" y="89"/>
                      </a:lnTo>
                      <a:lnTo>
                        <a:pt x="332" y="95"/>
                      </a:lnTo>
                      <a:lnTo>
                        <a:pt x="327" y="100"/>
                      </a:lnTo>
                      <a:lnTo>
                        <a:pt x="321" y="103"/>
                      </a:lnTo>
                      <a:lnTo>
                        <a:pt x="314" y="107"/>
                      </a:lnTo>
                      <a:lnTo>
                        <a:pt x="300" y="113"/>
                      </a:lnTo>
                      <a:lnTo>
                        <a:pt x="285" y="117"/>
                      </a:lnTo>
                      <a:lnTo>
                        <a:pt x="269" y="121"/>
                      </a:lnTo>
                      <a:lnTo>
                        <a:pt x="255" y="125"/>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3" name="Freeform 145"/>
                <p:cNvSpPr>
                  <a:spLocks noChangeAspect="1"/>
                </p:cNvSpPr>
                <p:nvPr/>
              </p:nvSpPr>
              <p:spPr bwMode="auto">
                <a:xfrm>
                  <a:off x="2318" y="1628"/>
                  <a:ext cx="28" cy="8"/>
                </a:xfrm>
                <a:custGeom>
                  <a:avLst/>
                  <a:gdLst/>
                  <a:ahLst/>
                  <a:cxnLst>
                    <a:cxn ang="0">
                      <a:pos x="0" y="52"/>
                    </a:cxn>
                    <a:cxn ang="0">
                      <a:pos x="6" y="41"/>
                    </a:cxn>
                    <a:cxn ang="0">
                      <a:pos x="12" y="31"/>
                    </a:cxn>
                    <a:cxn ang="0">
                      <a:pos x="19" y="24"/>
                    </a:cxn>
                    <a:cxn ang="0">
                      <a:pos x="29" y="18"/>
                    </a:cxn>
                    <a:cxn ang="0">
                      <a:pos x="37" y="14"/>
                    </a:cxn>
                    <a:cxn ang="0">
                      <a:pos x="48" y="9"/>
                    </a:cxn>
                    <a:cxn ang="0">
                      <a:pos x="57" y="6"/>
                    </a:cxn>
                    <a:cxn ang="0">
                      <a:pos x="69" y="4"/>
                    </a:cxn>
                    <a:cxn ang="0">
                      <a:pos x="92" y="2"/>
                    </a:cxn>
                    <a:cxn ang="0">
                      <a:pos x="115" y="0"/>
                    </a:cxn>
                    <a:cxn ang="0">
                      <a:pos x="140" y="0"/>
                    </a:cxn>
                    <a:cxn ang="0">
                      <a:pos x="163" y="0"/>
                    </a:cxn>
                    <a:cxn ang="0">
                      <a:pos x="157" y="9"/>
                    </a:cxn>
                    <a:cxn ang="0">
                      <a:pos x="150" y="17"/>
                    </a:cxn>
                    <a:cxn ang="0">
                      <a:pos x="140" y="24"/>
                    </a:cxn>
                    <a:cxn ang="0">
                      <a:pos x="132" y="29"/>
                    </a:cxn>
                    <a:cxn ang="0">
                      <a:pos x="121" y="35"/>
                    </a:cxn>
                    <a:cxn ang="0">
                      <a:pos x="111" y="38"/>
                    </a:cxn>
                    <a:cxn ang="0">
                      <a:pos x="100" y="42"/>
                    </a:cxn>
                    <a:cxn ang="0">
                      <a:pos x="88" y="44"/>
                    </a:cxn>
                    <a:cxn ang="0">
                      <a:pos x="64" y="48"/>
                    </a:cxn>
                    <a:cxn ang="0">
                      <a:pos x="42" y="50"/>
                    </a:cxn>
                    <a:cxn ang="0">
                      <a:pos x="19" y="52"/>
                    </a:cxn>
                    <a:cxn ang="0">
                      <a:pos x="0" y="52"/>
                    </a:cxn>
                  </a:cxnLst>
                  <a:rect l="0" t="0" r="r" b="b"/>
                  <a:pathLst>
                    <a:path w="163" h="52">
                      <a:moveTo>
                        <a:pt x="0" y="52"/>
                      </a:moveTo>
                      <a:lnTo>
                        <a:pt x="6" y="41"/>
                      </a:lnTo>
                      <a:lnTo>
                        <a:pt x="12" y="31"/>
                      </a:lnTo>
                      <a:lnTo>
                        <a:pt x="19" y="24"/>
                      </a:lnTo>
                      <a:lnTo>
                        <a:pt x="29" y="18"/>
                      </a:lnTo>
                      <a:lnTo>
                        <a:pt x="37" y="14"/>
                      </a:lnTo>
                      <a:lnTo>
                        <a:pt x="48" y="9"/>
                      </a:lnTo>
                      <a:lnTo>
                        <a:pt x="57" y="6"/>
                      </a:lnTo>
                      <a:lnTo>
                        <a:pt x="69" y="4"/>
                      </a:lnTo>
                      <a:lnTo>
                        <a:pt x="92" y="2"/>
                      </a:lnTo>
                      <a:lnTo>
                        <a:pt x="115" y="0"/>
                      </a:lnTo>
                      <a:lnTo>
                        <a:pt x="140" y="0"/>
                      </a:lnTo>
                      <a:lnTo>
                        <a:pt x="163" y="0"/>
                      </a:lnTo>
                      <a:lnTo>
                        <a:pt x="157" y="9"/>
                      </a:lnTo>
                      <a:lnTo>
                        <a:pt x="150" y="17"/>
                      </a:lnTo>
                      <a:lnTo>
                        <a:pt x="140" y="24"/>
                      </a:lnTo>
                      <a:lnTo>
                        <a:pt x="132" y="29"/>
                      </a:lnTo>
                      <a:lnTo>
                        <a:pt x="121" y="35"/>
                      </a:lnTo>
                      <a:lnTo>
                        <a:pt x="111" y="38"/>
                      </a:lnTo>
                      <a:lnTo>
                        <a:pt x="100" y="42"/>
                      </a:lnTo>
                      <a:lnTo>
                        <a:pt x="88" y="44"/>
                      </a:lnTo>
                      <a:lnTo>
                        <a:pt x="64" y="48"/>
                      </a:lnTo>
                      <a:lnTo>
                        <a:pt x="42" y="50"/>
                      </a:lnTo>
                      <a:lnTo>
                        <a:pt x="19" y="52"/>
                      </a:lnTo>
                      <a:lnTo>
                        <a:pt x="0" y="52"/>
                      </a:lnTo>
                      <a:close/>
                    </a:path>
                  </a:pathLst>
                </a:custGeom>
                <a:solidFill>
                  <a:srgbClr val="F7CDA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 name="Freeform 146"/>
                <p:cNvSpPr>
                  <a:spLocks noChangeAspect="1"/>
                </p:cNvSpPr>
                <p:nvPr/>
              </p:nvSpPr>
              <p:spPr bwMode="auto">
                <a:xfrm>
                  <a:off x="2341" y="2914"/>
                  <a:ext cx="15" cy="71"/>
                </a:xfrm>
                <a:custGeom>
                  <a:avLst/>
                  <a:gdLst/>
                  <a:ahLst/>
                  <a:cxnLst>
                    <a:cxn ang="0">
                      <a:pos x="95" y="428"/>
                    </a:cxn>
                    <a:cxn ang="0">
                      <a:pos x="81" y="428"/>
                    </a:cxn>
                    <a:cxn ang="0">
                      <a:pos x="62" y="425"/>
                    </a:cxn>
                    <a:cxn ang="0">
                      <a:pos x="53" y="423"/>
                    </a:cxn>
                    <a:cxn ang="0">
                      <a:pos x="44" y="417"/>
                    </a:cxn>
                    <a:cxn ang="0">
                      <a:pos x="41" y="413"/>
                    </a:cxn>
                    <a:cxn ang="0">
                      <a:pos x="38" y="410"/>
                    </a:cxn>
                    <a:cxn ang="0">
                      <a:pos x="36" y="405"/>
                    </a:cxn>
                    <a:cxn ang="0">
                      <a:pos x="35" y="399"/>
                    </a:cxn>
                    <a:cxn ang="0">
                      <a:pos x="37" y="386"/>
                    </a:cxn>
                    <a:cxn ang="0">
                      <a:pos x="40" y="373"/>
                    </a:cxn>
                    <a:cxn ang="0">
                      <a:pos x="41" y="359"/>
                    </a:cxn>
                    <a:cxn ang="0">
                      <a:pos x="40" y="344"/>
                    </a:cxn>
                    <a:cxn ang="0">
                      <a:pos x="37" y="316"/>
                    </a:cxn>
                    <a:cxn ang="0">
                      <a:pos x="32" y="286"/>
                    </a:cxn>
                    <a:cxn ang="0">
                      <a:pos x="19" y="227"/>
                    </a:cxn>
                    <a:cxn ang="0">
                      <a:pos x="6" y="169"/>
                    </a:cxn>
                    <a:cxn ang="0">
                      <a:pos x="4" y="154"/>
                    </a:cxn>
                    <a:cxn ang="0">
                      <a:pos x="2" y="141"/>
                    </a:cxn>
                    <a:cxn ang="0">
                      <a:pos x="0" y="127"/>
                    </a:cxn>
                    <a:cxn ang="0">
                      <a:pos x="0" y="114"/>
                    </a:cxn>
                    <a:cxn ang="0">
                      <a:pos x="0" y="102"/>
                    </a:cxn>
                    <a:cxn ang="0">
                      <a:pos x="3" y="89"/>
                    </a:cxn>
                    <a:cxn ang="0">
                      <a:pos x="5" y="77"/>
                    </a:cxn>
                    <a:cxn ang="0">
                      <a:pos x="9" y="66"/>
                    </a:cxn>
                    <a:cxn ang="0">
                      <a:pos x="13" y="56"/>
                    </a:cxn>
                    <a:cxn ang="0">
                      <a:pos x="21" y="45"/>
                    </a:cxn>
                    <a:cxn ang="0">
                      <a:pos x="29" y="36"/>
                    </a:cxn>
                    <a:cxn ang="0">
                      <a:pos x="38" y="27"/>
                    </a:cxn>
                    <a:cxn ang="0">
                      <a:pos x="49" y="19"/>
                    </a:cxn>
                    <a:cxn ang="0">
                      <a:pos x="63" y="12"/>
                    </a:cxn>
                    <a:cxn ang="0">
                      <a:pos x="78" y="5"/>
                    </a:cxn>
                    <a:cxn ang="0">
                      <a:pos x="95" y="0"/>
                    </a:cxn>
                    <a:cxn ang="0">
                      <a:pos x="95" y="428"/>
                    </a:cxn>
                  </a:cxnLst>
                  <a:rect l="0" t="0" r="r" b="b"/>
                  <a:pathLst>
                    <a:path w="95" h="428">
                      <a:moveTo>
                        <a:pt x="95" y="428"/>
                      </a:moveTo>
                      <a:lnTo>
                        <a:pt x="81" y="428"/>
                      </a:lnTo>
                      <a:lnTo>
                        <a:pt x="62" y="425"/>
                      </a:lnTo>
                      <a:lnTo>
                        <a:pt x="53" y="423"/>
                      </a:lnTo>
                      <a:lnTo>
                        <a:pt x="44" y="417"/>
                      </a:lnTo>
                      <a:lnTo>
                        <a:pt x="41" y="413"/>
                      </a:lnTo>
                      <a:lnTo>
                        <a:pt x="38" y="410"/>
                      </a:lnTo>
                      <a:lnTo>
                        <a:pt x="36" y="405"/>
                      </a:lnTo>
                      <a:lnTo>
                        <a:pt x="35" y="399"/>
                      </a:lnTo>
                      <a:lnTo>
                        <a:pt x="37" y="386"/>
                      </a:lnTo>
                      <a:lnTo>
                        <a:pt x="40" y="373"/>
                      </a:lnTo>
                      <a:lnTo>
                        <a:pt x="41" y="359"/>
                      </a:lnTo>
                      <a:lnTo>
                        <a:pt x="40" y="344"/>
                      </a:lnTo>
                      <a:lnTo>
                        <a:pt x="37" y="316"/>
                      </a:lnTo>
                      <a:lnTo>
                        <a:pt x="32" y="286"/>
                      </a:lnTo>
                      <a:lnTo>
                        <a:pt x="19" y="227"/>
                      </a:lnTo>
                      <a:lnTo>
                        <a:pt x="6" y="169"/>
                      </a:lnTo>
                      <a:lnTo>
                        <a:pt x="4" y="154"/>
                      </a:lnTo>
                      <a:lnTo>
                        <a:pt x="2" y="141"/>
                      </a:lnTo>
                      <a:lnTo>
                        <a:pt x="0" y="127"/>
                      </a:lnTo>
                      <a:lnTo>
                        <a:pt x="0" y="114"/>
                      </a:lnTo>
                      <a:lnTo>
                        <a:pt x="0" y="102"/>
                      </a:lnTo>
                      <a:lnTo>
                        <a:pt x="3" y="89"/>
                      </a:lnTo>
                      <a:lnTo>
                        <a:pt x="5" y="77"/>
                      </a:lnTo>
                      <a:lnTo>
                        <a:pt x="9" y="66"/>
                      </a:lnTo>
                      <a:lnTo>
                        <a:pt x="13" y="56"/>
                      </a:lnTo>
                      <a:lnTo>
                        <a:pt x="21" y="45"/>
                      </a:lnTo>
                      <a:lnTo>
                        <a:pt x="29" y="36"/>
                      </a:lnTo>
                      <a:lnTo>
                        <a:pt x="38" y="27"/>
                      </a:lnTo>
                      <a:lnTo>
                        <a:pt x="49" y="19"/>
                      </a:lnTo>
                      <a:lnTo>
                        <a:pt x="63" y="12"/>
                      </a:lnTo>
                      <a:lnTo>
                        <a:pt x="78" y="5"/>
                      </a:lnTo>
                      <a:lnTo>
                        <a:pt x="95" y="0"/>
                      </a:lnTo>
                      <a:lnTo>
                        <a:pt x="95" y="428"/>
                      </a:lnTo>
                      <a:close/>
                    </a:path>
                  </a:pathLst>
                </a:custGeom>
                <a:solidFill>
                  <a:srgbClr val="2A1A6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 name="Freeform 147"/>
                <p:cNvSpPr>
                  <a:spLocks noChangeAspect="1"/>
                </p:cNvSpPr>
                <p:nvPr/>
              </p:nvSpPr>
              <p:spPr bwMode="auto">
                <a:xfrm>
                  <a:off x="2191" y="1171"/>
                  <a:ext cx="32" cy="35"/>
                </a:xfrm>
                <a:custGeom>
                  <a:avLst/>
                  <a:gdLst/>
                  <a:ahLst/>
                  <a:cxnLst>
                    <a:cxn ang="0">
                      <a:pos x="125" y="187"/>
                    </a:cxn>
                    <a:cxn ang="0">
                      <a:pos x="117" y="192"/>
                    </a:cxn>
                    <a:cxn ang="0">
                      <a:pos x="108" y="196"/>
                    </a:cxn>
                    <a:cxn ang="0">
                      <a:pos x="99" y="197"/>
                    </a:cxn>
                    <a:cxn ang="0">
                      <a:pos x="91" y="198"/>
                    </a:cxn>
                    <a:cxn ang="0">
                      <a:pos x="83" y="197"/>
                    </a:cxn>
                    <a:cxn ang="0">
                      <a:pos x="74" y="196"/>
                    </a:cxn>
                    <a:cxn ang="0">
                      <a:pos x="66" y="192"/>
                    </a:cxn>
                    <a:cxn ang="0">
                      <a:pos x="58" y="189"/>
                    </a:cxn>
                    <a:cxn ang="0">
                      <a:pos x="42" y="179"/>
                    </a:cxn>
                    <a:cxn ang="0">
                      <a:pos x="27" y="166"/>
                    </a:cxn>
                    <a:cxn ang="0">
                      <a:pos x="13" y="153"/>
                    </a:cxn>
                    <a:cxn ang="0">
                      <a:pos x="0" y="140"/>
                    </a:cxn>
                    <a:cxn ang="0">
                      <a:pos x="0" y="99"/>
                    </a:cxn>
                    <a:cxn ang="0">
                      <a:pos x="0" y="57"/>
                    </a:cxn>
                    <a:cxn ang="0">
                      <a:pos x="2" y="48"/>
                    </a:cxn>
                    <a:cxn ang="0">
                      <a:pos x="4" y="39"/>
                    </a:cxn>
                    <a:cxn ang="0">
                      <a:pos x="8" y="31"/>
                    </a:cxn>
                    <a:cxn ang="0">
                      <a:pos x="13" y="23"/>
                    </a:cxn>
                    <a:cxn ang="0">
                      <a:pos x="19" y="15"/>
                    </a:cxn>
                    <a:cxn ang="0">
                      <a:pos x="26" y="10"/>
                    </a:cxn>
                    <a:cxn ang="0">
                      <a:pos x="35" y="5"/>
                    </a:cxn>
                    <a:cxn ang="0">
                      <a:pos x="47" y="1"/>
                    </a:cxn>
                    <a:cxn ang="0">
                      <a:pos x="67" y="0"/>
                    </a:cxn>
                    <a:cxn ang="0">
                      <a:pos x="89" y="0"/>
                    </a:cxn>
                    <a:cxn ang="0">
                      <a:pos x="99" y="1"/>
                    </a:cxn>
                    <a:cxn ang="0">
                      <a:pos x="109" y="2"/>
                    </a:cxn>
                    <a:cxn ang="0">
                      <a:pos x="118" y="4"/>
                    </a:cxn>
                    <a:cxn ang="0">
                      <a:pos x="128" y="7"/>
                    </a:cxn>
                    <a:cxn ang="0">
                      <a:pos x="137" y="10"/>
                    </a:cxn>
                    <a:cxn ang="0">
                      <a:pos x="146" y="14"/>
                    </a:cxn>
                    <a:cxn ang="0">
                      <a:pos x="154" y="19"/>
                    </a:cxn>
                    <a:cxn ang="0">
                      <a:pos x="161" y="26"/>
                    </a:cxn>
                    <a:cxn ang="0">
                      <a:pos x="168" y="33"/>
                    </a:cxn>
                    <a:cxn ang="0">
                      <a:pos x="174" y="42"/>
                    </a:cxn>
                    <a:cxn ang="0">
                      <a:pos x="179" y="51"/>
                    </a:cxn>
                    <a:cxn ang="0">
                      <a:pos x="184" y="62"/>
                    </a:cxn>
                    <a:cxn ang="0">
                      <a:pos x="187" y="71"/>
                    </a:cxn>
                    <a:cxn ang="0">
                      <a:pos x="188" y="82"/>
                    </a:cxn>
                    <a:cxn ang="0">
                      <a:pos x="188" y="92"/>
                    </a:cxn>
                    <a:cxn ang="0">
                      <a:pos x="188" y="100"/>
                    </a:cxn>
                    <a:cxn ang="0">
                      <a:pos x="186" y="109"/>
                    </a:cxn>
                    <a:cxn ang="0">
                      <a:pos x="183" y="118"/>
                    </a:cxn>
                    <a:cxn ang="0">
                      <a:pos x="179" y="126"/>
                    </a:cxn>
                    <a:cxn ang="0">
                      <a:pos x="174" y="133"/>
                    </a:cxn>
                    <a:cxn ang="0">
                      <a:pos x="164" y="149"/>
                    </a:cxn>
                    <a:cxn ang="0">
                      <a:pos x="152" y="163"/>
                    </a:cxn>
                    <a:cxn ang="0">
                      <a:pos x="139" y="175"/>
                    </a:cxn>
                    <a:cxn ang="0">
                      <a:pos x="125" y="187"/>
                    </a:cxn>
                  </a:cxnLst>
                  <a:rect l="0" t="0" r="r" b="b"/>
                  <a:pathLst>
                    <a:path w="188" h="198">
                      <a:moveTo>
                        <a:pt x="125" y="187"/>
                      </a:moveTo>
                      <a:lnTo>
                        <a:pt x="117" y="192"/>
                      </a:lnTo>
                      <a:lnTo>
                        <a:pt x="108" y="196"/>
                      </a:lnTo>
                      <a:lnTo>
                        <a:pt x="99" y="197"/>
                      </a:lnTo>
                      <a:lnTo>
                        <a:pt x="91" y="198"/>
                      </a:lnTo>
                      <a:lnTo>
                        <a:pt x="83" y="197"/>
                      </a:lnTo>
                      <a:lnTo>
                        <a:pt x="74" y="196"/>
                      </a:lnTo>
                      <a:lnTo>
                        <a:pt x="66" y="192"/>
                      </a:lnTo>
                      <a:lnTo>
                        <a:pt x="58" y="189"/>
                      </a:lnTo>
                      <a:lnTo>
                        <a:pt x="42" y="179"/>
                      </a:lnTo>
                      <a:lnTo>
                        <a:pt x="27" y="166"/>
                      </a:lnTo>
                      <a:lnTo>
                        <a:pt x="13" y="153"/>
                      </a:lnTo>
                      <a:lnTo>
                        <a:pt x="0" y="140"/>
                      </a:lnTo>
                      <a:lnTo>
                        <a:pt x="0" y="99"/>
                      </a:lnTo>
                      <a:lnTo>
                        <a:pt x="0" y="57"/>
                      </a:lnTo>
                      <a:lnTo>
                        <a:pt x="2" y="48"/>
                      </a:lnTo>
                      <a:lnTo>
                        <a:pt x="4" y="39"/>
                      </a:lnTo>
                      <a:lnTo>
                        <a:pt x="8" y="31"/>
                      </a:lnTo>
                      <a:lnTo>
                        <a:pt x="13" y="23"/>
                      </a:lnTo>
                      <a:lnTo>
                        <a:pt x="19" y="15"/>
                      </a:lnTo>
                      <a:lnTo>
                        <a:pt x="26" y="10"/>
                      </a:lnTo>
                      <a:lnTo>
                        <a:pt x="35" y="5"/>
                      </a:lnTo>
                      <a:lnTo>
                        <a:pt x="47" y="1"/>
                      </a:lnTo>
                      <a:lnTo>
                        <a:pt x="67" y="0"/>
                      </a:lnTo>
                      <a:lnTo>
                        <a:pt x="89" y="0"/>
                      </a:lnTo>
                      <a:lnTo>
                        <a:pt x="99" y="1"/>
                      </a:lnTo>
                      <a:lnTo>
                        <a:pt x="109" y="2"/>
                      </a:lnTo>
                      <a:lnTo>
                        <a:pt x="118" y="4"/>
                      </a:lnTo>
                      <a:lnTo>
                        <a:pt x="128" y="7"/>
                      </a:lnTo>
                      <a:lnTo>
                        <a:pt x="137" y="10"/>
                      </a:lnTo>
                      <a:lnTo>
                        <a:pt x="146" y="14"/>
                      </a:lnTo>
                      <a:lnTo>
                        <a:pt x="154" y="19"/>
                      </a:lnTo>
                      <a:lnTo>
                        <a:pt x="161" y="26"/>
                      </a:lnTo>
                      <a:lnTo>
                        <a:pt x="168" y="33"/>
                      </a:lnTo>
                      <a:lnTo>
                        <a:pt x="174" y="42"/>
                      </a:lnTo>
                      <a:lnTo>
                        <a:pt x="179" y="51"/>
                      </a:lnTo>
                      <a:lnTo>
                        <a:pt x="184" y="62"/>
                      </a:lnTo>
                      <a:lnTo>
                        <a:pt x="187" y="71"/>
                      </a:lnTo>
                      <a:lnTo>
                        <a:pt x="188" y="82"/>
                      </a:lnTo>
                      <a:lnTo>
                        <a:pt x="188" y="92"/>
                      </a:lnTo>
                      <a:lnTo>
                        <a:pt x="188" y="100"/>
                      </a:lnTo>
                      <a:lnTo>
                        <a:pt x="186" y="109"/>
                      </a:lnTo>
                      <a:lnTo>
                        <a:pt x="183" y="118"/>
                      </a:lnTo>
                      <a:lnTo>
                        <a:pt x="179" y="126"/>
                      </a:lnTo>
                      <a:lnTo>
                        <a:pt x="174" y="133"/>
                      </a:lnTo>
                      <a:lnTo>
                        <a:pt x="164" y="149"/>
                      </a:lnTo>
                      <a:lnTo>
                        <a:pt x="152" y="163"/>
                      </a:lnTo>
                      <a:lnTo>
                        <a:pt x="139" y="175"/>
                      </a:lnTo>
                      <a:lnTo>
                        <a:pt x="125" y="187"/>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9" name="AutoShape 148"/>
              <p:cNvSpPr>
                <a:spLocks noChangeAspect="1" noChangeArrowheads="1"/>
              </p:cNvSpPr>
              <p:nvPr/>
            </p:nvSpPr>
            <p:spPr bwMode="auto">
              <a:xfrm rot="15938500">
                <a:off x="1367" y="1118"/>
                <a:ext cx="1292" cy="1399"/>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CC"/>
              </a:solidFill>
              <a:ln w="12700">
                <a:solidFill>
                  <a:schemeClr val="tx1"/>
                </a:solid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0" name="AutoShape 149"/>
              <p:cNvSpPr>
                <a:spLocks noChangeAspect="1" noChangeArrowheads="1"/>
              </p:cNvSpPr>
              <p:nvPr/>
            </p:nvSpPr>
            <p:spPr bwMode="auto">
              <a:xfrm rot="-4080952">
                <a:off x="2069" y="887"/>
                <a:ext cx="310" cy="735"/>
              </a:xfrm>
              <a:prstGeom prst="rtTriangle">
                <a:avLst/>
              </a:prstGeom>
              <a:solidFill>
                <a:srgbClr val="FFFFCC"/>
              </a:solidFill>
              <a:ln w="12700">
                <a:solidFill>
                  <a:schemeClr val="tx1"/>
                </a:solid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1" name="Rectangle 150"/>
              <p:cNvSpPr>
                <a:spLocks noChangeAspect="1" noChangeArrowheads="1"/>
              </p:cNvSpPr>
              <p:nvPr/>
            </p:nvSpPr>
            <p:spPr bwMode="auto">
              <a:xfrm>
                <a:off x="1264" y="913"/>
                <a:ext cx="1286" cy="187"/>
              </a:xfrm>
              <a:prstGeom prst="rect">
                <a:avLst/>
              </a:prstGeom>
              <a:solidFill>
                <a:srgbClr val="000000"/>
              </a:solidFill>
              <a:ln w="12700">
                <a:no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grpSp>
        <p:sp>
          <p:nvSpPr>
            <p:cNvPr id="6" name="Freeform 154"/>
            <p:cNvSpPr>
              <a:spLocks/>
            </p:cNvSpPr>
            <p:nvPr/>
          </p:nvSpPr>
          <p:spPr bwMode="auto">
            <a:xfrm>
              <a:off x="4168" y="2870"/>
              <a:ext cx="2" cy="4"/>
            </a:xfrm>
            <a:custGeom>
              <a:avLst/>
              <a:gdLst/>
              <a:ahLst/>
              <a:cxnLst>
                <a:cxn ang="0">
                  <a:pos x="0" y="0"/>
                </a:cxn>
                <a:cxn ang="0">
                  <a:pos x="12" y="10"/>
                </a:cxn>
                <a:cxn ang="0">
                  <a:pos x="12" y="29"/>
                </a:cxn>
                <a:cxn ang="0">
                  <a:pos x="0" y="0"/>
                </a:cxn>
              </a:cxnLst>
              <a:rect l="0" t="0" r="r" b="b"/>
              <a:pathLst>
                <a:path w="12" h="29">
                  <a:moveTo>
                    <a:pt x="0" y="0"/>
                  </a:moveTo>
                  <a:lnTo>
                    <a:pt x="12" y="10"/>
                  </a:lnTo>
                  <a:lnTo>
                    <a:pt x="12" y="29"/>
                  </a:lnTo>
                  <a:lnTo>
                    <a:pt x="0" y="0"/>
                  </a:lnTo>
                  <a:close/>
                </a:path>
              </a:pathLst>
            </a:custGeom>
            <a:solidFill>
              <a:srgbClr val="EEEDC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WordArt 155"/>
            <p:cNvSpPr>
              <a:spLocks noChangeArrowheads="1" noChangeShapeType="1" noTextEdit="1"/>
            </p:cNvSpPr>
            <p:nvPr/>
          </p:nvSpPr>
          <p:spPr bwMode="auto">
            <a:xfrm rot="507218">
              <a:off x="1392" y="1441"/>
              <a:ext cx="1162" cy="998"/>
            </a:xfrm>
            <a:prstGeom prst="rect">
              <a:avLst/>
            </a:prstGeom>
          </p:spPr>
          <p:txBody>
            <a:bodyPr wrap="none" fromWordArt="1">
              <a:prstTxWarp prst="textSlantUp">
                <a:avLst>
                  <a:gd name="adj" fmla="val 55556"/>
                </a:avLst>
              </a:prstTxWarp>
            </a:bodyPr>
            <a:lstStyle/>
            <a:p>
              <a:r>
                <a:rPr lang="en-US" sz="1600" kern="10" dirty="0">
                  <a:ln w="9525">
                    <a:solidFill>
                      <a:srgbClr val="000000"/>
                    </a:solidFill>
                    <a:round/>
                    <a:headEnd type="none" w="sm" len="sm"/>
                    <a:tailEnd type="none" w="sm" len="sm"/>
                  </a:ln>
                  <a:solidFill>
                    <a:srgbClr val="000000"/>
                  </a:solidFill>
                  <a:latin typeface="Arial Black"/>
                </a:rPr>
                <a:t>COMSEC </a:t>
              </a:r>
              <a:r>
                <a:rPr lang="en-US" sz="1600" kern="10" dirty="0" smtClean="0">
                  <a:ln w="9525">
                    <a:solidFill>
                      <a:srgbClr val="000000"/>
                    </a:solidFill>
                    <a:round/>
                    <a:headEnd type="none" w="sm" len="sm"/>
                    <a:tailEnd type="none" w="sm" len="sm"/>
                  </a:ln>
                  <a:solidFill>
                    <a:srgbClr val="000000"/>
                  </a:solidFill>
                  <a:latin typeface="Arial Black"/>
                </a:rPr>
                <a:t>Access</a:t>
              </a:r>
            </a:p>
            <a:p>
              <a:r>
                <a:rPr lang="en-US" sz="1600" kern="10" dirty="0" smtClean="0">
                  <a:ln w="9525">
                    <a:solidFill>
                      <a:srgbClr val="000000"/>
                    </a:solidFill>
                    <a:round/>
                    <a:headEnd type="none" w="sm" len="sm"/>
                    <a:tailEnd type="none" w="sm" len="sm"/>
                  </a:ln>
                  <a:solidFill>
                    <a:srgbClr val="000000"/>
                  </a:solidFill>
                  <a:latin typeface="Arial Black"/>
                </a:rPr>
                <a:t>CCI Access</a:t>
              </a:r>
              <a:endParaRPr lang="en-US" sz="1600" kern="10" dirty="0">
                <a:ln w="9525">
                  <a:solidFill>
                    <a:srgbClr val="000000"/>
                  </a:solidFill>
                  <a:round/>
                  <a:headEnd type="none" w="sm" len="sm"/>
                  <a:tailEnd type="none" w="sm" len="sm"/>
                </a:ln>
                <a:solidFill>
                  <a:srgbClr val="000000"/>
                </a:solidFill>
                <a:latin typeface="Arial Black"/>
              </a:endParaRPr>
            </a:p>
            <a:p>
              <a:r>
                <a:rPr lang="en-US" sz="1600" kern="10" dirty="0">
                  <a:ln w="9525">
                    <a:solidFill>
                      <a:srgbClr val="000000"/>
                    </a:solidFill>
                    <a:round/>
                    <a:headEnd type="none" w="sm" len="sm"/>
                    <a:tailEnd type="none" w="sm" len="sm"/>
                  </a:ln>
                  <a:solidFill>
                    <a:srgbClr val="000000"/>
                  </a:solidFill>
                  <a:latin typeface="Arial Black"/>
                </a:rPr>
                <a:t>Cryptographic Access</a:t>
              </a:r>
            </a:p>
          </p:txBody>
        </p:sp>
      </p:grpSp>
    </p:spTree>
    <p:extLst>
      <p:ext uri="{BB962C8B-B14F-4D97-AF65-F5344CB8AC3E}">
        <p14:creationId xmlns:p14="http://schemas.microsoft.com/office/powerpoint/2010/main" val="29611650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 Access</a:t>
            </a:r>
            <a:endParaRPr lang="en-US" sz="4000" dirty="0"/>
          </a:p>
        </p:txBody>
      </p:sp>
      <p:grpSp>
        <p:nvGrpSpPr>
          <p:cNvPr id="4" name="Group 70"/>
          <p:cNvGrpSpPr>
            <a:grpSpLocks/>
          </p:cNvGrpSpPr>
          <p:nvPr/>
        </p:nvGrpSpPr>
        <p:grpSpPr bwMode="auto">
          <a:xfrm>
            <a:off x="6076648" y="1806902"/>
            <a:ext cx="2551594" cy="2676526"/>
            <a:chOff x="3168" y="1056"/>
            <a:chExt cx="2448" cy="1983"/>
          </a:xfrm>
        </p:grpSpPr>
        <p:pic>
          <p:nvPicPr>
            <p:cNvPr id="5"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6" y="1632"/>
              <a:ext cx="720" cy="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6" y="1056"/>
              <a:ext cx="720"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10"/>
            <p:cNvGrpSpPr>
              <a:grpSpLocks/>
            </p:cNvGrpSpPr>
            <p:nvPr/>
          </p:nvGrpSpPr>
          <p:grpSpPr bwMode="auto">
            <a:xfrm rot="-149866">
              <a:off x="3168" y="1248"/>
              <a:ext cx="1839" cy="1711"/>
              <a:chOff x="642" y="2061"/>
              <a:chExt cx="2418" cy="2279"/>
            </a:xfrm>
          </p:grpSpPr>
          <p:sp>
            <p:nvSpPr>
              <p:cNvPr id="9" name="Freeform 11"/>
              <p:cNvSpPr>
                <a:spLocks/>
              </p:cNvSpPr>
              <p:nvPr/>
            </p:nvSpPr>
            <p:spPr bwMode="auto">
              <a:xfrm>
                <a:off x="798" y="3291"/>
                <a:ext cx="965" cy="1018"/>
              </a:xfrm>
              <a:custGeom>
                <a:avLst/>
                <a:gdLst/>
                <a:ahLst/>
                <a:cxnLst>
                  <a:cxn ang="0">
                    <a:pos x="377" y="40"/>
                  </a:cxn>
                  <a:cxn ang="0">
                    <a:pos x="13" y="785"/>
                  </a:cxn>
                  <a:cxn ang="0">
                    <a:pos x="0" y="1191"/>
                  </a:cxn>
                  <a:cxn ang="0">
                    <a:pos x="496" y="1658"/>
                  </a:cxn>
                  <a:cxn ang="0">
                    <a:pos x="13" y="1884"/>
                  </a:cxn>
                  <a:cxn ang="0">
                    <a:pos x="279" y="2124"/>
                  </a:cxn>
                  <a:cxn ang="0">
                    <a:pos x="981" y="1981"/>
                  </a:cxn>
                  <a:cxn ang="0">
                    <a:pos x="709" y="2548"/>
                  </a:cxn>
                  <a:cxn ang="0">
                    <a:pos x="1085" y="2482"/>
                  </a:cxn>
                  <a:cxn ang="0">
                    <a:pos x="1849" y="1590"/>
                  </a:cxn>
                  <a:cxn ang="0">
                    <a:pos x="2071" y="1007"/>
                  </a:cxn>
                  <a:cxn ang="0">
                    <a:pos x="1601" y="303"/>
                  </a:cxn>
                  <a:cxn ang="0">
                    <a:pos x="1058" y="0"/>
                  </a:cxn>
                  <a:cxn ang="0">
                    <a:pos x="377" y="40"/>
                  </a:cxn>
                </a:cxnLst>
                <a:rect l="0" t="0" r="r" b="b"/>
                <a:pathLst>
                  <a:path w="2071" h="2548">
                    <a:moveTo>
                      <a:pt x="377" y="40"/>
                    </a:moveTo>
                    <a:lnTo>
                      <a:pt x="13" y="785"/>
                    </a:lnTo>
                    <a:lnTo>
                      <a:pt x="0" y="1191"/>
                    </a:lnTo>
                    <a:lnTo>
                      <a:pt x="496" y="1658"/>
                    </a:lnTo>
                    <a:lnTo>
                      <a:pt x="13" y="1884"/>
                    </a:lnTo>
                    <a:lnTo>
                      <a:pt x="279" y="2124"/>
                    </a:lnTo>
                    <a:lnTo>
                      <a:pt x="981" y="1981"/>
                    </a:lnTo>
                    <a:lnTo>
                      <a:pt x="709" y="2548"/>
                    </a:lnTo>
                    <a:lnTo>
                      <a:pt x="1085" y="2482"/>
                    </a:lnTo>
                    <a:lnTo>
                      <a:pt x="1849" y="1590"/>
                    </a:lnTo>
                    <a:lnTo>
                      <a:pt x="2071" y="1007"/>
                    </a:lnTo>
                    <a:lnTo>
                      <a:pt x="1601" y="303"/>
                    </a:lnTo>
                    <a:lnTo>
                      <a:pt x="1058" y="0"/>
                    </a:lnTo>
                    <a:lnTo>
                      <a:pt x="377" y="40"/>
                    </a:lnTo>
                    <a:close/>
                  </a:path>
                </a:pathLst>
              </a:custGeom>
              <a:solidFill>
                <a:srgbClr val="622100"/>
              </a:solidFill>
              <a:ln w="1588">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2"/>
              <p:cNvSpPr>
                <a:spLocks/>
              </p:cNvSpPr>
              <p:nvPr/>
            </p:nvSpPr>
            <p:spPr bwMode="auto">
              <a:xfrm>
                <a:off x="1213" y="2644"/>
                <a:ext cx="1250" cy="1652"/>
              </a:xfrm>
              <a:custGeom>
                <a:avLst/>
                <a:gdLst/>
                <a:ahLst/>
                <a:cxnLst>
                  <a:cxn ang="0">
                    <a:pos x="41" y="567"/>
                  </a:cxn>
                  <a:cxn ang="0">
                    <a:pos x="0" y="756"/>
                  </a:cxn>
                  <a:cxn ang="0">
                    <a:pos x="367" y="1764"/>
                  </a:cxn>
                  <a:cxn ang="0">
                    <a:pos x="753" y="2003"/>
                  </a:cxn>
                  <a:cxn ang="0">
                    <a:pos x="1125" y="2654"/>
                  </a:cxn>
                  <a:cxn ang="0">
                    <a:pos x="902" y="2953"/>
                  </a:cxn>
                  <a:cxn ang="0">
                    <a:pos x="845" y="3518"/>
                  </a:cxn>
                  <a:cxn ang="0">
                    <a:pos x="729" y="4130"/>
                  </a:cxn>
                  <a:cxn ang="0">
                    <a:pos x="1308" y="4025"/>
                  </a:cxn>
                  <a:cxn ang="0">
                    <a:pos x="1556" y="3252"/>
                  </a:cxn>
                  <a:cxn ang="0">
                    <a:pos x="1712" y="2786"/>
                  </a:cxn>
                  <a:cxn ang="0">
                    <a:pos x="1767" y="2258"/>
                  </a:cxn>
                  <a:cxn ang="0">
                    <a:pos x="1740" y="1952"/>
                  </a:cxn>
                  <a:cxn ang="0">
                    <a:pos x="2034" y="1830"/>
                  </a:cxn>
                  <a:cxn ang="0">
                    <a:pos x="1884" y="1502"/>
                  </a:cxn>
                  <a:cxn ang="0">
                    <a:pos x="1583" y="529"/>
                  </a:cxn>
                  <a:cxn ang="0">
                    <a:pos x="1956" y="580"/>
                  </a:cxn>
                  <a:cxn ang="0">
                    <a:pos x="2118" y="541"/>
                  </a:cxn>
                  <a:cxn ang="0">
                    <a:pos x="2688" y="529"/>
                  </a:cxn>
                  <a:cxn ang="0">
                    <a:pos x="2688" y="92"/>
                  </a:cxn>
                  <a:cxn ang="0">
                    <a:pos x="2327" y="80"/>
                  </a:cxn>
                  <a:cxn ang="0">
                    <a:pos x="2184" y="158"/>
                  </a:cxn>
                  <a:cxn ang="0">
                    <a:pos x="2118" y="92"/>
                  </a:cxn>
                  <a:cxn ang="0">
                    <a:pos x="1636" y="80"/>
                  </a:cxn>
                  <a:cxn ang="0">
                    <a:pos x="1544" y="0"/>
                  </a:cxn>
                  <a:cxn ang="0">
                    <a:pos x="1437" y="39"/>
                  </a:cxn>
                  <a:cxn ang="0">
                    <a:pos x="1269" y="209"/>
                  </a:cxn>
                  <a:cxn ang="0">
                    <a:pos x="656" y="341"/>
                  </a:cxn>
                  <a:cxn ang="0">
                    <a:pos x="41" y="567"/>
                  </a:cxn>
                </a:cxnLst>
                <a:rect l="0" t="0" r="r" b="b"/>
                <a:pathLst>
                  <a:path w="2688" h="4130">
                    <a:moveTo>
                      <a:pt x="41" y="567"/>
                    </a:moveTo>
                    <a:lnTo>
                      <a:pt x="0" y="756"/>
                    </a:lnTo>
                    <a:lnTo>
                      <a:pt x="367" y="1764"/>
                    </a:lnTo>
                    <a:lnTo>
                      <a:pt x="753" y="2003"/>
                    </a:lnTo>
                    <a:lnTo>
                      <a:pt x="1125" y="2654"/>
                    </a:lnTo>
                    <a:lnTo>
                      <a:pt x="902" y="2953"/>
                    </a:lnTo>
                    <a:lnTo>
                      <a:pt x="845" y="3518"/>
                    </a:lnTo>
                    <a:lnTo>
                      <a:pt x="729" y="4130"/>
                    </a:lnTo>
                    <a:lnTo>
                      <a:pt x="1308" y="4025"/>
                    </a:lnTo>
                    <a:lnTo>
                      <a:pt x="1556" y="3252"/>
                    </a:lnTo>
                    <a:lnTo>
                      <a:pt x="1712" y="2786"/>
                    </a:lnTo>
                    <a:lnTo>
                      <a:pt x="1767" y="2258"/>
                    </a:lnTo>
                    <a:lnTo>
                      <a:pt x="1740" y="1952"/>
                    </a:lnTo>
                    <a:lnTo>
                      <a:pt x="2034" y="1830"/>
                    </a:lnTo>
                    <a:lnTo>
                      <a:pt x="1884" y="1502"/>
                    </a:lnTo>
                    <a:lnTo>
                      <a:pt x="1583" y="529"/>
                    </a:lnTo>
                    <a:lnTo>
                      <a:pt x="1956" y="580"/>
                    </a:lnTo>
                    <a:lnTo>
                      <a:pt x="2118" y="541"/>
                    </a:lnTo>
                    <a:lnTo>
                      <a:pt x="2688" y="529"/>
                    </a:lnTo>
                    <a:lnTo>
                      <a:pt x="2688" y="92"/>
                    </a:lnTo>
                    <a:lnTo>
                      <a:pt x="2327" y="80"/>
                    </a:lnTo>
                    <a:lnTo>
                      <a:pt x="2184" y="158"/>
                    </a:lnTo>
                    <a:lnTo>
                      <a:pt x="2118" y="92"/>
                    </a:lnTo>
                    <a:lnTo>
                      <a:pt x="1636" y="80"/>
                    </a:lnTo>
                    <a:lnTo>
                      <a:pt x="1544" y="0"/>
                    </a:lnTo>
                    <a:lnTo>
                      <a:pt x="1437" y="39"/>
                    </a:lnTo>
                    <a:lnTo>
                      <a:pt x="1269" y="209"/>
                    </a:lnTo>
                    <a:lnTo>
                      <a:pt x="656" y="341"/>
                    </a:lnTo>
                    <a:lnTo>
                      <a:pt x="41" y="567"/>
                    </a:lnTo>
                    <a:close/>
                  </a:path>
                </a:pathLst>
              </a:custGeom>
              <a:solidFill>
                <a:srgbClr val="004200"/>
              </a:solidFill>
              <a:ln w="1588">
                <a:solidFill>
                  <a:srgbClr val="0042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3"/>
              <p:cNvSpPr>
                <a:spLocks/>
              </p:cNvSpPr>
              <p:nvPr/>
            </p:nvSpPr>
            <p:spPr bwMode="auto">
              <a:xfrm>
                <a:off x="861" y="3812"/>
                <a:ext cx="284" cy="112"/>
              </a:xfrm>
              <a:custGeom>
                <a:avLst/>
                <a:gdLst/>
                <a:ahLst/>
                <a:cxnLst>
                  <a:cxn ang="0">
                    <a:pos x="0" y="52"/>
                  </a:cxn>
                  <a:cxn ang="0">
                    <a:pos x="96" y="195"/>
                  </a:cxn>
                  <a:cxn ang="0">
                    <a:pos x="296" y="273"/>
                  </a:cxn>
                  <a:cxn ang="0">
                    <a:pos x="430" y="207"/>
                  </a:cxn>
                  <a:cxn ang="0">
                    <a:pos x="443" y="131"/>
                  </a:cxn>
                  <a:cxn ang="0">
                    <a:pos x="618" y="52"/>
                  </a:cxn>
                  <a:cxn ang="0">
                    <a:pos x="592" y="0"/>
                  </a:cxn>
                  <a:cxn ang="0">
                    <a:pos x="430" y="0"/>
                  </a:cxn>
                  <a:cxn ang="0">
                    <a:pos x="220" y="40"/>
                  </a:cxn>
                  <a:cxn ang="0">
                    <a:pos x="0" y="52"/>
                  </a:cxn>
                </a:cxnLst>
                <a:rect l="0" t="0" r="r" b="b"/>
                <a:pathLst>
                  <a:path w="618" h="273">
                    <a:moveTo>
                      <a:pt x="0" y="52"/>
                    </a:moveTo>
                    <a:lnTo>
                      <a:pt x="96" y="195"/>
                    </a:lnTo>
                    <a:lnTo>
                      <a:pt x="296" y="273"/>
                    </a:lnTo>
                    <a:lnTo>
                      <a:pt x="430" y="207"/>
                    </a:lnTo>
                    <a:lnTo>
                      <a:pt x="443" y="131"/>
                    </a:lnTo>
                    <a:lnTo>
                      <a:pt x="618" y="52"/>
                    </a:lnTo>
                    <a:lnTo>
                      <a:pt x="592" y="0"/>
                    </a:lnTo>
                    <a:lnTo>
                      <a:pt x="430" y="0"/>
                    </a:lnTo>
                    <a:lnTo>
                      <a:pt x="220" y="40"/>
                    </a:lnTo>
                    <a:lnTo>
                      <a:pt x="0" y="52"/>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4"/>
              <p:cNvSpPr>
                <a:spLocks/>
              </p:cNvSpPr>
              <p:nvPr/>
            </p:nvSpPr>
            <p:spPr bwMode="auto">
              <a:xfrm>
                <a:off x="645" y="2921"/>
                <a:ext cx="823" cy="622"/>
              </a:xfrm>
              <a:custGeom>
                <a:avLst/>
                <a:gdLst/>
                <a:ahLst/>
                <a:cxnLst>
                  <a:cxn ang="0">
                    <a:pos x="640" y="104"/>
                  </a:cxn>
                  <a:cxn ang="0">
                    <a:pos x="640" y="759"/>
                  </a:cxn>
                  <a:cxn ang="0">
                    <a:pos x="619" y="878"/>
                  </a:cxn>
                  <a:cxn ang="0">
                    <a:pos x="497" y="851"/>
                  </a:cxn>
                  <a:cxn ang="0">
                    <a:pos x="390" y="905"/>
                  </a:cxn>
                  <a:cxn ang="0">
                    <a:pos x="404" y="1099"/>
                  </a:cxn>
                  <a:cxn ang="0">
                    <a:pos x="299" y="1125"/>
                  </a:cxn>
                  <a:cxn ang="0">
                    <a:pos x="287" y="1328"/>
                  </a:cxn>
                  <a:cxn ang="0">
                    <a:pos x="63" y="1299"/>
                  </a:cxn>
                  <a:cxn ang="0">
                    <a:pos x="0" y="1367"/>
                  </a:cxn>
                  <a:cxn ang="0">
                    <a:pos x="36" y="1555"/>
                  </a:cxn>
                  <a:cxn ang="0">
                    <a:pos x="102" y="1514"/>
                  </a:cxn>
                  <a:cxn ang="0">
                    <a:pos x="115" y="1367"/>
                  </a:cxn>
                  <a:cxn ang="0">
                    <a:pos x="529" y="1464"/>
                  </a:cxn>
                  <a:cxn ang="0">
                    <a:pos x="717" y="1209"/>
                  </a:cxn>
                  <a:cxn ang="0">
                    <a:pos x="730" y="943"/>
                  </a:cxn>
                  <a:cxn ang="0">
                    <a:pos x="1246" y="1287"/>
                  </a:cxn>
                  <a:cxn ang="0">
                    <a:pos x="1435" y="1404"/>
                  </a:cxn>
                  <a:cxn ang="0">
                    <a:pos x="1601" y="1379"/>
                  </a:cxn>
                  <a:cxn ang="0">
                    <a:pos x="1611" y="1249"/>
                  </a:cxn>
                  <a:cxn ang="0">
                    <a:pos x="1489" y="773"/>
                  </a:cxn>
                  <a:cxn ang="0">
                    <a:pos x="1718" y="812"/>
                  </a:cxn>
                  <a:cxn ang="0">
                    <a:pos x="1769" y="773"/>
                  </a:cxn>
                  <a:cxn ang="0">
                    <a:pos x="1757" y="671"/>
                  </a:cxn>
                  <a:cxn ang="0">
                    <a:pos x="1653" y="567"/>
                  </a:cxn>
                  <a:cxn ang="0">
                    <a:pos x="1207" y="104"/>
                  </a:cxn>
                  <a:cxn ang="0">
                    <a:pos x="953" y="14"/>
                  </a:cxn>
                  <a:cxn ang="0">
                    <a:pos x="730" y="0"/>
                  </a:cxn>
                  <a:cxn ang="0">
                    <a:pos x="640" y="104"/>
                  </a:cxn>
                </a:cxnLst>
                <a:rect l="0" t="0" r="r" b="b"/>
                <a:pathLst>
                  <a:path w="1769" h="1555">
                    <a:moveTo>
                      <a:pt x="640" y="104"/>
                    </a:moveTo>
                    <a:lnTo>
                      <a:pt x="640" y="759"/>
                    </a:lnTo>
                    <a:lnTo>
                      <a:pt x="619" y="878"/>
                    </a:lnTo>
                    <a:lnTo>
                      <a:pt x="497" y="851"/>
                    </a:lnTo>
                    <a:lnTo>
                      <a:pt x="390" y="905"/>
                    </a:lnTo>
                    <a:lnTo>
                      <a:pt x="404" y="1099"/>
                    </a:lnTo>
                    <a:lnTo>
                      <a:pt x="299" y="1125"/>
                    </a:lnTo>
                    <a:lnTo>
                      <a:pt x="287" y="1328"/>
                    </a:lnTo>
                    <a:lnTo>
                      <a:pt x="63" y="1299"/>
                    </a:lnTo>
                    <a:lnTo>
                      <a:pt x="0" y="1367"/>
                    </a:lnTo>
                    <a:lnTo>
                      <a:pt x="36" y="1555"/>
                    </a:lnTo>
                    <a:lnTo>
                      <a:pt x="102" y="1514"/>
                    </a:lnTo>
                    <a:lnTo>
                      <a:pt x="115" y="1367"/>
                    </a:lnTo>
                    <a:lnTo>
                      <a:pt x="529" y="1464"/>
                    </a:lnTo>
                    <a:lnTo>
                      <a:pt x="717" y="1209"/>
                    </a:lnTo>
                    <a:lnTo>
                      <a:pt x="730" y="943"/>
                    </a:lnTo>
                    <a:lnTo>
                      <a:pt x="1246" y="1287"/>
                    </a:lnTo>
                    <a:lnTo>
                      <a:pt x="1435" y="1404"/>
                    </a:lnTo>
                    <a:lnTo>
                      <a:pt x="1601" y="1379"/>
                    </a:lnTo>
                    <a:lnTo>
                      <a:pt x="1611" y="1249"/>
                    </a:lnTo>
                    <a:lnTo>
                      <a:pt x="1489" y="773"/>
                    </a:lnTo>
                    <a:lnTo>
                      <a:pt x="1718" y="812"/>
                    </a:lnTo>
                    <a:lnTo>
                      <a:pt x="1769" y="773"/>
                    </a:lnTo>
                    <a:lnTo>
                      <a:pt x="1757" y="671"/>
                    </a:lnTo>
                    <a:lnTo>
                      <a:pt x="1653" y="567"/>
                    </a:lnTo>
                    <a:lnTo>
                      <a:pt x="1207" y="104"/>
                    </a:lnTo>
                    <a:lnTo>
                      <a:pt x="953" y="14"/>
                    </a:lnTo>
                    <a:lnTo>
                      <a:pt x="730" y="0"/>
                    </a:lnTo>
                    <a:lnTo>
                      <a:pt x="640" y="104"/>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5"/>
              <p:cNvSpPr>
                <a:spLocks/>
              </p:cNvSpPr>
              <p:nvPr/>
            </p:nvSpPr>
            <p:spPr bwMode="auto">
              <a:xfrm>
                <a:off x="2542" y="2491"/>
                <a:ext cx="502" cy="366"/>
              </a:xfrm>
              <a:custGeom>
                <a:avLst/>
                <a:gdLst/>
                <a:ahLst/>
                <a:cxnLst>
                  <a:cxn ang="0">
                    <a:pos x="124" y="0"/>
                  </a:cxn>
                  <a:cxn ang="0">
                    <a:pos x="163" y="170"/>
                  </a:cxn>
                  <a:cxn ang="0">
                    <a:pos x="67" y="313"/>
                  </a:cxn>
                  <a:cxn ang="0">
                    <a:pos x="79" y="427"/>
                  </a:cxn>
                  <a:cxn ang="0">
                    <a:pos x="0" y="505"/>
                  </a:cxn>
                  <a:cxn ang="0">
                    <a:pos x="0" y="822"/>
                  </a:cxn>
                  <a:cxn ang="0">
                    <a:pos x="124" y="865"/>
                  </a:cxn>
                  <a:cxn ang="0">
                    <a:pos x="322" y="889"/>
                  </a:cxn>
                  <a:cxn ang="0">
                    <a:pos x="615" y="917"/>
                  </a:cxn>
                  <a:cxn ang="0">
                    <a:pos x="647" y="865"/>
                  </a:cxn>
                  <a:cxn ang="0">
                    <a:pos x="687" y="768"/>
                  </a:cxn>
                  <a:cxn ang="0">
                    <a:pos x="713" y="689"/>
                  </a:cxn>
                  <a:cxn ang="0">
                    <a:pos x="766" y="546"/>
                  </a:cxn>
                  <a:cxn ang="0">
                    <a:pos x="659" y="441"/>
                  </a:cxn>
                  <a:cxn ang="0">
                    <a:pos x="935" y="493"/>
                  </a:cxn>
                  <a:cxn ang="0">
                    <a:pos x="1068" y="480"/>
                  </a:cxn>
                  <a:cxn ang="0">
                    <a:pos x="1081" y="441"/>
                  </a:cxn>
                  <a:cxn ang="0">
                    <a:pos x="1014" y="413"/>
                  </a:cxn>
                  <a:cxn ang="0">
                    <a:pos x="805" y="361"/>
                  </a:cxn>
                  <a:cxn ang="0">
                    <a:pos x="512" y="374"/>
                  </a:cxn>
                  <a:cxn ang="0">
                    <a:pos x="255" y="353"/>
                  </a:cxn>
                  <a:cxn ang="0">
                    <a:pos x="255" y="248"/>
                  </a:cxn>
                  <a:cxn ang="0">
                    <a:pos x="283" y="105"/>
                  </a:cxn>
                  <a:cxn ang="0">
                    <a:pos x="229" y="27"/>
                  </a:cxn>
                  <a:cxn ang="0">
                    <a:pos x="190" y="14"/>
                  </a:cxn>
                  <a:cxn ang="0">
                    <a:pos x="124" y="0"/>
                  </a:cxn>
                </a:cxnLst>
                <a:rect l="0" t="0" r="r" b="b"/>
                <a:pathLst>
                  <a:path w="1081" h="917">
                    <a:moveTo>
                      <a:pt x="124" y="0"/>
                    </a:moveTo>
                    <a:lnTo>
                      <a:pt x="163" y="170"/>
                    </a:lnTo>
                    <a:lnTo>
                      <a:pt x="67" y="313"/>
                    </a:lnTo>
                    <a:lnTo>
                      <a:pt x="79" y="427"/>
                    </a:lnTo>
                    <a:lnTo>
                      <a:pt x="0" y="505"/>
                    </a:lnTo>
                    <a:lnTo>
                      <a:pt x="0" y="822"/>
                    </a:lnTo>
                    <a:lnTo>
                      <a:pt x="124" y="865"/>
                    </a:lnTo>
                    <a:lnTo>
                      <a:pt x="322" y="889"/>
                    </a:lnTo>
                    <a:lnTo>
                      <a:pt x="615" y="917"/>
                    </a:lnTo>
                    <a:lnTo>
                      <a:pt x="647" y="865"/>
                    </a:lnTo>
                    <a:lnTo>
                      <a:pt x="687" y="768"/>
                    </a:lnTo>
                    <a:lnTo>
                      <a:pt x="713" y="689"/>
                    </a:lnTo>
                    <a:lnTo>
                      <a:pt x="766" y="546"/>
                    </a:lnTo>
                    <a:lnTo>
                      <a:pt x="659" y="441"/>
                    </a:lnTo>
                    <a:lnTo>
                      <a:pt x="935" y="493"/>
                    </a:lnTo>
                    <a:lnTo>
                      <a:pt x="1068" y="480"/>
                    </a:lnTo>
                    <a:lnTo>
                      <a:pt x="1081" y="441"/>
                    </a:lnTo>
                    <a:lnTo>
                      <a:pt x="1014" y="413"/>
                    </a:lnTo>
                    <a:lnTo>
                      <a:pt x="805" y="361"/>
                    </a:lnTo>
                    <a:lnTo>
                      <a:pt x="512" y="374"/>
                    </a:lnTo>
                    <a:lnTo>
                      <a:pt x="255" y="353"/>
                    </a:lnTo>
                    <a:lnTo>
                      <a:pt x="255" y="248"/>
                    </a:lnTo>
                    <a:lnTo>
                      <a:pt x="283" y="105"/>
                    </a:lnTo>
                    <a:lnTo>
                      <a:pt x="229" y="27"/>
                    </a:lnTo>
                    <a:lnTo>
                      <a:pt x="190" y="14"/>
                    </a:lnTo>
                    <a:lnTo>
                      <a:pt x="124"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6"/>
              <p:cNvSpPr>
                <a:spLocks/>
              </p:cNvSpPr>
              <p:nvPr/>
            </p:nvSpPr>
            <p:spPr bwMode="auto">
              <a:xfrm>
                <a:off x="1197" y="2280"/>
                <a:ext cx="579" cy="666"/>
              </a:xfrm>
              <a:custGeom>
                <a:avLst/>
                <a:gdLst/>
                <a:ahLst/>
                <a:cxnLst>
                  <a:cxn ang="0">
                    <a:pos x="377" y="104"/>
                  </a:cxn>
                  <a:cxn ang="0">
                    <a:pos x="242" y="651"/>
                  </a:cxn>
                  <a:cxn ang="0">
                    <a:pos x="80" y="625"/>
                  </a:cxn>
                  <a:cxn ang="0">
                    <a:pos x="12" y="625"/>
                  </a:cxn>
                  <a:cxn ang="0">
                    <a:pos x="0" y="664"/>
                  </a:cxn>
                  <a:cxn ang="0">
                    <a:pos x="203" y="988"/>
                  </a:cxn>
                  <a:cxn ang="0">
                    <a:pos x="283" y="1263"/>
                  </a:cxn>
                  <a:cxn ang="0">
                    <a:pos x="420" y="1422"/>
                  </a:cxn>
                  <a:cxn ang="0">
                    <a:pos x="576" y="1515"/>
                  </a:cxn>
                  <a:cxn ang="0">
                    <a:pos x="768" y="1664"/>
                  </a:cxn>
                  <a:cxn ang="0">
                    <a:pos x="955" y="1637"/>
                  </a:cxn>
                  <a:cxn ang="0">
                    <a:pos x="1150" y="1461"/>
                  </a:cxn>
                  <a:cxn ang="0">
                    <a:pos x="1216" y="1105"/>
                  </a:cxn>
                  <a:cxn ang="0">
                    <a:pos x="1242" y="821"/>
                  </a:cxn>
                  <a:cxn ang="0">
                    <a:pos x="1150" y="598"/>
                  </a:cxn>
                  <a:cxn ang="0">
                    <a:pos x="1138" y="307"/>
                  </a:cxn>
                  <a:cxn ang="0">
                    <a:pos x="1125" y="291"/>
                  </a:cxn>
                  <a:cxn ang="0">
                    <a:pos x="1072" y="279"/>
                  </a:cxn>
                  <a:cxn ang="0">
                    <a:pos x="967" y="332"/>
                  </a:cxn>
                  <a:cxn ang="0">
                    <a:pos x="666" y="0"/>
                  </a:cxn>
                  <a:cxn ang="0">
                    <a:pos x="459" y="15"/>
                  </a:cxn>
                  <a:cxn ang="0">
                    <a:pos x="377" y="104"/>
                  </a:cxn>
                </a:cxnLst>
                <a:rect l="0" t="0" r="r" b="b"/>
                <a:pathLst>
                  <a:path w="1242" h="1664">
                    <a:moveTo>
                      <a:pt x="377" y="104"/>
                    </a:moveTo>
                    <a:lnTo>
                      <a:pt x="242" y="651"/>
                    </a:lnTo>
                    <a:lnTo>
                      <a:pt x="80" y="625"/>
                    </a:lnTo>
                    <a:lnTo>
                      <a:pt x="12" y="625"/>
                    </a:lnTo>
                    <a:lnTo>
                      <a:pt x="0" y="664"/>
                    </a:lnTo>
                    <a:lnTo>
                      <a:pt x="203" y="988"/>
                    </a:lnTo>
                    <a:lnTo>
                      <a:pt x="283" y="1263"/>
                    </a:lnTo>
                    <a:lnTo>
                      <a:pt x="420" y="1422"/>
                    </a:lnTo>
                    <a:lnTo>
                      <a:pt x="576" y="1515"/>
                    </a:lnTo>
                    <a:lnTo>
                      <a:pt x="768" y="1664"/>
                    </a:lnTo>
                    <a:lnTo>
                      <a:pt x="955" y="1637"/>
                    </a:lnTo>
                    <a:lnTo>
                      <a:pt x="1150" y="1461"/>
                    </a:lnTo>
                    <a:lnTo>
                      <a:pt x="1216" y="1105"/>
                    </a:lnTo>
                    <a:lnTo>
                      <a:pt x="1242" y="821"/>
                    </a:lnTo>
                    <a:lnTo>
                      <a:pt x="1150" y="598"/>
                    </a:lnTo>
                    <a:lnTo>
                      <a:pt x="1138" y="307"/>
                    </a:lnTo>
                    <a:lnTo>
                      <a:pt x="1125" y="291"/>
                    </a:lnTo>
                    <a:lnTo>
                      <a:pt x="1072" y="279"/>
                    </a:lnTo>
                    <a:lnTo>
                      <a:pt x="967" y="332"/>
                    </a:lnTo>
                    <a:lnTo>
                      <a:pt x="666" y="0"/>
                    </a:lnTo>
                    <a:lnTo>
                      <a:pt x="459" y="15"/>
                    </a:lnTo>
                    <a:lnTo>
                      <a:pt x="377" y="104"/>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7"/>
              <p:cNvSpPr>
                <a:spLocks/>
              </p:cNvSpPr>
              <p:nvPr/>
            </p:nvSpPr>
            <p:spPr bwMode="auto">
              <a:xfrm>
                <a:off x="2427" y="2696"/>
                <a:ext cx="118" cy="149"/>
              </a:xfrm>
              <a:custGeom>
                <a:avLst/>
                <a:gdLst/>
                <a:ahLst/>
                <a:cxnLst>
                  <a:cxn ang="0">
                    <a:pos x="53" y="0"/>
                  </a:cxn>
                  <a:cxn ang="0">
                    <a:pos x="0" y="170"/>
                  </a:cxn>
                  <a:cxn ang="0">
                    <a:pos x="68" y="370"/>
                  </a:cxn>
                  <a:cxn ang="0">
                    <a:pos x="256" y="303"/>
                  </a:cxn>
                  <a:cxn ang="0">
                    <a:pos x="217" y="158"/>
                  </a:cxn>
                  <a:cxn ang="0">
                    <a:pos x="205" y="0"/>
                  </a:cxn>
                  <a:cxn ang="0">
                    <a:pos x="53" y="0"/>
                  </a:cxn>
                </a:cxnLst>
                <a:rect l="0" t="0" r="r" b="b"/>
                <a:pathLst>
                  <a:path w="256" h="370">
                    <a:moveTo>
                      <a:pt x="53" y="0"/>
                    </a:moveTo>
                    <a:lnTo>
                      <a:pt x="0" y="170"/>
                    </a:lnTo>
                    <a:lnTo>
                      <a:pt x="68" y="370"/>
                    </a:lnTo>
                    <a:lnTo>
                      <a:pt x="256" y="303"/>
                    </a:lnTo>
                    <a:lnTo>
                      <a:pt x="217" y="158"/>
                    </a:lnTo>
                    <a:lnTo>
                      <a:pt x="205" y="0"/>
                    </a:lnTo>
                    <a:lnTo>
                      <a:pt x="53" y="0"/>
                    </a:lnTo>
                    <a:close/>
                  </a:path>
                </a:pathLst>
              </a:custGeom>
              <a:solidFill>
                <a:srgbClr val="CCFFCC"/>
              </a:solidFill>
              <a:ln w="1651">
                <a:solidFill>
                  <a:srgbClr val="CC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8"/>
              <p:cNvSpPr>
                <a:spLocks/>
              </p:cNvSpPr>
              <p:nvPr/>
            </p:nvSpPr>
            <p:spPr bwMode="auto">
              <a:xfrm>
                <a:off x="687" y="3600"/>
                <a:ext cx="619" cy="365"/>
              </a:xfrm>
              <a:custGeom>
                <a:avLst/>
                <a:gdLst/>
                <a:ahLst/>
                <a:cxnLst>
                  <a:cxn ang="0">
                    <a:pos x="0" y="0"/>
                  </a:cxn>
                  <a:cxn ang="0">
                    <a:pos x="39" y="507"/>
                  </a:cxn>
                  <a:cxn ang="0">
                    <a:pos x="0" y="794"/>
                  </a:cxn>
                  <a:cxn ang="0">
                    <a:pos x="1335" y="914"/>
                  </a:cxn>
                  <a:cxn ang="0">
                    <a:pos x="1284" y="328"/>
                  </a:cxn>
                  <a:cxn ang="0">
                    <a:pos x="1284" y="119"/>
                  </a:cxn>
                  <a:cxn ang="0">
                    <a:pos x="826" y="90"/>
                  </a:cxn>
                  <a:cxn ang="0">
                    <a:pos x="813" y="495"/>
                  </a:cxn>
                  <a:cxn ang="0">
                    <a:pos x="1003" y="574"/>
                  </a:cxn>
                  <a:cxn ang="0">
                    <a:pos x="976" y="624"/>
                  </a:cxn>
                  <a:cxn ang="0">
                    <a:pos x="839" y="689"/>
                  </a:cxn>
                  <a:cxn ang="0">
                    <a:pos x="773" y="794"/>
                  </a:cxn>
                  <a:cxn ang="0">
                    <a:pos x="654" y="782"/>
                  </a:cxn>
                  <a:cxn ang="0">
                    <a:pos x="466" y="689"/>
                  </a:cxn>
                  <a:cxn ang="0">
                    <a:pos x="329" y="586"/>
                  </a:cxn>
                  <a:cxn ang="0">
                    <a:pos x="251" y="394"/>
                  </a:cxn>
                  <a:cxn ang="0">
                    <a:pos x="238" y="53"/>
                  </a:cxn>
                  <a:cxn ang="0">
                    <a:pos x="0" y="0"/>
                  </a:cxn>
                </a:cxnLst>
                <a:rect l="0" t="0" r="r" b="b"/>
                <a:pathLst>
                  <a:path w="1335" h="914">
                    <a:moveTo>
                      <a:pt x="0" y="0"/>
                    </a:moveTo>
                    <a:lnTo>
                      <a:pt x="39" y="507"/>
                    </a:lnTo>
                    <a:lnTo>
                      <a:pt x="0" y="794"/>
                    </a:lnTo>
                    <a:lnTo>
                      <a:pt x="1335" y="914"/>
                    </a:lnTo>
                    <a:lnTo>
                      <a:pt x="1284" y="328"/>
                    </a:lnTo>
                    <a:lnTo>
                      <a:pt x="1284" y="119"/>
                    </a:lnTo>
                    <a:lnTo>
                      <a:pt x="826" y="90"/>
                    </a:lnTo>
                    <a:lnTo>
                      <a:pt x="813" y="495"/>
                    </a:lnTo>
                    <a:lnTo>
                      <a:pt x="1003" y="574"/>
                    </a:lnTo>
                    <a:lnTo>
                      <a:pt x="976" y="624"/>
                    </a:lnTo>
                    <a:lnTo>
                      <a:pt x="839" y="689"/>
                    </a:lnTo>
                    <a:lnTo>
                      <a:pt x="773" y="794"/>
                    </a:lnTo>
                    <a:lnTo>
                      <a:pt x="654" y="782"/>
                    </a:lnTo>
                    <a:lnTo>
                      <a:pt x="466" y="689"/>
                    </a:lnTo>
                    <a:lnTo>
                      <a:pt x="329" y="586"/>
                    </a:lnTo>
                    <a:lnTo>
                      <a:pt x="251" y="394"/>
                    </a:lnTo>
                    <a:lnTo>
                      <a:pt x="238" y="53"/>
                    </a:lnTo>
                    <a:lnTo>
                      <a:pt x="0" y="0"/>
                    </a:lnTo>
                    <a:close/>
                  </a:path>
                </a:pathLst>
              </a:custGeom>
              <a:solidFill>
                <a:srgbClr val="DDDDDD"/>
              </a:solidFill>
              <a:ln w="1651">
                <a:solidFill>
                  <a:srgbClr val="DDDDDD"/>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9"/>
              <p:cNvSpPr>
                <a:spLocks/>
              </p:cNvSpPr>
              <p:nvPr/>
            </p:nvSpPr>
            <p:spPr bwMode="auto">
              <a:xfrm>
                <a:off x="805" y="3761"/>
                <a:ext cx="212" cy="73"/>
              </a:xfrm>
              <a:custGeom>
                <a:avLst/>
                <a:gdLst/>
                <a:ahLst/>
                <a:cxnLst>
                  <a:cxn ang="0">
                    <a:pos x="0" y="0"/>
                  </a:cxn>
                  <a:cxn ang="0">
                    <a:pos x="12" y="141"/>
                  </a:cxn>
                  <a:cxn ang="0">
                    <a:pos x="202" y="180"/>
                  </a:cxn>
                  <a:cxn ang="0">
                    <a:pos x="456" y="141"/>
                  </a:cxn>
                  <a:cxn ang="0">
                    <a:pos x="158" y="75"/>
                  </a:cxn>
                  <a:cxn ang="0">
                    <a:pos x="0" y="0"/>
                  </a:cxn>
                </a:cxnLst>
                <a:rect l="0" t="0" r="r" b="b"/>
                <a:pathLst>
                  <a:path w="456" h="180">
                    <a:moveTo>
                      <a:pt x="0" y="0"/>
                    </a:moveTo>
                    <a:lnTo>
                      <a:pt x="12" y="141"/>
                    </a:lnTo>
                    <a:lnTo>
                      <a:pt x="202" y="180"/>
                    </a:lnTo>
                    <a:lnTo>
                      <a:pt x="456" y="141"/>
                    </a:lnTo>
                    <a:lnTo>
                      <a:pt x="158" y="75"/>
                    </a:lnTo>
                    <a:lnTo>
                      <a:pt x="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0"/>
              <p:cNvSpPr>
                <a:spLocks/>
              </p:cNvSpPr>
              <p:nvPr/>
            </p:nvSpPr>
            <p:spPr bwMode="auto">
              <a:xfrm>
                <a:off x="1158" y="3401"/>
                <a:ext cx="469" cy="401"/>
              </a:xfrm>
              <a:custGeom>
                <a:avLst/>
                <a:gdLst/>
                <a:ahLst/>
                <a:cxnLst>
                  <a:cxn ang="0">
                    <a:pos x="0" y="0"/>
                  </a:cxn>
                  <a:cxn ang="0">
                    <a:pos x="228" y="222"/>
                  </a:cxn>
                  <a:cxn ang="0">
                    <a:pos x="386" y="480"/>
                  </a:cxn>
                  <a:cxn ang="0">
                    <a:pos x="562" y="1000"/>
                  </a:cxn>
                  <a:cxn ang="0">
                    <a:pos x="1006" y="872"/>
                  </a:cxn>
                  <a:cxn ang="0">
                    <a:pos x="744" y="222"/>
                  </a:cxn>
                  <a:cxn ang="0">
                    <a:pos x="562" y="90"/>
                  </a:cxn>
                  <a:cxn ang="0">
                    <a:pos x="412" y="195"/>
                  </a:cxn>
                  <a:cxn ang="0">
                    <a:pos x="215" y="129"/>
                  </a:cxn>
                  <a:cxn ang="0">
                    <a:pos x="0" y="0"/>
                  </a:cxn>
                </a:cxnLst>
                <a:rect l="0" t="0" r="r" b="b"/>
                <a:pathLst>
                  <a:path w="1006" h="1000">
                    <a:moveTo>
                      <a:pt x="0" y="0"/>
                    </a:moveTo>
                    <a:lnTo>
                      <a:pt x="228" y="222"/>
                    </a:lnTo>
                    <a:lnTo>
                      <a:pt x="386" y="480"/>
                    </a:lnTo>
                    <a:lnTo>
                      <a:pt x="562" y="1000"/>
                    </a:lnTo>
                    <a:lnTo>
                      <a:pt x="1006" y="872"/>
                    </a:lnTo>
                    <a:lnTo>
                      <a:pt x="744" y="222"/>
                    </a:lnTo>
                    <a:lnTo>
                      <a:pt x="562" y="90"/>
                    </a:lnTo>
                    <a:lnTo>
                      <a:pt x="412" y="195"/>
                    </a:lnTo>
                    <a:lnTo>
                      <a:pt x="215" y="129"/>
                    </a:lnTo>
                    <a:lnTo>
                      <a:pt x="0" y="0"/>
                    </a:lnTo>
                    <a:close/>
                  </a:path>
                </a:pathLst>
              </a:custGeom>
              <a:solidFill>
                <a:srgbClr val="FFCC99"/>
              </a:solidFill>
              <a:ln w="1651">
                <a:solidFill>
                  <a:srgbClr val="FFCC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1"/>
              <p:cNvSpPr>
                <a:spLocks/>
              </p:cNvSpPr>
              <p:nvPr/>
            </p:nvSpPr>
            <p:spPr bwMode="auto">
              <a:xfrm>
                <a:off x="1458" y="2848"/>
                <a:ext cx="554" cy="542"/>
              </a:xfrm>
              <a:custGeom>
                <a:avLst/>
                <a:gdLst/>
                <a:ahLst/>
                <a:cxnLst>
                  <a:cxn ang="0">
                    <a:pos x="0" y="78"/>
                  </a:cxn>
                  <a:cxn ang="0">
                    <a:pos x="145" y="573"/>
                  </a:cxn>
                  <a:cxn ang="0">
                    <a:pos x="218" y="1316"/>
                  </a:cxn>
                  <a:cxn ang="0">
                    <a:pos x="549" y="1355"/>
                  </a:cxn>
                  <a:cxn ang="0">
                    <a:pos x="1189" y="1081"/>
                  </a:cxn>
                  <a:cxn ang="0">
                    <a:pos x="982" y="414"/>
                  </a:cxn>
                  <a:cxn ang="0">
                    <a:pos x="602" y="0"/>
                  </a:cxn>
                  <a:cxn ang="0">
                    <a:pos x="472" y="144"/>
                  </a:cxn>
                  <a:cxn ang="0">
                    <a:pos x="218" y="242"/>
                  </a:cxn>
                  <a:cxn ang="0">
                    <a:pos x="0" y="78"/>
                  </a:cxn>
                </a:cxnLst>
                <a:rect l="0" t="0" r="r" b="b"/>
                <a:pathLst>
                  <a:path w="1189" h="1355">
                    <a:moveTo>
                      <a:pt x="0" y="78"/>
                    </a:moveTo>
                    <a:lnTo>
                      <a:pt x="145" y="573"/>
                    </a:lnTo>
                    <a:lnTo>
                      <a:pt x="218" y="1316"/>
                    </a:lnTo>
                    <a:lnTo>
                      <a:pt x="549" y="1355"/>
                    </a:lnTo>
                    <a:lnTo>
                      <a:pt x="1189" y="1081"/>
                    </a:lnTo>
                    <a:lnTo>
                      <a:pt x="982" y="414"/>
                    </a:lnTo>
                    <a:lnTo>
                      <a:pt x="602" y="0"/>
                    </a:lnTo>
                    <a:lnTo>
                      <a:pt x="472" y="144"/>
                    </a:lnTo>
                    <a:lnTo>
                      <a:pt x="218" y="242"/>
                    </a:lnTo>
                    <a:lnTo>
                      <a:pt x="0" y="78"/>
                    </a:lnTo>
                    <a:close/>
                  </a:path>
                </a:pathLst>
              </a:custGeom>
              <a:solidFill>
                <a:srgbClr val="CCFFCC"/>
              </a:solidFill>
              <a:ln w="1651">
                <a:solidFill>
                  <a:srgbClr val="CC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2"/>
              <p:cNvSpPr>
                <a:spLocks/>
              </p:cNvSpPr>
              <p:nvPr/>
            </p:nvSpPr>
            <p:spPr bwMode="auto">
              <a:xfrm>
                <a:off x="1426" y="2620"/>
                <a:ext cx="250" cy="209"/>
              </a:xfrm>
              <a:custGeom>
                <a:avLst/>
                <a:gdLst/>
                <a:ahLst/>
                <a:cxnLst>
                  <a:cxn ang="0">
                    <a:pos x="0" y="247"/>
                  </a:cxn>
                  <a:cxn ang="0">
                    <a:pos x="92" y="208"/>
                  </a:cxn>
                  <a:cxn ang="0">
                    <a:pos x="238" y="208"/>
                  </a:cxn>
                  <a:cxn ang="0">
                    <a:pos x="361" y="115"/>
                  </a:cxn>
                  <a:cxn ang="0">
                    <a:pos x="538" y="0"/>
                  </a:cxn>
                  <a:cxn ang="0">
                    <a:pos x="498" y="376"/>
                  </a:cxn>
                  <a:cxn ang="0">
                    <a:pos x="375" y="483"/>
                  </a:cxn>
                  <a:cxn ang="0">
                    <a:pos x="263" y="524"/>
                  </a:cxn>
                  <a:cxn ang="0">
                    <a:pos x="184" y="468"/>
                  </a:cxn>
                  <a:cxn ang="0">
                    <a:pos x="53" y="324"/>
                  </a:cxn>
                  <a:cxn ang="0">
                    <a:pos x="0" y="247"/>
                  </a:cxn>
                </a:cxnLst>
                <a:rect l="0" t="0" r="r" b="b"/>
                <a:pathLst>
                  <a:path w="538" h="524">
                    <a:moveTo>
                      <a:pt x="0" y="247"/>
                    </a:moveTo>
                    <a:lnTo>
                      <a:pt x="92" y="208"/>
                    </a:lnTo>
                    <a:lnTo>
                      <a:pt x="238" y="208"/>
                    </a:lnTo>
                    <a:lnTo>
                      <a:pt x="361" y="115"/>
                    </a:lnTo>
                    <a:lnTo>
                      <a:pt x="538" y="0"/>
                    </a:lnTo>
                    <a:lnTo>
                      <a:pt x="498" y="376"/>
                    </a:lnTo>
                    <a:lnTo>
                      <a:pt x="375" y="483"/>
                    </a:lnTo>
                    <a:lnTo>
                      <a:pt x="263" y="524"/>
                    </a:lnTo>
                    <a:lnTo>
                      <a:pt x="184" y="468"/>
                    </a:lnTo>
                    <a:lnTo>
                      <a:pt x="53" y="324"/>
                    </a:lnTo>
                    <a:lnTo>
                      <a:pt x="0" y="247"/>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3"/>
              <p:cNvSpPr>
                <a:spLocks/>
              </p:cNvSpPr>
              <p:nvPr/>
            </p:nvSpPr>
            <p:spPr bwMode="auto">
              <a:xfrm>
                <a:off x="1114" y="3014"/>
                <a:ext cx="293" cy="153"/>
              </a:xfrm>
              <a:custGeom>
                <a:avLst/>
                <a:gdLst/>
                <a:ahLst/>
                <a:cxnLst>
                  <a:cxn ang="0">
                    <a:pos x="56" y="55"/>
                  </a:cxn>
                  <a:cxn ang="0">
                    <a:pos x="0" y="159"/>
                  </a:cxn>
                  <a:cxn ang="0">
                    <a:pos x="27" y="354"/>
                  </a:cxn>
                  <a:cxn ang="0">
                    <a:pos x="146" y="381"/>
                  </a:cxn>
                  <a:cxn ang="0">
                    <a:pos x="299" y="354"/>
                  </a:cxn>
                  <a:cxn ang="0">
                    <a:pos x="364" y="302"/>
                  </a:cxn>
                  <a:cxn ang="0">
                    <a:pos x="403" y="171"/>
                  </a:cxn>
                  <a:cxn ang="0">
                    <a:pos x="468" y="276"/>
                  </a:cxn>
                  <a:cxn ang="0">
                    <a:pos x="603" y="302"/>
                  </a:cxn>
                  <a:cxn ang="0">
                    <a:pos x="632" y="210"/>
                  </a:cxn>
                  <a:cxn ang="0">
                    <a:pos x="632" y="121"/>
                  </a:cxn>
                  <a:cxn ang="0">
                    <a:pos x="550" y="0"/>
                  </a:cxn>
                  <a:cxn ang="0">
                    <a:pos x="310" y="40"/>
                  </a:cxn>
                  <a:cxn ang="0">
                    <a:pos x="56" y="55"/>
                  </a:cxn>
                </a:cxnLst>
                <a:rect l="0" t="0" r="r" b="b"/>
                <a:pathLst>
                  <a:path w="632" h="381">
                    <a:moveTo>
                      <a:pt x="56" y="55"/>
                    </a:moveTo>
                    <a:lnTo>
                      <a:pt x="0" y="159"/>
                    </a:lnTo>
                    <a:lnTo>
                      <a:pt x="27" y="354"/>
                    </a:lnTo>
                    <a:lnTo>
                      <a:pt x="146" y="381"/>
                    </a:lnTo>
                    <a:lnTo>
                      <a:pt x="299" y="354"/>
                    </a:lnTo>
                    <a:lnTo>
                      <a:pt x="364" y="302"/>
                    </a:lnTo>
                    <a:lnTo>
                      <a:pt x="403" y="171"/>
                    </a:lnTo>
                    <a:lnTo>
                      <a:pt x="468" y="276"/>
                    </a:lnTo>
                    <a:lnTo>
                      <a:pt x="603" y="302"/>
                    </a:lnTo>
                    <a:lnTo>
                      <a:pt x="632" y="210"/>
                    </a:lnTo>
                    <a:lnTo>
                      <a:pt x="632" y="121"/>
                    </a:lnTo>
                    <a:lnTo>
                      <a:pt x="550" y="0"/>
                    </a:lnTo>
                    <a:lnTo>
                      <a:pt x="310" y="40"/>
                    </a:lnTo>
                    <a:lnTo>
                      <a:pt x="56" y="55"/>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4"/>
              <p:cNvSpPr>
                <a:spLocks/>
              </p:cNvSpPr>
              <p:nvPr/>
            </p:nvSpPr>
            <p:spPr bwMode="auto">
              <a:xfrm>
                <a:off x="1608" y="2909"/>
                <a:ext cx="293" cy="489"/>
              </a:xfrm>
              <a:custGeom>
                <a:avLst/>
                <a:gdLst/>
                <a:ahLst/>
                <a:cxnLst>
                  <a:cxn ang="0">
                    <a:pos x="0" y="110"/>
                  </a:cxn>
                  <a:cxn ang="0">
                    <a:pos x="98" y="176"/>
                  </a:cxn>
                  <a:cxn ang="0">
                    <a:pos x="176" y="883"/>
                  </a:cxn>
                  <a:cxn ang="0">
                    <a:pos x="517" y="1224"/>
                  </a:cxn>
                  <a:cxn ang="0">
                    <a:pos x="580" y="1054"/>
                  </a:cxn>
                  <a:cxn ang="0">
                    <a:pos x="631" y="624"/>
                  </a:cxn>
                  <a:cxn ang="0">
                    <a:pos x="137" y="0"/>
                  </a:cxn>
                  <a:cxn ang="0">
                    <a:pos x="30" y="59"/>
                  </a:cxn>
                  <a:cxn ang="0">
                    <a:pos x="0" y="110"/>
                  </a:cxn>
                </a:cxnLst>
                <a:rect l="0" t="0" r="r" b="b"/>
                <a:pathLst>
                  <a:path w="631" h="1224">
                    <a:moveTo>
                      <a:pt x="0" y="110"/>
                    </a:moveTo>
                    <a:lnTo>
                      <a:pt x="98" y="176"/>
                    </a:lnTo>
                    <a:lnTo>
                      <a:pt x="176" y="883"/>
                    </a:lnTo>
                    <a:lnTo>
                      <a:pt x="517" y="1224"/>
                    </a:lnTo>
                    <a:lnTo>
                      <a:pt x="580" y="1054"/>
                    </a:lnTo>
                    <a:lnTo>
                      <a:pt x="631" y="624"/>
                    </a:lnTo>
                    <a:lnTo>
                      <a:pt x="137" y="0"/>
                    </a:lnTo>
                    <a:lnTo>
                      <a:pt x="30" y="59"/>
                    </a:lnTo>
                    <a:lnTo>
                      <a:pt x="0" y="110"/>
                    </a:lnTo>
                    <a:close/>
                  </a:path>
                </a:pathLst>
              </a:custGeom>
              <a:solidFill>
                <a:srgbClr val="622100"/>
              </a:solidFill>
              <a:ln w="1588">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5"/>
              <p:cNvSpPr>
                <a:spLocks/>
              </p:cNvSpPr>
              <p:nvPr/>
            </p:nvSpPr>
            <p:spPr bwMode="auto">
              <a:xfrm>
                <a:off x="1345" y="2085"/>
                <a:ext cx="276" cy="281"/>
              </a:xfrm>
              <a:custGeom>
                <a:avLst/>
                <a:gdLst/>
                <a:ahLst/>
                <a:cxnLst>
                  <a:cxn ang="0">
                    <a:pos x="24" y="663"/>
                  </a:cxn>
                  <a:cxn ang="0">
                    <a:pos x="107" y="620"/>
                  </a:cxn>
                  <a:cxn ang="0">
                    <a:pos x="188" y="633"/>
                  </a:cxn>
                  <a:cxn ang="0">
                    <a:pos x="304" y="514"/>
                  </a:cxn>
                  <a:cxn ang="0">
                    <a:pos x="591" y="704"/>
                  </a:cxn>
                  <a:cxn ang="0">
                    <a:pos x="483" y="340"/>
                  </a:cxn>
                  <a:cxn ang="0">
                    <a:pos x="372" y="379"/>
                  </a:cxn>
                  <a:cxn ang="0">
                    <a:pos x="357" y="289"/>
                  </a:cxn>
                  <a:cxn ang="0">
                    <a:pos x="188" y="465"/>
                  </a:cxn>
                  <a:cxn ang="0">
                    <a:pos x="226" y="275"/>
                  </a:cxn>
                  <a:cxn ang="0">
                    <a:pos x="188" y="117"/>
                  </a:cxn>
                  <a:cxn ang="0">
                    <a:pos x="83" y="328"/>
                  </a:cxn>
                  <a:cxn ang="0">
                    <a:pos x="136" y="0"/>
                  </a:cxn>
                  <a:cxn ang="0">
                    <a:pos x="54" y="144"/>
                  </a:cxn>
                  <a:cxn ang="0">
                    <a:pos x="0" y="436"/>
                  </a:cxn>
                  <a:cxn ang="0">
                    <a:pos x="11" y="606"/>
                  </a:cxn>
                  <a:cxn ang="0">
                    <a:pos x="24" y="663"/>
                  </a:cxn>
                </a:cxnLst>
                <a:rect l="0" t="0" r="r" b="b"/>
                <a:pathLst>
                  <a:path w="591" h="704">
                    <a:moveTo>
                      <a:pt x="24" y="663"/>
                    </a:moveTo>
                    <a:lnTo>
                      <a:pt x="107" y="620"/>
                    </a:lnTo>
                    <a:lnTo>
                      <a:pt x="188" y="633"/>
                    </a:lnTo>
                    <a:lnTo>
                      <a:pt x="304" y="514"/>
                    </a:lnTo>
                    <a:lnTo>
                      <a:pt x="591" y="704"/>
                    </a:lnTo>
                    <a:lnTo>
                      <a:pt x="483" y="340"/>
                    </a:lnTo>
                    <a:lnTo>
                      <a:pt x="372" y="379"/>
                    </a:lnTo>
                    <a:lnTo>
                      <a:pt x="357" y="289"/>
                    </a:lnTo>
                    <a:lnTo>
                      <a:pt x="188" y="465"/>
                    </a:lnTo>
                    <a:lnTo>
                      <a:pt x="226" y="275"/>
                    </a:lnTo>
                    <a:lnTo>
                      <a:pt x="188" y="117"/>
                    </a:lnTo>
                    <a:lnTo>
                      <a:pt x="83" y="328"/>
                    </a:lnTo>
                    <a:lnTo>
                      <a:pt x="136" y="0"/>
                    </a:lnTo>
                    <a:lnTo>
                      <a:pt x="54" y="144"/>
                    </a:lnTo>
                    <a:lnTo>
                      <a:pt x="0" y="436"/>
                    </a:lnTo>
                    <a:lnTo>
                      <a:pt x="11" y="606"/>
                    </a:lnTo>
                    <a:lnTo>
                      <a:pt x="24" y="663"/>
                    </a:lnTo>
                    <a:close/>
                  </a:path>
                </a:pathLst>
              </a:custGeom>
              <a:solidFill>
                <a:srgbClr val="990033"/>
              </a:solidFill>
              <a:ln w="1651">
                <a:solidFill>
                  <a:srgbClr val="99003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6"/>
              <p:cNvSpPr>
                <a:spLocks/>
              </p:cNvSpPr>
              <p:nvPr/>
            </p:nvSpPr>
            <p:spPr bwMode="auto">
              <a:xfrm>
                <a:off x="1663" y="2941"/>
                <a:ext cx="41" cy="100"/>
              </a:xfrm>
              <a:custGeom>
                <a:avLst/>
                <a:gdLst/>
                <a:ahLst/>
                <a:cxnLst>
                  <a:cxn ang="0">
                    <a:pos x="0" y="45"/>
                  </a:cxn>
                  <a:cxn ang="0">
                    <a:pos x="22" y="0"/>
                  </a:cxn>
                  <a:cxn ang="0">
                    <a:pos x="90" y="99"/>
                  </a:cxn>
                  <a:cxn ang="0">
                    <a:pos x="27" y="245"/>
                  </a:cxn>
                  <a:cxn ang="0">
                    <a:pos x="0" y="45"/>
                  </a:cxn>
                </a:cxnLst>
                <a:rect l="0" t="0" r="r" b="b"/>
                <a:pathLst>
                  <a:path w="90" h="245">
                    <a:moveTo>
                      <a:pt x="0" y="45"/>
                    </a:moveTo>
                    <a:lnTo>
                      <a:pt x="22" y="0"/>
                    </a:lnTo>
                    <a:lnTo>
                      <a:pt x="90" y="99"/>
                    </a:lnTo>
                    <a:lnTo>
                      <a:pt x="27" y="245"/>
                    </a:lnTo>
                    <a:lnTo>
                      <a:pt x="0" y="45"/>
                    </a:lnTo>
                    <a:close/>
                  </a:path>
                </a:pathLst>
              </a:custGeom>
              <a:solidFill>
                <a:srgbClr val="339966"/>
              </a:solidFill>
              <a:ln w="1651">
                <a:solidFill>
                  <a:srgbClr val="3399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7"/>
              <p:cNvSpPr>
                <a:spLocks/>
              </p:cNvSpPr>
              <p:nvPr/>
            </p:nvSpPr>
            <p:spPr bwMode="auto">
              <a:xfrm>
                <a:off x="1695" y="3029"/>
                <a:ext cx="110" cy="217"/>
              </a:xfrm>
              <a:custGeom>
                <a:avLst/>
                <a:gdLst/>
                <a:ahLst/>
                <a:cxnLst>
                  <a:cxn ang="0">
                    <a:pos x="115" y="0"/>
                  </a:cxn>
                  <a:cxn ang="0">
                    <a:pos x="0" y="240"/>
                  </a:cxn>
                  <a:cxn ang="0">
                    <a:pos x="38" y="542"/>
                  </a:cxn>
                  <a:cxn ang="0">
                    <a:pos x="241" y="173"/>
                  </a:cxn>
                  <a:cxn ang="0">
                    <a:pos x="115" y="0"/>
                  </a:cxn>
                </a:cxnLst>
                <a:rect l="0" t="0" r="r" b="b"/>
                <a:pathLst>
                  <a:path w="241" h="542">
                    <a:moveTo>
                      <a:pt x="115" y="0"/>
                    </a:moveTo>
                    <a:lnTo>
                      <a:pt x="0" y="240"/>
                    </a:lnTo>
                    <a:lnTo>
                      <a:pt x="38" y="542"/>
                    </a:lnTo>
                    <a:lnTo>
                      <a:pt x="241" y="173"/>
                    </a:lnTo>
                    <a:lnTo>
                      <a:pt x="115" y="0"/>
                    </a:lnTo>
                    <a:close/>
                  </a:path>
                </a:pathLst>
              </a:custGeom>
              <a:solidFill>
                <a:srgbClr val="339966"/>
              </a:solidFill>
              <a:ln w="1651">
                <a:solidFill>
                  <a:srgbClr val="3399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8"/>
              <p:cNvSpPr>
                <a:spLocks/>
              </p:cNvSpPr>
              <p:nvPr/>
            </p:nvSpPr>
            <p:spPr bwMode="auto">
              <a:xfrm>
                <a:off x="1783" y="3159"/>
                <a:ext cx="91" cy="218"/>
              </a:xfrm>
              <a:custGeom>
                <a:avLst/>
                <a:gdLst/>
                <a:ahLst/>
                <a:cxnLst>
                  <a:cxn ang="0">
                    <a:pos x="183" y="0"/>
                  </a:cxn>
                  <a:cxn ang="0">
                    <a:pos x="0" y="379"/>
                  </a:cxn>
                  <a:cxn ang="0">
                    <a:pos x="131" y="547"/>
                  </a:cxn>
                  <a:cxn ang="0">
                    <a:pos x="183" y="281"/>
                  </a:cxn>
                  <a:cxn ang="0">
                    <a:pos x="197" y="26"/>
                  </a:cxn>
                  <a:cxn ang="0">
                    <a:pos x="183" y="0"/>
                  </a:cxn>
                </a:cxnLst>
                <a:rect l="0" t="0" r="r" b="b"/>
                <a:pathLst>
                  <a:path w="197" h="547">
                    <a:moveTo>
                      <a:pt x="183" y="0"/>
                    </a:moveTo>
                    <a:lnTo>
                      <a:pt x="0" y="379"/>
                    </a:lnTo>
                    <a:lnTo>
                      <a:pt x="131" y="547"/>
                    </a:lnTo>
                    <a:lnTo>
                      <a:pt x="183" y="281"/>
                    </a:lnTo>
                    <a:lnTo>
                      <a:pt x="197" y="26"/>
                    </a:lnTo>
                    <a:lnTo>
                      <a:pt x="183" y="0"/>
                    </a:lnTo>
                    <a:close/>
                  </a:path>
                </a:pathLst>
              </a:custGeom>
              <a:solidFill>
                <a:srgbClr val="339966"/>
              </a:solidFill>
              <a:ln w="1651">
                <a:solidFill>
                  <a:srgbClr val="3399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9"/>
              <p:cNvSpPr>
                <a:spLocks/>
              </p:cNvSpPr>
              <p:nvPr/>
            </p:nvSpPr>
            <p:spPr bwMode="auto">
              <a:xfrm>
                <a:off x="1345" y="2599"/>
                <a:ext cx="355" cy="234"/>
              </a:xfrm>
              <a:custGeom>
                <a:avLst/>
                <a:gdLst/>
                <a:ahLst/>
                <a:cxnLst>
                  <a:cxn ang="0">
                    <a:pos x="281" y="242"/>
                  </a:cxn>
                  <a:cxn ang="0">
                    <a:pos x="140" y="275"/>
                  </a:cxn>
                  <a:cxn ang="0">
                    <a:pos x="30" y="234"/>
                  </a:cxn>
                  <a:cxn ang="0">
                    <a:pos x="0" y="300"/>
                  </a:cxn>
                  <a:cxn ang="0">
                    <a:pos x="172" y="320"/>
                  </a:cxn>
                  <a:cxn ang="0">
                    <a:pos x="360" y="554"/>
                  </a:cxn>
                  <a:cxn ang="0">
                    <a:pos x="447" y="588"/>
                  </a:cxn>
                  <a:cxn ang="0">
                    <a:pos x="561" y="547"/>
                  </a:cxn>
                  <a:cxn ang="0">
                    <a:pos x="683" y="461"/>
                  </a:cxn>
                  <a:cxn ang="0">
                    <a:pos x="759" y="19"/>
                  </a:cxn>
                  <a:cxn ang="0">
                    <a:pos x="695" y="0"/>
                  </a:cxn>
                  <a:cxn ang="0">
                    <a:pos x="591" y="364"/>
                  </a:cxn>
                  <a:cxn ang="0">
                    <a:pos x="644" y="338"/>
                  </a:cxn>
                  <a:cxn ang="0">
                    <a:pos x="644" y="410"/>
                  </a:cxn>
                  <a:cxn ang="0">
                    <a:pos x="599" y="481"/>
                  </a:cxn>
                  <a:cxn ang="0">
                    <a:pos x="514" y="533"/>
                  </a:cxn>
                  <a:cxn ang="0">
                    <a:pos x="418" y="547"/>
                  </a:cxn>
                  <a:cxn ang="0">
                    <a:pos x="366" y="508"/>
                  </a:cxn>
                  <a:cxn ang="0">
                    <a:pos x="322" y="379"/>
                  </a:cxn>
                  <a:cxn ang="0">
                    <a:pos x="215" y="281"/>
                  </a:cxn>
                  <a:cxn ang="0">
                    <a:pos x="322" y="254"/>
                  </a:cxn>
                  <a:cxn ang="0">
                    <a:pos x="281" y="242"/>
                  </a:cxn>
                </a:cxnLst>
                <a:rect l="0" t="0" r="r" b="b"/>
                <a:pathLst>
                  <a:path w="759" h="588">
                    <a:moveTo>
                      <a:pt x="281" y="242"/>
                    </a:moveTo>
                    <a:lnTo>
                      <a:pt x="140" y="275"/>
                    </a:lnTo>
                    <a:lnTo>
                      <a:pt x="30" y="234"/>
                    </a:lnTo>
                    <a:lnTo>
                      <a:pt x="0" y="300"/>
                    </a:lnTo>
                    <a:lnTo>
                      <a:pt x="172" y="320"/>
                    </a:lnTo>
                    <a:lnTo>
                      <a:pt x="360" y="554"/>
                    </a:lnTo>
                    <a:lnTo>
                      <a:pt x="447" y="588"/>
                    </a:lnTo>
                    <a:lnTo>
                      <a:pt x="561" y="547"/>
                    </a:lnTo>
                    <a:lnTo>
                      <a:pt x="683" y="461"/>
                    </a:lnTo>
                    <a:lnTo>
                      <a:pt x="759" y="19"/>
                    </a:lnTo>
                    <a:lnTo>
                      <a:pt x="695" y="0"/>
                    </a:lnTo>
                    <a:lnTo>
                      <a:pt x="591" y="364"/>
                    </a:lnTo>
                    <a:lnTo>
                      <a:pt x="644" y="338"/>
                    </a:lnTo>
                    <a:lnTo>
                      <a:pt x="644" y="410"/>
                    </a:lnTo>
                    <a:lnTo>
                      <a:pt x="599" y="481"/>
                    </a:lnTo>
                    <a:lnTo>
                      <a:pt x="514" y="533"/>
                    </a:lnTo>
                    <a:lnTo>
                      <a:pt x="418" y="547"/>
                    </a:lnTo>
                    <a:lnTo>
                      <a:pt x="366" y="508"/>
                    </a:lnTo>
                    <a:lnTo>
                      <a:pt x="322" y="379"/>
                    </a:lnTo>
                    <a:lnTo>
                      <a:pt x="215" y="281"/>
                    </a:lnTo>
                    <a:lnTo>
                      <a:pt x="322" y="254"/>
                    </a:lnTo>
                    <a:lnTo>
                      <a:pt x="281" y="24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0"/>
              <p:cNvSpPr>
                <a:spLocks/>
              </p:cNvSpPr>
              <p:nvPr/>
            </p:nvSpPr>
            <p:spPr bwMode="auto">
              <a:xfrm>
                <a:off x="1490" y="2713"/>
                <a:ext cx="156" cy="60"/>
              </a:xfrm>
              <a:custGeom>
                <a:avLst/>
                <a:gdLst/>
                <a:ahLst/>
                <a:cxnLst>
                  <a:cxn ang="0">
                    <a:pos x="0" y="98"/>
                  </a:cxn>
                  <a:cxn ang="0">
                    <a:pos x="20" y="45"/>
                  </a:cxn>
                  <a:cxn ang="0">
                    <a:pos x="66" y="72"/>
                  </a:cxn>
                  <a:cxn ang="0">
                    <a:pos x="207" y="45"/>
                  </a:cxn>
                  <a:cxn ang="0">
                    <a:pos x="323" y="0"/>
                  </a:cxn>
                  <a:cxn ang="0">
                    <a:pos x="337" y="51"/>
                  </a:cxn>
                  <a:cxn ang="0">
                    <a:pos x="247" y="102"/>
                  </a:cxn>
                  <a:cxn ang="0">
                    <a:pos x="20" y="149"/>
                  </a:cxn>
                  <a:cxn ang="0">
                    <a:pos x="0" y="98"/>
                  </a:cxn>
                </a:cxnLst>
                <a:rect l="0" t="0" r="r" b="b"/>
                <a:pathLst>
                  <a:path w="337" h="149">
                    <a:moveTo>
                      <a:pt x="0" y="98"/>
                    </a:moveTo>
                    <a:lnTo>
                      <a:pt x="20" y="45"/>
                    </a:lnTo>
                    <a:lnTo>
                      <a:pt x="66" y="72"/>
                    </a:lnTo>
                    <a:lnTo>
                      <a:pt x="207" y="45"/>
                    </a:lnTo>
                    <a:lnTo>
                      <a:pt x="323" y="0"/>
                    </a:lnTo>
                    <a:lnTo>
                      <a:pt x="337" y="51"/>
                    </a:lnTo>
                    <a:lnTo>
                      <a:pt x="247" y="102"/>
                    </a:lnTo>
                    <a:lnTo>
                      <a:pt x="20" y="149"/>
                    </a:lnTo>
                    <a:lnTo>
                      <a:pt x="0" y="9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1"/>
              <p:cNvSpPr>
                <a:spLocks/>
              </p:cNvSpPr>
              <p:nvPr/>
            </p:nvSpPr>
            <p:spPr bwMode="auto">
              <a:xfrm>
                <a:off x="1195" y="2555"/>
                <a:ext cx="484" cy="278"/>
              </a:xfrm>
              <a:custGeom>
                <a:avLst/>
                <a:gdLst/>
                <a:ahLst/>
                <a:cxnLst>
                  <a:cxn ang="0">
                    <a:pos x="517" y="141"/>
                  </a:cxn>
                  <a:cxn ang="0">
                    <a:pos x="298" y="344"/>
                  </a:cxn>
                  <a:cxn ang="0">
                    <a:pos x="182" y="129"/>
                  </a:cxn>
                  <a:cxn ang="0">
                    <a:pos x="0" y="0"/>
                  </a:cxn>
                  <a:cxn ang="0">
                    <a:pos x="72" y="110"/>
                  </a:cxn>
                  <a:cxn ang="0">
                    <a:pos x="131" y="255"/>
                  </a:cxn>
                  <a:cxn ang="0">
                    <a:pos x="200" y="320"/>
                  </a:cxn>
                  <a:cxn ang="0">
                    <a:pos x="272" y="610"/>
                  </a:cxn>
                  <a:cxn ang="0">
                    <a:pos x="388" y="670"/>
                  </a:cxn>
                  <a:cxn ang="0">
                    <a:pos x="311" y="598"/>
                  </a:cxn>
                  <a:cxn ang="0">
                    <a:pos x="245" y="385"/>
                  </a:cxn>
                  <a:cxn ang="0">
                    <a:pos x="576" y="698"/>
                  </a:cxn>
                  <a:cxn ang="0">
                    <a:pos x="371" y="397"/>
                  </a:cxn>
                  <a:cxn ang="0">
                    <a:pos x="498" y="242"/>
                  </a:cxn>
                  <a:cxn ang="0">
                    <a:pos x="568" y="352"/>
                  </a:cxn>
                  <a:cxn ang="0">
                    <a:pos x="725" y="416"/>
                  </a:cxn>
                  <a:cxn ang="0">
                    <a:pos x="809" y="352"/>
                  </a:cxn>
                  <a:cxn ang="0">
                    <a:pos x="840" y="301"/>
                  </a:cxn>
                  <a:cxn ang="0">
                    <a:pos x="949" y="242"/>
                  </a:cxn>
                  <a:cxn ang="0">
                    <a:pos x="1040" y="162"/>
                  </a:cxn>
                  <a:cxn ang="0">
                    <a:pos x="1021" y="110"/>
                  </a:cxn>
                  <a:cxn ang="0">
                    <a:pos x="937" y="216"/>
                  </a:cxn>
                  <a:cxn ang="0">
                    <a:pos x="848" y="269"/>
                  </a:cxn>
                  <a:cxn ang="0">
                    <a:pos x="895" y="89"/>
                  </a:cxn>
                  <a:cxn ang="0">
                    <a:pos x="834" y="78"/>
                  </a:cxn>
                  <a:cxn ang="0">
                    <a:pos x="779" y="332"/>
                  </a:cxn>
                  <a:cxn ang="0">
                    <a:pos x="699" y="344"/>
                  </a:cxn>
                  <a:cxn ang="0">
                    <a:pos x="588" y="293"/>
                  </a:cxn>
                  <a:cxn ang="0">
                    <a:pos x="517" y="141"/>
                  </a:cxn>
                </a:cxnLst>
                <a:rect l="0" t="0" r="r" b="b"/>
                <a:pathLst>
                  <a:path w="1040" h="698">
                    <a:moveTo>
                      <a:pt x="517" y="141"/>
                    </a:moveTo>
                    <a:lnTo>
                      <a:pt x="298" y="344"/>
                    </a:lnTo>
                    <a:lnTo>
                      <a:pt x="182" y="129"/>
                    </a:lnTo>
                    <a:lnTo>
                      <a:pt x="0" y="0"/>
                    </a:lnTo>
                    <a:lnTo>
                      <a:pt x="72" y="110"/>
                    </a:lnTo>
                    <a:lnTo>
                      <a:pt x="131" y="255"/>
                    </a:lnTo>
                    <a:lnTo>
                      <a:pt x="200" y="320"/>
                    </a:lnTo>
                    <a:lnTo>
                      <a:pt x="272" y="610"/>
                    </a:lnTo>
                    <a:lnTo>
                      <a:pt x="388" y="670"/>
                    </a:lnTo>
                    <a:lnTo>
                      <a:pt x="311" y="598"/>
                    </a:lnTo>
                    <a:lnTo>
                      <a:pt x="245" y="385"/>
                    </a:lnTo>
                    <a:lnTo>
                      <a:pt x="576" y="698"/>
                    </a:lnTo>
                    <a:lnTo>
                      <a:pt x="371" y="397"/>
                    </a:lnTo>
                    <a:lnTo>
                      <a:pt x="498" y="242"/>
                    </a:lnTo>
                    <a:lnTo>
                      <a:pt x="568" y="352"/>
                    </a:lnTo>
                    <a:lnTo>
                      <a:pt x="725" y="416"/>
                    </a:lnTo>
                    <a:lnTo>
                      <a:pt x="809" y="352"/>
                    </a:lnTo>
                    <a:lnTo>
                      <a:pt x="840" y="301"/>
                    </a:lnTo>
                    <a:lnTo>
                      <a:pt x="949" y="242"/>
                    </a:lnTo>
                    <a:lnTo>
                      <a:pt x="1040" y="162"/>
                    </a:lnTo>
                    <a:lnTo>
                      <a:pt x="1021" y="110"/>
                    </a:lnTo>
                    <a:lnTo>
                      <a:pt x="937" y="216"/>
                    </a:lnTo>
                    <a:lnTo>
                      <a:pt x="848" y="269"/>
                    </a:lnTo>
                    <a:lnTo>
                      <a:pt x="895" y="89"/>
                    </a:lnTo>
                    <a:lnTo>
                      <a:pt x="834" y="78"/>
                    </a:lnTo>
                    <a:lnTo>
                      <a:pt x="779" y="332"/>
                    </a:lnTo>
                    <a:lnTo>
                      <a:pt x="699" y="344"/>
                    </a:lnTo>
                    <a:lnTo>
                      <a:pt x="588" y="293"/>
                    </a:lnTo>
                    <a:lnTo>
                      <a:pt x="517" y="14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2"/>
              <p:cNvSpPr>
                <a:spLocks/>
              </p:cNvSpPr>
              <p:nvPr/>
            </p:nvSpPr>
            <p:spPr bwMode="auto">
              <a:xfrm>
                <a:off x="1380" y="2229"/>
                <a:ext cx="422" cy="565"/>
              </a:xfrm>
              <a:custGeom>
                <a:avLst/>
                <a:gdLst/>
                <a:ahLst/>
                <a:cxnLst>
                  <a:cxn ang="0">
                    <a:pos x="459" y="925"/>
                  </a:cxn>
                  <a:cxn ang="0">
                    <a:pos x="620" y="977"/>
                  </a:cxn>
                  <a:cxn ang="0">
                    <a:pos x="748" y="949"/>
                  </a:cxn>
                  <a:cxn ang="0">
                    <a:pos x="698" y="1289"/>
                  </a:cxn>
                  <a:cxn ang="0">
                    <a:pos x="833" y="949"/>
                  </a:cxn>
                  <a:cxn ang="0">
                    <a:pos x="770" y="1413"/>
                  </a:cxn>
                  <a:cxn ang="0">
                    <a:pos x="892" y="995"/>
                  </a:cxn>
                  <a:cxn ang="0">
                    <a:pos x="905" y="886"/>
                  </a:cxn>
                  <a:cxn ang="0">
                    <a:pos x="775" y="717"/>
                  </a:cxn>
                  <a:cxn ang="0">
                    <a:pos x="770" y="514"/>
                  </a:cxn>
                  <a:cxn ang="0">
                    <a:pos x="748" y="442"/>
                  </a:cxn>
                  <a:cxn ang="0">
                    <a:pos x="684" y="570"/>
                  </a:cxn>
                  <a:cxn ang="0">
                    <a:pos x="594" y="534"/>
                  </a:cxn>
                  <a:cxn ang="0">
                    <a:pos x="645" y="448"/>
                  </a:cxn>
                  <a:cxn ang="0">
                    <a:pos x="692" y="422"/>
                  </a:cxn>
                  <a:cxn ang="0">
                    <a:pos x="736" y="410"/>
                  </a:cxn>
                  <a:cxn ang="0">
                    <a:pos x="722" y="377"/>
                  </a:cxn>
                  <a:cxn ang="0">
                    <a:pos x="645" y="383"/>
                  </a:cxn>
                  <a:cxn ang="0">
                    <a:pos x="569" y="436"/>
                  </a:cxn>
                  <a:cxn ang="0">
                    <a:pos x="530" y="338"/>
                  </a:cxn>
                  <a:cxn ang="0">
                    <a:pos x="226" y="95"/>
                  </a:cxn>
                  <a:cxn ang="0">
                    <a:pos x="116" y="269"/>
                  </a:cxn>
                  <a:cxn ang="0">
                    <a:pos x="59" y="210"/>
                  </a:cxn>
                  <a:cxn ang="0">
                    <a:pos x="44" y="0"/>
                  </a:cxn>
                  <a:cxn ang="0">
                    <a:pos x="0" y="179"/>
                  </a:cxn>
                  <a:cxn ang="0">
                    <a:pos x="20" y="287"/>
                  </a:cxn>
                  <a:cxn ang="0">
                    <a:pos x="130" y="307"/>
                  </a:cxn>
                  <a:cxn ang="0">
                    <a:pos x="247" y="186"/>
                  </a:cxn>
                  <a:cxn ang="0">
                    <a:pos x="479" y="430"/>
                  </a:cxn>
                  <a:cxn ang="0">
                    <a:pos x="279" y="621"/>
                  </a:cxn>
                  <a:cxn ang="0">
                    <a:pos x="343" y="616"/>
                  </a:cxn>
                  <a:cxn ang="0">
                    <a:pos x="298" y="692"/>
                  </a:cxn>
                  <a:cxn ang="0">
                    <a:pos x="473" y="674"/>
                  </a:cxn>
                  <a:cxn ang="0">
                    <a:pos x="600" y="601"/>
                  </a:cxn>
                  <a:cxn ang="0">
                    <a:pos x="684" y="705"/>
                  </a:cxn>
                  <a:cxn ang="0">
                    <a:pos x="781" y="866"/>
                  </a:cxn>
                  <a:cxn ang="0">
                    <a:pos x="712" y="893"/>
                  </a:cxn>
                  <a:cxn ang="0">
                    <a:pos x="433" y="893"/>
                  </a:cxn>
                  <a:cxn ang="0">
                    <a:pos x="459" y="925"/>
                  </a:cxn>
                </a:cxnLst>
                <a:rect l="0" t="0" r="r" b="b"/>
                <a:pathLst>
                  <a:path w="905" h="1413">
                    <a:moveTo>
                      <a:pt x="459" y="925"/>
                    </a:moveTo>
                    <a:lnTo>
                      <a:pt x="620" y="977"/>
                    </a:lnTo>
                    <a:lnTo>
                      <a:pt x="748" y="949"/>
                    </a:lnTo>
                    <a:lnTo>
                      <a:pt x="698" y="1289"/>
                    </a:lnTo>
                    <a:lnTo>
                      <a:pt x="833" y="949"/>
                    </a:lnTo>
                    <a:lnTo>
                      <a:pt x="770" y="1413"/>
                    </a:lnTo>
                    <a:lnTo>
                      <a:pt x="892" y="995"/>
                    </a:lnTo>
                    <a:lnTo>
                      <a:pt x="905" y="886"/>
                    </a:lnTo>
                    <a:lnTo>
                      <a:pt x="775" y="717"/>
                    </a:lnTo>
                    <a:lnTo>
                      <a:pt x="770" y="514"/>
                    </a:lnTo>
                    <a:lnTo>
                      <a:pt x="748" y="442"/>
                    </a:lnTo>
                    <a:lnTo>
                      <a:pt x="684" y="570"/>
                    </a:lnTo>
                    <a:lnTo>
                      <a:pt x="594" y="534"/>
                    </a:lnTo>
                    <a:lnTo>
                      <a:pt x="645" y="448"/>
                    </a:lnTo>
                    <a:lnTo>
                      <a:pt x="692" y="422"/>
                    </a:lnTo>
                    <a:lnTo>
                      <a:pt x="736" y="410"/>
                    </a:lnTo>
                    <a:lnTo>
                      <a:pt x="722" y="377"/>
                    </a:lnTo>
                    <a:lnTo>
                      <a:pt x="645" y="383"/>
                    </a:lnTo>
                    <a:lnTo>
                      <a:pt x="569" y="436"/>
                    </a:lnTo>
                    <a:lnTo>
                      <a:pt x="530" y="338"/>
                    </a:lnTo>
                    <a:lnTo>
                      <a:pt x="226" y="95"/>
                    </a:lnTo>
                    <a:lnTo>
                      <a:pt x="116" y="269"/>
                    </a:lnTo>
                    <a:lnTo>
                      <a:pt x="59" y="210"/>
                    </a:lnTo>
                    <a:lnTo>
                      <a:pt x="44" y="0"/>
                    </a:lnTo>
                    <a:lnTo>
                      <a:pt x="0" y="179"/>
                    </a:lnTo>
                    <a:lnTo>
                      <a:pt x="20" y="287"/>
                    </a:lnTo>
                    <a:lnTo>
                      <a:pt x="130" y="307"/>
                    </a:lnTo>
                    <a:lnTo>
                      <a:pt x="247" y="186"/>
                    </a:lnTo>
                    <a:lnTo>
                      <a:pt x="479" y="430"/>
                    </a:lnTo>
                    <a:lnTo>
                      <a:pt x="279" y="621"/>
                    </a:lnTo>
                    <a:lnTo>
                      <a:pt x="343" y="616"/>
                    </a:lnTo>
                    <a:lnTo>
                      <a:pt x="298" y="692"/>
                    </a:lnTo>
                    <a:lnTo>
                      <a:pt x="473" y="674"/>
                    </a:lnTo>
                    <a:lnTo>
                      <a:pt x="600" y="601"/>
                    </a:lnTo>
                    <a:lnTo>
                      <a:pt x="684" y="705"/>
                    </a:lnTo>
                    <a:lnTo>
                      <a:pt x="781" y="866"/>
                    </a:lnTo>
                    <a:lnTo>
                      <a:pt x="712" y="893"/>
                    </a:lnTo>
                    <a:lnTo>
                      <a:pt x="433" y="893"/>
                    </a:lnTo>
                    <a:lnTo>
                      <a:pt x="459" y="92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3"/>
              <p:cNvSpPr>
                <a:spLocks/>
              </p:cNvSpPr>
              <p:nvPr/>
            </p:nvSpPr>
            <p:spPr bwMode="auto">
              <a:xfrm>
                <a:off x="1191" y="2065"/>
                <a:ext cx="275" cy="565"/>
              </a:xfrm>
              <a:custGeom>
                <a:avLst/>
                <a:gdLst/>
                <a:ahLst/>
                <a:cxnLst>
                  <a:cxn ang="0">
                    <a:pos x="594" y="1094"/>
                  </a:cxn>
                  <a:cxn ang="0">
                    <a:pos x="547" y="1171"/>
                  </a:cxn>
                  <a:cxn ang="0">
                    <a:pos x="362" y="1222"/>
                  </a:cxn>
                  <a:cxn ang="0">
                    <a:pos x="356" y="1124"/>
                  </a:cxn>
                  <a:cxn ang="0">
                    <a:pos x="298" y="1133"/>
                  </a:cxn>
                  <a:cxn ang="0">
                    <a:pos x="200" y="1414"/>
                  </a:cxn>
                  <a:cxn ang="0">
                    <a:pos x="180" y="1396"/>
                  </a:cxn>
                  <a:cxn ang="0">
                    <a:pos x="220" y="1235"/>
                  </a:cxn>
                  <a:cxn ang="0">
                    <a:pos x="78" y="1165"/>
                  </a:cxn>
                  <a:cxn ang="0">
                    <a:pos x="26" y="1177"/>
                  </a:cxn>
                  <a:cxn ang="0">
                    <a:pos x="32" y="1241"/>
                  </a:cxn>
                  <a:cxn ang="0">
                    <a:pos x="0" y="1216"/>
                  </a:cxn>
                  <a:cxn ang="0">
                    <a:pos x="18" y="1151"/>
                  </a:cxn>
                  <a:cxn ang="0">
                    <a:pos x="104" y="1139"/>
                  </a:cxn>
                  <a:cxn ang="0">
                    <a:pos x="232" y="1177"/>
                  </a:cxn>
                  <a:cxn ang="0">
                    <a:pos x="298" y="837"/>
                  </a:cxn>
                  <a:cxn ang="0">
                    <a:pos x="226" y="690"/>
                  </a:cxn>
                  <a:cxn ang="0">
                    <a:pos x="241" y="509"/>
                  </a:cxn>
                  <a:cxn ang="0">
                    <a:pos x="337" y="757"/>
                  </a:cxn>
                  <a:cxn ang="0">
                    <a:pos x="323" y="476"/>
                  </a:cxn>
                  <a:cxn ang="0">
                    <a:pos x="377" y="200"/>
                  </a:cxn>
                  <a:cxn ang="0">
                    <a:pos x="486" y="0"/>
                  </a:cxn>
                  <a:cxn ang="0">
                    <a:pos x="407" y="440"/>
                  </a:cxn>
                  <a:cxn ang="0">
                    <a:pos x="451" y="90"/>
                  </a:cxn>
                  <a:cxn ang="0">
                    <a:pos x="386" y="213"/>
                  </a:cxn>
                  <a:cxn ang="0">
                    <a:pos x="343" y="484"/>
                  </a:cxn>
                  <a:cxn ang="0">
                    <a:pos x="377" y="703"/>
                  </a:cxn>
                  <a:cxn ang="0">
                    <a:pos x="451" y="663"/>
                  </a:cxn>
                  <a:cxn ang="0">
                    <a:pos x="377" y="771"/>
                  </a:cxn>
                  <a:cxn ang="0">
                    <a:pos x="377" y="963"/>
                  </a:cxn>
                  <a:cxn ang="0">
                    <a:pos x="337" y="1047"/>
                  </a:cxn>
                  <a:cxn ang="0">
                    <a:pos x="594" y="1094"/>
                  </a:cxn>
                </a:cxnLst>
                <a:rect l="0" t="0" r="r" b="b"/>
                <a:pathLst>
                  <a:path w="594" h="1414">
                    <a:moveTo>
                      <a:pt x="594" y="1094"/>
                    </a:moveTo>
                    <a:lnTo>
                      <a:pt x="547" y="1171"/>
                    </a:lnTo>
                    <a:lnTo>
                      <a:pt x="362" y="1222"/>
                    </a:lnTo>
                    <a:lnTo>
                      <a:pt x="356" y="1124"/>
                    </a:lnTo>
                    <a:lnTo>
                      <a:pt x="298" y="1133"/>
                    </a:lnTo>
                    <a:lnTo>
                      <a:pt x="200" y="1414"/>
                    </a:lnTo>
                    <a:lnTo>
                      <a:pt x="180" y="1396"/>
                    </a:lnTo>
                    <a:lnTo>
                      <a:pt x="220" y="1235"/>
                    </a:lnTo>
                    <a:lnTo>
                      <a:pt x="78" y="1165"/>
                    </a:lnTo>
                    <a:lnTo>
                      <a:pt x="26" y="1177"/>
                    </a:lnTo>
                    <a:lnTo>
                      <a:pt x="32" y="1241"/>
                    </a:lnTo>
                    <a:lnTo>
                      <a:pt x="0" y="1216"/>
                    </a:lnTo>
                    <a:lnTo>
                      <a:pt x="18" y="1151"/>
                    </a:lnTo>
                    <a:lnTo>
                      <a:pt x="104" y="1139"/>
                    </a:lnTo>
                    <a:lnTo>
                      <a:pt x="232" y="1177"/>
                    </a:lnTo>
                    <a:lnTo>
                      <a:pt x="298" y="837"/>
                    </a:lnTo>
                    <a:lnTo>
                      <a:pt x="226" y="690"/>
                    </a:lnTo>
                    <a:lnTo>
                      <a:pt x="241" y="509"/>
                    </a:lnTo>
                    <a:lnTo>
                      <a:pt x="337" y="757"/>
                    </a:lnTo>
                    <a:lnTo>
                      <a:pt x="323" y="476"/>
                    </a:lnTo>
                    <a:lnTo>
                      <a:pt x="377" y="200"/>
                    </a:lnTo>
                    <a:lnTo>
                      <a:pt x="486" y="0"/>
                    </a:lnTo>
                    <a:lnTo>
                      <a:pt x="407" y="440"/>
                    </a:lnTo>
                    <a:lnTo>
                      <a:pt x="451" y="90"/>
                    </a:lnTo>
                    <a:lnTo>
                      <a:pt x="386" y="213"/>
                    </a:lnTo>
                    <a:lnTo>
                      <a:pt x="343" y="484"/>
                    </a:lnTo>
                    <a:lnTo>
                      <a:pt x="377" y="703"/>
                    </a:lnTo>
                    <a:lnTo>
                      <a:pt x="451" y="663"/>
                    </a:lnTo>
                    <a:lnTo>
                      <a:pt x="377" y="771"/>
                    </a:lnTo>
                    <a:lnTo>
                      <a:pt x="377" y="963"/>
                    </a:lnTo>
                    <a:lnTo>
                      <a:pt x="337" y="1047"/>
                    </a:lnTo>
                    <a:lnTo>
                      <a:pt x="594" y="109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4"/>
              <p:cNvSpPr>
                <a:spLocks/>
              </p:cNvSpPr>
              <p:nvPr/>
            </p:nvSpPr>
            <p:spPr bwMode="auto">
              <a:xfrm>
                <a:off x="1387" y="2061"/>
                <a:ext cx="242" cy="321"/>
              </a:xfrm>
              <a:custGeom>
                <a:avLst/>
                <a:gdLst/>
                <a:ahLst/>
                <a:cxnLst>
                  <a:cxn ang="0">
                    <a:pos x="0" y="415"/>
                  </a:cxn>
                  <a:cxn ang="0">
                    <a:pos x="103" y="214"/>
                  </a:cxn>
                  <a:cxn ang="0">
                    <a:pos x="123" y="383"/>
                  </a:cxn>
                  <a:cxn ang="0">
                    <a:pos x="78" y="595"/>
                  </a:cxn>
                  <a:cxn ang="0">
                    <a:pos x="254" y="401"/>
                  </a:cxn>
                  <a:cxn ang="0">
                    <a:pos x="260" y="511"/>
                  </a:cxn>
                  <a:cxn ang="0">
                    <a:pos x="381" y="441"/>
                  </a:cxn>
                  <a:cxn ang="0">
                    <a:pos x="517" y="804"/>
                  </a:cxn>
                  <a:cxn ang="0">
                    <a:pos x="511" y="395"/>
                  </a:cxn>
                  <a:cxn ang="0">
                    <a:pos x="438" y="349"/>
                  </a:cxn>
                  <a:cxn ang="0">
                    <a:pos x="297" y="409"/>
                  </a:cxn>
                  <a:cxn ang="0">
                    <a:pos x="434" y="137"/>
                  </a:cxn>
                  <a:cxn ang="0">
                    <a:pos x="127" y="481"/>
                  </a:cxn>
                  <a:cxn ang="0">
                    <a:pos x="278" y="221"/>
                  </a:cxn>
                  <a:cxn ang="0">
                    <a:pos x="278" y="104"/>
                  </a:cxn>
                  <a:cxn ang="0">
                    <a:pos x="142" y="266"/>
                  </a:cxn>
                  <a:cxn ang="0">
                    <a:pos x="266" y="0"/>
                  </a:cxn>
                  <a:cxn ang="0">
                    <a:pos x="111" y="111"/>
                  </a:cxn>
                  <a:cxn ang="0">
                    <a:pos x="0" y="415"/>
                  </a:cxn>
                </a:cxnLst>
                <a:rect l="0" t="0" r="r" b="b"/>
                <a:pathLst>
                  <a:path w="517" h="804">
                    <a:moveTo>
                      <a:pt x="0" y="415"/>
                    </a:moveTo>
                    <a:lnTo>
                      <a:pt x="103" y="214"/>
                    </a:lnTo>
                    <a:lnTo>
                      <a:pt x="123" y="383"/>
                    </a:lnTo>
                    <a:lnTo>
                      <a:pt x="78" y="595"/>
                    </a:lnTo>
                    <a:lnTo>
                      <a:pt x="254" y="401"/>
                    </a:lnTo>
                    <a:lnTo>
                      <a:pt x="260" y="511"/>
                    </a:lnTo>
                    <a:lnTo>
                      <a:pt x="381" y="441"/>
                    </a:lnTo>
                    <a:lnTo>
                      <a:pt x="517" y="804"/>
                    </a:lnTo>
                    <a:lnTo>
                      <a:pt x="511" y="395"/>
                    </a:lnTo>
                    <a:lnTo>
                      <a:pt x="438" y="349"/>
                    </a:lnTo>
                    <a:lnTo>
                      <a:pt x="297" y="409"/>
                    </a:lnTo>
                    <a:lnTo>
                      <a:pt x="434" y="137"/>
                    </a:lnTo>
                    <a:lnTo>
                      <a:pt x="127" y="481"/>
                    </a:lnTo>
                    <a:lnTo>
                      <a:pt x="278" y="221"/>
                    </a:lnTo>
                    <a:lnTo>
                      <a:pt x="278" y="104"/>
                    </a:lnTo>
                    <a:lnTo>
                      <a:pt x="142" y="266"/>
                    </a:lnTo>
                    <a:lnTo>
                      <a:pt x="266" y="0"/>
                    </a:lnTo>
                    <a:lnTo>
                      <a:pt x="111" y="111"/>
                    </a:lnTo>
                    <a:lnTo>
                      <a:pt x="0" y="4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5"/>
              <p:cNvSpPr>
                <a:spLocks/>
              </p:cNvSpPr>
              <p:nvPr/>
            </p:nvSpPr>
            <p:spPr bwMode="auto">
              <a:xfrm>
                <a:off x="1754" y="2484"/>
                <a:ext cx="877" cy="377"/>
              </a:xfrm>
              <a:custGeom>
                <a:avLst/>
                <a:gdLst/>
                <a:ahLst/>
                <a:cxnLst>
                  <a:cxn ang="0">
                    <a:pos x="408" y="824"/>
                  </a:cxn>
                  <a:cxn ang="0">
                    <a:pos x="0" y="630"/>
                  </a:cxn>
                  <a:cxn ang="0">
                    <a:pos x="23" y="557"/>
                  </a:cxn>
                  <a:cxn ang="0">
                    <a:pos x="143" y="537"/>
                  </a:cxn>
                  <a:cxn ang="0">
                    <a:pos x="278" y="397"/>
                  </a:cxn>
                  <a:cxn ang="0">
                    <a:pos x="408" y="382"/>
                  </a:cxn>
                  <a:cxn ang="0">
                    <a:pos x="496" y="456"/>
                  </a:cxn>
                  <a:cxn ang="0">
                    <a:pos x="699" y="446"/>
                  </a:cxn>
                  <a:cxn ang="0">
                    <a:pos x="839" y="468"/>
                  </a:cxn>
                  <a:cxn ang="0">
                    <a:pos x="931" y="427"/>
                  </a:cxn>
                  <a:cxn ang="0">
                    <a:pos x="1030" y="434"/>
                  </a:cxn>
                  <a:cxn ang="0">
                    <a:pos x="1054" y="527"/>
                  </a:cxn>
                  <a:cxn ang="0">
                    <a:pos x="1200" y="427"/>
                  </a:cxn>
                  <a:cxn ang="0">
                    <a:pos x="1541" y="446"/>
                  </a:cxn>
                  <a:cxn ang="0">
                    <a:pos x="1582" y="498"/>
                  </a:cxn>
                  <a:cxn ang="0">
                    <a:pos x="1708" y="486"/>
                  </a:cxn>
                  <a:cxn ang="0">
                    <a:pos x="1750" y="427"/>
                  </a:cxn>
                  <a:cxn ang="0">
                    <a:pos x="1720" y="331"/>
                  </a:cxn>
                  <a:cxn ang="0">
                    <a:pos x="1837" y="188"/>
                  </a:cxn>
                  <a:cxn ang="0">
                    <a:pos x="1779" y="0"/>
                  </a:cxn>
                  <a:cxn ang="0">
                    <a:pos x="1884" y="0"/>
                  </a:cxn>
                  <a:cxn ang="0">
                    <a:pos x="1831" y="32"/>
                  </a:cxn>
                  <a:cxn ang="0">
                    <a:pos x="1866" y="188"/>
                  </a:cxn>
                  <a:cxn ang="0">
                    <a:pos x="1767" y="331"/>
                  </a:cxn>
                  <a:cxn ang="0">
                    <a:pos x="1785" y="421"/>
                  </a:cxn>
                  <a:cxn ang="0">
                    <a:pos x="1728" y="519"/>
                  </a:cxn>
                  <a:cxn ang="0">
                    <a:pos x="1691" y="842"/>
                  </a:cxn>
                  <a:cxn ang="0">
                    <a:pos x="1633" y="667"/>
                  </a:cxn>
                  <a:cxn ang="0">
                    <a:pos x="1633" y="543"/>
                  </a:cxn>
                  <a:cxn ang="0">
                    <a:pos x="1501" y="585"/>
                  </a:cxn>
                  <a:cxn ang="0">
                    <a:pos x="1473" y="737"/>
                  </a:cxn>
                  <a:cxn ang="0">
                    <a:pos x="1532" y="925"/>
                  </a:cxn>
                  <a:cxn ang="0">
                    <a:pos x="1484" y="943"/>
                  </a:cxn>
                  <a:cxn ang="0">
                    <a:pos x="1407" y="701"/>
                  </a:cxn>
                  <a:cxn ang="0">
                    <a:pos x="1473" y="531"/>
                  </a:cxn>
                  <a:cxn ang="0">
                    <a:pos x="1117" y="527"/>
                  </a:cxn>
                  <a:cxn ang="0">
                    <a:pos x="994" y="624"/>
                  </a:cxn>
                  <a:cxn ang="0">
                    <a:pos x="943" y="537"/>
                  </a:cxn>
                  <a:cxn ang="0">
                    <a:pos x="827" y="655"/>
                  </a:cxn>
                  <a:cxn ang="0">
                    <a:pos x="809" y="543"/>
                  </a:cxn>
                  <a:cxn ang="0">
                    <a:pos x="671" y="498"/>
                  </a:cxn>
                  <a:cxn ang="0">
                    <a:pos x="618" y="557"/>
                  </a:cxn>
                  <a:cxn ang="0">
                    <a:pos x="576" y="504"/>
                  </a:cxn>
                  <a:cxn ang="0">
                    <a:pos x="484" y="509"/>
                  </a:cxn>
                  <a:cxn ang="0">
                    <a:pos x="454" y="630"/>
                  </a:cxn>
                  <a:cxn ang="0">
                    <a:pos x="420" y="474"/>
                  </a:cxn>
                  <a:cxn ang="0">
                    <a:pos x="284" y="464"/>
                  </a:cxn>
                  <a:cxn ang="0">
                    <a:pos x="188" y="624"/>
                  </a:cxn>
                  <a:cxn ang="0">
                    <a:pos x="343" y="701"/>
                  </a:cxn>
                  <a:cxn ang="0">
                    <a:pos x="408" y="824"/>
                  </a:cxn>
                </a:cxnLst>
                <a:rect l="0" t="0" r="r" b="b"/>
                <a:pathLst>
                  <a:path w="1884" h="943">
                    <a:moveTo>
                      <a:pt x="408" y="824"/>
                    </a:moveTo>
                    <a:lnTo>
                      <a:pt x="0" y="630"/>
                    </a:lnTo>
                    <a:lnTo>
                      <a:pt x="23" y="557"/>
                    </a:lnTo>
                    <a:lnTo>
                      <a:pt x="143" y="537"/>
                    </a:lnTo>
                    <a:lnTo>
                      <a:pt x="278" y="397"/>
                    </a:lnTo>
                    <a:lnTo>
                      <a:pt x="408" y="382"/>
                    </a:lnTo>
                    <a:lnTo>
                      <a:pt x="496" y="456"/>
                    </a:lnTo>
                    <a:lnTo>
                      <a:pt x="699" y="446"/>
                    </a:lnTo>
                    <a:lnTo>
                      <a:pt x="839" y="468"/>
                    </a:lnTo>
                    <a:lnTo>
                      <a:pt x="931" y="427"/>
                    </a:lnTo>
                    <a:lnTo>
                      <a:pt x="1030" y="434"/>
                    </a:lnTo>
                    <a:lnTo>
                      <a:pt x="1054" y="527"/>
                    </a:lnTo>
                    <a:lnTo>
                      <a:pt x="1200" y="427"/>
                    </a:lnTo>
                    <a:lnTo>
                      <a:pt x="1541" y="446"/>
                    </a:lnTo>
                    <a:lnTo>
                      <a:pt x="1582" y="498"/>
                    </a:lnTo>
                    <a:lnTo>
                      <a:pt x="1708" y="486"/>
                    </a:lnTo>
                    <a:lnTo>
                      <a:pt x="1750" y="427"/>
                    </a:lnTo>
                    <a:lnTo>
                      <a:pt x="1720" y="331"/>
                    </a:lnTo>
                    <a:lnTo>
                      <a:pt x="1837" y="188"/>
                    </a:lnTo>
                    <a:lnTo>
                      <a:pt x="1779" y="0"/>
                    </a:lnTo>
                    <a:lnTo>
                      <a:pt x="1884" y="0"/>
                    </a:lnTo>
                    <a:lnTo>
                      <a:pt x="1831" y="32"/>
                    </a:lnTo>
                    <a:lnTo>
                      <a:pt x="1866" y="188"/>
                    </a:lnTo>
                    <a:lnTo>
                      <a:pt x="1767" y="331"/>
                    </a:lnTo>
                    <a:lnTo>
                      <a:pt x="1785" y="421"/>
                    </a:lnTo>
                    <a:lnTo>
                      <a:pt x="1728" y="519"/>
                    </a:lnTo>
                    <a:lnTo>
                      <a:pt x="1691" y="842"/>
                    </a:lnTo>
                    <a:lnTo>
                      <a:pt x="1633" y="667"/>
                    </a:lnTo>
                    <a:lnTo>
                      <a:pt x="1633" y="543"/>
                    </a:lnTo>
                    <a:lnTo>
                      <a:pt x="1501" y="585"/>
                    </a:lnTo>
                    <a:lnTo>
                      <a:pt x="1473" y="737"/>
                    </a:lnTo>
                    <a:lnTo>
                      <a:pt x="1532" y="925"/>
                    </a:lnTo>
                    <a:lnTo>
                      <a:pt x="1484" y="943"/>
                    </a:lnTo>
                    <a:lnTo>
                      <a:pt x="1407" y="701"/>
                    </a:lnTo>
                    <a:lnTo>
                      <a:pt x="1473" y="531"/>
                    </a:lnTo>
                    <a:lnTo>
                      <a:pt x="1117" y="527"/>
                    </a:lnTo>
                    <a:lnTo>
                      <a:pt x="994" y="624"/>
                    </a:lnTo>
                    <a:lnTo>
                      <a:pt x="943" y="537"/>
                    </a:lnTo>
                    <a:lnTo>
                      <a:pt x="827" y="655"/>
                    </a:lnTo>
                    <a:lnTo>
                      <a:pt x="809" y="543"/>
                    </a:lnTo>
                    <a:lnTo>
                      <a:pt x="671" y="498"/>
                    </a:lnTo>
                    <a:lnTo>
                      <a:pt x="618" y="557"/>
                    </a:lnTo>
                    <a:lnTo>
                      <a:pt x="576" y="504"/>
                    </a:lnTo>
                    <a:lnTo>
                      <a:pt x="484" y="509"/>
                    </a:lnTo>
                    <a:lnTo>
                      <a:pt x="454" y="630"/>
                    </a:lnTo>
                    <a:lnTo>
                      <a:pt x="420" y="474"/>
                    </a:lnTo>
                    <a:lnTo>
                      <a:pt x="284" y="464"/>
                    </a:lnTo>
                    <a:lnTo>
                      <a:pt x="188" y="624"/>
                    </a:lnTo>
                    <a:lnTo>
                      <a:pt x="343" y="701"/>
                    </a:lnTo>
                    <a:lnTo>
                      <a:pt x="408" y="8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6"/>
              <p:cNvSpPr>
                <a:spLocks/>
              </p:cNvSpPr>
              <p:nvPr/>
            </p:nvSpPr>
            <p:spPr bwMode="auto">
              <a:xfrm>
                <a:off x="1745" y="2684"/>
                <a:ext cx="1172" cy="767"/>
              </a:xfrm>
              <a:custGeom>
                <a:avLst/>
                <a:gdLst/>
                <a:ahLst/>
                <a:cxnLst>
                  <a:cxn ang="0">
                    <a:pos x="359" y="215"/>
                  </a:cxn>
                  <a:cxn ang="0">
                    <a:pos x="330" y="635"/>
                  </a:cxn>
                  <a:cxn ang="0">
                    <a:pos x="484" y="561"/>
                  </a:cxn>
                  <a:cxn ang="0">
                    <a:pos x="763" y="1740"/>
                  </a:cxn>
                  <a:cxn ang="0">
                    <a:pos x="389" y="836"/>
                  </a:cxn>
                  <a:cxn ang="0">
                    <a:pos x="28" y="405"/>
                  </a:cxn>
                  <a:cxn ang="0">
                    <a:pos x="0" y="445"/>
                  </a:cxn>
                  <a:cxn ang="0">
                    <a:pos x="318" y="862"/>
                  </a:cxn>
                  <a:cxn ang="0">
                    <a:pos x="494" y="1268"/>
                  </a:cxn>
                  <a:cxn ang="0">
                    <a:pos x="563" y="1919"/>
                  </a:cxn>
                  <a:cxn ang="0">
                    <a:pos x="975" y="1740"/>
                  </a:cxn>
                  <a:cxn ang="0">
                    <a:pos x="801" y="1427"/>
                  </a:cxn>
                  <a:cxn ang="0">
                    <a:pos x="488" y="487"/>
                  </a:cxn>
                  <a:cxn ang="0">
                    <a:pos x="640" y="498"/>
                  </a:cxn>
                  <a:cxn ang="0">
                    <a:pos x="837" y="526"/>
                  </a:cxn>
                  <a:cxn ang="0">
                    <a:pos x="924" y="480"/>
                  </a:cxn>
                  <a:cxn ang="0">
                    <a:pos x="1100" y="532"/>
                  </a:cxn>
                  <a:cxn ang="0">
                    <a:pos x="1186" y="480"/>
                  </a:cxn>
                  <a:cxn ang="0">
                    <a:pos x="1324" y="492"/>
                  </a:cxn>
                  <a:cxn ang="0">
                    <a:pos x="1551" y="498"/>
                  </a:cxn>
                  <a:cxn ang="0">
                    <a:pos x="1586" y="405"/>
                  </a:cxn>
                  <a:cxn ang="0">
                    <a:pos x="1742" y="359"/>
                  </a:cxn>
                  <a:cxn ang="0">
                    <a:pos x="1865" y="433"/>
                  </a:cxn>
                  <a:cxn ang="0">
                    <a:pos x="2034" y="427"/>
                  </a:cxn>
                  <a:cxn ang="0">
                    <a:pos x="2244" y="468"/>
                  </a:cxn>
                  <a:cxn ang="0">
                    <a:pos x="2369" y="450"/>
                  </a:cxn>
                  <a:cxn ang="0">
                    <a:pos x="2381" y="355"/>
                  </a:cxn>
                  <a:cxn ang="0">
                    <a:pos x="2462" y="308"/>
                  </a:cxn>
                  <a:cxn ang="0">
                    <a:pos x="2452" y="215"/>
                  </a:cxn>
                  <a:cxn ang="0">
                    <a:pos x="2516" y="169"/>
                  </a:cxn>
                  <a:cxn ang="0">
                    <a:pos x="2509" y="93"/>
                  </a:cxn>
                  <a:cxn ang="0">
                    <a:pos x="2403" y="0"/>
                  </a:cxn>
                  <a:cxn ang="0">
                    <a:pos x="2452" y="87"/>
                  </a:cxn>
                  <a:cxn ang="0">
                    <a:pos x="2393" y="169"/>
                  </a:cxn>
                  <a:cxn ang="0">
                    <a:pos x="2415" y="244"/>
                  </a:cxn>
                  <a:cxn ang="0">
                    <a:pos x="2339" y="280"/>
                  </a:cxn>
                  <a:cxn ang="0">
                    <a:pos x="2339" y="381"/>
                  </a:cxn>
                  <a:cxn ang="0">
                    <a:pos x="2250" y="411"/>
                  </a:cxn>
                  <a:cxn ang="0">
                    <a:pos x="1999" y="349"/>
                  </a:cxn>
                  <a:cxn ang="0">
                    <a:pos x="1876" y="359"/>
                  </a:cxn>
                  <a:cxn ang="0">
                    <a:pos x="1768" y="314"/>
                  </a:cxn>
                  <a:cxn ang="0">
                    <a:pos x="1707" y="199"/>
                  </a:cxn>
                  <a:cxn ang="0">
                    <a:pos x="1713" y="308"/>
                  </a:cxn>
                  <a:cxn ang="0">
                    <a:pos x="1506" y="370"/>
                  </a:cxn>
                  <a:cxn ang="0">
                    <a:pos x="1517" y="423"/>
                  </a:cxn>
                  <a:cxn ang="0">
                    <a:pos x="1156" y="415"/>
                  </a:cxn>
                  <a:cxn ang="0">
                    <a:pos x="1093" y="304"/>
                  </a:cxn>
                  <a:cxn ang="0">
                    <a:pos x="1046" y="399"/>
                  </a:cxn>
                  <a:cxn ang="0">
                    <a:pos x="965" y="274"/>
                  </a:cxn>
                  <a:cxn ang="0">
                    <a:pos x="878" y="376"/>
                  </a:cxn>
                  <a:cxn ang="0">
                    <a:pos x="756" y="244"/>
                  </a:cxn>
                  <a:cxn ang="0">
                    <a:pos x="739" y="381"/>
                  </a:cxn>
                  <a:cxn ang="0">
                    <a:pos x="628" y="349"/>
                  </a:cxn>
                  <a:cxn ang="0">
                    <a:pos x="553" y="244"/>
                  </a:cxn>
                  <a:cxn ang="0">
                    <a:pos x="580" y="411"/>
                  </a:cxn>
                  <a:cxn ang="0">
                    <a:pos x="466" y="399"/>
                  </a:cxn>
                  <a:cxn ang="0">
                    <a:pos x="407" y="286"/>
                  </a:cxn>
                  <a:cxn ang="0">
                    <a:pos x="359" y="215"/>
                  </a:cxn>
                </a:cxnLst>
                <a:rect l="0" t="0" r="r" b="b"/>
                <a:pathLst>
                  <a:path w="2516" h="1919">
                    <a:moveTo>
                      <a:pt x="359" y="215"/>
                    </a:moveTo>
                    <a:lnTo>
                      <a:pt x="330" y="635"/>
                    </a:lnTo>
                    <a:lnTo>
                      <a:pt x="484" y="561"/>
                    </a:lnTo>
                    <a:lnTo>
                      <a:pt x="763" y="1740"/>
                    </a:lnTo>
                    <a:lnTo>
                      <a:pt x="389" y="836"/>
                    </a:lnTo>
                    <a:lnTo>
                      <a:pt x="28" y="405"/>
                    </a:lnTo>
                    <a:lnTo>
                      <a:pt x="0" y="445"/>
                    </a:lnTo>
                    <a:lnTo>
                      <a:pt x="318" y="862"/>
                    </a:lnTo>
                    <a:lnTo>
                      <a:pt x="494" y="1268"/>
                    </a:lnTo>
                    <a:lnTo>
                      <a:pt x="563" y="1919"/>
                    </a:lnTo>
                    <a:lnTo>
                      <a:pt x="975" y="1740"/>
                    </a:lnTo>
                    <a:lnTo>
                      <a:pt x="801" y="1427"/>
                    </a:lnTo>
                    <a:lnTo>
                      <a:pt x="488" y="487"/>
                    </a:lnTo>
                    <a:lnTo>
                      <a:pt x="640" y="498"/>
                    </a:lnTo>
                    <a:lnTo>
                      <a:pt x="837" y="526"/>
                    </a:lnTo>
                    <a:lnTo>
                      <a:pt x="924" y="480"/>
                    </a:lnTo>
                    <a:lnTo>
                      <a:pt x="1100" y="532"/>
                    </a:lnTo>
                    <a:lnTo>
                      <a:pt x="1186" y="480"/>
                    </a:lnTo>
                    <a:lnTo>
                      <a:pt x="1324" y="492"/>
                    </a:lnTo>
                    <a:lnTo>
                      <a:pt x="1551" y="498"/>
                    </a:lnTo>
                    <a:lnTo>
                      <a:pt x="1586" y="405"/>
                    </a:lnTo>
                    <a:lnTo>
                      <a:pt x="1742" y="359"/>
                    </a:lnTo>
                    <a:lnTo>
                      <a:pt x="1865" y="433"/>
                    </a:lnTo>
                    <a:lnTo>
                      <a:pt x="2034" y="427"/>
                    </a:lnTo>
                    <a:lnTo>
                      <a:pt x="2244" y="468"/>
                    </a:lnTo>
                    <a:lnTo>
                      <a:pt x="2369" y="450"/>
                    </a:lnTo>
                    <a:lnTo>
                      <a:pt x="2381" y="355"/>
                    </a:lnTo>
                    <a:lnTo>
                      <a:pt x="2462" y="308"/>
                    </a:lnTo>
                    <a:lnTo>
                      <a:pt x="2452" y="215"/>
                    </a:lnTo>
                    <a:lnTo>
                      <a:pt x="2516" y="169"/>
                    </a:lnTo>
                    <a:lnTo>
                      <a:pt x="2509" y="93"/>
                    </a:lnTo>
                    <a:lnTo>
                      <a:pt x="2403" y="0"/>
                    </a:lnTo>
                    <a:lnTo>
                      <a:pt x="2452" y="87"/>
                    </a:lnTo>
                    <a:lnTo>
                      <a:pt x="2393" y="169"/>
                    </a:lnTo>
                    <a:lnTo>
                      <a:pt x="2415" y="244"/>
                    </a:lnTo>
                    <a:lnTo>
                      <a:pt x="2339" y="280"/>
                    </a:lnTo>
                    <a:lnTo>
                      <a:pt x="2339" y="381"/>
                    </a:lnTo>
                    <a:lnTo>
                      <a:pt x="2250" y="411"/>
                    </a:lnTo>
                    <a:lnTo>
                      <a:pt x="1999" y="349"/>
                    </a:lnTo>
                    <a:lnTo>
                      <a:pt x="1876" y="359"/>
                    </a:lnTo>
                    <a:lnTo>
                      <a:pt x="1768" y="314"/>
                    </a:lnTo>
                    <a:lnTo>
                      <a:pt x="1707" y="199"/>
                    </a:lnTo>
                    <a:lnTo>
                      <a:pt x="1713" y="308"/>
                    </a:lnTo>
                    <a:lnTo>
                      <a:pt x="1506" y="370"/>
                    </a:lnTo>
                    <a:lnTo>
                      <a:pt x="1517" y="423"/>
                    </a:lnTo>
                    <a:lnTo>
                      <a:pt x="1156" y="415"/>
                    </a:lnTo>
                    <a:lnTo>
                      <a:pt x="1093" y="304"/>
                    </a:lnTo>
                    <a:lnTo>
                      <a:pt x="1046" y="399"/>
                    </a:lnTo>
                    <a:lnTo>
                      <a:pt x="965" y="274"/>
                    </a:lnTo>
                    <a:lnTo>
                      <a:pt x="878" y="376"/>
                    </a:lnTo>
                    <a:lnTo>
                      <a:pt x="756" y="244"/>
                    </a:lnTo>
                    <a:lnTo>
                      <a:pt x="739" y="381"/>
                    </a:lnTo>
                    <a:lnTo>
                      <a:pt x="628" y="349"/>
                    </a:lnTo>
                    <a:lnTo>
                      <a:pt x="553" y="244"/>
                    </a:lnTo>
                    <a:lnTo>
                      <a:pt x="580" y="411"/>
                    </a:lnTo>
                    <a:lnTo>
                      <a:pt x="466" y="399"/>
                    </a:lnTo>
                    <a:lnTo>
                      <a:pt x="407" y="286"/>
                    </a:lnTo>
                    <a:lnTo>
                      <a:pt x="359" y="2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7"/>
              <p:cNvSpPr>
                <a:spLocks/>
              </p:cNvSpPr>
              <p:nvPr/>
            </p:nvSpPr>
            <p:spPr bwMode="auto">
              <a:xfrm>
                <a:off x="2616" y="2483"/>
                <a:ext cx="273" cy="356"/>
              </a:xfrm>
              <a:custGeom>
                <a:avLst/>
                <a:gdLst/>
                <a:ahLst/>
                <a:cxnLst>
                  <a:cxn ang="0">
                    <a:pos x="0" y="23"/>
                  </a:cxn>
                  <a:cxn ang="0">
                    <a:pos x="76" y="110"/>
                  </a:cxn>
                  <a:cxn ang="0">
                    <a:pos x="76" y="209"/>
                  </a:cxn>
                  <a:cxn ang="0">
                    <a:pos x="36" y="367"/>
                  </a:cxn>
                  <a:cxn ang="0">
                    <a:pos x="99" y="484"/>
                  </a:cxn>
                  <a:cxn ang="0">
                    <a:pos x="82" y="547"/>
                  </a:cxn>
                  <a:cxn ang="0">
                    <a:pos x="64" y="583"/>
                  </a:cxn>
                  <a:cxn ang="0">
                    <a:pos x="129" y="624"/>
                  </a:cxn>
                  <a:cxn ang="0">
                    <a:pos x="135" y="695"/>
                  </a:cxn>
                  <a:cxn ang="0">
                    <a:pos x="135" y="764"/>
                  </a:cxn>
                  <a:cxn ang="0">
                    <a:pos x="164" y="822"/>
                  </a:cxn>
                  <a:cxn ang="0">
                    <a:pos x="164" y="889"/>
                  </a:cxn>
                  <a:cxn ang="0">
                    <a:pos x="206" y="883"/>
                  </a:cxn>
                  <a:cxn ang="0">
                    <a:pos x="206" y="788"/>
                  </a:cxn>
                  <a:cxn ang="0">
                    <a:pos x="246" y="776"/>
                  </a:cxn>
                  <a:cxn ang="0">
                    <a:pos x="361" y="770"/>
                  </a:cxn>
                  <a:cxn ang="0">
                    <a:pos x="222" y="729"/>
                  </a:cxn>
                  <a:cxn ang="0">
                    <a:pos x="222" y="671"/>
                  </a:cxn>
                  <a:cxn ang="0">
                    <a:pos x="258" y="640"/>
                  </a:cxn>
                  <a:cxn ang="0">
                    <a:pos x="331" y="634"/>
                  </a:cxn>
                  <a:cxn ang="0">
                    <a:pos x="281" y="589"/>
                  </a:cxn>
                  <a:cxn ang="0">
                    <a:pos x="303" y="519"/>
                  </a:cxn>
                  <a:cxn ang="0">
                    <a:pos x="419" y="535"/>
                  </a:cxn>
                  <a:cxn ang="0">
                    <a:pos x="586" y="583"/>
                  </a:cxn>
                  <a:cxn ang="0">
                    <a:pos x="517" y="484"/>
                  </a:cxn>
                  <a:cxn ang="0">
                    <a:pos x="469" y="444"/>
                  </a:cxn>
                  <a:cxn ang="0">
                    <a:pos x="527" y="367"/>
                  </a:cxn>
                  <a:cxn ang="0">
                    <a:pos x="430" y="355"/>
                  </a:cxn>
                  <a:cxn ang="0">
                    <a:pos x="135" y="343"/>
                  </a:cxn>
                  <a:cxn ang="0">
                    <a:pos x="135" y="244"/>
                  </a:cxn>
                  <a:cxn ang="0">
                    <a:pos x="182" y="174"/>
                  </a:cxn>
                  <a:cxn ang="0">
                    <a:pos x="174" y="116"/>
                  </a:cxn>
                  <a:cxn ang="0">
                    <a:pos x="146" y="47"/>
                  </a:cxn>
                  <a:cxn ang="0">
                    <a:pos x="42" y="0"/>
                  </a:cxn>
                  <a:cxn ang="0">
                    <a:pos x="0" y="23"/>
                  </a:cxn>
                </a:cxnLst>
                <a:rect l="0" t="0" r="r" b="b"/>
                <a:pathLst>
                  <a:path w="586" h="889">
                    <a:moveTo>
                      <a:pt x="0" y="23"/>
                    </a:moveTo>
                    <a:lnTo>
                      <a:pt x="76" y="110"/>
                    </a:lnTo>
                    <a:lnTo>
                      <a:pt x="76" y="209"/>
                    </a:lnTo>
                    <a:lnTo>
                      <a:pt x="36" y="367"/>
                    </a:lnTo>
                    <a:lnTo>
                      <a:pt x="99" y="484"/>
                    </a:lnTo>
                    <a:lnTo>
                      <a:pt x="82" y="547"/>
                    </a:lnTo>
                    <a:lnTo>
                      <a:pt x="64" y="583"/>
                    </a:lnTo>
                    <a:lnTo>
                      <a:pt x="129" y="624"/>
                    </a:lnTo>
                    <a:lnTo>
                      <a:pt x="135" y="695"/>
                    </a:lnTo>
                    <a:lnTo>
                      <a:pt x="135" y="764"/>
                    </a:lnTo>
                    <a:lnTo>
                      <a:pt x="164" y="822"/>
                    </a:lnTo>
                    <a:lnTo>
                      <a:pt x="164" y="889"/>
                    </a:lnTo>
                    <a:lnTo>
                      <a:pt x="206" y="883"/>
                    </a:lnTo>
                    <a:lnTo>
                      <a:pt x="206" y="788"/>
                    </a:lnTo>
                    <a:lnTo>
                      <a:pt x="246" y="776"/>
                    </a:lnTo>
                    <a:lnTo>
                      <a:pt x="361" y="770"/>
                    </a:lnTo>
                    <a:lnTo>
                      <a:pt x="222" y="729"/>
                    </a:lnTo>
                    <a:lnTo>
                      <a:pt x="222" y="671"/>
                    </a:lnTo>
                    <a:lnTo>
                      <a:pt x="258" y="640"/>
                    </a:lnTo>
                    <a:lnTo>
                      <a:pt x="331" y="634"/>
                    </a:lnTo>
                    <a:lnTo>
                      <a:pt x="281" y="589"/>
                    </a:lnTo>
                    <a:lnTo>
                      <a:pt x="303" y="519"/>
                    </a:lnTo>
                    <a:lnTo>
                      <a:pt x="419" y="535"/>
                    </a:lnTo>
                    <a:lnTo>
                      <a:pt x="586" y="583"/>
                    </a:lnTo>
                    <a:lnTo>
                      <a:pt x="517" y="484"/>
                    </a:lnTo>
                    <a:lnTo>
                      <a:pt x="469" y="444"/>
                    </a:lnTo>
                    <a:lnTo>
                      <a:pt x="527" y="367"/>
                    </a:lnTo>
                    <a:lnTo>
                      <a:pt x="430" y="355"/>
                    </a:lnTo>
                    <a:lnTo>
                      <a:pt x="135" y="343"/>
                    </a:lnTo>
                    <a:lnTo>
                      <a:pt x="135" y="244"/>
                    </a:lnTo>
                    <a:lnTo>
                      <a:pt x="182" y="174"/>
                    </a:lnTo>
                    <a:lnTo>
                      <a:pt x="174" y="116"/>
                    </a:lnTo>
                    <a:lnTo>
                      <a:pt x="146" y="47"/>
                    </a:lnTo>
                    <a:lnTo>
                      <a:pt x="42" y="0"/>
                    </a:lnTo>
                    <a:lnTo>
                      <a:pt x="0" y="2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8"/>
              <p:cNvSpPr>
                <a:spLocks/>
              </p:cNvSpPr>
              <p:nvPr/>
            </p:nvSpPr>
            <p:spPr bwMode="auto">
              <a:xfrm>
                <a:off x="2803" y="2625"/>
                <a:ext cx="255" cy="69"/>
              </a:xfrm>
              <a:custGeom>
                <a:avLst/>
                <a:gdLst/>
                <a:ahLst/>
                <a:cxnLst>
                  <a:cxn ang="0">
                    <a:pos x="0" y="0"/>
                  </a:cxn>
                  <a:cxn ang="0">
                    <a:pos x="286" y="15"/>
                  </a:cxn>
                  <a:cxn ang="0">
                    <a:pos x="549" y="85"/>
                  </a:cxn>
                  <a:cxn ang="0">
                    <a:pos x="549" y="125"/>
                  </a:cxn>
                  <a:cxn ang="0">
                    <a:pos x="501" y="176"/>
                  </a:cxn>
                  <a:cxn ang="0">
                    <a:pos x="257" y="137"/>
                  </a:cxn>
                  <a:cxn ang="0">
                    <a:pos x="35" y="131"/>
                  </a:cxn>
                  <a:cxn ang="0">
                    <a:pos x="29" y="91"/>
                  </a:cxn>
                  <a:cxn ang="0">
                    <a:pos x="298" y="109"/>
                  </a:cxn>
                  <a:cxn ang="0">
                    <a:pos x="496" y="131"/>
                  </a:cxn>
                  <a:cxn ang="0">
                    <a:pos x="531" y="109"/>
                  </a:cxn>
                  <a:cxn ang="0">
                    <a:pos x="257" y="42"/>
                  </a:cxn>
                  <a:cxn ang="0">
                    <a:pos x="35" y="32"/>
                  </a:cxn>
                  <a:cxn ang="0">
                    <a:pos x="0" y="0"/>
                  </a:cxn>
                </a:cxnLst>
                <a:rect l="0" t="0" r="r" b="b"/>
                <a:pathLst>
                  <a:path w="549" h="176">
                    <a:moveTo>
                      <a:pt x="0" y="0"/>
                    </a:moveTo>
                    <a:lnTo>
                      <a:pt x="286" y="15"/>
                    </a:lnTo>
                    <a:lnTo>
                      <a:pt x="549" y="85"/>
                    </a:lnTo>
                    <a:lnTo>
                      <a:pt x="549" y="125"/>
                    </a:lnTo>
                    <a:lnTo>
                      <a:pt x="501" y="176"/>
                    </a:lnTo>
                    <a:lnTo>
                      <a:pt x="257" y="137"/>
                    </a:lnTo>
                    <a:lnTo>
                      <a:pt x="35" y="131"/>
                    </a:lnTo>
                    <a:lnTo>
                      <a:pt x="29" y="91"/>
                    </a:lnTo>
                    <a:lnTo>
                      <a:pt x="298" y="109"/>
                    </a:lnTo>
                    <a:lnTo>
                      <a:pt x="496" y="131"/>
                    </a:lnTo>
                    <a:lnTo>
                      <a:pt x="531" y="109"/>
                    </a:lnTo>
                    <a:lnTo>
                      <a:pt x="257" y="42"/>
                    </a:lnTo>
                    <a:lnTo>
                      <a:pt x="35" y="32"/>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9"/>
              <p:cNvSpPr>
                <a:spLocks/>
              </p:cNvSpPr>
              <p:nvPr/>
            </p:nvSpPr>
            <p:spPr bwMode="auto">
              <a:xfrm>
                <a:off x="1022" y="3007"/>
                <a:ext cx="401" cy="173"/>
              </a:xfrm>
              <a:custGeom>
                <a:avLst/>
                <a:gdLst/>
                <a:ahLst/>
                <a:cxnLst>
                  <a:cxn ang="0">
                    <a:pos x="550" y="119"/>
                  </a:cxn>
                  <a:cxn ang="0">
                    <a:pos x="481" y="75"/>
                  </a:cxn>
                  <a:cxn ang="0">
                    <a:pos x="272" y="99"/>
                  </a:cxn>
                  <a:cxn ang="0">
                    <a:pos x="225" y="162"/>
                  </a:cxn>
                  <a:cxn ang="0">
                    <a:pos x="240" y="283"/>
                  </a:cxn>
                  <a:cxn ang="0">
                    <a:pos x="309" y="376"/>
                  </a:cxn>
                  <a:cxn ang="0">
                    <a:pos x="412" y="376"/>
                  </a:cxn>
                  <a:cxn ang="0">
                    <a:pos x="500" y="352"/>
                  </a:cxn>
                  <a:cxn ang="0">
                    <a:pos x="576" y="289"/>
                  </a:cxn>
                  <a:cxn ang="0">
                    <a:pos x="582" y="308"/>
                  </a:cxn>
                  <a:cxn ang="0">
                    <a:pos x="529" y="385"/>
                  </a:cxn>
                  <a:cxn ang="0">
                    <a:pos x="397" y="435"/>
                  </a:cxn>
                  <a:cxn ang="0">
                    <a:pos x="291" y="423"/>
                  </a:cxn>
                  <a:cxn ang="0">
                    <a:pos x="203" y="364"/>
                  </a:cxn>
                  <a:cxn ang="0">
                    <a:pos x="31" y="352"/>
                  </a:cxn>
                  <a:cxn ang="0">
                    <a:pos x="0" y="320"/>
                  </a:cxn>
                  <a:cxn ang="0">
                    <a:pos x="191" y="301"/>
                  </a:cxn>
                  <a:cxn ang="0">
                    <a:pos x="165" y="162"/>
                  </a:cxn>
                  <a:cxn ang="0">
                    <a:pos x="246" y="63"/>
                  </a:cxn>
                  <a:cxn ang="0">
                    <a:pos x="412" y="21"/>
                  </a:cxn>
                  <a:cxn ang="0">
                    <a:pos x="488" y="44"/>
                  </a:cxn>
                  <a:cxn ang="0">
                    <a:pos x="550" y="56"/>
                  </a:cxn>
                  <a:cxn ang="0">
                    <a:pos x="613" y="0"/>
                  </a:cxn>
                  <a:cxn ang="0">
                    <a:pos x="759" y="0"/>
                  </a:cxn>
                  <a:cxn ang="0">
                    <a:pos x="848" y="107"/>
                  </a:cxn>
                  <a:cxn ang="0">
                    <a:pos x="861" y="162"/>
                  </a:cxn>
                  <a:cxn ang="0">
                    <a:pos x="855" y="289"/>
                  </a:cxn>
                  <a:cxn ang="0">
                    <a:pos x="842" y="332"/>
                  </a:cxn>
                  <a:cxn ang="0">
                    <a:pos x="797" y="326"/>
                  </a:cxn>
                  <a:cxn ang="0">
                    <a:pos x="822" y="220"/>
                  </a:cxn>
                  <a:cxn ang="0">
                    <a:pos x="816" y="138"/>
                  </a:cxn>
                  <a:cxn ang="0">
                    <a:pos x="750" y="63"/>
                  </a:cxn>
                  <a:cxn ang="0">
                    <a:pos x="708" y="56"/>
                  </a:cxn>
                  <a:cxn ang="0">
                    <a:pos x="594" y="93"/>
                  </a:cxn>
                  <a:cxn ang="0">
                    <a:pos x="588" y="144"/>
                  </a:cxn>
                  <a:cxn ang="0">
                    <a:pos x="550" y="119"/>
                  </a:cxn>
                </a:cxnLst>
                <a:rect l="0" t="0" r="r" b="b"/>
                <a:pathLst>
                  <a:path w="861" h="435">
                    <a:moveTo>
                      <a:pt x="550" y="119"/>
                    </a:moveTo>
                    <a:lnTo>
                      <a:pt x="481" y="75"/>
                    </a:lnTo>
                    <a:lnTo>
                      <a:pt x="272" y="99"/>
                    </a:lnTo>
                    <a:lnTo>
                      <a:pt x="225" y="162"/>
                    </a:lnTo>
                    <a:lnTo>
                      <a:pt x="240" y="283"/>
                    </a:lnTo>
                    <a:lnTo>
                      <a:pt x="309" y="376"/>
                    </a:lnTo>
                    <a:lnTo>
                      <a:pt x="412" y="376"/>
                    </a:lnTo>
                    <a:lnTo>
                      <a:pt x="500" y="352"/>
                    </a:lnTo>
                    <a:lnTo>
                      <a:pt x="576" y="289"/>
                    </a:lnTo>
                    <a:lnTo>
                      <a:pt x="582" y="308"/>
                    </a:lnTo>
                    <a:lnTo>
                      <a:pt x="529" y="385"/>
                    </a:lnTo>
                    <a:lnTo>
                      <a:pt x="397" y="435"/>
                    </a:lnTo>
                    <a:lnTo>
                      <a:pt x="291" y="423"/>
                    </a:lnTo>
                    <a:lnTo>
                      <a:pt x="203" y="364"/>
                    </a:lnTo>
                    <a:lnTo>
                      <a:pt x="31" y="352"/>
                    </a:lnTo>
                    <a:lnTo>
                      <a:pt x="0" y="320"/>
                    </a:lnTo>
                    <a:lnTo>
                      <a:pt x="191" y="301"/>
                    </a:lnTo>
                    <a:lnTo>
                      <a:pt x="165" y="162"/>
                    </a:lnTo>
                    <a:lnTo>
                      <a:pt x="246" y="63"/>
                    </a:lnTo>
                    <a:lnTo>
                      <a:pt x="412" y="21"/>
                    </a:lnTo>
                    <a:lnTo>
                      <a:pt x="488" y="44"/>
                    </a:lnTo>
                    <a:lnTo>
                      <a:pt x="550" y="56"/>
                    </a:lnTo>
                    <a:lnTo>
                      <a:pt x="613" y="0"/>
                    </a:lnTo>
                    <a:lnTo>
                      <a:pt x="759" y="0"/>
                    </a:lnTo>
                    <a:lnTo>
                      <a:pt x="848" y="107"/>
                    </a:lnTo>
                    <a:lnTo>
                      <a:pt x="861" y="162"/>
                    </a:lnTo>
                    <a:lnTo>
                      <a:pt x="855" y="289"/>
                    </a:lnTo>
                    <a:lnTo>
                      <a:pt x="842" y="332"/>
                    </a:lnTo>
                    <a:lnTo>
                      <a:pt x="797" y="326"/>
                    </a:lnTo>
                    <a:lnTo>
                      <a:pt x="822" y="220"/>
                    </a:lnTo>
                    <a:lnTo>
                      <a:pt x="816" y="138"/>
                    </a:lnTo>
                    <a:lnTo>
                      <a:pt x="750" y="63"/>
                    </a:lnTo>
                    <a:lnTo>
                      <a:pt x="708" y="56"/>
                    </a:lnTo>
                    <a:lnTo>
                      <a:pt x="594" y="93"/>
                    </a:lnTo>
                    <a:lnTo>
                      <a:pt x="588" y="144"/>
                    </a:lnTo>
                    <a:lnTo>
                      <a:pt x="550" y="11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40"/>
              <p:cNvSpPr>
                <a:spLocks/>
              </p:cNvSpPr>
              <p:nvPr/>
            </p:nvSpPr>
            <p:spPr bwMode="auto">
              <a:xfrm>
                <a:off x="1220" y="3078"/>
                <a:ext cx="37" cy="36"/>
              </a:xfrm>
              <a:custGeom>
                <a:avLst/>
                <a:gdLst/>
                <a:ahLst/>
                <a:cxnLst>
                  <a:cxn ang="0">
                    <a:pos x="31" y="0"/>
                  </a:cxn>
                  <a:cxn ang="0">
                    <a:pos x="0" y="39"/>
                  </a:cxn>
                  <a:cxn ang="0">
                    <a:pos x="12" y="78"/>
                  </a:cxn>
                  <a:cxn ang="0">
                    <a:pos x="63" y="90"/>
                  </a:cxn>
                  <a:cxn ang="0">
                    <a:pos x="81" y="53"/>
                  </a:cxn>
                  <a:cxn ang="0">
                    <a:pos x="76" y="20"/>
                  </a:cxn>
                  <a:cxn ang="0">
                    <a:pos x="31" y="0"/>
                  </a:cxn>
                </a:cxnLst>
                <a:rect l="0" t="0" r="r" b="b"/>
                <a:pathLst>
                  <a:path w="81" h="90">
                    <a:moveTo>
                      <a:pt x="31" y="0"/>
                    </a:moveTo>
                    <a:lnTo>
                      <a:pt x="0" y="39"/>
                    </a:lnTo>
                    <a:lnTo>
                      <a:pt x="12" y="78"/>
                    </a:lnTo>
                    <a:lnTo>
                      <a:pt x="63" y="90"/>
                    </a:lnTo>
                    <a:lnTo>
                      <a:pt x="81" y="53"/>
                    </a:lnTo>
                    <a:lnTo>
                      <a:pt x="76" y="20"/>
                    </a:lnTo>
                    <a:lnTo>
                      <a:pt x="3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1"/>
              <p:cNvSpPr>
                <a:spLocks/>
              </p:cNvSpPr>
              <p:nvPr/>
            </p:nvSpPr>
            <p:spPr bwMode="auto">
              <a:xfrm>
                <a:off x="1337" y="3066"/>
                <a:ext cx="42" cy="36"/>
              </a:xfrm>
              <a:custGeom>
                <a:avLst/>
                <a:gdLst/>
                <a:ahLst/>
                <a:cxnLst>
                  <a:cxn ang="0">
                    <a:pos x="32" y="0"/>
                  </a:cxn>
                  <a:cxn ang="0">
                    <a:pos x="8" y="18"/>
                  </a:cxn>
                  <a:cxn ang="0">
                    <a:pos x="0" y="68"/>
                  </a:cxn>
                  <a:cxn ang="0">
                    <a:pos x="32" y="88"/>
                  </a:cxn>
                  <a:cxn ang="0">
                    <a:pos x="83" y="82"/>
                  </a:cxn>
                  <a:cxn ang="0">
                    <a:pos x="95" y="29"/>
                  </a:cxn>
                  <a:cxn ang="0">
                    <a:pos x="74" y="14"/>
                  </a:cxn>
                  <a:cxn ang="0">
                    <a:pos x="32" y="0"/>
                  </a:cxn>
                </a:cxnLst>
                <a:rect l="0" t="0" r="r" b="b"/>
                <a:pathLst>
                  <a:path w="95" h="88">
                    <a:moveTo>
                      <a:pt x="32" y="0"/>
                    </a:moveTo>
                    <a:lnTo>
                      <a:pt x="8" y="18"/>
                    </a:lnTo>
                    <a:lnTo>
                      <a:pt x="0" y="68"/>
                    </a:lnTo>
                    <a:lnTo>
                      <a:pt x="32" y="88"/>
                    </a:lnTo>
                    <a:lnTo>
                      <a:pt x="83" y="82"/>
                    </a:lnTo>
                    <a:lnTo>
                      <a:pt x="95" y="29"/>
                    </a:lnTo>
                    <a:lnTo>
                      <a:pt x="74" y="14"/>
                    </a:lnTo>
                    <a:lnTo>
                      <a:pt x="32"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2"/>
              <p:cNvSpPr>
                <a:spLocks/>
              </p:cNvSpPr>
              <p:nvPr/>
            </p:nvSpPr>
            <p:spPr bwMode="auto">
              <a:xfrm>
                <a:off x="855" y="2889"/>
                <a:ext cx="636" cy="594"/>
              </a:xfrm>
              <a:custGeom>
                <a:avLst/>
                <a:gdLst/>
                <a:ahLst/>
                <a:cxnLst>
                  <a:cxn ang="0">
                    <a:pos x="962" y="905"/>
                  </a:cxn>
                  <a:cxn ang="0">
                    <a:pos x="732" y="905"/>
                  </a:cxn>
                  <a:cxn ang="0">
                    <a:pos x="676" y="925"/>
                  </a:cxn>
                  <a:cxn ang="0">
                    <a:pos x="676" y="1007"/>
                  </a:cxn>
                  <a:cxn ang="0">
                    <a:pos x="828" y="989"/>
                  </a:cxn>
                  <a:cxn ang="0">
                    <a:pos x="1052" y="1108"/>
                  </a:cxn>
                  <a:cxn ang="0">
                    <a:pos x="1189" y="1448"/>
                  </a:cxn>
                  <a:cxn ang="0">
                    <a:pos x="1096" y="897"/>
                  </a:cxn>
                  <a:cxn ang="0">
                    <a:pos x="1360" y="881"/>
                  </a:cxn>
                  <a:cxn ang="0">
                    <a:pos x="1354" y="780"/>
                  </a:cxn>
                  <a:cxn ang="0">
                    <a:pos x="1266" y="678"/>
                  </a:cxn>
                  <a:cxn ang="0">
                    <a:pos x="1037" y="559"/>
                  </a:cxn>
                  <a:cxn ang="0">
                    <a:pos x="1013" y="323"/>
                  </a:cxn>
                  <a:cxn ang="0">
                    <a:pos x="816" y="125"/>
                  </a:cxn>
                  <a:cxn ang="0">
                    <a:pos x="758" y="87"/>
                  </a:cxn>
                  <a:cxn ang="0">
                    <a:pos x="335" y="37"/>
                  </a:cxn>
                  <a:cxn ang="0">
                    <a:pos x="107" y="143"/>
                  </a:cxn>
                  <a:cxn ang="0">
                    <a:pos x="83" y="239"/>
                  </a:cxn>
                  <a:cxn ang="0">
                    <a:pos x="21" y="370"/>
                  </a:cxn>
                  <a:cxn ang="0">
                    <a:pos x="15" y="591"/>
                  </a:cxn>
                  <a:cxn ang="0">
                    <a:pos x="125" y="768"/>
                  </a:cxn>
                  <a:cxn ang="0">
                    <a:pos x="257" y="834"/>
                  </a:cxn>
                  <a:cxn ang="0">
                    <a:pos x="219" y="687"/>
                  </a:cxn>
                  <a:cxn ang="0">
                    <a:pos x="316" y="634"/>
                  </a:cxn>
                  <a:cxn ang="0">
                    <a:pos x="424" y="522"/>
                  </a:cxn>
                  <a:cxn ang="0">
                    <a:pos x="349" y="257"/>
                  </a:cxn>
                  <a:cxn ang="0">
                    <a:pos x="514" y="138"/>
                  </a:cxn>
                  <a:cxn ang="0">
                    <a:pos x="791" y="269"/>
                  </a:cxn>
                  <a:cxn ang="0">
                    <a:pos x="968" y="522"/>
                  </a:cxn>
                  <a:cxn ang="0">
                    <a:pos x="1209" y="687"/>
                  </a:cxn>
                  <a:cxn ang="0">
                    <a:pos x="1315" y="840"/>
                  </a:cxn>
                  <a:cxn ang="0">
                    <a:pos x="1252" y="867"/>
                  </a:cxn>
                  <a:cxn ang="0">
                    <a:pos x="974" y="774"/>
                  </a:cxn>
                </a:cxnLst>
                <a:rect l="0" t="0" r="r" b="b"/>
                <a:pathLst>
                  <a:path w="1366" h="1491">
                    <a:moveTo>
                      <a:pt x="885" y="750"/>
                    </a:moveTo>
                    <a:lnTo>
                      <a:pt x="962" y="905"/>
                    </a:lnTo>
                    <a:lnTo>
                      <a:pt x="834" y="917"/>
                    </a:lnTo>
                    <a:lnTo>
                      <a:pt x="732" y="905"/>
                    </a:lnTo>
                    <a:lnTo>
                      <a:pt x="732" y="840"/>
                    </a:lnTo>
                    <a:lnTo>
                      <a:pt x="676" y="925"/>
                    </a:lnTo>
                    <a:lnTo>
                      <a:pt x="621" y="994"/>
                    </a:lnTo>
                    <a:lnTo>
                      <a:pt x="676" y="1007"/>
                    </a:lnTo>
                    <a:lnTo>
                      <a:pt x="732" y="956"/>
                    </a:lnTo>
                    <a:lnTo>
                      <a:pt x="828" y="989"/>
                    </a:lnTo>
                    <a:lnTo>
                      <a:pt x="1000" y="976"/>
                    </a:lnTo>
                    <a:lnTo>
                      <a:pt x="1052" y="1108"/>
                    </a:lnTo>
                    <a:lnTo>
                      <a:pt x="1138" y="1491"/>
                    </a:lnTo>
                    <a:lnTo>
                      <a:pt x="1189" y="1448"/>
                    </a:lnTo>
                    <a:lnTo>
                      <a:pt x="1189" y="1124"/>
                    </a:lnTo>
                    <a:lnTo>
                      <a:pt x="1096" y="897"/>
                    </a:lnTo>
                    <a:lnTo>
                      <a:pt x="1297" y="917"/>
                    </a:lnTo>
                    <a:lnTo>
                      <a:pt x="1360" y="881"/>
                    </a:lnTo>
                    <a:lnTo>
                      <a:pt x="1366" y="840"/>
                    </a:lnTo>
                    <a:lnTo>
                      <a:pt x="1354" y="780"/>
                    </a:lnTo>
                    <a:lnTo>
                      <a:pt x="1309" y="725"/>
                    </a:lnTo>
                    <a:lnTo>
                      <a:pt x="1266" y="678"/>
                    </a:lnTo>
                    <a:lnTo>
                      <a:pt x="1189" y="622"/>
                    </a:lnTo>
                    <a:lnTo>
                      <a:pt x="1037" y="559"/>
                    </a:lnTo>
                    <a:lnTo>
                      <a:pt x="949" y="389"/>
                    </a:lnTo>
                    <a:lnTo>
                      <a:pt x="1013" y="323"/>
                    </a:lnTo>
                    <a:lnTo>
                      <a:pt x="917" y="219"/>
                    </a:lnTo>
                    <a:lnTo>
                      <a:pt x="816" y="125"/>
                    </a:lnTo>
                    <a:lnTo>
                      <a:pt x="797" y="0"/>
                    </a:lnTo>
                    <a:lnTo>
                      <a:pt x="758" y="87"/>
                    </a:lnTo>
                    <a:lnTo>
                      <a:pt x="601" y="43"/>
                    </a:lnTo>
                    <a:lnTo>
                      <a:pt x="335" y="37"/>
                    </a:lnTo>
                    <a:lnTo>
                      <a:pt x="177" y="93"/>
                    </a:lnTo>
                    <a:lnTo>
                      <a:pt x="107" y="143"/>
                    </a:lnTo>
                    <a:lnTo>
                      <a:pt x="89" y="195"/>
                    </a:lnTo>
                    <a:lnTo>
                      <a:pt x="83" y="239"/>
                    </a:lnTo>
                    <a:lnTo>
                      <a:pt x="95" y="302"/>
                    </a:lnTo>
                    <a:lnTo>
                      <a:pt x="21" y="370"/>
                    </a:lnTo>
                    <a:lnTo>
                      <a:pt x="0" y="446"/>
                    </a:lnTo>
                    <a:lnTo>
                      <a:pt x="15" y="591"/>
                    </a:lnTo>
                    <a:lnTo>
                      <a:pt x="62" y="687"/>
                    </a:lnTo>
                    <a:lnTo>
                      <a:pt x="125" y="768"/>
                    </a:lnTo>
                    <a:lnTo>
                      <a:pt x="219" y="816"/>
                    </a:lnTo>
                    <a:lnTo>
                      <a:pt x="257" y="834"/>
                    </a:lnTo>
                    <a:lnTo>
                      <a:pt x="213" y="774"/>
                    </a:lnTo>
                    <a:lnTo>
                      <a:pt x="219" y="687"/>
                    </a:lnTo>
                    <a:lnTo>
                      <a:pt x="257" y="640"/>
                    </a:lnTo>
                    <a:lnTo>
                      <a:pt x="316" y="634"/>
                    </a:lnTo>
                    <a:lnTo>
                      <a:pt x="412" y="673"/>
                    </a:lnTo>
                    <a:lnTo>
                      <a:pt x="424" y="522"/>
                    </a:lnTo>
                    <a:lnTo>
                      <a:pt x="507" y="409"/>
                    </a:lnTo>
                    <a:lnTo>
                      <a:pt x="349" y="257"/>
                    </a:lnTo>
                    <a:lnTo>
                      <a:pt x="404" y="176"/>
                    </a:lnTo>
                    <a:lnTo>
                      <a:pt x="514" y="138"/>
                    </a:lnTo>
                    <a:lnTo>
                      <a:pt x="670" y="156"/>
                    </a:lnTo>
                    <a:lnTo>
                      <a:pt x="791" y="269"/>
                    </a:lnTo>
                    <a:lnTo>
                      <a:pt x="879" y="395"/>
                    </a:lnTo>
                    <a:lnTo>
                      <a:pt x="968" y="522"/>
                    </a:lnTo>
                    <a:lnTo>
                      <a:pt x="1019" y="603"/>
                    </a:lnTo>
                    <a:lnTo>
                      <a:pt x="1209" y="687"/>
                    </a:lnTo>
                    <a:lnTo>
                      <a:pt x="1309" y="789"/>
                    </a:lnTo>
                    <a:lnTo>
                      <a:pt x="1315" y="840"/>
                    </a:lnTo>
                    <a:lnTo>
                      <a:pt x="1297" y="861"/>
                    </a:lnTo>
                    <a:lnTo>
                      <a:pt x="1252" y="867"/>
                    </a:lnTo>
                    <a:lnTo>
                      <a:pt x="1120" y="810"/>
                    </a:lnTo>
                    <a:lnTo>
                      <a:pt x="974" y="774"/>
                    </a:lnTo>
                    <a:lnTo>
                      <a:pt x="885" y="75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3"/>
              <p:cNvSpPr>
                <a:spLocks/>
              </p:cNvSpPr>
              <p:nvPr/>
            </p:nvSpPr>
            <p:spPr bwMode="auto">
              <a:xfrm>
                <a:off x="823" y="3201"/>
                <a:ext cx="693" cy="615"/>
              </a:xfrm>
              <a:custGeom>
                <a:avLst/>
                <a:gdLst/>
                <a:ahLst/>
                <a:cxnLst>
                  <a:cxn ang="0">
                    <a:pos x="213" y="54"/>
                  </a:cxn>
                  <a:cxn ang="0">
                    <a:pos x="252" y="151"/>
                  </a:cxn>
                  <a:cxn ang="0">
                    <a:pos x="45" y="200"/>
                  </a:cxn>
                  <a:cxn ang="0">
                    <a:pos x="266" y="176"/>
                  </a:cxn>
                  <a:cxn ang="0">
                    <a:pos x="200" y="259"/>
                  </a:cxn>
                  <a:cxn ang="0">
                    <a:pos x="219" y="415"/>
                  </a:cxn>
                  <a:cxn ang="0">
                    <a:pos x="114" y="499"/>
                  </a:cxn>
                  <a:cxn ang="0">
                    <a:pos x="18" y="239"/>
                  </a:cxn>
                  <a:cxn ang="0">
                    <a:pos x="31" y="540"/>
                  </a:cxn>
                  <a:cxn ang="0">
                    <a:pos x="90" y="761"/>
                  </a:cxn>
                  <a:cxn ang="0">
                    <a:pos x="418" y="756"/>
                  </a:cxn>
                  <a:cxn ang="0">
                    <a:pos x="276" y="624"/>
                  </a:cxn>
                  <a:cxn ang="0">
                    <a:pos x="424" y="578"/>
                  </a:cxn>
                  <a:cxn ang="0">
                    <a:pos x="385" y="480"/>
                  </a:cxn>
                  <a:cxn ang="0">
                    <a:pos x="595" y="460"/>
                  </a:cxn>
                  <a:cxn ang="0">
                    <a:pos x="1075" y="946"/>
                  </a:cxn>
                  <a:cxn ang="0">
                    <a:pos x="1305" y="1541"/>
                  </a:cxn>
                  <a:cxn ang="0">
                    <a:pos x="1100" y="919"/>
                  </a:cxn>
                  <a:cxn ang="0">
                    <a:pos x="1201" y="893"/>
                  </a:cxn>
                  <a:cxn ang="0">
                    <a:pos x="1341" y="1471"/>
                  </a:cxn>
                  <a:cxn ang="0">
                    <a:pos x="1429" y="1209"/>
                  </a:cxn>
                  <a:cxn ang="0">
                    <a:pos x="1258" y="887"/>
                  </a:cxn>
                  <a:cxn ang="0">
                    <a:pos x="1378" y="850"/>
                  </a:cxn>
                  <a:cxn ang="0">
                    <a:pos x="1106" y="863"/>
                  </a:cxn>
                  <a:cxn ang="0">
                    <a:pos x="935" y="711"/>
                  </a:cxn>
                  <a:cxn ang="0">
                    <a:pos x="1051" y="717"/>
                  </a:cxn>
                  <a:cxn ang="0">
                    <a:pos x="1207" y="711"/>
                  </a:cxn>
                  <a:cxn ang="0">
                    <a:pos x="1133" y="660"/>
                  </a:cxn>
                  <a:cxn ang="0">
                    <a:pos x="924" y="596"/>
                  </a:cxn>
                  <a:cxn ang="0">
                    <a:pos x="499" y="265"/>
                  </a:cxn>
                  <a:cxn ang="0">
                    <a:pos x="389" y="117"/>
                  </a:cxn>
                  <a:cxn ang="0">
                    <a:pos x="246" y="0"/>
                  </a:cxn>
                </a:cxnLst>
                <a:rect l="0" t="0" r="r" b="b"/>
                <a:pathLst>
                  <a:path w="1493" h="1541">
                    <a:moveTo>
                      <a:pt x="246" y="0"/>
                    </a:moveTo>
                    <a:lnTo>
                      <a:pt x="213" y="54"/>
                    </a:lnTo>
                    <a:lnTo>
                      <a:pt x="219" y="105"/>
                    </a:lnTo>
                    <a:lnTo>
                      <a:pt x="252" y="151"/>
                    </a:lnTo>
                    <a:lnTo>
                      <a:pt x="143" y="151"/>
                    </a:lnTo>
                    <a:lnTo>
                      <a:pt x="45" y="200"/>
                    </a:lnTo>
                    <a:lnTo>
                      <a:pt x="158" y="169"/>
                    </a:lnTo>
                    <a:lnTo>
                      <a:pt x="266" y="176"/>
                    </a:lnTo>
                    <a:lnTo>
                      <a:pt x="276" y="227"/>
                    </a:lnTo>
                    <a:lnTo>
                      <a:pt x="200" y="259"/>
                    </a:lnTo>
                    <a:lnTo>
                      <a:pt x="288" y="435"/>
                    </a:lnTo>
                    <a:lnTo>
                      <a:pt x="219" y="415"/>
                    </a:lnTo>
                    <a:lnTo>
                      <a:pt x="152" y="466"/>
                    </a:lnTo>
                    <a:lnTo>
                      <a:pt x="114" y="499"/>
                    </a:lnTo>
                    <a:lnTo>
                      <a:pt x="31" y="328"/>
                    </a:lnTo>
                    <a:lnTo>
                      <a:pt x="18" y="239"/>
                    </a:lnTo>
                    <a:lnTo>
                      <a:pt x="0" y="308"/>
                    </a:lnTo>
                    <a:lnTo>
                      <a:pt x="31" y="540"/>
                    </a:lnTo>
                    <a:lnTo>
                      <a:pt x="182" y="596"/>
                    </a:lnTo>
                    <a:lnTo>
                      <a:pt x="90" y="761"/>
                    </a:lnTo>
                    <a:lnTo>
                      <a:pt x="358" y="800"/>
                    </a:lnTo>
                    <a:lnTo>
                      <a:pt x="418" y="756"/>
                    </a:lnTo>
                    <a:lnTo>
                      <a:pt x="410" y="699"/>
                    </a:lnTo>
                    <a:lnTo>
                      <a:pt x="276" y="624"/>
                    </a:lnTo>
                    <a:lnTo>
                      <a:pt x="410" y="617"/>
                    </a:lnTo>
                    <a:lnTo>
                      <a:pt x="424" y="578"/>
                    </a:lnTo>
                    <a:lnTo>
                      <a:pt x="398" y="514"/>
                    </a:lnTo>
                    <a:lnTo>
                      <a:pt x="385" y="480"/>
                    </a:lnTo>
                    <a:lnTo>
                      <a:pt x="385" y="334"/>
                    </a:lnTo>
                    <a:lnTo>
                      <a:pt x="595" y="460"/>
                    </a:lnTo>
                    <a:lnTo>
                      <a:pt x="897" y="692"/>
                    </a:lnTo>
                    <a:lnTo>
                      <a:pt x="1075" y="946"/>
                    </a:lnTo>
                    <a:lnTo>
                      <a:pt x="1227" y="1323"/>
                    </a:lnTo>
                    <a:lnTo>
                      <a:pt x="1305" y="1541"/>
                    </a:lnTo>
                    <a:lnTo>
                      <a:pt x="1201" y="1202"/>
                    </a:lnTo>
                    <a:lnTo>
                      <a:pt x="1100" y="919"/>
                    </a:lnTo>
                    <a:lnTo>
                      <a:pt x="1138" y="863"/>
                    </a:lnTo>
                    <a:lnTo>
                      <a:pt x="1201" y="893"/>
                    </a:lnTo>
                    <a:lnTo>
                      <a:pt x="1291" y="1195"/>
                    </a:lnTo>
                    <a:lnTo>
                      <a:pt x="1341" y="1471"/>
                    </a:lnTo>
                    <a:lnTo>
                      <a:pt x="1493" y="1444"/>
                    </a:lnTo>
                    <a:lnTo>
                      <a:pt x="1429" y="1209"/>
                    </a:lnTo>
                    <a:lnTo>
                      <a:pt x="1347" y="1044"/>
                    </a:lnTo>
                    <a:lnTo>
                      <a:pt x="1258" y="887"/>
                    </a:lnTo>
                    <a:lnTo>
                      <a:pt x="1264" y="836"/>
                    </a:lnTo>
                    <a:lnTo>
                      <a:pt x="1378" y="850"/>
                    </a:lnTo>
                    <a:lnTo>
                      <a:pt x="1172" y="761"/>
                    </a:lnTo>
                    <a:lnTo>
                      <a:pt x="1106" y="863"/>
                    </a:lnTo>
                    <a:lnTo>
                      <a:pt x="1088" y="913"/>
                    </a:lnTo>
                    <a:lnTo>
                      <a:pt x="935" y="711"/>
                    </a:lnTo>
                    <a:lnTo>
                      <a:pt x="795" y="559"/>
                    </a:lnTo>
                    <a:lnTo>
                      <a:pt x="1051" y="717"/>
                    </a:lnTo>
                    <a:lnTo>
                      <a:pt x="1165" y="723"/>
                    </a:lnTo>
                    <a:lnTo>
                      <a:pt x="1207" y="711"/>
                    </a:lnTo>
                    <a:lnTo>
                      <a:pt x="1213" y="605"/>
                    </a:lnTo>
                    <a:lnTo>
                      <a:pt x="1133" y="660"/>
                    </a:lnTo>
                    <a:lnTo>
                      <a:pt x="1031" y="654"/>
                    </a:lnTo>
                    <a:lnTo>
                      <a:pt x="924" y="596"/>
                    </a:lnTo>
                    <a:lnTo>
                      <a:pt x="739" y="409"/>
                    </a:lnTo>
                    <a:lnTo>
                      <a:pt x="499" y="265"/>
                    </a:lnTo>
                    <a:lnTo>
                      <a:pt x="487" y="145"/>
                    </a:lnTo>
                    <a:lnTo>
                      <a:pt x="389" y="117"/>
                    </a:lnTo>
                    <a:lnTo>
                      <a:pt x="308" y="41"/>
                    </a:lnTo>
                    <a:lnTo>
                      <a:pt x="24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4"/>
              <p:cNvSpPr>
                <a:spLocks/>
              </p:cNvSpPr>
              <p:nvPr/>
            </p:nvSpPr>
            <p:spPr bwMode="auto">
              <a:xfrm>
                <a:off x="1233" y="2723"/>
                <a:ext cx="759" cy="689"/>
              </a:xfrm>
              <a:custGeom>
                <a:avLst/>
                <a:gdLst/>
                <a:ahLst/>
                <a:cxnLst>
                  <a:cxn ang="0">
                    <a:pos x="0" y="378"/>
                  </a:cxn>
                  <a:cxn ang="0">
                    <a:pos x="260" y="229"/>
                  </a:cxn>
                  <a:cxn ang="0">
                    <a:pos x="420" y="315"/>
                  </a:cxn>
                  <a:cxn ang="0">
                    <a:pos x="671" y="530"/>
                  </a:cxn>
                  <a:cxn ang="0">
                    <a:pos x="892" y="474"/>
                  </a:cxn>
                  <a:cxn ang="0">
                    <a:pos x="988" y="372"/>
                  </a:cxn>
                  <a:cxn ang="0">
                    <a:pos x="1050" y="277"/>
                  </a:cxn>
                  <a:cxn ang="0">
                    <a:pos x="1126" y="0"/>
                  </a:cxn>
                  <a:cxn ang="0">
                    <a:pos x="1152" y="27"/>
                  </a:cxn>
                  <a:cxn ang="0">
                    <a:pos x="1140" y="327"/>
                  </a:cxn>
                  <a:cxn ang="0">
                    <a:pos x="1001" y="510"/>
                  </a:cxn>
                  <a:cxn ang="0">
                    <a:pos x="1463" y="1089"/>
                  </a:cxn>
                  <a:cxn ang="0">
                    <a:pos x="1416" y="1423"/>
                  </a:cxn>
                  <a:cxn ang="0">
                    <a:pos x="1538" y="1372"/>
                  </a:cxn>
                  <a:cxn ang="0">
                    <a:pos x="1621" y="1292"/>
                  </a:cxn>
                  <a:cxn ang="0">
                    <a:pos x="1633" y="1487"/>
                  </a:cxn>
                  <a:cxn ang="0">
                    <a:pos x="1338" y="1612"/>
                  </a:cxn>
                  <a:cxn ang="0">
                    <a:pos x="1385" y="1367"/>
                  </a:cxn>
                  <a:cxn ang="0">
                    <a:pos x="1404" y="1098"/>
                  </a:cxn>
                  <a:cxn ang="0">
                    <a:pos x="1146" y="761"/>
                  </a:cxn>
                  <a:cxn ang="0">
                    <a:pos x="962" y="530"/>
                  </a:cxn>
                  <a:cxn ang="0">
                    <a:pos x="866" y="518"/>
                  </a:cxn>
                  <a:cxn ang="0">
                    <a:pos x="854" y="587"/>
                  </a:cxn>
                  <a:cxn ang="0">
                    <a:pos x="905" y="593"/>
                  </a:cxn>
                  <a:cxn ang="0">
                    <a:pos x="1007" y="1323"/>
                  </a:cxn>
                  <a:cxn ang="0">
                    <a:pos x="1319" y="1677"/>
                  </a:cxn>
                  <a:cxn ang="0">
                    <a:pos x="1254" y="1663"/>
                  </a:cxn>
                  <a:cxn ang="0">
                    <a:pos x="1089" y="1725"/>
                  </a:cxn>
                  <a:cxn ang="0">
                    <a:pos x="698" y="1677"/>
                  </a:cxn>
                  <a:cxn ang="0">
                    <a:pos x="692" y="1606"/>
                  </a:cxn>
                  <a:cxn ang="0">
                    <a:pos x="962" y="1638"/>
                  </a:cxn>
                  <a:cxn ang="0">
                    <a:pos x="1140" y="1612"/>
                  </a:cxn>
                  <a:cxn ang="0">
                    <a:pos x="1171" y="1593"/>
                  </a:cxn>
                  <a:cxn ang="0">
                    <a:pos x="962" y="1348"/>
                  </a:cxn>
                  <a:cxn ang="0">
                    <a:pos x="886" y="688"/>
                  </a:cxn>
                  <a:cxn ang="0">
                    <a:pos x="880" y="624"/>
                  </a:cxn>
                  <a:cxn ang="0">
                    <a:pos x="812" y="593"/>
                  </a:cxn>
                  <a:cxn ang="0">
                    <a:pos x="692" y="600"/>
                  </a:cxn>
                  <a:cxn ang="0">
                    <a:pos x="450" y="391"/>
                  </a:cxn>
                  <a:cxn ang="0">
                    <a:pos x="295" y="315"/>
                  </a:cxn>
                  <a:cxn ang="0">
                    <a:pos x="0" y="378"/>
                  </a:cxn>
                </a:cxnLst>
                <a:rect l="0" t="0" r="r" b="b"/>
                <a:pathLst>
                  <a:path w="1633" h="1725">
                    <a:moveTo>
                      <a:pt x="0" y="378"/>
                    </a:moveTo>
                    <a:lnTo>
                      <a:pt x="260" y="229"/>
                    </a:lnTo>
                    <a:lnTo>
                      <a:pt x="420" y="315"/>
                    </a:lnTo>
                    <a:lnTo>
                      <a:pt x="671" y="530"/>
                    </a:lnTo>
                    <a:lnTo>
                      <a:pt x="892" y="474"/>
                    </a:lnTo>
                    <a:lnTo>
                      <a:pt x="988" y="372"/>
                    </a:lnTo>
                    <a:lnTo>
                      <a:pt x="1050" y="277"/>
                    </a:lnTo>
                    <a:lnTo>
                      <a:pt x="1126" y="0"/>
                    </a:lnTo>
                    <a:lnTo>
                      <a:pt x="1152" y="27"/>
                    </a:lnTo>
                    <a:lnTo>
                      <a:pt x="1140" y="327"/>
                    </a:lnTo>
                    <a:lnTo>
                      <a:pt x="1001" y="510"/>
                    </a:lnTo>
                    <a:lnTo>
                      <a:pt x="1463" y="1089"/>
                    </a:lnTo>
                    <a:lnTo>
                      <a:pt x="1416" y="1423"/>
                    </a:lnTo>
                    <a:lnTo>
                      <a:pt x="1538" y="1372"/>
                    </a:lnTo>
                    <a:lnTo>
                      <a:pt x="1621" y="1292"/>
                    </a:lnTo>
                    <a:lnTo>
                      <a:pt x="1633" y="1487"/>
                    </a:lnTo>
                    <a:lnTo>
                      <a:pt x="1338" y="1612"/>
                    </a:lnTo>
                    <a:lnTo>
                      <a:pt x="1385" y="1367"/>
                    </a:lnTo>
                    <a:lnTo>
                      <a:pt x="1404" y="1098"/>
                    </a:lnTo>
                    <a:lnTo>
                      <a:pt x="1146" y="761"/>
                    </a:lnTo>
                    <a:lnTo>
                      <a:pt x="962" y="530"/>
                    </a:lnTo>
                    <a:lnTo>
                      <a:pt x="866" y="518"/>
                    </a:lnTo>
                    <a:lnTo>
                      <a:pt x="854" y="587"/>
                    </a:lnTo>
                    <a:lnTo>
                      <a:pt x="905" y="593"/>
                    </a:lnTo>
                    <a:lnTo>
                      <a:pt x="1007" y="1323"/>
                    </a:lnTo>
                    <a:lnTo>
                      <a:pt x="1319" y="1677"/>
                    </a:lnTo>
                    <a:lnTo>
                      <a:pt x="1254" y="1663"/>
                    </a:lnTo>
                    <a:lnTo>
                      <a:pt x="1089" y="1725"/>
                    </a:lnTo>
                    <a:lnTo>
                      <a:pt x="698" y="1677"/>
                    </a:lnTo>
                    <a:lnTo>
                      <a:pt x="692" y="1606"/>
                    </a:lnTo>
                    <a:lnTo>
                      <a:pt x="962" y="1638"/>
                    </a:lnTo>
                    <a:lnTo>
                      <a:pt x="1140" y="1612"/>
                    </a:lnTo>
                    <a:lnTo>
                      <a:pt x="1171" y="1593"/>
                    </a:lnTo>
                    <a:lnTo>
                      <a:pt x="962" y="1348"/>
                    </a:lnTo>
                    <a:lnTo>
                      <a:pt x="886" y="688"/>
                    </a:lnTo>
                    <a:lnTo>
                      <a:pt x="880" y="624"/>
                    </a:lnTo>
                    <a:lnTo>
                      <a:pt x="812" y="593"/>
                    </a:lnTo>
                    <a:lnTo>
                      <a:pt x="692" y="600"/>
                    </a:lnTo>
                    <a:lnTo>
                      <a:pt x="450" y="391"/>
                    </a:lnTo>
                    <a:lnTo>
                      <a:pt x="295" y="315"/>
                    </a:lnTo>
                    <a:lnTo>
                      <a:pt x="0" y="37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5"/>
              <p:cNvSpPr>
                <a:spLocks/>
              </p:cNvSpPr>
              <p:nvPr/>
            </p:nvSpPr>
            <p:spPr bwMode="auto">
              <a:xfrm>
                <a:off x="1430" y="2859"/>
                <a:ext cx="131" cy="582"/>
              </a:xfrm>
              <a:custGeom>
                <a:avLst/>
                <a:gdLst/>
                <a:ahLst/>
                <a:cxnLst>
                  <a:cxn ang="0">
                    <a:pos x="0" y="0"/>
                  </a:cxn>
                  <a:cxn ang="0">
                    <a:pos x="170" y="555"/>
                  </a:cxn>
                  <a:cxn ang="0">
                    <a:pos x="284" y="1460"/>
                  </a:cxn>
                  <a:cxn ang="0">
                    <a:pos x="188" y="441"/>
                  </a:cxn>
                  <a:cxn ang="0">
                    <a:pos x="85" y="71"/>
                  </a:cxn>
                  <a:cxn ang="0">
                    <a:pos x="0" y="0"/>
                  </a:cxn>
                </a:cxnLst>
                <a:rect l="0" t="0" r="r" b="b"/>
                <a:pathLst>
                  <a:path w="284" h="1460">
                    <a:moveTo>
                      <a:pt x="0" y="0"/>
                    </a:moveTo>
                    <a:lnTo>
                      <a:pt x="170" y="555"/>
                    </a:lnTo>
                    <a:lnTo>
                      <a:pt x="284" y="1460"/>
                    </a:lnTo>
                    <a:lnTo>
                      <a:pt x="188" y="441"/>
                    </a:lnTo>
                    <a:lnTo>
                      <a:pt x="85" y="71"/>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6"/>
              <p:cNvSpPr>
                <a:spLocks/>
              </p:cNvSpPr>
              <p:nvPr/>
            </p:nvSpPr>
            <p:spPr bwMode="auto">
              <a:xfrm>
                <a:off x="642" y="3345"/>
                <a:ext cx="239" cy="473"/>
              </a:xfrm>
              <a:custGeom>
                <a:avLst/>
                <a:gdLst/>
                <a:ahLst/>
                <a:cxnLst>
                  <a:cxn ang="0">
                    <a:pos x="412" y="0"/>
                  </a:cxn>
                  <a:cxn ang="0">
                    <a:pos x="293" y="18"/>
                  </a:cxn>
                  <a:cxn ang="0">
                    <a:pos x="241" y="120"/>
                  </a:cxn>
                  <a:cxn ang="0">
                    <a:pos x="275" y="207"/>
                  </a:cxn>
                  <a:cxn ang="0">
                    <a:pos x="89" y="174"/>
                  </a:cxn>
                  <a:cxn ang="0">
                    <a:pos x="0" y="275"/>
                  </a:cxn>
                  <a:cxn ang="0">
                    <a:pos x="21" y="436"/>
                  </a:cxn>
                  <a:cxn ang="0">
                    <a:pos x="21" y="291"/>
                  </a:cxn>
                  <a:cxn ang="0">
                    <a:pos x="72" y="257"/>
                  </a:cxn>
                  <a:cxn ang="0">
                    <a:pos x="89" y="309"/>
                  </a:cxn>
                  <a:cxn ang="0">
                    <a:pos x="105" y="402"/>
                  </a:cxn>
                  <a:cxn ang="0">
                    <a:pos x="72" y="470"/>
                  </a:cxn>
                  <a:cxn ang="0">
                    <a:pos x="123" y="436"/>
                  </a:cxn>
                  <a:cxn ang="0">
                    <a:pos x="156" y="324"/>
                  </a:cxn>
                  <a:cxn ang="0">
                    <a:pos x="428" y="402"/>
                  </a:cxn>
                  <a:cxn ang="0">
                    <a:pos x="310" y="726"/>
                  </a:cxn>
                  <a:cxn ang="0">
                    <a:pos x="310" y="1162"/>
                  </a:cxn>
                  <a:cxn ang="0">
                    <a:pos x="412" y="1178"/>
                  </a:cxn>
                  <a:cxn ang="0">
                    <a:pos x="395" y="642"/>
                  </a:cxn>
                  <a:cxn ang="0">
                    <a:pos x="514" y="369"/>
                  </a:cxn>
                  <a:cxn ang="0">
                    <a:pos x="344" y="190"/>
                  </a:cxn>
                  <a:cxn ang="0">
                    <a:pos x="310" y="67"/>
                  </a:cxn>
                  <a:cxn ang="0">
                    <a:pos x="428" y="51"/>
                  </a:cxn>
                  <a:cxn ang="0">
                    <a:pos x="412" y="0"/>
                  </a:cxn>
                </a:cxnLst>
                <a:rect l="0" t="0" r="r" b="b"/>
                <a:pathLst>
                  <a:path w="514" h="1178">
                    <a:moveTo>
                      <a:pt x="412" y="0"/>
                    </a:moveTo>
                    <a:lnTo>
                      <a:pt x="293" y="18"/>
                    </a:lnTo>
                    <a:lnTo>
                      <a:pt x="241" y="120"/>
                    </a:lnTo>
                    <a:lnTo>
                      <a:pt x="275" y="207"/>
                    </a:lnTo>
                    <a:lnTo>
                      <a:pt x="89" y="174"/>
                    </a:lnTo>
                    <a:lnTo>
                      <a:pt x="0" y="275"/>
                    </a:lnTo>
                    <a:lnTo>
                      <a:pt x="21" y="436"/>
                    </a:lnTo>
                    <a:lnTo>
                      <a:pt x="21" y="291"/>
                    </a:lnTo>
                    <a:lnTo>
                      <a:pt x="72" y="257"/>
                    </a:lnTo>
                    <a:lnTo>
                      <a:pt x="89" y="309"/>
                    </a:lnTo>
                    <a:lnTo>
                      <a:pt x="105" y="402"/>
                    </a:lnTo>
                    <a:lnTo>
                      <a:pt x="72" y="470"/>
                    </a:lnTo>
                    <a:lnTo>
                      <a:pt x="123" y="436"/>
                    </a:lnTo>
                    <a:lnTo>
                      <a:pt x="156" y="324"/>
                    </a:lnTo>
                    <a:lnTo>
                      <a:pt x="428" y="402"/>
                    </a:lnTo>
                    <a:lnTo>
                      <a:pt x="310" y="726"/>
                    </a:lnTo>
                    <a:lnTo>
                      <a:pt x="310" y="1162"/>
                    </a:lnTo>
                    <a:lnTo>
                      <a:pt x="412" y="1178"/>
                    </a:lnTo>
                    <a:lnTo>
                      <a:pt x="395" y="642"/>
                    </a:lnTo>
                    <a:lnTo>
                      <a:pt x="514" y="369"/>
                    </a:lnTo>
                    <a:lnTo>
                      <a:pt x="344" y="190"/>
                    </a:lnTo>
                    <a:lnTo>
                      <a:pt x="310" y="67"/>
                    </a:lnTo>
                    <a:lnTo>
                      <a:pt x="428" y="51"/>
                    </a:lnTo>
                    <a:lnTo>
                      <a:pt x="412"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7"/>
              <p:cNvSpPr>
                <a:spLocks/>
              </p:cNvSpPr>
              <p:nvPr/>
            </p:nvSpPr>
            <p:spPr bwMode="auto">
              <a:xfrm>
                <a:off x="787" y="3560"/>
                <a:ext cx="501" cy="290"/>
              </a:xfrm>
              <a:custGeom>
                <a:avLst/>
                <a:gdLst/>
                <a:ahLst/>
                <a:cxnLst>
                  <a:cxn ang="0">
                    <a:pos x="589" y="0"/>
                  </a:cxn>
                  <a:cxn ang="0">
                    <a:pos x="556" y="556"/>
                  </a:cxn>
                  <a:cxn ang="0">
                    <a:pos x="258" y="556"/>
                  </a:cxn>
                  <a:cxn ang="0">
                    <a:pos x="102" y="508"/>
                  </a:cxn>
                  <a:cxn ang="0">
                    <a:pos x="85" y="544"/>
                  </a:cxn>
                  <a:cxn ang="0">
                    <a:pos x="258" y="624"/>
                  </a:cxn>
                  <a:cxn ang="0">
                    <a:pos x="403" y="640"/>
                  </a:cxn>
                  <a:cxn ang="0">
                    <a:pos x="273" y="658"/>
                  </a:cxn>
                  <a:cxn ang="0">
                    <a:pos x="0" y="624"/>
                  </a:cxn>
                  <a:cxn ang="0">
                    <a:pos x="0" y="658"/>
                  </a:cxn>
                  <a:cxn ang="0">
                    <a:pos x="204" y="723"/>
                  </a:cxn>
                  <a:cxn ang="0">
                    <a:pos x="487" y="723"/>
                  </a:cxn>
                  <a:cxn ang="0">
                    <a:pos x="624" y="658"/>
                  </a:cxn>
                  <a:cxn ang="0">
                    <a:pos x="675" y="239"/>
                  </a:cxn>
                  <a:cxn ang="0">
                    <a:pos x="864" y="255"/>
                  </a:cxn>
                  <a:cxn ang="0">
                    <a:pos x="1078" y="204"/>
                  </a:cxn>
                  <a:cxn ang="0">
                    <a:pos x="831" y="188"/>
                  </a:cxn>
                  <a:cxn ang="0">
                    <a:pos x="691" y="155"/>
                  </a:cxn>
                  <a:cxn ang="0">
                    <a:pos x="589" y="0"/>
                  </a:cxn>
                </a:cxnLst>
                <a:rect l="0" t="0" r="r" b="b"/>
                <a:pathLst>
                  <a:path w="1078" h="723">
                    <a:moveTo>
                      <a:pt x="589" y="0"/>
                    </a:moveTo>
                    <a:lnTo>
                      <a:pt x="556" y="556"/>
                    </a:lnTo>
                    <a:lnTo>
                      <a:pt x="258" y="556"/>
                    </a:lnTo>
                    <a:lnTo>
                      <a:pt x="102" y="508"/>
                    </a:lnTo>
                    <a:lnTo>
                      <a:pt x="85" y="544"/>
                    </a:lnTo>
                    <a:lnTo>
                      <a:pt x="258" y="624"/>
                    </a:lnTo>
                    <a:lnTo>
                      <a:pt x="403" y="640"/>
                    </a:lnTo>
                    <a:lnTo>
                      <a:pt x="273" y="658"/>
                    </a:lnTo>
                    <a:lnTo>
                      <a:pt x="0" y="624"/>
                    </a:lnTo>
                    <a:lnTo>
                      <a:pt x="0" y="658"/>
                    </a:lnTo>
                    <a:lnTo>
                      <a:pt x="204" y="723"/>
                    </a:lnTo>
                    <a:lnTo>
                      <a:pt x="487" y="723"/>
                    </a:lnTo>
                    <a:lnTo>
                      <a:pt x="624" y="658"/>
                    </a:lnTo>
                    <a:lnTo>
                      <a:pt x="675" y="239"/>
                    </a:lnTo>
                    <a:lnTo>
                      <a:pt x="864" y="255"/>
                    </a:lnTo>
                    <a:lnTo>
                      <a:pt x="1078" y="204"/>
                    </a:lnTo>
                    <a:lnTo>
                      <a:pt x="831" y="188"/>
                    </a:lnTo>
                    <a:lnTo>
                      <a:pt x="691" y="155"/>
                    </a:lnTo>
                    <a:lnTo>
                      <a:pt x="58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8"/>
              <p:cNvSpPr>
                <a:spLocks/>
              </p:cNvSpPr>
              <p:nvPr/>
            </p:nvSpPr>
            <p:spPr bwMode="auto">
              <a:xfrm>
                <a:off x="670" y="3583"/>
                <a:ext cx="139" cy="328"/>
              </a:xfrm>
              <a:custGeom>
                <a:avLst/>
                <a:gdLst/>
                <a:ahLst/>
                <a:cxnLst>
                  <a:cxn ang="0">
                    <a:pos x="300" y="44"/>
                  </a:cxn>
                  <a:cxn ang="0">
                    <a:pos x="135" y="28"/>
                  </a:cxn>
                  <a:cxn ang="0">
                    <a:pos x="0" y="0"/>
                  </a:cxn>
                  <a:cxn ang="0">
                    <a:pos x="21" y="412"/>
                  </a:cxn>
                  <a:cxn ang="0">
                    <a:pos x="28" y="819"/>
                  </a:cxn>
                  <a:cxn ang="0">
                    <a:pos x="100" y="552"/>
                  </a:cxn>
                  <a:cxn ang="0">
                    <a:pos x="72" y="86"/>
                  </a:cxn>
                  <a:cxn ang="0">
                    <a:pos x="270" y="114"/>
                  </a:cxn>
                  <a:cxn ang="0">
                    <a:pos x="300" y="44"/>
                  </a:cxn>
                </a:cxnLst>
                <a:rect l="0" t="0" r="r" b="b"/>
                <a:pathLst>
                  <a:path w="300" h="819">
                    <a:moveTo>
                      <a:pt x="300" y="44"/>
                    </a:moveTo>
                    <a:lnTo>
                      <a:pt x="135" y="28"/>
                    </a:lnTo>
                    <a:lnTo>
                      <a:pt x="0" y="0"/>
                    </a:lnTo>
                    <a:lnTo>
                      <a:pt x="21" y="412"/>
                    </a:lnTo>
                    <a:lnTo>
                      <a:pt x="28" y="819"/>
                    </a:lnTo>
                    <a:lnTo>
                      <a:pt x="100" y="552"/>
                    </a:lnTo>
                    <a:lnTo>
                      <a:pt x="72" y="86"/>
                    </a:lnTo>
                    <a:lnTo>
                      <a:pt x="270" y="114"/>
                    </a:lnTo>
                    <a:lnTo>
                      <a:pt x="300" y="4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9"/>
              <p:cNvSpPr>
                <a:spLocks/>
              </p:cNvSpPr>
              <p:nvPr/>
            </p:nvSpPr>
            <p:spPr bwMode="auto">
              <a:xfrm>
                <a:off x="835" y="3796"/>
                <a:ext cx="331" cy="136"/>
              </a:xfrm>
              <a:custGeom>
                <a:avLst/>
                <a:gdLst/>
                <a:ahLst/>
                <a:cxnLst>
                  <a:cxn ang="0">
                    <a:pos x="510" y="0"/>
                  </a:cxn>
                  <a:cxn ang="0">
                    <a:pos x="582" y="17"/>
                  </a:cxn>
                  <a:cxn ang="0">
                    <a:pos x="644" y="51"/>
                  </a:cxn>
                  <a:cxn ang="0">
                    <a:pos x="714" y="65"/>
                  </a:cxn>
                  <a:cxn ang="0">
                    <a:pos x="714" y="120"/>
                  </a:cxn>
                  <a:cxn ang="0">
                    <a:pos x="546" y="184"/>
                  </a:cxn>
                  <a:cxn ang="0">
                    <a:pos x="518" y="304"/>
                  </a:cxn>
                  <a:cxn ang="0">
                    <a:pos x="361" y="340"/>
                  </a:cxn>
                  <a:cxn ang="0">
                    <a:pos x="242" y="292"/>
                  </a:cxn>
                  <a:cxn ang="0">
                    <a:pos x="149" y="256"/>
                  </a:cxn>
                  <a:cxn ang="0">
                    <a:pos x="0" y="108"/>
                  </a:cxn>
                  <a:cxn ang="0">
                    <a:pos x="80" y="114"/>
                  </a:cxn>
                  <a:cxn ang="0">
                    <a:pos x="161" y="199"/>
                  </a:cxn>
                  <a:cxn ang="0">
                    <a:pos x="211" y="227"/>
                  </a:cxn>
                  <a:cxn ang="0">
                    <a:pos x="268" y="178"/>
                  </a:cxn>
                  <a:cxn ang="0">
                    <a:pos x="306" y="262"/>
                  </a:cxn>
                  <a:cxn ang="0">
                    <a:pos x="396" y="284"/>
                  </a:cxn>
                  <a:cxn ang="0">
                    <a:pos x="489" y="241"/>
                  </a:cxn>
                  <a:cxn ang="0">
                    <a:pos x="489" y="142"/>
                  </a:cxn>
                  <a:cxn ang="0">
                    <a:pos x="656" y="114"/>
                  </a:cxn>
                  <a:cxn ang="0">
                    <a:pos x="656" y="80"/>
                  </a:cxn>
                  <a:cxn ang="0">
                    <a:pos x="588" y="65"/>
                  </a:cxn>
                  <a:cxn ang="0">
                    <a:pos x="489" y="65"/>
                  </a:cxn>
                  <a:cxn ang="0">
                    <a:pos x="510" y="0"/>
                  </a:cxn>
                </a:cxnLst>
                <a:rect l="0" t="0" r="r" b="b"/>
                <a:pathLst>
                  <a:path w="714" h="340">
                    <a:moveTo>
                      <a:pt x="510" y="0"/>
                    </a:moveTo>
                    <a:lnTo>
                      <a:pt x="582" y="17"/>
                    </a:lnTo>
                    <a:lnTo>
                      <a:pt x="644" y="51"/>
                    </a:lnTo>
                    <a:lnTo>
                      <a:pt x="714" y="65"/>
                    </a:lnTo>
                    <a:lnTo>
                      <a:pt x="714" y="120"/>
                    </a:lnTo>
                    <a:lnTo>
                      <a:pt x="546" y="184"/>
                    </a:lnTo>
                    <a:lnTo>
                      <a:pt x="518" y="304"/>
                    </a:lnTo>
                    <a:lnTo>
                      <a:pt x="361" y="340"/>
                    </a:lnTo>
                    <a:lnTo>
                      <a:pt x="242" y="292"/>
                    </a:lnTo>
                    <a:lnTo>
                      <a:pt x="149" y="256"/>
                    </a:lnTo>
                    <a:lnTo>
                      <a:pt x="0" y="108"/>
                    </a:lnTo>
                    <a:lnTo>
                      <a:pt x="80" y="114"/>
                    </a:lnTo>
                    <a:lnTo>
                      <a:pt x="161" y="199"/>
                    </a:lnTo>
                    <a:lnTo>
                      <a:pt x="211" y="227"/>
                    </a:lnTo>
                    <a:lnTo>
                      <a:pt x="268" y="178"/>
                    </a:lnTo>
                    <a:lnTo>
                      <a:pt x="306" y="262"/>
                    </a:lnTo>
                    <a:lnTo>
                      <a:pt x="396" y="284"/>
                    </a:lnTo>
                    <a:lnTo>
                      <a:pt x="489" y="241"/>
                    </a:lnTo>
                    <a:lnTo>
                      <a:pt x="489" y="142"/>
                    </a:lnTo>
                    <a:lnTo>
                      <a:pt x="656" y="114"/>
                    </a:lnTo>
                    <a:lnTo>
                      <a:pt x="656" y="80"/>
                    </a:lnTo>
                    <a:lnTo>
                      <a:pt x="588" y="65"/>
                    </a:lnTo>
                    <a:lnTo>
                      <a:pt x="489" y="65"/>
                    </a:lnTo>
                    <a:lnTo>
                      <a:pt x="51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50"/>
              <p:cNvSpPr>
                <a:spLocks/>
              </p:cNvSpPr>
              <p:nvPr/>
            </p:nvSpPr>
            <p:spPr bwMode="auto">
              <a:xfrm>
                <a:off x="690" y="3643"/>
                <a:ext cx="636" cy="341"/>
              </a:xfrm>
              <a:custGeom>
                <a:avLst/>
                <a:gdLst/>
                <a:ahLst/>
                <a:cxnLst>
                  <a:cxn ang="0">
                    <a:pos x="1275" y="0"/>
                  </a:cxn>
                  <a:cxn ang="0">
                    <a:pos x="1224" y="256"/>
                  </a:cxn>
                  <a:cxn ang="0">
                    <a:pos x="1218" y="450"/>
                  </a:cxn>
                  <a:cxn ang="0">
                    <a:pos x="1268" y="755"/>
                  </a:cxn>
                  <a:cxn ang="0">
                    <a:pos x="836" y="746"/>
                  </a:cxn>
                  <a:cxn ang="0">
                    <a:pos x="559" y="710"/>
                  </a:cxn>
                  <a:cxn ang="0">
                    <a:pos x="206" y="677"/>
                  </a:cxn>
                  <a:cxn ang="0">
                    <a:pos x="0" y="677"/>
                  </a:cxn>
                  <a:cxn ang="0">
                    <a:pos x="269" y="725"/>
                  </a:cxn>
                  <a:cxn ang="0">
                    <a:pos x="893" y="836"/>
                  </a:cxn>
                  <a:cxn ang="0">
                    <a:pos x="1344" y="851"/>
                  </a:cxn>
                  <a:cxn ang="0">
                    <a:pos x="1338" y="415"/>
                  </a:cxn>
                  <a:cxn ang="0">
                    <a:pos x="1367" y="27"/>
                  </a:cxn>
                  <a:cxn ang="0">
                    <a:pos x="1281" y="63"/>
                  </a:cxn>
                  <a:cxn ang="0">
                    <a:pos x="1275" y="0"/>
                  </a:cxn>
                </a:cxnLst>
                <a:rect l="0" t="0" r="r" b="b"/>
                <a:pathLst>
                  <a:path w="1367" h="851">
                    <a:moveTo>
                      <a:pt x="1275" y="0"/>
                    </a:moveTo>
                    <a:lnTo>
                      <a:pt x="1224" y="256"/>
                    </a:lnTo>
                    <a:lnTo>
                      <a:pt x="1218" y="450"/>
                    </a:lnTo>
                    <a:lnTo>
                      <a:pt x="1268" y="755"/>
                    </a:lnTo>
                    <a:lnTo>
                      <a:pt x="836" y="746"/>
                    </a:lnTo>
                    <a:lnTo>
                      <a:pt x="559" y="710"/>
                    </a:lnTo>
                    <a:lnTo>
                      <a:pt x="206" y="677"/>
                    </a:lnTo>
                    <a:lnTo>
                      <a:pt x="0" y="677"/>
                    </a:lnTo>
                    <a:lnTo>
                      <a:pt x="269" y="725"/>
                    </a:lnTo>
                    <a:lnTo>
                      <a:pt x="893" y="836"/>
                    </a:lnTo>
                    <a:lnTo>
                      <a:pt x="1344" y="851"/>
                    </a:lnTo>
                    <a:lnTo>
                      <a:pt x="1338" y="415"/>
                    </a:lnTo>
                    <a:lnTo>
                      <a:pt x="1367" y="27"/>
                    </a:lnTo>
                    <a:lnTo>
                      <a:pt x="1281" y="63"/>
                    </a:lnTo>
                    <a:lnTo>
                      <a:pt x="1275"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51"/>
              <p:cNvSpPr>
                <a:spLocks/>
              </p:cNvSpPr>
              <p:nvPr/>
            </p:nvSpPr>
            <p:spPr bwMode="auto">
              <a:xfrm>
                <a:off x="766" y="3330"/>
                <a:ext cx="1283" cy="983"/>
              </a:xfrm>
              <a:custGeom>
                <a:avLst/>
                <a:gdLst/>
                <a:ahLst/>
                <a:cxnLst>
                  <a:cxn ang="0">
                    <a:pos x="1542" y="1113"/>
                  </a:cxn>
                  <a:cxn ang="0">
                    <a:pos x="1792" y="984"/>
                  </a:cxn>
                  <a:cxn ang="0">
                    <a:pos x="1359" y="315"/>
                  </a:cxn>
                  <a:cxn ang="0">
                    <a:pos x="1599" y="387"/>
                  </a:cxn>
                  <a:cxn ang="0">
                    <a:pos x="1895" y="1104"/>
                  </a:cxn>
                  <a:cxn ang="0">
                    <a:pos x="1740" y="427"/>
                  </a:cxn>
                  <a:cxn ang="0">
                    <a:pos x="1359" y="83"/>
                  </a:cxn>
                  <a:cxn ang="0">
                    <a:pos x="1700" y="170"/>
                  </a:cxn>
                  <a:cxn ang="0">
                    <a:pos x="1946" y="1164"/>
                  </a:cxn>
                  <a:cxn ang="0">
                    <a:pos x="1757" y="2334"/>
                  </a:cxn>
                  <a:cxn ang="0">
                    <a:pos x="2361" y="863"/>
                  </a:cxn>
                  <a:cxn ang="0">
                    <a:pos x="2369" y="1525"/>
                  </a:cxn>
                  <a:cxn ang="0">
                    <a:pos x="2612" y="1152"/>
                  </a:cxn>
                  <a:cxn ang="0">
                    <a:pos x="2647" y="181"/>
                  </a:cxn>
                  <a:cxn ang="0">
                    <a:pos x="2752" y="570"/>
                  </a:cxn>
                  <a:cxn ang="0">
                    <a:pos x="2504" y="1714"/>
                  </a:cxn>
                  <a:cxn ang="0">
                    <a:pos x="2405" y="2284"/>
                  </a:cxn>
                  <a:cxn ang="0">
                    <a:pos x="2739" y="2426"/>
                  </a:cxn>
                  <a:cxn ang="0">
                    <a:pos x="2674" y="2454"/>
                  </a:cxn>
                  <a:cxn ang="0">
                    <a:pos x="2143" y="2426"/>
                  </a:cxn>
                  <a:cxn ang="0">
                    <a:pos x="1402" y="2462"/>
                  </a:cxn>
                  <a:cxn ang="0">
                    <a:pos x="1592" y="2340"/>
                  </a:cxn>
                  <a:cxn ang="0">
                    <a:pos x="1784" y="1764"/>
                  </a:cxn>
                  <a:cxn ang="0">
                    <a:pos x="933" y="2009"/>
                  </a:cxn>
                  <a:cxn ang="0">
                    <a:pos x="494" y="2062"/>
                  </a:cxn>
                  <a:cxn ang="0">
                    <a:pos x="553" y="2313"/>
                  </a:cxn>
                  <a:cxn ang="0">
                    <a:pos x="165" y="1940"/>
                  </a:cxn>
                  <a:cxn ang="0">
                    <a:pos x="511" y="1561"/>
                  </a:cxn>
                  <a:cxn ang="0">
                    <a:pos x="130" y="1800"/>
                  </a:cxn>
                  <a:cxn ang="0">
                    <a:pos x="1162" y="1821"/>
                  </a:cxn>
                  <a:cxn ang="0">
                    <a:pos x="1542" y="1534"/>
                  </a:cxn>
                  <a:cxn ang="0">
                    <a:pos x="1232" y="1720"/>
                  </a:cxn>
                  <a:cxn ang="0">
                    <a:pos x="1154" y="1569"/>
                  </a:cxn>
                  <a:cxn ang="0">
                    <a:pos x="1464" y="1397"/>
                  </a:cxn>
                  <a:cxn ang="0">
                    <a:pos x="1393" y="1130"/>
                  </a:cxn>
                </a:cxnLst>
                <a:rect l="0" t="0" r="r" b="b"/>
                <a:pathLst>
                  <a:path w="2760" h="2462">
                    <a:moveTo>
                      <a:pt x="1393" y="1130"/>
                    </a:moveTo>
                    <a:lnTo>
                      <a:pt x="1542" y="1113"/>
                    </a:lnTo>
                    <a:lnTo>
                      <a:pt x="1683" y="1048"/>
                    </a:lnTo>
                    <a:lnTo>
                      <a:pt x="1792" y="984"/>
                    </a:lnTo>
                    <a:lnTo>
                      <a:pt x="1628" y="576"/>
                    </a:lnTo>
                    <a:lnTo>
                      <a:pt x="1359" y="315"/>
                    </a:lnTo>
                    <a:lnTo>
                      <a:pt x="1359" y="194"/>
                    </a:lnTo>
                    <a:lnTo>
                      <a:pt x="1599" y="387"/>
                    </a:lnTo>
                    <a:lnTo>
                      <a:pt x="1846" y="892"/>
                    </a:lnTo>
                    <a:lnTo>
                      <a:pt x="1895" y="1104"/>
                    </a:lnTo>
                    <a:lnTo>
                      <a:pt x="2038" y="934"/>
                    </a:lnTo>
                    <a:lnTo>
                      <a:pt x="1740" y="427"/>
                    </a:lnTo>
                    <a:lnTo>
                      <a:pt x="1592" y="267"/>
                    </a:lnTo>
                    <a:lnTo>
                      <a:pt x="1359" y="83"/>
                    </a:lnTo>
                    <a:lnTo>
                      <a:pt x="1330" y="0"/>
                    </a:lnTo>
                    <a:lnTo>
                      <a:pt x="1700" y="170"/>
                    </a:lnTo>
                    <a:lnTo>
                      <a:pt x="2187" y="921"/>
                    </a:lnTo>
                    <a:lnTo>
                      <a:pt x="1946" y="1164"/>
                    </a:lnTo>
                    <a:lnTo>
                      <a:pt x="1910" y="1636"/>
                    </a:lnTo>
                    <a:lnTo>
                      <a:pt x="1757" y="2334"/>
                    </a:lnTo>
                    <a:lnTo>
                      <a:pt x="2193" y="1680"/>
                    </a:lnTo>
                    <a:lnTo>
                      <a:pt x="2361" y="863"/>
                    </a:lnTo>
                    <a:lnTo>
                      <a:pt x="2382" y="1152"/>
                    </a:lnTo>
                    <a:lnTo>
                      <a:pt x="2369" y="1525"/>
                    </a:lnTo>
                    <a:lnTo>
                      <a:pt x="2441" y="1680"/>
                    </a:lnTo>
                    <a:lnTo>
                      <a:pt x="2612" y="1152"/>
                    </a:lnTo>
                    <a:lnTo>
                      <a:pt x="2687" y="599"/>
                    </a:lnTo>
                    <a:lnTo>
                      <a:pt x="2647" y="181"/>
                    </a:lnTo>
                    <a:lnTo>
                      <a:pt x="2731" y="187"/>
                    </a:lnTo>
                    <a:lnTo>
                      <a:pt x="2752" y="570"/>
                    </a:lnTo>
                    <a:lnTo>
                      <a:pt x="2703" y="1130"/>
                    </a:lnTo>
                    <a:lnTo>
                      <a:pt x="2504" y="1714"/>
                    </a:lnTo>
                    <a:lnTo>
                      <a:pt x="2351" y="2172"/>
                    </a:lnTo>
                    <a:lnTo>
                      <a:pt x="2405" y="2284"/>
                    </a:lnTo>
                    <a:lnTo>
                      <a:pt x="2590" y="2384"/>
                    </a:lnTo>
                    <a:lnTo>
                      <a:pt x="2739" y="2426"/>
                    </a:lnTo>
                    <a:lnTo>
                      <a:pt x="2760" y="2447"/>
                    </a:lnTo>
                    <a:lnTo>
                      <a:pt x="2674" y="2454"/>
                    </a:lnTo>
                    <a:lnTo>
                      <a:pt x="2454" y="2462"/>
                    </a:lnTo>
                    <a:lnTo>
                      <a:pt x="2143" y="2426"/>
                    </a:lnTo>
                    <a:lnTo>
                      <a:pt x="1975" y="2447"/>
                    </a:lnTo>
                    <a:lnTo>
                      <a:pt x="1402" y="2462"/>
                    </a:lnTo>
                    <a:lnTo>
                      <a:pt x="1393" y="2441"/>
                    </a:lnTo>
                    <a:lnTo>
                      <a:pt x="1592" y="2340"/>
                    </a:lnTo>
                    <a:lnTo>
                      <a:pt x="1679" y="2256"/>
                    </a:lnTo>
                    <a:lnTo>
                      <a:pt x="1784" y="1764"/>
                    </a:lnTo>
                    <a:lnTo>
                      <a:pt x="1658" y="1917"/>
                    </a:lnTo>
                    <a:lnTo>
                      <a:pt x="933" y="2009"/>
                    </a:lnTo>
                    <a:lnTo>
                      <a:pt x="971" y="1925"/>
                    </a:lnTo>
                    <a:lnTo>
                      <a:pt x="494" y="2062"/>
                    </a:lnTo>
                    <a:lnTo>
                      <a:pt x="580" y="2269"/>
                    </a:lnTo>
                    <a:lnTo>
                      <a:pt x="553" y="2313"/>
                    </a:lnTo>
                    <a:lnTo>
                      <a:pt x="339" y="2163"/>
                    </a:lnTo>
                    <a:lnTo>
                      <a:pt x="165" y="1940"/>
                    </a:lnTo>
                    <a:lnTo>
                      <a:pt x="0" y="1785"/>
                    </a:lnTo>
                    <a:lnTo>
                      <a:pt x="511" y="1561"/>
                    </a:lnTo>
                    <a:lnTo>
                      <a:pt x="681" y="1591"/>
                    </a:lnTo>
                    <a:lnTo>
                      <a:pt x="130" y="1800"/>
                    </a:lnTo>
                    <a:lnTo>
                      <a:pt x="378" y="1954"/>
                    </a:lnTo>
                    <a:lnTo>
                      <a:pt x="1162" y="1821"/>
                    </a:lnTo>
                    <a:lnTo>
                      <a:pt x="1422" y="1720"/>
                    </a:lnTo>
                    <a:lnTo>
                      <a:pt x="1542" y="1534"/>
                    </a:lnTo>
                    <a:lnTo>
                      <a:pt x="1338" y="1561"/>
                    </a:lnTo>
                    <a:lnTo>
                      <a:pt x="1232" y="1720"/>
                    </a:lnTo>
                    <a:lnTo>
                      <a:pt x="769" y="1615"/>
                    </a:lnTo>
                    <a:lnTo>
                      <a:pt x="1154" y="1569"/>
                    </a:lnTo>
                    <a:lnTo>
                      <a:pt x="1175" y="1448"/>
                    </a:lnTo>
                    <a:lnTo>
                      <a:pt x="1464" y="1397"/>
                    </a:lnTo>
                    <a:lnTo>
                      <a:pt x="1416" y="1194"/>
                    </a:lnTo>
                    <a:lnTo>
                      <a:pt x="1393" y="113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52"/>
              <p:cNvSpPr>
                <a:spLocks/>
              </p:cNvSpPr>
              <p:nvPr/>
            </p:nvSpPr>
            <p:spPr bwMode="auto">
              <a:xfrm>
                <a:off x="1087" y="4096"/>
                <a:ext cx="452" cy="244"/>
              </a:xfrm>
              <a:custGeom>
                <a:avLst/>
                <a:gdLst/>
                <a:ahLst/>
                <a:cxnLst>
                  <a:cxn ang="0">
                    <a:pos x="274" y="0"/>
                  </a:cxn>
                  <a:cxn ang="0">
                    <a:pos x="0" y="597"/>
                  </a:cxn>
                  <a:cxn ang="0">
                    <a:pos x="140" y="589"/>
                  </a:cxn>
                  <a:cxn ang="0">
                    <a:pos x="743" y="610"/>
                  </a:cxn>
                  <a:cxn ang="0">
                    <a:pos x="783" y="597"/>
                  </a:cxn>
                  <a:cxn ang="0">
                    <a:pos x="516" y="499"/>
                  </a:cxn>
                  <a:cxn ang="0">
                    <a:pos x="976" y="0"/>
                  </a:cxn>
                  <a:cxn ang="0">
                    <a:pos x="783" y="4"/>
                  </a:cxn>
                  <a:cxn ang="0">
                    <a:pos x="395" y="436"/>
                  </a:cxn>
                  <a:cxn ang="0">
                    <a:pos x="153" y="513"/>
                  </a:cxn>
                  <a:cxn ang="0">
                    <a:pos x="395" y="48"/>
                  </a:cxn>
                  <a:cxn ang="0">
                    <a:pos x="274" y="0"/>
                  </a:cxn>
                </a:cxnLst>
                <a:rect l="0" t="0" r="r" b="b"/>
                <a:pathLst>
                  <a:path w="976" h="610">
                    <a:moveTo>
                      <a:pt x="274" y="0"/>
                    </a:moveTo>
                    <a:lnTo>
                      <a:pt x="0" y="597"/>
                    </a:lnTo>
                    <a:lnTo>
                      <a:pt x="140" y="589"/>
                    </a:lnTo>
                    <a:lnTo>
                      <a:pt x="743" y="610"/>
                    </a:lnTo>
                    <a:lnTo>
                      <a:pt x="783" y="597"/>
                    </a:lnTo>
                    <a:lnTo>
                      <a:pt x="516" y="499"/>
                    </a:lnTo>
                    <a:lnTo>
                      <a:pt x="976" y="0"/>
                    </a:lnTo>
                    <a:lnTo>
                      <a:pt x="783" y="4"/>
                    </a:lnTo>
                    <a:lnTo>
                      <a:pt x="395" y="436"/>
                    </a:lnTo>
                    <a:lnTo>
                      <a:pt x="153" y="513"/>
                    </a:lnTo>
                    <a:lnTo>
                      <a:pt x="395" y="48"/>
                    </a:lnTo>
                    <a:lnTo>
                      <a:pt x="27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pic>
          <p:nvPicPr>
            <p:cNvPr id="8" name="Picture 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96" y="2544"/>
              <a:ext cx="72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 name="Rectangle 67"/>
          <p:cNvSpPr txBox="1">
            <a:spLocks noChangeArrowheads="1"/>
          </p:cNvSpPr>
          <p:nvPr/>
        </p:nvSpPr>
        <p:spPr>
          <a:xfrm>
            <a:off x="331809" y="1834611"/>
            <a:ext cx="5715000" cy="3759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75000"/>
              </a:spcBef>
              <a:defRPr/>
            </a:pPr>
            <a:r>
              <a:rPr lang="en-US" sz="1800" b="1" dirty="0">
                <a:solidFill>
                  <a:srgbClr val="0000CC"/>
                </a:solidFill>
                <a:latin typeface="Arial" pitchFamily="34" charset="0"/>
                <a:cs typeface="Arial" pitchFamily="34" charset="0"/>
              </a:rPr>
              <a:t>Access to classified COMSEC information may be afforded U.S. citizens </a:t>
            </a:r>
            <a:r>
              <a:rPr lang="en-US" sz="1800" b="1" dirty="0" smtClean="0">
                <a:solidFill>
                  <a:srgbClr val="0000CC"/>
                </a:solidFill>
                <a:latin typeface="Arial" pitchFamily="34" charset="0"/>
                <a:cs typeface="Arial" pitchFamily="34" charset="0"/>
              </a:rPr>
              <a:t>who:</a:t>
            </a:r>
          </a:p>
          <a:p>
            <a:pPr lvl="1">
              <a:spcBef>
                <a:spcPct val="75000"/>
              </a:spcBef>
              <a:defRPr/>
            </a:pPr>
            <a:r>
              <a:rPr lang="en-US" sz="1800" b="1" dirty="0" smtClean="0">
                <a:solidFill>
                  <a:srgbClr val="0000CC"/>
                </a:solidFill>
                <a:latin typeface="Arial" pitchFamily="34" charset="0"/>
                <a:cs typeface="Arial" pitchFamily="34" charset="0"/>
              </a:rPr>
              <a:t>Have </a:t>
            </a:r>
            <a:r>
              <a:rPr lang="en-US" sz="1800" b="1" dirty="0">
                <a:solidFill>
                  <a:srgbClr val="0000CC"/>
                </a:solidFill>
                <a:latin typeface="Arial" pitchFamily="34" charset="0"/>
                <a:cs typeface="Arial" pitchFamily="34" charset="0"/>
              </a:rPr>
              <a:t>been granted a final security </a:t>
            </a:r>
            <a:r>
              <a:rPr lang="en-US" sz="1800" b="1" dirty="0" smtClean="0">
                <a:solidFill>
                  <a:srgbClr val="0000CC"/>
                </a:solidFill>
                <a:latin typeface="Arial" pitchFamily="34" charset="0"/>
                <a:cs typeface="Arial" pitchFamily="34" charset="0"/>
              </a:rPr>
              <a:t>clearance by </a:t>
            </a:r>
            <a:r>
              <a:rPr lang="en-US" sz="1800" b="1" dirty="0">
                <a:solidFill>
                  <a:srgbClr val="0000CC"/>
                </a:solidFill>
                <a:latin typeface="Arial" pitchFamily="34" charset="0"/>
                <a:cs typeface="Arial" pitchFamily="34" charset="0"/>
              </a:rPr>
              <a:t>the U.S. </a:t>
            </a:r>
            <a:r>
              <a:rPr lang="en-US" sz="1800" b="1" dirty="0" smtClean="0">
                <a:solidFill>
                  <a:srgbClr val="0000CC"/>
                </a:solidFill>
                <a:latin typeface="Arial" pitchFamily="34" charset="0"/>
                <a:cs typeface="Arial" pitchFamily="34" charset="0"/>
              </a:rPr>
              <a:t>Government.</a:t>
            </a:r>
          </a:p>
          <a:p>
            <a:pPr lvl="1">
              <a:spcBef>
                <a:spcPct val="75000"/>
              </a:spcBef>
              <a:defRPr/>
            </a:pPr>
            <a:r>
              <a:rPr lang="en-US" sz="1800" b="1" dirty="0" smtClean="0">
                <a:solidFill>
                  <a:srgbClr val="0000CC"/>
                </a:solidFill>
                <a:latin typeface="Arial" pitchFamily="34" charset="0"/>
                <a:cs typeface="Arial" pitchFamily="34" charset="0"/>
              </a:rPr>
              <a:t>Have </a:t>
            </a:r>
            <a:r>
              <a:rPr lang="en-US" sz="1800" b="1" dirty="0">
                <a:solidFill>
                  <a:srgbClr val="0000CC"/>
                </a:solidFill>
                <a:latin typeface="Arial" pitchFamily="34" charset="0"/>
                <a:cs typeface="Arial" pitchFamily="34" charset="0"/>
              </a:rPr>
              <a:t>a </a:t>
            </a:r>
            <a:r>
              <a:rPr lang="en-US" sz="1800" b="1" dirty="0" smtClean="0">
                <a:solidFill>
                  <a:srgbClr val="0000CC"/>
                </a:solidFill>
                <a:latin typeface="Arial" pitchFamily="34" charset="0"/>
                <a:cs typeface="Arial" pitchFamily="34" charset="0"/>
              </a:rPr>
              <a:t>need-to-know.</a:t>
            </a:r>
          </a:p>
          <a:p>
            <a:pPr lvl="1">
              <a:spcBef>
                <a:spcPct val="75000"/>
              </a:spcBef>
              <a:defRPr/>
            </a:pPr>
            <a:r>
              <a:rPr lang="en-US" sz="1800" b="1" dirty="0">
                <a:solidFill>
                  <a:srgbClr val="0000CC"/>
                </a:solidFill>
                <a:latin typeface="Arial" pitchFamily="34" charset="0"/>
                <a:cs typeface="Arial" pitchFamily="34" charset="0"/>
              </a:rPr>
              <a:t>Personnel who have been granted an interim TOP SECRET clearance may be granted access to COMSEC material, but only at the SECRET level and below. An interim SECRET clearance is not valid for access to any classified COMSEC </a:t>
            </a:r>
            <a:r>
              <a:rPr lang="en-US" sz="1800" b="1" dirty="0" smtClean="0">
                <a:solidFill>
                  <a:srgbClr val="0000CC"/>
                </a:solidFill>
                <a:latin typeface="Arial" pitchFamily="34" charset="0"/>
                <a:cs typeface="Arial" pitchFamily="34" charset="0"/>
              </a:rPr>
              <a:t>information.</a:t>
            </a:r>
          </a:p>
        </p:txBody>
      </p:sp>
    </p:spTree>
    <p:extLst>
      <p:ext uri="{BB962C8B-B14F-4D97-AF65-F5344CB8AC3E}">
        <p14:creationId xmlns:p14="http://schemas.microsoft.com/office/powerpoint/2010/main" val="40260615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CI Access</a:t>
            </a:r>
            <a:endParaRPr lang="en-US" sz="4000" dirty="0"/>
          </a:p>
        </p:txBody>
      </p:sp>
      <p:sp>
        <p:nvSpPr>
          <p:cNvPr id="4" name="Rectangle 2"/>
          <p:cNvSpPr>
            <a:spLocks noChangeArrowheads="1"/>
          </p:cNvSpPr>
          <p:nvPr/>
        </p:nvSpPr>
        <p:spPr bwMode="auto">
          <a:xfrm>
            <a:off x="3810266" y="3543300"/>
            <a:ext cx="4114800" cy="2959407"/>
          </a:xfrm>
          <a:prstGeom prst="rect">
            <a:avLst/>
          </a:prstGeom>
          <a:solidFill>
            <a:schemeClr val="tx1"/>
          </a:solidFill>
          <a:ln w="31750">
            <a:solidFill>
              <a:srgbClr val="993366"/>
            </a:solid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pic>
        <p:nvPicPr>
          <p:cNvPr id="6" name="Picture 9" descr="explain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3756332"/>
            <a:ext cx="1657350" cy="2412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
          <p:cNvSpPr txBox="1">
            <a:spLocks noChangeArrowheads="1"/>
          </p:cNvSpPr>
          <p:nvPr/>
        </p:nvSpPr>
        <p:spPr bwMode="auto">
          <a:xfrm>
            <a:off x="4009112" y="3543300"/>
            <a:ext cx="3717108" cy="1292662"/>
          </a:xfrm>
          <a:prstGeom prst="rect">
            <a:avLst/>
          </a:prstGeom>
          <a:noFill/>
          <a:ln w="12700">
            <a:noFill/>
            <a:miter lim="800000"/>
            <a:headEnd type="none" w="sm" len="sm"/>
            <a:tailEnd type="none" w="sm" len="sm"/>
          </a:ln>
          <a:effectLst/>
        </p:spPr>
        <p:txBody>
          <a:bodyPr wrap="none">
            <a:spAutoFit/>
          </a:bodyPr>
          <a:lstStyle/>
          <a:p>
            <a:pPr>
              <a:spcBef>
                <a:spcPct val="0"/>
              </a:spcBef>
              <a:buSzTx/>
              <a:defRPr/>
            </a:pPr>
            <a:r>
              <a:rPr lang="en-US" sz="2600" b="0" i="0" dirty="0">
                <a:solidFill>
                  <a:schemeClr val="bg1"/>
                </a:solidFill>
                <a:effectLst>
                  <a:outerShdw blurRad="38100" dist="38100" dir="2700000" algn="tl">
                    <a:srgbClr val="000000"/>
                  </a:outerShdw>
                </a:effectLst>
              </a:rPr>
              <a:t>Know and Obey </a:t>
            </a:r>
            <a:r>
              <a:rPr lang="en-US" sz="2600" b="0" i="0" dirty="0" smtClean="0">
                <a:solidFill>
                  <a:schemeClr val="bg1"/>
                </a:solidFill>
                <a:effectLst>
                  <a:outerShdw blurRad="38100" dist="38100" dir="2700000" algn="tl">
                    <a:srgbClr val="000000"/>
                  </a:outerShdw>
                </a:effectLst>
              </a:rPr>
              <a:t>the </a:t>
            </a:r>
            <a:r>
              <a:rPr lang="en-US" sz="2600" b="0" i="0" dirty="0">
                <a:solidFill>
                  <a:schemeClr val="bg1"/>
                </a:solidFill>
                <a:effectLst>
                  <a:outerShdw blurRad="38100" dist="38100" dir="2700000" algn="tl">
                    <a:srgbClr val="000000"/>
                  </a:outerShdw>
                </a:effectLst>
              </a:rPr>
              <a:t>Rules </a:t>
            </a:r>
            <a:endParaRPr lang="en-US" sz="2600" b="0" i="0" dirty="0" smtClean="0">
              <a:solidFill>
                <a:schemeClr val="bg1"/>
              </a:solidFill>
              <a:effectLst>
                <a:outerShdw blurRad="38100" dist="38100" dir="2700000" algn="tl">
                  <a:srgbClr val="000000"/>
                </a:outerShdw>
              </a:effectLst>
            </a:endParaRPr>
          </a:p>
          <a:p>
            <a:pPr>
              <a:spcBef>
                <a:spcPct val="0"/>
              </a:spcBef>
              <a:buSzTx/>
              <a:defRPr/>
            </a:pPr>
            <a:r>
              <a:rPr lang="en-US" sz="2600" b="0" i="0" dirty="0" smtClean="0">
                <a:solidFill>
                  <a:schemeClr val="bg1"/>
                </a:solidFill>
                <a:effectLst>
                  <a:outerShdw blurRad="38100" dist="38100" dir="2700000" algn="tl">
                    <a:srgbClr val="000000"/>
                  </a:outerShdw>
                </a:effectLst>
              </a:rPr>
              <a:t>Governing Use of </a:t>
            </a:r>
            <a:r>
              <a:rPr lang="en-US" sz="2600" b="0" i="0" dirty="0">
                <a:solidFill>
                  <a:schemeClr val="bg1"/>
                </a:solidFill>
                <a:effectLst>
                  <a:outerShdw blurRad="38100" dist="38100" dir="2700000" algn="tl">
                    <a:srgbClr val="000000"/>
                  </a:outerShdw>
                </a:effectLst>
              </a:rPr>
              <a:t>the </a:t>
            </a:r>
            <a:endParaRPr lang="en-US" sz="2600" b="0" i="0" dirty="0" smtClean="0">
              <a:solidFill>
                <a:schemeClr val="bg1"/>
              </a:solidFill>
              <a:effectLst>
                <a:outerShdw blurRad="38100" dist="38100" dir="2700000" algn="tl">
                  <a:srgbClr val="000000"/>
                </a:outerShdw>
              </a:effectLst>
            </a:endParaRPr>
          </a:p>
          <a:p>
            <a:pPr>
              <a:spcBef>
                <a:spcPct val="0"/>
              </a:spcBef>
              <a:buSzTx/>
              <a:defRPr/>
            </a:pPr>
            <a:r>
              <a:rPr lang="en-US" sz="2600" b="0" i="0" dirty="0" err="1" smtClean="0">
                <a:solidFill>
                  <a:schemeClr val="bg1"/>
                </a:solidFill>
                <a:effectLst>
                  <a:outerShdw blurRad="38100" dist="38100" dir="2700000" algn="tl">
                    <a:srgbClr val="000000"/>
                  </a:outerShdw>
                </a:effectLst>
              </a:rPr>
              <a:t>vIPER</a:t>
            </a:r>
            <a:r>
              <a:rPr lang="en-US" sz="2600" b="0" i="0" dirty="0" smtClean="0">
                <a:solidFill>
                  <a:schemeClr val="bg1"/>
                </a:solidFill>
                <a:effectLst>
                  <a:outerShdw blurRad="38100" dist="38100" dir="2700000" algn="tl">
                    <a:srgbClr val="000000"/>
                  </a:outerShdw>
                </a:effectLst>
              </a:rPr>
              <a:t>, Omni or STE</a:t>
            </a:r>
            <a:endParaRPr lang="en-US" sz="2600" b="0" i="0" dirty="0">
              <a:solidFill>
                <a:schemeClr val="bg1"/>
              </a:solidFill>
              <a:effectLst>
                <a:outerShdw blurRad="38100" dist="38100" dir="2700000" algn="tl">
                  <a:srgbClr val="000000"/>
                </a:outerShdw>
              </a:effectLst>
            </a:endParaRPr>
          </a:p>
        </p:txBody>
      </p:sp>
      <p:sp>
        <p:nvSpPr>
          <p:cNvPr id="9" name="Rectangle 24"/>
          <p:cNvSpPr txBox="1">
            <a:spLocks noChangeArrowheads="1"/>
          </p:cNvSpPr>
          <p:nvPr/>
        </p:nvSpPr>
        <p:spPr>
          <a:xfrm>
            <a:off x="493713" y="1295400"/>
            <a:ext cx="8188325" cy="2362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a:solidFill>
                  <a:srgbClr val="0000CC"/>
                </a:solidFill>
                <a:latin typeface="Arial" pitchFamily="34" charset="0"/>
                <a:cs typeface="Arial" pitchFamily="34" charset="0"/>
              </a:rPr>
              <a:t>Access to </a:t>
            </a:r>
            <a:r>
              <a:rPr lang="en-US" sz="1800" b="1" dirty="0" smtClean="0">
                <a:solidFill>
                  <a:srgbClr val="0000CC"/>
                </a:solidFill>
                <a:latin typeface="Arial" pitchFamily="34" charset="0"/>
                <a:cs typeface="Arial" pitchFamily="34" charset="0"/>
              </a:rPr>
              <a:t>Controlled Cryptographic Items (CCIs) </a:t>
            </a:r>
            <a:r>
              <a:rPr lang="en-US" sz="1800" b="1" dirty="0">
                <a:solidFill>
                  <a:srgbClr val="0000CC"/>
                </a:solidFill>
                <a:latin typeface="Arial" pitchFamily="34" charset="0"/>
                <a:cs typeface="Arial" pitchFamily="34" charset="0"/>
              </a:rPr>
              <a:t>will be limited to U.S. citizens who have a need-to-know</a:t>
            </a:r>
            <a:r>
              <a:rPr lang="en-US" sz="1800" b="1" dirty="0" smtClean="0">
                <a:solidFill>
                  <a:srgbClr val="0000CC"/>
                </a:solidFill>
                <a:latin typeface="Arial" pitchFamily="34" charset="0"/>
                <a:cs typeface="Arial" pitchFamily="34" charset="0"/>
              </a:rPr>
              <a:t>.</a:t>
            </a:r>
          </a:p>
          <a:p>
            <a:pPr>
              <a:defRPr/>
            </a:pPr>
            <a:endParaRPr lang="en-US" sz="1000" b="1" dirty="0">
              <a:solidFill>
                <a:srgbClr val="0000CC"/>
              </a:solidFill>
              <a:latin typeface="Arial" pitchFamily="34" charset="0"/>
              <a:cs typeface="Arial" pitchFamily="34" charset="0"/>
            </a:endParaRPr>
          </a:p>
          <a:p>
            <a:pPr>
              <a:defRPr/>
            </a:pPr>
            <a:r>
              <a:rPr lang="en-US" sz="1800" b="1" dirty="0">
                <a:solidFill>
                  <a:srgbClr val="0000CC"/>
                </a:solidFill>
                <a:latin typeface="Arial" pitchFamily="34" charset="0"/>
                <a:cs typeface="Arial" pitchFamily="34" charset="0"/>
              </a:rPr>
              <a:t>When CCI equipment is keyed, individuals loading the key or otherwise operating the equipment must possess a security clearance at least equal to the classification level of any key contained within. A security clearance is not required for visual access, if properly </a:t>
            </a:r>
            <a:r>
              <a:rPr lang="en-US" sz="1800" b="1" dirty="0" smtClean="0">
                <a:solidFill>
                  <a:srgbClr val="0000CC"/>
                </a:solidFill>
                <a:latin typeface="Arial" pitchFamily="34" charset="0"/>
                <a:cs typeface="Arial" pitchFamily="34" charset="0"/>
              </a:rPr>
              <a:t>escorted.</a:t>
            </a:r>
            <a:endParaRPr lang="en-US" sz="1800" b="1" dirty="0">
              <a:solidFill>
                <a:srgbClr val="0000CC"/>
              </a:solidFill>
              <a:latin typeface="Arial" pitchFamily="34" charset="0"/>
              <a:cs typeface="Arial" pitchFamily="34" charset="0"/>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2890" y="4835962"/>
            <a:ext cx="1346200" cy="1162627"/>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82340" y="4835961"/>
            <a:ext cx="1147325" cy="1147325"/>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2756" y="4835961"/>
            <a:ext cx="1358900" cy="1135436"/>
          </a:xfrm>
          <a:prstGeom prst="rect">
            <a:avLst/>
          </a:prstGeom>
        </p:spPr>
      </p:pic>
    </p:spTree>
    <p:extLst>
      <p:ext uri="{BB962C8B-B14F-4D97-AF65-F5344CB8AC3E}">
        <p14:creationId xmlns:p14="http://schemas.microsoft.com/office/powerpoint/2010/main" val="25292042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ryptographic Access</a:t>
            </a:r>
            <a:endParaRPr lang="en-US" sz="4000" dirty="0"/>
          </a:p>
        </p:txBody>
      </p:sp>
      <p:sp>
        <p:nvSpPr>
          <p:cNvPr id="5" name="Freeform 9"/>
          <p:cNvSpPr>
            <a:spLocks/>
          </p:cNvSpPr>
          <p:nvPr/>
        </p:nvSpPr>
        <p:spPr bwMode="auto">
          <a:xfrm>
            <a:off x="7534275" y="2419350"/>
            <a:ext cx="6350" cy="7938"/>
          </a:xfrm>
          <a:custGeom>
            <a:avLst/>
            <a:gdLst/>
            <a:ahLst/>
            <a:cxnLst>
              <a:cxn ang="0">
                <a:pos x="0" y="34"/>
              </a:cxn>
              <a:cxn ang="0">
                <a:pos x="21" y="0"/>
              </a:cxn>
              <a:cxn ang="0">
                <a:pos x="21" y="34"/>
              </a:cxn>
              <a:cxn ang="0">
                <a:pos x="0" y="34"/>
              </a:cxn>
            </a:cxnLst>
            <a:rect l="0" t="0" r="r" b="b"/>
            <a:pathLst>
              <a:path w="21" h="34">
                <a:moveTo>
                  <a:pt x="0" y="34"/>
                </a:moveTo>
                <a:lnTo>
                  <a:pt x="21" y="0"/>
                </a:lnTo>
                <a:lnTo>
                  <a:pt x="21" y="34"/>
                </a:lnTo>
                <a:lnTo>
                  <a:pt x="0" y="34"/>
                </a:lnTo>
                <a:close/>
              </a:path>
            </a:pathLst>
          </a:custGeom>
          <a:solidFill>
            <a:srgbClr val="7394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6" name="Group 10"/>
          <p:cNvGrpSpPr>
            <a:grpSpLocks noChangeAspect="1"/>
          </p:cNvGrpSpPr>
          <p:nvPr/>
        </p:nvGrpSpPr>
        <p:grpSpPr bwMode="auto">
          <a:xfrm>
            <a:off x="5228903" y="1250814"/>
            <a:ext cx="3281363" cy="2155825"/>
            <a:chOff x="3168" y="936"/>
            <a:chExt cx="2509" cy="1649"/>
          </a:xfrm>
        </p:grpSpPr>
        <p:sp>
          <p:nvSpPr>
            <p:cNvPr id="7" name="Freeform 11"/>
            <p:cNvSpPr>
              <a:spLocks noChangeAspect="1"/>
            </p:cNvSpPr>
            <p:nvPr/>
          </p:nvSpPr>
          <p:spPr bwMode="auto">
            <a:xfrm>
              <a:off x="3168" y="936"/>
              <a:ext cx="2509" cy="1649"/>
            </a:xfrm>
            <a:custGeom>
              <a:avLst/>
              <a:gdLst/>
              <a:ahLst/>
              <a:cxnLst>
                <a:cxn ang="0">
                  <a:pos x="14227" y="30"/>
                </a:cxn>
                <a:cxn ang="0">
                  <a:pos x="16021" y="146"/>
                </a:cxn>
                <a:cxn ang="0">
                  <a:pos x="16319" y="367"/>
                </a:cxn>
                <a:cxn ang="0">
                  <a:pos x="16683" y="1402"/>
                </a:cxn>
                <a:cxn ang="0">
                  <a:pos x="16967" y="2615"/>
                </a:cxn>
                <a:cxn ang="0">
                  <a:pos x="17342" y="6367"/>
                </a:cxn>
                <a:cxn ang="0">
                  <a:pos x="17540" y="8981"/>
                </a:cxn>
                <a:cxn ang="0">
                  <a:pos x="17477" y="10178"/>
                </a:cxn>
                <a:cxn ang="0">
                  <a:pos x="16996" y="11048"/>
                </a:cxn>
                <a:cxn ang="0">
                  <a:pos x="16611" y="11605"/>
                </a:cxn>
                <a:cxn ang="0">
                  <a:pos x="16054" y="11880"/>
                </a:cxn>
                <a:cxn ang="0">
                  <a:pos x="15662" y="11564"/>
                </a:cxn>
                <a:cxn ang="0">
                  <a:pos x="15153" y="11563"/>
                </a:cxn>
                <a:cxn ang="0">
                  <a:pos x="14934" y="12155"/>
                </a:cxn>
                <a:cxn ang="0">
                  <a:pos x="14110" y="11839"/>
                </a:cxn>
                <a:cxn ang="0">
                  <a:pos x="12118" y="11953"/>
                </a:cxn>
                <a:cxn ang="0">
                  <a:pos x="10077" y="11953"/>
                </a:cxn>
                <a:cxn ang="0">
                  <a:pos x="9108" y="12325"/>
                </a:cxn>
                <a:cxn ang="0">
                  <a:pos x="8232" y="12560"/>
                </a:cxn>
                <a:cxn ang="0">
                  <a:pos x="7921" y="11970"/>
                </a:cxn>
                <a:cxn ang="0">
                  <a:pos x="7297" y="11708"/>
                </a:cxn>
                <a:cxn ang="0">
                  <a:pos x="7056" y="12265"/>
                </a:cxn>
                <a:cxn ang="0">
                  <a:pos x="5526" y="12322"/>
                </a:cxn>
                <a:cxn ang="0">
                  <a:pos x="5085" y="11745"/>
                </a:cxn>
                <a:cxn ang="0">
                  <a:pos x="3308" y="11734"/>
                </a:cxn>
                <a:cxn ang="0">
                  <a:pos x="2346" y="12163"/>
                </a:cxn>
                <a:cxn ang="0">
                  <a:pos x="2174" y="12332"/>
                </a:cxn>
                <a:cxn ang="0">
                  <a:pos x="968" y="12392"/>
                </a:cxn>
                <a:cxn ang="0">
                  <a:pos x="673" y="12374"/>
                </a:cxn>
                <a:cxn ang="0">
                  <a:pos x="573" y="10742"/>
                </a:cxn>
                <a:cxn ang="0">
                  <a:pos x="104" y="9198"/>
                </a:cxn>
                <a:cxn ang="0">
                  <a:pos x="21" y="8733"/>
                </a:cxn>
                <a:cxn ang="0">
                  <a:pos x="335" y="8607"/>
                </a:cxn>
                <a:cxn ang="0">
                  <a:pos x="696" y="8395"/>
                </a:cxn>
                <a:cxn ang="0">
                  <a:pos x="861" y="7895"/>
                </a:cxn>
                <a:cxn ang="0">
                  <a:pos x="1727" y="7908"/>
                </a:cxn>
                <a:cxn ang="0">
                  <a:pos x="2479" y="6904"/>
                </a:cxn>
                <a:cxn ang="0">
                  <a:pos x="2711" y="6221"/>
                </a:cxn>
                <a:cxn ang="0">
                  <a:pos x="3170" y="6115"/>
                </a:cxn>
                <a:cxn ang="0">
                  <a:pos x="3395" y="5967"/>
                </a:cxn>
                <a:cxn ang="0">
                  <a:pos x="3157" y="4984"/>
                </a:cxn>
                <a:cxn ang="0">
                  <a:pos x="2904" y="4535"/>
                </a:cxn>
                <a:cxn ang="0">
                  <a:pos x="2863" y="3871"/>
                </a:cxn>
                <a:cxn ang="0">
                  <a:pos x="3082" y="3219"/>
                </a:cxn>
                <a:cxn ang="0">
                  <a:pos x="3218" y="2857"/>
                </a:cxn>
                <a:cxn ang="0">
                  <a:pos x="3593" y="2790"/>
                </a:cxn>
                <a:cxn ang="0">
                  <a:pos x="4276" y="2803"/>
                </a:cxn>
                <a:cxn ang="0">
                  <a:pos x="4825" y="3108"/>
                </a:cxn>
                <a:cxn ang="0">
                  <a:pos x="5047" y="3844"/>
                </a:cxn>
                <a:cxn ang="0">
                  <a:pos x="4971" y="4447"/>
                </a:cxn>
                <a:cxn ang="0">
                  <a:pos x="4882" y="5379"/>
                </a:cxn>
                <a:cxn ang="0">
                  <a:pos x="4869" y="5932"/>
                </a:cxn>
                <a:cxn ang="0">
                  <a:pos x="5210" y="6217"/>
                </a:cxn>
                <a:cxn ang="0">
                  <a:pos x="5813" y="6702"/>
                </a:cxn>
                <a:cxn ang="0">
                  <a:pos x="6131" y="8140"/>
                </a:cxn>
                <a:cxn ang="0">
                  <a:pos x="6234" y="8532"/>
                </a:cxn>
                <a:cxn ang="0">
                  <a:pos x="6838" y="6935"/>
                </a:cxn>
                <a:cxn ang="0">
                  <a:pos x="7057" y="3362"/>
                </a:cxn>
                <a:cxn ang="0">
                  <a:pos x="7169" y="2073"/>
                </a:cxn>
                <a:cxn ang="0">
                  <a:pos x="7432" y="743"/>
                </a:cxn>
                <a:cxn ang="0">
                  <a:pos x="8141" y="163"/>
                </a:cxn>
                <a:cxn ang="0">
                  <a:pos x="10310" y="16"/>
                </a:cxn>
                <a:cxn ang="0">
                  <a:pos x="12717" y="38"/>
                </a:cxn>
              </a:cxnLst>
              <a:rect l="0" t="0" r="r" b="b"/>
              <a:pathLst>
                <a:path w="17585" h="12570">
                  <a:moveTo>
                    <a:pt x="13263" y="25"/>
                  </a:moveTo>
                  <a:lnTo>
                    <a:pt x="13291" y="31"/>
                  </a:lnTo>
                  <a:lnTo>
                    <a:pt x="13318" y="35"/>
                  </a:lnTo>
                  <a:lnTo>
                    <a:pt x="13345" y="38"/>
                  </a:lnTo>
                  <a:lnTo>
                    <a:pt x="13371" y="41"/>
                  </a:lnTo>
                  <a:lnTo>
                    <a:pt x="13398" y="42"/>
                  </a:lnTo>
                  <a:lnTo>
                    <a:pt x="13424" y="43"/>
                  </a:lnTo>
                  <a:lnTo>
                    <a:pt x="13451" y="43"/>
                  </a:lnTo>
                  <a:lnTo>
                    <a:pt x="13478" y="42"/>
                  </a:lnTo>
                  <a:lnTo>
                    <a:pt x="13531" y="38"/>
                  </a:lnTo>
                  <a:lnTo>
                    <a:pt x="13582" y="34"/>
                  </a:lnTo>
                  <a:lnTo>
                    <a:pt x="13635" y="29"/>
                  </a:lnTo>
                  <a:lnTo>
                    <a:pt x="13688" y="22"/>
                  </a:lnTo>
                  <a:lnTo>
                    <a:pt x="13740" y="15"/>
                  </a:lnTo>
                  <a:lnTo>
                    <a:pt x="13794" y="10"/>
                  </a:lnTo>
                  <a:lnTo>
                    <a:pt x="13847" y="5"/>
                  </a:lnTo>
                  <a:lnTo>
                    <a:pt x="13901" y="3"/>
                  </a:lnTo>
                  <a:lnTo>
                    <a:pt x="13928" y="3"/>
                  </a:lnTo>
                  <a:lnTo>
                    <a:pt x="13956" y="4"/>
                  </a:lnTo>
                  <a:lnTo>
                    <a:pt x="13983" y="5"/>
                  </a:lnTo>
                  <a:lnTo>
                    <a:pt x="14011" y="8"/>
                  </a:lnTo>
                  <a:lnTo>
                    <a:pt x="14039" y="10"/>
                  </a:lnTo>
                  <a:lnTo>
                    <a:pt x="14067" y="14"/>
                  </a:lnTo>
                  <a:lnTo>
                    <a:pt x="14095" y="19"/>
                  </a:lnTo>
                  <a:lnTo>
                    <a:pt x="14124" y="25"/>
                  </a:lnTo>
                  <a:lnTo>
                    <a:pt x="14227" y="30"/>
                  </a:lnTo>
                  <a:lnTo>
                    <a:pt x="14330" y="33"/>
                  </a:lnTo>
                  <a:lnTo>
                    <a:pt x="14433" y="35"/>
                  </a:lnTo>
                  <a:lnTo>
                    <a:pt x="14536" y="36"/>
                  </a:lnTo>
                  <a:lnTo>
                    <a:pt x="14641" y="37"/>
                  </a:lnTo>
                  <a:lnTo>
                    <a:pt x="14744" y="37"/>
                  </a:lnTo>
                  <a:lnTo>
                    <a:pt x="14847" y="37"/>
                  </a:lnTo>
                  <a:lnTo>
                    <a:pt x="14952" y="37"/>
                  </a:lnTo>
                  <a:lnTo>
                    <a:pt x="15056" y="37"/>
                  </a:lnTo>
                  <a:lnTo>
                    <a:pt x="15159" y="37"/>
                  </a:lnTo>
                  <a:lnTo>
                    <a:pt x="15264" y="38"/>
                  </a:lnTo>
                  <a:lnTo>
                    <a:pt x="15367" y="40"/>
                  </a:lnTo>
                  <a:lnTo>
                    <a:pt x="15470" y="43"/>
                  </a:lnTo>
                  <a:lnTo>
                    <a:pt x="15575" y="46"/>
                  </a:lnTo>
                  <a:lnTo>
                    <a:pt x="15678" y="52"/>
                  </a:lnTo>
                  <a:lnTo>
                    <a:pt x="15781" y="58"/>
                  </a:lnTo>
                  <a:lnTo>
                    <a:pt x="15790" y="65"/>
                  </a:lnTo>
                  <a:lnTo>
                    <a:pt x="15800" y="71"/>
                  </a:lnTo>
                  <a:lnTo>
                    <a:pt x="15810" y="77"/>
                  </a:lnTo>
                  <a:lnTo>
                    <a:pt x="15821" y="82"/>
                  </a:lnTo>
                  <a:lnTo>
                    <a:pt x="15842" y="92"/>
                  </a:lnTo>
                  <a:lnTo>
                    <a:pt x="15864" y="101"/>
                  </a:lnTo>
                  <a:lnTo>
                    <a:pt x="15909" y="114"/>
                  </a:lnTo>
                  <a:lnTo>
                    <a:pt x="15954" y="126"/>
                  </a:lnTo>
                  <a:lnTo>
                    <a:pt x="15977" y="132"/>
                  </a:lnTo>
                  <a:lnTo>
                    <a:pt x="15999" y="138"/>
                  </a:lnTo>
                  <a:lnTo>
                    <a:pt x="16021" y="146"/>
                  </a:lnTo>
                  <a:lnTo>
                    <a:pt x="16042" y="154"/>
                  </a:lnTo>
                  <a:lnTo>
                    <a:pt x="16063" y="164"/>
                  </a:lnTo>
                  <a:lnTo>
                    <a:pt x="16081" y="176"/>
                  </a:lnTo>
                  <a:lnTo>
                    <a:pt x="16091" y="182"/>
                  </a:lnTo>
                  <a:lnTo>
                    <a:pt x="16100" y="189"/>
                  </a:lnTo>
                  <a:lnTo>
                    <a:pt x="16109" y="197"/>
                  </a:lnTo>
                  <a:lnTo>
                    <a:pt x="16117" y="204"/>
                  </a:lnTo>
                  <a:lnTo>
                    <a:pt x="16121" y="215"/>
                  </a:lnTo>
                  <a:lnTo>
                    <a:pt x="16125" y="223"/>
                  </a:lnTo>
                  <a:lnTo>
                    <a:pt x="16131" y="229"/>
                  </a:lnTo>
                  <a:lnTo>
                    <a:pt x="16138" y="233"/>
                  </a:lnTo>
                  <a:lnTo>
                    <a:pt x="16145" y="235"/>
                  </a:lnTo>
                  <a:lnTo>
                    <a:pt x="16153" y="236"/>
                  </a:lnTo>
                  <a:lnTo>
                    <a:pt x="16161" y="237"/>
                  </a:lnTo>
                  <a:lnTo>
                    <a:pt x="16168" y="236"/>
                  </a:lnTo>
                  <a:lnTo>
                    <a:pt x="16184" y="236"/>
                  </a:lnTo>
                  <a:lnTo>
                    <a:pt x="16199" y="238"/>
                  </a:lnTo>
                  <a:lnTo>
                    <a:pt x="16206" y="241"/>
                  </a:lnTo>
                  <a:lnTo>
                    <a:pt x="16212" y="245"/>
                  </a:lnTo>
                  <a:lnTo>
                    <a:pt x="16217" y="250"/>
                  </a:lnTo>
                  <a:lnTo>
                    <a:pt x="16221" y="258"/>
                  </a:lnTo>
                  <a:lnTo>
                    <a:pt x="16243" y="279"/>
                  </a:lnTo>
                  <a:lnTo>
                    <a:pt x="16263" y="301"/>
                  </a:lnTo>
                  <a:lnTo>
                    <a:pt x="16283" y="323"/>
                  </a:lnTo>
                  <a:lnTo>
                    <a:pt x="16301" y="345"/>
                  </a:lnTo>
                  <a:lnTo>
                    <a:pt x="16319" y="367"/>
                  </a:lnTo>
                  <a:lnTo>
                    <a:pt x="16335" y="390"/>
                  </a:lnTo>
                  <a:lnTo>
                    <a:pt x="16351" y="413"/>
                  </a:lnTo>
                  <a:lnTo>
                    <a:pt x="16366" y="437"/>
                  </a:lnTo>
                  <a:lnTo>
                    <a:pt x="16380" y="461"/>
                  </a:lnTo>
                  <a:lnTo>
                    <a:pt x="16394" y="486"/>
                  </a:lnTo>
                  <a:lnTo>
                    <a:pt x="16407" y="510"/>
                  </a:lnTo>
                  <a:lnTo>
                    <a:pt x="16420" y="534"/>
                  </a:lnTo>
                  <a:lnTo>
                    <a:pt x="16443" y="584"/>
                  </a:lnTo>
                  <a:lnTo>
                    <a:pt x="16464" y="635"/>
                  </a:lnTo>
                  <a:lnTo>
                    <a:pt x="16484" y="687"/>
                  </a:lnTo>
                  <a:lnTo>
                    <a:pt x="16504" y="739"/>
                  </a:lnTo>
                  <a:lnTo>
                    <a:pt x="16521" y="791"/>
                  </a:lnTo>
                  <a:lnTo>
                    <a:pt x="16539" y="844"/>
                  </a:lnTo>
                  <a:lnTo>
                    <a:pt x="16556" y="897"/>
                  </a:lnTo>
                  <a:lnTo>
                    <a:pt x="16574" y="949"/>
                  </a:lnTo>
                  <a:lnTo>
                    <a:pt x="16591" y="1001"/>
                  </a:lnTo>
                  <a:lnTo>
                    <a:pt x="16611" y="1053"/>
                  </a:lnTo>
                  <a:lnTo>
                    <a:pt x="16618" y="1072"/>
                  </a:lnTo>
                  <a:lnTo>
                    <a:pt x="16626" y="1091"/>
                  </a:lnTo>
                  <a:lnTo>
                    <a:pt x="16631" y="1111"/>
                  </a:lnTo>
                  <a:lnTo>
                    <a:pt x="16637" y="1131"/>
                  </a:lnTo>
                  <a:lnTo>
                    <a:pt x="16646" y="1169"/>
                  </a:lnTo>
                  <a:lnTo>
                    <a:pt x="16654" y="1207"/>
                  </a:lnTo>
                  <a:lnTo>
                    <a:pt x="16666" y="1285"/>
                  </a:lnTo>
                  <a:lnTo>
                    <a:pt x="16677" y="1363"/>
                  </a:lnTo>
                  <a:lnTo>
                    <a:pt x="16683" y="1402"/>
                  </a:lnTo>
                  <a:lnTo>
                    <a:pt x="16689" y="1440"/>
                  </a:lnTo>
                  <a:lnTo>
                    <a:pt x="16697" y="1479"/>
                  </a:lnTo>
                  <a:lnTo>
                    <a:pt x="16706" y="1517"/>
                  </a:lnTo>
                  <a:lnTo>
                    <a:pt x="16711" y="1536"/>
                  </a:lnTo>
                  <a:lnTo>
                    <a:pt x="16718" y="1555"/>
                  </a:lnTo>
                  <a:lnTo>
                    <a:pt x="16724" y="1573"/>
                  </a:lnTo>
                  <a:lnTo>
                    <a:pt x="16732" y="1592"/>
                  </a:lnTo>
                  <a:lnTo>
                    <a:pt x="16740" y="1611"/>
                  </a:lnTo>
                  <a:lnTo>
                    <a:pt x="16749" y="1629"/>
                  </a:lnTo>
                  <a:lnTo>
                    <a:pt x="16759" y="1647"/>
                  </a:lnTo>
                  <a:lnTo>
                    <a:pt x="16769" y="1666"/>
                  </a:lnTo>
                  <a:lnTo>
                    <a:pt x="16785" y="1730"/>
                  </a:lnTo>
                  <a:lnTo>
                    <a:pt x="16800" y="1794"/>
                  </a:lnTo>
                  <a:lnTo>
                    <a:pt x="16816" y="1858"/>
                  </a:lnTo>
                  <a:lnTo>
                    <a:pt x="16830" y="1922"/>
                  </a:lnTo>
                  <a:lnTo>
                    <a:pt x="16844" y="1984"/>
                  </a:lnTo>
                  <a:lnTo>
                    <a:pt x="16857" y="2047"/>
                  </a:lnTo>
                  <a:lnTo>
                    <a:pt x="16871" y="2111"/>
                  </a:lnTo>
                  <a:lnTo>
                    <a:pt x="16884" y="2173"/>
                  </a:lnTo>
                  <a:lnTo>
                    <a:pt x="16896" y="2236"/>
                  </a:lnTo>
                  <a:lnTo>
                    <a:pt x="16909" y="2298"/>
                  </a:lnTo>
                  <a:lnTo>
                    <a:pt x="16921" y="2361"/>
                  </a:lnTo>
                  <a:lnTo>
                    <a:pt x="16933" y="2425"/>
                  </a:lnTo>
                  <a:lnTo>
                    <a:pt x="16944" y="2487"/>
                  </a:lnTo>
                  <a:lnTo>
                    <a:pt x="16956" y="2551"/>
                  </a:lnTo>
                  <a:lnTo>
                    <a:pt x="16967" y="2615"/>
                  </a:lnTo>
                  <a:lnTo>
                    <a:pt x="16979" y="2679"/>
                  </a:lnTo>
                  <a:lnTo>
                    <a:pt x="16998" y="2853"/>
                  </a:lnTo>
                  <a:lnTo>
                    <a:pt x="17018" y="3029"/>
                  </a:lnTo>
                  <a:lnTo>
                    <a:pt x="17037" y="3205"/>
                  </a:lnTo>
                  <a:lnTo>
                    <a:pt x="17056" y="3382"/>
                  </a:lnTo>
                  <a:lnTo>
                    <a:pt x="17076" y="3560"/>
                  </a:lnTo>
                  <a:lnTo>
                    <a:pt x="17095" y="3738"/>
                  </a:lnTo>
                  <a:lnTo>
                    <a:pt x="17114" y="3916"/>
                  </a:lnTo>
                  <a:lnTo>
                    <a:pt x="17132" y="4095"/>
                  </a:lnTo>
                  <a:lnTo>
                    <a:pt x="17150" y="4273"/>
                  </a:lnTo>
                  <a:lnTo>
                    <a:pt x="17166" y="4453"/>
                  </a:lnTo>
                  <a:lnTo>
                    <a:pt x="17182" y="4632"/>
                  </a:lnTo>
                  <a:lnTo>
                    <a:pt x="17197" y="4812"/>
                  </a:lnTo>
                  <a:lnTo>
                    <a:pt x="17210" y="4991"/>
                  </a:lnTo>
                  <a:lnTo>
                    <a:pt x="17221" y="5171"/>
                  </a:lnTo>
                  <a:lnTo>
                    <a:pt x="17232" y="5351"/>
                  </a:lnTo>
                  <a:lnTo>
                    <a:pt x="17240" y="5531"/>
                  </a:lnTo>
                  <a:lnTo>
                    <a:pt x="17255" y="5613"/>
                  </a:lnTo>
                  <a:lnTo>
                    <a:pt x="17268" y="5697"/>
                  </a:lnTo>
                  <a:lnTo>
                    <a:pt x="17282" y="5780"/>
                  </a:lnTo>
                  <a:lnTo>
                    <a:pt x="17293" y="5864"/>
                  </a:lnTo>
                  <a:lnTo>
                    <a:pt x="17304" y="5947"/>
                  </a:lnTo>
                  <a:lnTo>
                    <a:pt x="17312" y="6032"/>
                  </a:lnTo>
                  <a:lnTo>
                    <a:pt x="17321" y="6115"/>
                  </a:lnTo>
                  <a:lnTo>
                    <a:pt x="17329" y="6199"/>
                  </a:lnTo>
                  <a:lnTo>
                    <a:pt x="17342" y="6367"/>
                  </a:lnTo>
                  <a:lnTo>
                    <a:pt x="17353" y="6535"/>
                  </a:lnTo>
                  <a:lnTo>
                    <a:pt x="17363" y="6704"/>
                  </a:lnTo>
                  <a:lnTo>
                    <a:pt x="17373" y="6872"/>
                  </a:lnTo>
                  <a:lnTo>
                    <a:pt x="17382" y="7040"/>
                  </a:lnTo>
                  <a:lnTo>
                    <a:pt x="17392" y="7207"/>
                  </a:lnTo>
                  <a:lnTo>
                    <a:pt x="17403" y="7375"/>
                  </a:lnTo>
                  <a:lnTo>
                    <a:pt x="17416" y="7542"/>
                  </a:lnTo>
                  <a:lnTo>
                    <a:pt x="17423" y="7625"/>
                  </a:lnTo>
                  <a:lnTo>
                    <a:pt x="17432" y="7708"/>
                  </a:lnTo>
                  <a:lnTo>
                    <a:pt x="17441" y="7792"/>
                  </a:lnTo>
                  <a:lnTo>
                    <a:pt x="17452" y="7874"/>
                  </a:lnTo>
                  <a:lnTo>
                    <a:pt x="17463" y="7957"/>
                  </a:lnTo>
                  <a:lnTo>
                    <a:pt x="17475" y="8039"/>
                  </a:lnTo>
                  <a:lnTo>
                    <a:pt x="17488" y="8121"/>
                  </a:lnTo>
                  <a:lnTo>
                    <a:pt x="17504" y="8203"/>
                  </a:lnTo>
                  <a:lnTo>
                    <a:pt x="17501" y="8258"/>
                  </a:lnTo>
                  <a:lnTo>
                    <a:pt x="17500" y="8314"/>
                  </a:lnTo>
                  <a:lnTo>
                    <a:pt x="17500" y="8369"/>
                  </a:lnTo>
                  <a:lnTo>
                    <a:pt x="17501" y="8425"/>
                  </a:lnTo>
                  <a:lnTo>
                    <a:pt x="17504" y="8480"/>
                  </a:lnTo>
                  <a:lnTo>
                    <a:pt x="17506" y="8536"/>
                  </a:lnTo>
                  <a:lnTo>
                    <a:pt x="17509" y="8591"/>
                  </a:lnTo>
                  <a:lnTo>
                    <a:pt x="17512" y="8647"/>
                  </a:lnTo>
                  <a:lnTo>
                    <a:pt x="17521" y="8758"/>
                  </a:lnTo>
                  <a:lnTo>
                    <a:pt x="17530" y="8870"/>
                  </a:lnTo>
                  <a:lnTo>
                    <a:pt x="17540" y="8981"/>
                  </a:lnTo>
                  <a:lnTo>
                    <a:pt x="17549" y="9092"/>
                  </a:lnTo>
                  <a:lnTo>
                    <a:pt x="17556" y="9203"/>
                  </a:lnTo>
                  <a:lnTo>
                    <a:pt x="17563" y="9315"/>
                  </a:lnTo>
                  <a:lnTo>
                    <a:pt x="17565" y="9370"/>
                  </a:lnTo>
                  <a:lnTo>
                    <a:pt x="17567" y="9426"/>
                  </a:lnTo>
                  <a:lnTo>
                    <a:pt x="17567" y="9481"/>
                  </a:lnTo>
                  <a:lnTo>
                    <a:pt x="17567" y="9535"/>
                  </a:lnTo>
                  <a:lnTo>
                    <a:pt x="17566" y="9591"/>
                  </a:lnTo>
                  <a:lnTo>
                    <a:pt x="17564" y="9646"/>
                  </a:lnTo>
                  <a:lnTo>
                    <a:pt x="17561" y="9701"/>
                  </a:lnTo>
                  <a:lnTo>
                    <a:pt x="17556" y="9756"/>
                  </a:lnTo>
                  <a:lnTo>
                    <a:pt x="17551" y="9811"/>
                  </a:lnTo>
                  <a:lnTo>
                    <a:pt x="17543" y="9866"/>
                  </a:lnTo>
                  <a:lnTo>
                    <a:pt x="17534" y="9921"/>
                  </a:lnTo>
                  <a:lnTo>
                    <a:pt x="17525" y="9976"/>
                  </a:lnTo>
                  <a:lnTo>
                    <a:pt x="17585" y="10027"/>
                  </a:lnTo>
                  <a:lnTo>
                    <a:pt x="17573" y="10038"/>
                  </a:lnTo>
                  <a:lnTo>
                    <a:pt x="17561" y="10047"/>
                  </a:lnTo>
                  <a:lnTo>
                    <a:pt x="17550" y="10058"/>
                  </a:lnTo>
                  <a:lnTo>
                    <a:pt x="17540" y="10071"/>
                  </a:lnTo>
                  <a:lnTo>
                    <a:pt x="17530" y="10083"/>
                  </a:lnTo>
                  <a:lnTo>
                    <a:pt x="17521" y="10096"/>
                  </a:lnTo>
                  <a:lnTo>
                    <a:pt x="17512" y="10108"/>
                  </a:lnTo>
                  <a:lnTo>
                    <a:pt x="17505" y="10121"/>
                  </a:lnTo>
                  <a:lnTo>
                    <a:pt x="17490" y="10150"/>
                  </a:lnTo>
                  <a:lnTo>
                    <a:pt x="17477" y="10178"/>
                  </a:lnTo>
                  <a:lnTo>
                    <a:pt x="17465" y="10208"/>
                  </a:lnTo>
                  <a:lnTo>
                    <a:pt x="17455" y="10239"/>
                  </a:lnTo>
                  <a:lnTo>
                    <a:pt x="17436" y="10302"/>
                  </a:lnTo>
                  <a:lnTo>
                    <a:pt x="17418" y="10365"/>
                  </a:lnTo>
                  <a:lnTo>
                    <a:pt x="17408" y="10397"/>
                  </a:lnTo>
                  <a:lnTo>
                    <a:pt x="17398" y="10426"/>
                  </a:lnTo>
                  <a:lnTo>
                    <a:pt x="17387" y="10457"/>
                  </a:lnTo>
                  <a:lnTo>
                    <a:pt x="17375" y="10486"/>
                  </a:lnTo>
                  <a:lnTo>
                    <a:pt x="17332" y="10554"/>
                  </a:lnTo>
                  <a:lnTo>
                    <a:pt x="17289" y="10621"/>
                  </a:lnTo>
                  <a:lnTo>
                    <a:pt x="17246" y="10686"/>
                  </a:lnTo>
                  <a:lnTo>
                    <a:pt x="17204" y="10751"/>
                  </a:lnTo>
                  <a:lnTo>
                    <a:pt x="17160" y="10813"/>
                  </a:lnTo>
                  <a:lnTo>
                    <a:pt x="17115" y="10877"/>
                  </a:lnTo>
                  <a:lnTo>
                    <a:pt x="17068" y="10938"/>
                  </a:lnTo>
                  <a:lnTo>
                    <a:pt x="17019" y="11001"/>
                  </a:lnTo>
                  <a:lnTo>
                    <a:pt x="17020" y="11009"/>
                  </a:lnTo>
                  <a:lnTo>
                    <a:pt x="17020" y="11016"/>
                  </a:lnTo>
                  <a:lnTo>
                    <a:pt x="17020" y="11024"/>
                  </a:lnTo>
                  <a:lnTo>
                    <a:pt x="17018" y="11031"/>
                  </a:lnTo>
                  <a:lnTo>
                    <a:pt x="17016" y="11037"/>
                  </a:lnTo>
                  <a:lnTo>
                    <a:pt x="17011" y="11043"/>
                  </a:lnTo>
                  <a:lnTo>
                    <a:pt x="17007" y="11049"/>
                  </a:lnTo>
                  <a:lnTo>
                    <a:pt x="17000" y="11054"/>
                  </a:lnTo>
                  <a:lnTo>
                    <a:pt x="16998" y="11051"/>
                  </a:lnTo>
                  <a:lnTo>
                    <a:pt x="16996" y="11048"/>
                  </a:lnTo>
                  <a:lnTo>
                    <a:pt x="16994" y="11046"/>
                  </a:lnTo>
                  <a:lnTo>
                    <a:pt x="16992" y="11044"/>
                  </a:lnTo>
                  <a:lnTo>
                    <a:pt x="16986" y="11042"/>
                  </a:lnTo>
                  <a:lnTo>
                    <a:pt x="16979" y="11042"/>
                  </a:lnTo>
                  <a:lnTo>
                    <a:pt x="16967" y="11042"/>
                  </a:lnTo>
                  <a:lnTo>
                    <a:pt x="16955" y="11041"/>
                  </a:lnTo>
                  <a:lnTo>
                    <a:pt x="16938" y="11062"/>
                  </a:lnTo>
                  <a:lnTo>
                    <a:pt x="16919" y="11080"/>
                  </a:lnTo>
                  <a:lnTo>
                    <a:pt x="16898" y="11099"/>
                  </a:lnTo>
                  <a:lnTo>
                    <a:pt x="16877" y="11116"/>
                  </a:lnTo>
                  <a:lnTo>
                    <a:pt x="16855" y="11133"/>
                  </a:lnTo>
                  <a:lnTo>
                    <a:pt x="16832" y="11149"/>
                  </a:lnTo>
                  <a:lnTo>
                    <a:pt x="16808" y="11165"/>
                  </a:lnTo>
                  <a:lnTo>
                    <a:pt x="16785" y="11180"/>
                  </a:lnTo>
                  <a:lnTo>
                    <a:pt x="16737" y="11210"/>
                  </a:lnTo>
                  <a:lnTo>
                    <a:pt x="16688" y="11239"/>
                  </a:lnTo>
                  <a:lnTo>
                    <a:pt x="16665" y="11255"/>
                  </a:lnTo>
                  <a:lnTo>
                    <a:pt x="16642" y="11270"/>
                  </a:lnTo>
                  <a:lnTo>
                    <a:pt x="16620" y="11287"/>
                  </a:lnTo>
                  <a:lnTo>
                    <a:pt x="16599" y="11303"/>
                  </a:lnTo>
                  <a:lnTo>
                    <a:pt x="16602" y="11361"/>
                  </a:lnTo>
                  <a:lnTo>
                    <a:pt x="16607" y="11422"/>
                  </a:lnTo>
                  <a:lnTo>
                    <a:pt x="16610" y="11483"/>
                  </a:lnTo>
                  <a:lnTo>
                    <a:pt x="16612" y="11545"/>
                  </a:lnTo>
                  <a:lnTo>
                    <a:pt x="16612" y="11576"/>
                  </a:lnTo>
                  <a:lnTo>
                    <a:pt x="16611" y="11605"/>
                  </a:lnTo>
                  <a:lnTo>
                    <a:pt x="16610" y="11636"/>
                  </a:lnTo>
                  <a:lnTo>
                    <a:pt x="16607" y="11665"/>
                  </a:lnTo>
                  <a:lnTo>
                    <a:pt x="16602" y="11693"/>
                  </a:lnTo>
                  <a:lnTo>
                    <a:pt x="16597" y="11722"/>
                  </a:lnTo>
                  <a:lnTo>
                    <a:pt x="16589" y="11748"/>
                  </a:lnTo>
                  <a:lnTo>
                    <a:pt x="16580" y="11775"/>
                  </a:lnTo>
                  <a:lnTo>
                    <a:pt x="16569" y="11784"/>
                  </a:lnTo>
                  <a:lnTo>
                    <a:pt x="16558" y="11793"/>
                  </a:lnTo>
                  <a:lnTo>
                    <a:pt x="16549" y="11802"/>
                  </a:lnTo>
                  <a:lnTo>
                    <a:pt x="16538" y="11810"/>
                  </a:lnTo>
                  <a:lnTo>
                    <a:pt x="16526" y="11816"/>
                  </a:lnTo>
                  <a:lnTo>
                    <a:pt x="16515" y="11822"/>
                  </a:lnTo>
                  <a:lnTo>
                    <a:pt x="16504" y="11826"/>
                  </a:lnTo>
                  <a:lnTo>
                    <a:pt x="16493" y="11831"/>
                  </a:lnTo>
                  <a:lnTo>
                    <a:pt x="16469" y="11837"/>
                  </a:lnTo>
                  <a:lnTo>
                    <a:pt x="16446" y="11843"/>
                  </a:lnTo>
                  <a:lnTo>
                    <a:pt x="16423" y="11846"/>
                  </a:lnTo>
                  <a:lnTo>
                    <a:pt x="16399" y="11848"/>
                  </a:lnTo>
                  <a:lnTo>
                    <a:pt x="16350" y="11849"/>
                  </a:lnTo>
                  <a:lnTo>
                    <a:pt x="16299" y="11853"/>
                  </a:lnTo>
                  <a:lnTo>
                    <a:pt x="16273" y="11855"/>
                  </a:lnTo>
                  <a:lnTo>
                    <a:pt x="16246" y="11858"/>
                  </a:lnTo>
                  <a:lnTo>
                    <a:pt x="16219" y="11865"/>
                  </a:lnTo>
                  <a:lnTo>
                    <a:pt x="16191" y="11872"/>
                  </a:lnTo>
                  <a:lnTo>
                    <a:pt x="16120" y="11877"/>
                  </a:lnTo>
                  <a:lnTo>
                    <a:pt x="16054" y="11880"/>
                  </a:lnTo>
                  <a:lnTo>
                    <a:pt x="16022" y="11881"/>
                  </a:lnTo>
                  <a:lnTo>
                    <a:pt x="15990" y="11881"/>
                  </a:lnTo>
                  <a:lnTo>
                    <a:pt x="15959" y="11881"/>
                  </a:lnTo>
                  <a:lnTo>
                    <a:pt x="15930" y="11879"/>
                  </a:lnTo>
                  <a:lnTo>
                    <a:pt x="15899" y="11877"/>
                  </a:lnTo>
                  <a:lnTo>
                    <a:pt x="15869" y="11873"/>
                  </a:lnTo>
                  <a:lnTo>
                    <a:pt x="15841" y="11868"/>
                  </a:lnTo>
                  <a:lnTo>
                    <a:pt x="15811" y="11862"/>
                  </a:lnTo>
                  <a:lnTo>
                    <a:pt x="15781" y="11854"/>
                  </a:lnTo>
                  <a:lnTo>
                    <a:pt x="15751" y="11844"/>
                  </a:lnTo>
                  <a:lnTo>
                    <a:pt x="15721" y="11833"/>
                  </a:lnTo>
                  <a:lnTo>
                    <a:pt x="15690" y="11819"/>
                  </a:lnTo>
                  <a:lnTo>
                    <a:pt x="15685" y="11810"/>
                  </a:lnTo>
                  <a:lnTo>
                    <a:pt x="15679" y="11801"/>
                  </a:lnTo>
                  <a:lnTo>
                    <a:pt x="15675" y="11793"/>
                  </a:lnTo>
                  <a:lnTo>
                    <a:pt x="15672" y="11784"/>
                  </a:lnTo>
                  <a:lnTo>
                    <a:pt x="15665" y="11767"/>
                  </a:lnTo>
                  <a:lnTo>
                    <a:pt x="15661" y="11748"/>
                  </a:lnTo>
                  <a:lnTo>
                    <a:pt x="15658" y="11731"/>
                  </a:lnTo>
                  <a:lnTo>
                    <a:pt x="15657" y="11713"/>
                  </a:lnTo>
                  <a:lnTo>
                    <a:pt x="15657" y="11694"/>
                  </a:lnTo>
                  <a:lnTo>
                    <a:pt x="15658" y="11676"/>
                  </a:lnTo>
                  <a:lnTo>
                    <a:pt x="15661" y="11639"/>
                  </a:lnTo>
                  <a:lnTo>
                    <a:pt x="15663" y="11601"/>
                  </a:lnTo>
                  <a:lnTo>
                    <a:pt x="15663" y="11582"/>
                  </a:lnTo>
                  <a:lnTo>
                    <a:pt x="15662" y="11564"/>
                  </a:lnTo>
                  <a:lnTo>
                    <a:pt x="15659" y="11544"/>
                  </a:lnTo>
                  <a:lnTo>
                    <a:pt x="15655" y="11525"/>
                  </a:lnTo>
                  <a:lnTo>
                    <a:pt x="15642" y="11520"/>
                  </a:lnTo>
                  <a:lnTo>
                    <a:pt x="15628" y="11516"/>
                  </a:lnTo>
                  <a:lnTo>
                    <a:pt x="15612" y="11515"/>
                  </a:lnTo>
                  <a:lnTo>
                    <a:pt x="15597" y="11514"/>
                  </a:lnTo>
                  <a:lnTo>
                    <a:pt x="15580" y="11514"/>
                  </a:lnTo>
                  <a:lnTo>
                    <a:pt x="15564" y="11515"/>
                  </a:lnTo>
                  <a:lnTo>
                    <a:pt x="15546" y="11516"/>
                  </a:lnTo>
                  <a:lnTo>
                    <a:pt x="15529" y="11519"/>
                  </a:lnTo>
                  <a:lnTo>
                    <a:pt x="15493" y="11523"/>
                  </a:lnTo>
                  <a:lnTo>
                    <a:pt x="15458" y="11526"/>
                  </a:lnTo>
                  <a:lnTo>
                    <a:pt x="15442" y="11527"/>
                  </a:lnTo>
                  <a:lnTo>
                    <a:pt x="15424" y="11527"/>
                  </a:lnTo>
                  <a:lnTo>
                    <a:pt x="15408" y="11527"/>
                  </a:lnTo>
                  <a:lnTo>
                    <a:pt x="15392" y="11525"/>
                  </a:lnTo>
                  <a:lnTo>
                    <a:pt x="15358" y="11531"/>
                  </a:lnTo>
                  <a:lnTo>
                    <a:pt x="15324" y="11534"/>
                  </a:lnTo>
                  <a:lnTo>
                    <a:pt x="15289" y="11537"/>
                  </a:lnTo>
                  <a:lnTo>
                    <a:pt x="15254" y="11541"/>
                  </a:lnTo>
                  <a:lnTo>
                    <a:pt x="15236" y="11543"/>
                  </a:lnTo>
                  <a:lnTo>
                    <a:pt x="15219" y="11545"/>
                  </a:lnTo>
                  <a:lnTo>
                    <a:pt x="15202" y="11548"/>
                  </a:lnTo>
                  <a:lnTo>
                    <a:pt x="15185" y="11553"/>
                  </a:lnTo>
                  <a:lnTo>
                    <a:pt x="15168" y="11557"/>
                  </a:lnTo>
                  <a:lnTo>
                    <a:pt x="15153" y="11563"/>
                  </a:lnTo>
                  <a:lnTo>
                    <a:pt x="15136" y="11570"/>
                  </a:lnTo>
                  <a:lnTo>
                    <a:pt x="15122" y="11579"/>
                  </a:lnTo>
                  <a:lnTo>
                    <a:pt x="15134" y="11646"/>
                  </a:lnTo>
                  <a:lnTo>
                    <a:pt x="15146" y="11717"/>
                  </a:lnTo>
                  <a:lnTo>
                    <a:pt x="15152" y="11754"/>
                  </a:lnTo>
                  <a:lnTo>
                    <a:pt x="15156" y="11790"/>
                  </a:lnTo>
                  <a:lnTo>
                    <a:pt x="15159" y="11826"/>
                  </a:lnTo>
                  <a:lnTo>
                    <a:pt x="15160" y="11862"/>
                  </a:lnTo>
                  <a:lnTo>
                    <a:pt x="15160" y="11880"/>
                  </a:lnTo>
                  <a:lnTo>
                    <a:pt x="15159" y="11899"/>
                  </a:lnTo>
                  <a:lnTo>
                    <a:pt x="15158" y="11916"/>
                  </a:lnTo>
                  <a:lnTo>
                    <a:pt x="15156" y="11934"/>
                  </a:lnTo>
                  <a:lnTo>
                    <a:pt x="15154" y="11951"/>
                  </a:lnTo>
                  <a:lnTo>
                    <a:pt x="15151" y="11968"/>
                  </a:lnTo>
                  <a:lnTo>
                    <a:pt x="15146" y="11986"/>
                  </a:lnTo>
                  <a:lnTo>
                    <a:pt x="15142" y="12002"/>
                  </a:lnTo>
                  <a:lnTo>
                    <a:pt x="15135" y="12018"/>
                  </a:lnTo>
                  <a:lnTo>
                    <a:pt x="15129" y="12035"/>
                  </a:lnTo>
                  <a:lnTo>
                    <a:pt x="15122" y="12050"/>
                  </a:lnTo>
                  <a:lnTo>
                    <a:pt x="15113" y="12066"/>
                  </a:lnTo>
                  <a:lnTo>
                    <a:pt x="15103" y="12081"/>
                  </a:lnTo>
                  <a:lnTo>
                    <a:pt x="15092" y="12095"/>
                  </a:lnTo>
                  <a:lnTo>
                    <a:pt x="15081" y="12110"/>
                  </a:lnTo>
                  <a:lnTo>
                    <a:pt x="15068" y="12124"/>
                  </a:lnTo>
                  <a:lnTo>
                    <a:pt x="15001" y="12139"/>
                  </a:lnTo>
                  <a:lnTo>
                    <a:pt x="14934" y="12155"/>
                  </a:lnTo>
                  <a:lnTo>
                    <a:pt x="14867" y="12170"/>
                  </a:lnTo>
                  <a:lnTo>
                    <a:pt x="14800" y="12187"/>
                  </a:lnTo>
                  <a:lnTo>
                    <a:pt x="14732" y="12201"/>
                  </a:lnTo>
                  <a:lnTo>
                    <a:pt x="14663" y="12215"/>
                  </a:lnTo>
                  <a:lnTo>
                    <a:pt x="14593" y="12227"/>
                  </a:lnTo>
                  <a:lnTo>
                    <a:pt x="14523" y="12238"/>
                  </a:lnTo>
                  <a:lnTo>
                    <a:pt x="14500" y="12231"/>
                  </a:lnTo>
                  <a:lnTo>
                    <a:pt x="14478" y="12225"/>
                  </a:lnTo>
                  <a:lnTo>
                    <a:pt x="14456" y="12222"/>
                  </a:lnTo>
                  <a:lnTo>
                    <a:pt x="14434" y="12220"/>
                  </a:lnTo>
                  <a:lnTo>
                    <a:pt x="14390" y="12217"/>
                  </a:lnTo>
                  <a:lnTo>
                    <a:pt x="14345" y="12217"/>
                  </a:lnTo>
                  <a:lnTo>
                    <a:pt x="14323" y="12217"/>
                  </a:lnTo>
                  <a:lnTo>
                    <a:pt x="14301" y="12217"/>
                  </a:lnTo>
                  <a:lnTo>
                    <a:pt x="14279" y="12216"/>
                  </a:lnTo>
                  <a:lnTo>
                    <a:pt x="14257" y="12215"/>
                  </a:lnTo>
                  <a:lnTo>
                    <a:pt x="14235" y="12212"/>
                  </a:lnTo>
                  <a:lnTo>
                    <a:pt x="14213" y="12207"/>
                  </a:lnTo>
                  <a:lnTo>
                    <a:pt x="14190" y="12202"/>
                  </a:lnTo>
                  <a:lnTo>
                    <a:pt x="14168" y="12193"/>
                  </a:lnTo>
                  <a:lnTo>
                    <a:pt x="14155" y="12133"/>
                  </a:lnTo>
                  <a:lnTo>
                    <a:pt x="14143" y="12073"/>
                  </a:lnTo>
                  <a:lnTo>
                    <a:pt x="14134" y="12015"/>
                  </a:lnTo>
                  <a:lnTo>
                    <a:pt x="14125" y="11957"/>
                  </a:lnTo>
                  <a:lnTo>
                    <a:pt x="14117" y="11899"/>
                  </a:lnTo>
                  <a:lnTo>
                    <a:pt x="14110" y="11839"/>
                  </a:lnTo>
                  <a:lnTo>
                    <a:pt x="14102" y="11778"/>
                  </a:lnTo>
                  <a:lnTo>
                    <a:pt x="14093" y="11714"/>
                  </a:lnTo>
                  <a:lnTo>
                    <a:pt x="14037" y="11723"/>
                  </a:lnTo>
                  <a:lnTo>
                    <a:pt x="13978" y="11731"/>
                  </a:lnTo>
                  <a:lnTo>
                    <a:pt x="13917" y="11738"/>
                  </a:lnTo>
                  <a:lnTo>
                    <a:pt x="13856" y="11746"/>
                  </a:lnTo>
                  <a:lnTo>
                    <a:pt x="13793" y="11754"/>
                  </a:lnTo>
                  <a:lnTo>
                    <a:pt x="13731" y="11764"/>
                  </a:lnTo>
                  <a:lnTo>
                    <a:pt x="13700" y="11769"/>
                  </a:lnTo>
                  <a:lnTo>
                    <a:pt x="13669" y="11775"/>
                  </a:lnTo>
                  <a:lnTo>
                    <a:pt x="13639" y="11781"/>
                  </a:lnTo>
                  <a:lnTo>
                    <a:pt x="13609" y="11788"/>
                  </a:lnTo>
                  <a:lnTo>
                    <a:pt x="13501" y="11794"/>
                  </a:lnTo>
                  <a:lnTo>
                    <a:pt x="13393" y="11802"/>
                  </a:lnTo>
                  <a:lnTo>
                    <a:pt x="13285" y="11812"/>
                  </a:lnTo>
                  <a:lnTo>
                    <a:pt x="13180" y="11823"/>
                  </a:lnTo>
                  <a:lnTo>
                    <a:pt x="13073" y="11835"/>
                  </a:lnTo>
                  <a:lnTo>
                    <a:pt x="12968" y="11848"/>
                  </a:lnTo>
                  <a:lnTo>
                    <a:pt x="12862" y="11862"/>
                  </a:lnTo>
                  <a:lnTo>
                    <a:pt x="12757" y="11876"/>
                  </a:lnTo>
                  <a:lnTo>
                    <a:pt x="12651" y="11890"/>
                  </a:lnTo>
                  <a:lnTo>
                    <a:pt x="12545" y="11904"/>
                  </a:lnTo>
                  <a:lnTo>
                    <a:pt x="12439" y="11917"/>
                  </a:lnTo>
                  <a:lnTo>
                    <a:pt x="12333" y="11931"/>
                  </a:lnTo>
                  <a:lnTo>
                    <a:pt x="12226" y="11942"/>
                  </a:lnTo>
                  <a:lnTo>
                    <a:pt x="12118" y="11953"/>
                  </a:lnTo>
                  <a:lnTo>
                    <a:pt x="12009" y="11961"/>
                  </a:lnTo>
                  <a:lnTo>
                    <a:pt x="11901" y="11968"/>
                  </a:lnTo>
                  <a:lnTo>
                    <a:pt x="11862" y="11972"/>
                  </a:lnTo>
                  <a:lnTo>
                    <a:pt x="11825" y="11976"/>
                  </a:lnTo>
                  <a:lnTo>
                    <a:pt x="11786" y="11979"/>
                  </a:lnTo>
                  <a:lnTo>
                    <a:pt x="11748" y="11981"/>
                  </a:lnTo>
                  <a:lnTo>
                    <a:pt x="11671" y="11984"/>
                  </a:lnTo>
                  <a:lnTo>
                    <a:pt x="11594" y="11987"/>
                  </a:lnTo>
                  <a:lnTo>
                    <a:pt x="11516" y="11986"/>
                  </a:lnTo>
                  <a:lnTo>
                    <a:pt x="11438" y="11984"/>
                  </a:lnTo>
                  <a:lnTo>
                    <a:pt x="11360" y="11981"/>
                  </a:lnTo>
                  <a:lnTo>
                    <a:pt x="11282" y="11977"/>
                  </a:lnTo>
                  <a:lnTo>
                    <a:pt x="11203" y="11972"/>
                  </a:lnTo>
                  <a:lnTo>
                    <a:pt x="11124" y="11967"/>
                  </a:lnTo>
                  <a:lnTo>
                    <a:pt x="11044" y="11962"/>
                  </a:lnTo>
                  <a:lnTo>
                    <a:pt x="10964" y="11957"/>
                  </a:lnTo>
                  <a:lnTo>
                    <a:pt x="10884" y="11953"/>
                  </a:lnTo>
                  <a:lnTo>
                    <a:pt x="10804" y="11949"/>
                  </a:lnTo>
                  <a:lnTo>
                    <a:pt x="10724" y="11946"/>
                  </a:lnTo>
                  <a:lnTo>
                    <a:pt x="10642" y="11945"/>
                  </a:lnTo>
                  <a:lnTo>
                    <a:pt x="10546" y="11950"/>
                  </a:lnTo>
                  <a:lnTo>
                    <a:pt x="10451" y="11954"/>
                  </a:lnTo>
                  <a:lnTo>
                    <a:pt x="10356" y="11956"/>
                  </a:lnTo>
                  <a:lnTo>
                    <a:pt x="10263" y="11956"/>
                  </a:lnTo>
                  <a:lnTo>
                    <a:pt x="10170" y="11955"/>
                  </a:lnTo>
                  <a:lnTo>
                    <a:pt x="10077" y="11953"/>
                  </a:lnTo>
                  <a:lnTo>
                    <a:pt x="9985" y="11949"/>
                  </a:lnTo>
                  <a:lnTo>
                    <a:pt x="9893" y="11946"/>
                  </a:lnTo>
                  <a:lnTo>
                    <a:pt x="9800" y="11942"/>
                  </a:lnTo>
                  <a:lnTo>
                    <a:pt x="9708" y="11937"/>
                  </a:lnTo>
                  <a:lnTo>
                    <a:pt x="9616" y="11933"/>
                  </a:lnTo>
                  <a:lnTo>
                    <a:pt x="9522" y="11927"/>
                  </a:lnTo>
                  <a:lnTo>
                    <a:pt x="9429" y="11923"/>
                  </a:lnTo>
                  <a:lnTo>
                    <a:pt x="9334" y="11920"/>
                  </a:lnTo>
                  <a:lnTo>
                    <a:pt x="9240" y="11916"/>
                  </a:lnTo>
                  <a:lnTo>
                    <a:pt x="9143" y="11914"/>
                  </a:lnTo>
                  <a:lnTo>
                    <a:pt x="9135" y="11929"/>
                  </a:lnTo>
                  <a:lnTo>
                    <a:pt x="9129" y="11946"/>
                  </a:lnTo>
                  <a:lnTo>
                    <a:pt x="9123" y="11964"/>
                  </a:lnTo>
                  <a:lnTo>
                    <a:pt x="9119" y="11980"/>
                  </a:lnTo>
                  <a:lnTo>
                    <a:pt x="9116" y="11999"/>
                  </a:lnTo>
                  <a:lnTo>
                    <a:pt x="9113" y="12017"/>
                  </a:lnTo>
                  <a:lnTo>
                    <a:pt x="9112" y="12036"/>
                  </a:lnTo>
                  <a:lnTo>
                    <a:pt x="9111" y="12055"/>
                  </a:lnTo>
                  <a:lnTo>
                    <a:pt x="9113" y="12134"/>
                  </a:lnTo>
                  <a:lnTo>
                    <a:pt x="9118" y="12213"/>
                  </a:lnTo>
                  <a:lnTo>
                    <a:pt x="9118" y="12233"/>
                  </a:lnTo>
                  <a:lnTo>
                    <a:pt x="9117" y="12252"/>
                  </a:lnTo>
                  <a:lnTo>
                    <a:pt x="9117" y="12271"/>
                  </a:lnTo>
                  <a:lnTo>
                    <a:pt x="9115" y="12289"/>
                  </a:lnTo>
                  <a:lnTo>
                    <a:pt x="9111" y="12307"/>
                  </a:lnTo>
                  <a:lnTo>
                    <a:pt x="9108" y="12325"/>
                  </a:lnTo>
                  <a:lnTo>
                    <a:pt x="9102" y="12341"/>
                  </a:lnTo>
                  <a:lnTo>
                    <a:pt x="9097" y="12358"/>
                  </a:lnTo>
                  <a:lnTo>
                    <a:pt x="9089" y="12373"/>
                  </a:lnTo>
                  <a:lnTo>
                    <a:pt x="9079" y="12388"/>
                  </a:lnTo>
                  <a:lnTo>
                    <a:pt x="9068" y="12402"/>
                  </a:lnTo>
                  <a:lnTo>
                    <a:pt x="9056" y="12415"/>
                  </a:lnTo>
                  <a:lnTo>
                    <a:pt x="9042" y="12427"/>
                  </a:lnTo>
                  <a:lnTo>
                    <a:pt x="9024" y="12438"/>
                  </a:lnTo>
                  <a:lnTo>
                    <a:pt x="9006" y="12448"/>
                  </a:lnTo>
                  <a:lnTo>
                    <a:pt x="8985" y="12457"/>
                  </a:lnTo>
                  <a:lnTo>
                    <a:pt x="8922" y="12473"/>
                  </a:lnTo>
                  <a:lnTo>
                    <a:pt x="8858" y="12490"/>
                  </a:lnTo>
                  <a:lnTo>
                    <a:pt x="8791" y="12506"/>
                  </a:lnTo>
                  <a:lnTo>
                    <a:pt x="8722" y="12523"/>
                  </a:lnTo>
                  <a:lnTo>
                    <a:pt x="8653" y="12537"/>
                  </a:lnTo>
                  <a:lnTo>
                    <a:pt x="8581" y="12550"/>
                  </a:lnTo>
                  <a:lnTo>
                    <a:pt x="8546" y="12556"/>
                  </a:lnTo>
                  <a:lnTo>
                    <a:pt x="8511" y="12560"/>
                  </a:lnTo>
                  <a:lnTo>
                    <a:pt x="8475" y="12565"/>
                  </a:lnTo>
                  <a:lnTo>
                    <a:pt x="8440" y="12567"/>
                  </a:lnTo>
                  <a:lnTo>
                    <a:pt x="8405" y="12569"/>
                  </a:lnTo>
                  <a:lnTo>
                    <a:pt x="8369" y="12570"/>
                  </a:lnTo>
                  <a:lnTo>
                    <a:pt x="8334" y="12570"/>
                  </a:lnTo>
                  <a:lnTo>
                    <a:pt x="8300" y="12568"/>
                  </a:lnTo>
                  <a:lnTo>
                    <a:pt x="8266" y="12565"/>
                  </a:lnTo>
                  <a:lnTo>
                    <a:pt x="8232" y="12560"/>
                  </a:lnTo>
                  <a:lnTo>
                    <a:pt x="8199" y="12555"/>
                  </a:lnTo>
                  <a:lnTo>
                    <a:pt x="8166" y="12547"/>
                  </a:lnTo>
                  <a:lnTo>
                    <a:pt x="8134" y="12538"/>
                  </a:lnTo>
                  <a:lnTo>
                    <a:pt x="8103" y="12526"/>
                  </a:lnTo>
                  <a:lnTo>
                    <a:pt x="8073" y="12514"/>
                  </a:lnTo>
                  <a:lnTo>
                    <a:pt x="8043" y="12499"/>
                  </a:lnTo>
                  <a:lnTo>
                    <a:pt x="8013" y="12481"/>
                  </a:lnTo>
                  <a:lnTo>
                    <a:pt x="7985" y="12462"/>
                  </a:lnTo>
                  <a:lnTo>
                    <a:pt x="7958" y="12441"/>
                  </a:lnTo>
                  <a:lnTo>
                    <a:pt x="7932" y="12417"/>
                  </a:lnTo>
                  <a:lnTo>
                    <a:pt x="7924" y="12399"/>
                  </a:lnTo>
                  <a:lnTo>
                    <a:pt x="7919" y="12380"/>
                  </a:lnTo>
                  <a:lnTo>
                    <a:pt x="7913" y="12361"/>
                  </a:lnTo>
                  <a:lnTo>
                    <a:pt x="7910" y="12343"/>
                  </a:lnTo>
                  <a:lnTo>
                    <a:pt x="7907" y="12324"/>
                  </a:lnTo>
                  <a:lnTo>
                    <a:pt x="7904" y="12306"/>
                  </a:lnTo>
                  <a:lnTo>
                    <a:pt x="7902" y="12288"/>
                  </a:lnTo>
                  <a:lnTo>
                    <a:pt x="7901" y="12269"/>
                  </a:lnTo>
                  <a:lnTo>
                    <a:pt x="7901" y="12233"/>
                  </a:lnTo>
                  <a:lnTo>
                    <a:pt x="7902" y="12195"/>
                  </a:lnTo>
                  <a:lnTo>
                    <a:pt x="7904" y="12159"/>
                  </a:lnTo>
                  <a:lnTo>
                    <a:pt x="7909" y="12122"/>
                  </a:lnTo>
                  <a:lnTo>
                    <a:pt x="7912" y="12084"/>
                  </a:lnTo>
                  <a:lnTo>
                    <a:pt x="7917" y="12047"/>
                  </a:lnTo>
                  <a:lnTo>
                    <a:pt x="7920" y="12009"/>
                  </a:lnTo>
                  <a:lnTo>
                    <a:pt x="7921" y="11970"/>
                  </a:lnTo>
                  <a:lnTo>
                    <a:pt x="7922" y="11932"/>
                  </a:lnTo>
                  <a:lnTo>
                    <a:pt x="7920" y="11891"/>
                  </a:lnTo>
                  <a:lnTo>
                    <a:pt x="7918" y="11871"/>
                  </a:lnTo>
                  <a:lnTo>
                    <a:pt x="7915" y="11850"/>
                  </a:lnTo>
                  <a:lnTo>
                    <a:pt x="7912" y="11831"/>
                  </a:lnTo>
                  <a:lnTo>
                    <a:pt x="7908" y="11810"/>
                  </a:lnTo>
                  <a:lnTo>
                    <a:pt x="7869" y="11799"/>
                  </a:lnTo>
                  <a:lnTo>
                    <a:pt x="7831" y="11788"/>
                  </a:lnTo>
                  <a:lnTo>
                    <a:pt x="7792" y="11776"/>
                  </a:lnTo>
                  <a:lnTo>
                    <a:pt x="7754" y="11762"/>
                  </a:lnTo>
                  <a:lnTo>
                    <a:pt x="7717" y="11749"/>
                  </a:lnTo>
                  <a:lnTo>
                    <a:pt x="7678" y="11736"/>
                  </a:lnTo>
                  <a:lnTo>
                    <a:pt x="7641" y="11721"/>
                  </a:lnTo>
                  <a:lnTo>
                    <a:pt x="7603" y="11705"/>
                  </a:lnTo>
                  <a:lnTo>
                    <a:pt x="7567" y="11688"/>
                  </a:lnTo>
                  <a:lnTo>
                    <a:pt x="7531" y="11670"/>
                  </a:lnTo>
                  <a:lnTo>
                    <a:pt x="7496" y="11650"/>
                  </a:lnTo>
                  <a:lnTo>
                    <a:pt x="7462" y="11631"/>
                  </a:lnTo>
                  <a:lnTo>
                    <a:pt x="7427" y="11609"/>
                  </a:lnTo>
                  <a:lnTo>
                    <a:pt x="7394" y="11586"/>
                  </a:lnTo>
                  <a:lnTo>
                    <a:pt x="7364" y="11560"/>
                  </a:lnTo>
                  <a:lnTo>
                    <a:pt x="7333" y="11534"/>
                  </a:lnTo>
                  <a:lnTo>
                    <a:pt x="7321" y="11576"/>
                  </a:lnTo>
                  <a:lnTo>
                    <a:pt x="7311" y="11619"/>
                  </a:lnTo>
                  <a:lnTo>
                    <a:pt x="7303" y="11662"/>
                  </a:lnTo>
                  <a:lnTo>
                    <a:pt x="7297" y="11708"/>
                  </a:lnTo>
                  <a:lnTo>
                    <a:pt x="7291" y="11753"/>
                  </a:lnTo>
                  <a:lnTo>
                    <a:pt x="7287" y="11799"/>
                  </a:lnTo>
                  <a:lnTo>
                    <a:pt x="7283" y="11845"/>
                  </a:lnTo>
                  <a:lnTo>
                    <a:pt x="7281" y="11891"/>
                  </a:lnTo>
                  <a:lnTo>
                    <a:pt x="7279" y="11983"/>
                  </a:lnTo>
                  <a:lnTo>
                    <a:pt x="7278" y="12074"/>
                  </a:lnTo>
                  <a:lnTo>
                    <a:pt x="7278" y="12162"/>
                  </a:lnTo>
                  <a:lnTo>
                    <a:pt x="7279" y="12247"/>
                  </a:lnTo>
                  <a:lnTo>
                    <a:pt x="7272" y="12258"/>
                  </a:lnTo>
                  <a:lnTo>
                    <a:pt x="7266" y="12267"/>
                  </a:lnTo>
                  <a:lnTo>
                    <a:pt x="7259" y="12276"/>
                  </a:lnTo>
                  <a:lnTo>
                    <a:pt x="7252" y="12282"/>
                  </a:lnTo>
                  <a:lnTo>
                    <a:pt x="7245" y="12288"/>
                  </a:lnTo>
                  <a:lnTo>
                    <a:pt x="7237" y="12292"/>
                  </a:lnTo>
                  <a:lnTo>
                    <a:pt x="7231" y="12295"/>
                  </a:lnTo>
                  <a:lnTo>
                    <a:pt x="7223" y="12298"/>
                  </a:lnTo>
                  <a:lnTo>
                    <a:pt x="7216" y="12300"/>
                  </a:lnTo>
                  <a:lnTo>
                    <a:pt x="7209" y="12301"/>
                  </a:lnTo>
                  <a:lnTo>
                    <a:pt x="7201" y="12301"/>
                  </a:lnTo>
                  <a:lnTo>
                    <a:pt x="7193" y="12301"/>
                  </a:lnTo>
                  <a:lnTo>
                    <a:pt x="7178" y="12298"/>
                  </a:lnTo>
                  <a:lnTo>
                    <a:pt x="7161" y="12293"/>
                  </a:lnTo>
                  <a:lnTo>
                    <a:pt x="7129" y="12282"/>
                  </a:lnTo>
                  <a:lnTo>
                    <a:pt x="7093" y="12271"/>
                  </a:lnTo>
                  <a:lnTo>
                    <a:pt x="7075" y="12267"/>
                  </a:lnTo>
                  <a:lnTo>
                    <a:pt x="7056" y="12265"/>
                  </a:lnTo>
                  <a:lnTo>
                    <a:pt x="7047" y="12265"/>
                  </a:lnTo>
                  <a:lnTo>
                    <a:pt x="7037" y="12265"/>
                  </a:lnTo>
                  <a:lnTo>
                    <a:pt x="7027" y="12266"/>
                  </a:lnTo>
                  <a:lnTo>
                    <a:pt x="7018" y="12268"/>
                  </a:lnTo>
                  <a:lnTo>
                    <a:pt x="6972" y="12268"/>
                  </a:lnTo>
                  <a:lnTo>
                    <a:pt x="6926" y="12268"/>
                  </a:lnTo>
                  <a:lnTo>
                    <a:pt x="6880" y="12268"/>
                  </a:lnTo>
                  <a:lnTo>
                    <a:pt x="6834" y="12270"/>
                  </a:lnTo>
                  <a:lnTo>
                    <a:pt x="6739" y="12274"/>
                  </a:lnTo>
                  <a:lnTo>
                    <a:pt x="6646" y="12280"/>
                  </a:lnTo>
                  <a:lnTo>
                    <a:pt x="6550" y="12288"/>
                  </a:lnTo>
                  <a:lnTo>
                    <a:pt x="6455" y="12296"/>
                  </a:lnTo>
                  <a:lnTo>
                    <a:pt x="6359" y="12305"/>
                  </a:lnTo>
                  <a:lnTo>
                    <a:pt x="6265" y="12313"/>
                  </a:lnTo>
                  <a:lnTo>
                    <a:pt x="6169" y="12322"/>
                  </a:lnTo>
                  <a:lnTo>
                    <a:pt x="6075" y="12328"/>
                  </a:lnTo>
                  <a:lnTo>
                    <a:pt x="5980" y="12334"/>
                  </a:lnTo>
                  <a:lnTo>
                    <a:pt x="5887" y="12337"/>
                  </a:lnTo>
                  <a:lnTo>
                    <a:pt x="5840" y="12338"/>
                  </a:lnTo>
                  <a:lnTo>
                    <a:pt x="5794" y="12338"/>
                  </a:lnTo>
                  <a:lnTo>
                    <a:pt x="5749" y="12338"/>
                  </a:lnTo>
                  <a:lnTo>
                    <a:pt x="5704" y="12336"/>
                  </a:lnTo>
                  <a:lnTo>
                    <a:pt x="5659" y="12334"/>
                  </a:lnTo>
                  <a:lnTo>
                    <a:pt x="5614" y="12330"/>
                  </a:lnTo>
                  <a:lnTo>
                    <a:pt x="5570" y="12327"/>
                  </a:lnTo>
                  <a:lnTo>
                    <a:pt x="5526" y="12322"/>
                  </a:lnTo>
                  <a:lnTo>
                    <a:pt x="5529" y="12258"/>
                  </a:lnTo>
                  <a:lnTo>
                    <a:pt x="5534" y="12195"/>
                  </a:lnTo>
                  <a:lnTo>
                    <a:pt x="5539" y="12134"/>
                  </a:lnTo>
                  <a:lnTo>
                    <a:pt x="5545" y="12071"/>
                  </a:lnTo>
                  <a:lnTo>
                    <a:pt x="5547" y="12039"/>
                  </a:lnTo>
                  <a:lnTo>
                    <a:pt x="5548" y="12007"/>
                  </a:lnTo>
                  <a:lnTo>
                    <a:pt x="5549" y="11976"/>
                  </a:lnTo>
                  <a:lnTo>
                    <a:pt x="5549" y="11943"/>
                  </a:lnTo>
                  <a:lnTo>
                    <a:pt x="5549" y="11911"/>
                  </a:lnTo>
                  <a:lnTo>
                    <a:pt x="5547" y="11877"/>
                  </a:lnTo>
                  <a:lnTo>
                    <a:pt x="5545" y="11844"/>
                  </a:lnTo>
                  <a:lnTo>
                    <a:pt x="5540" y="11810"/>
                  </a:lnTo>
                  <a:lnTo>
                    <a:pt x="5513" y="11798"/>
                  </a:lnTo>
                  <a:lnTo>
                    <a:pt x="5485" y="11788"/>
                  </a:lnTo>
                  <a:lnTo>
                    <a:pt x="5458" y="11779"/>
                  </a:lnTo>
                  <a:lnTo>
                    <a:pt x="5430" y="11771"/>
                  </a:lnTo>
                  <a:lnTo>
                    <a:pt x="5402" y="11765"/>
                  </a:lnTo>
                  <a:lnTo>
                    <a:pt x="5374" y="11759"/>
                  </a:lnTo>
                  <a:lnTo>
                    <a:pt x="5346" y="11755"/>
                  </a:lnTo>
                  <a:lnTo>
                    <a:pt x="5317" y="11751"/>
                  </a:lnTo>
                  <a:lnTo>
                    <a:pt x="5289" y="11748"/>
                  </a:lnTo>
                  <a:lnTo>
                    <a:pt x="5260" y="11746"/>
                  </a:lnTo>
                  <a:lnTo>
                    <a:pt x="5232" y="11745"/>
                  </a:lnTo>
                  <a:lnTo>
                    <a:pt x="5202" y="11744"/>
                  </a:lnTo>
                  <a:lnTo>
                    <a:pt x="5144" y="11744"/>
                  </a:lnTo>
                  <a:lnTo>
                    <a:pt x="5085" y="11745"/>
                  </a:lnTo>
                  <a:lnTo>
                    <a:pt x="5027" y="11748"/>
                  </a:lnTo>
                  <a:lnTo>
                    <a:pt x="4968" y="11753"/>
                  </a:lnTo>
                  <a:lnTo>
                    <a:pt x="4908" y="11757"/>
                  </a:lnTo>
                  <a:lnTo>
                    <a:pt x="4850" y="11761"/>
                  </a:lnTo>
                  <a:lnTo>
                    <a:pt x="4791" y="11765"/>
                  </a:lnTo>
                  <a:lnTo>
                    <a:pt x="4731" y="11767"/>
                  </a:lnTo>
                  <a:lnTo>
                    <a:pt x="4673" y="11768"/>
                  </a:lnTo>
                  <a:lnTo>
                    <a:pt x="4615" y="11767"/>
                  </a:lnTo>
                  <a:lnTo>
                    <a:pt x="4541" y="11765"/>
                  </a:lnTo>
                  <a:lnTo>
                    <a:pt x="4468" y="11760"/>
                  </a:lnTo>
                  <a:lnTo>
                    <a:pt x="4393" y="11756"/>
                  </a:lnTo>
                  <a:lnTo>
                    <a:pt x="4318" y="11751"/>
                  </a:lnTo>
                  <a:lnTo>
                    <a:pt x="4242" y="11746"/>
                  </a:lnTo>
                  <a:lnTo>
                    <a:pt x="4168" y="11740"/>
                  </a:lnTo>
                  <a:lnTo>
                    <a:pt x="4093" y="11736"/>
                  </a:lnTo>
                  <a:lnTo>
                    <a:pt x="4017" y="11732"/>
                  </a:lnTo>
                  <a:lnTo>
                    <a:pt x="3942" y="11728"/>
                  </a:lnTo>
                  <a:lnTo>
                    <a:pt x="3869" y="11725"/>
                  </a:lnTo>
                  <a:lnTo>
                    <a:pt x="3795" y="11723"/>
                  </a:lnTo>
                  <a:lnTo>
                    <a:pt x="3723" y="11722"/>
                  </a:lnTo>
                  <a:lnTo>
                    <a:pt x="3651" y="11723"/>
                  </a:lnTo>
                  <a:lnTo>
                    <a:pt x="3580" y="11725"/>
                  </a:lnTo>
                  <a:lnTo>
                    <a:pt x="3510" y="11728"/>
                  </a:lnTo>
                  <a:lnTo>
                    <a:pt x="3442" y="11735"/>
                  </a:lnTo>
                  <a:lnTo>
                    <a:pt x="3375" y="11734"/>
                  </a:lnTo>
                  <a:lnTo>
                    <a:pt x="3308" y="11734"/>
                  </a:lnTo>
                  <a:lnTo>
                    <a:pt x="3241" y="11736"/>
                  </a:lnTo>
                  <a:lnTo>
                    <a:pt x="3175" y="11739"/>
                  </a:lnTo>
                  <a:lnTo>
                    <a:pt x="3108" y="11743"/>
                  </a:lnTo>
                  <a:lnTo>
                    <a:pt x="3042" y="11748"/>
                  </a:lnTo>
                  <a:lnTo>
                    <a:pt x="2975" y="11754"/>
                  </a:lnTo>
                  <a:lnTo>
                    <a:pt x="2909" y="11760"/>
                  </a:lnTo>
                  <a:lnTo>
                    <a:pt x="2842" y="11766"/>
                  </a:lnTo>
                  <a:lnTo>
                    <a:pt x="2775" y="11772"/>
                  </a:lnTo>
                  <a:lnTo>
                    <a:pt x="2709" y="11779"/>
                  </a:lnTo>
                  <a:lnTo>
                    <a:pt x="2642" y="11784"/>
                  </a:lnTo>
                  <a:lnTo>
                    <a:pt x="2575" y="11789"/>
                  </a:lnTo>
                  <a:lnTo>
                    <a:pt x="2508" y="11793"/>
                  </a:lnTo>
                  <a:lnTo>
                    <a:pt x="2441" y="11795"/>
                  </a:lnTo>
                  <a:lnTo>
                    <a:pt x="2373" y="11798"/>
                  </a:lnTo>
                  <a:lnTo>
                    <a:pt x="2350" y="11827"/>
                  </a:lnTo>
                  <a:lnTo>
                    <a:pt x="2345" y="11847"/>
                  </a:lnTo>
                  <a:lnTo>
                    <a:pt x="2341" y="11867"/>
                  </a:lnTo>
                  <a:lnTo>
                    <a:pt x="2339" y="11887"/>
                  </a:lnTo>
                  <a:lnTo>
                    <a:pt x="2337" y="11906"/>
                  </a:lnTo>
                  <a:lnTo>
                    <a:pt x="2336" y="11926"/>
                  </a:lnTo>
                  <a:lnTo>
                    <a:pt x="2336" y="11947"/>
                  </a:lnTo>
                  <a:lnTo>
                    <a:pt x="2336" y="11967"/>
                  </a:lnTo>
                  <a:lnTo>
                    <a:pt x="2337" y="11987"/>
                  </a:lnTo>
                  <a:lnTo>
                    <a:pt x="2342" y="12067"/>
                  </a:lnTo>
                  <a:lnTo>
                    <a:pt x="2346" y="12145"/>
                  </a:lnTo>
                  <a:lnTo>
                    <a:pt x="2346" y="12163"/>
                  </a:lnTo>
                  <a:lnTo>
                    <a:pt x="2345" y="12182"/>
                  </a:lnTo>
                  <a:lnTo>
                    <a:pt x="2345" y="12201"/>
                  </a:lnTo>
                  <a:lnTo>
                    <a:pt x="2343" y="12218"/>
                  </a:lnTo>
                  <a:lnTo>
                    <a:pt x="2340" y="12235"/>
                  </a:lnTo>
                  <a:lnTo>
                    <a:pt x="2337" y="12252"/>
                  </a:lnTo>
                  <a:lnTo>
                    <a:pt x="2332" y="12269"/>
                  </a:lnTo>
                  <a:lnTo>
                    <a:pt x="2326" y="12284"/>
                  </a:lnTo>
                  <a:lnTo>
                    <a:pt x="2319" y="12300"/>
                  </a:lnTo>
                  <a:lnTo>
                    <a:pt x="2310" y="12314"/>
                  </a:lnTo>
                  <a:lnTo>
                    <a:pt x="2300" y="12328"/>
                  </a:lnTo>
                  <a:lnTo>
                    <a:pt x="2288" y="12341"/>
                  </a:lnTo>
                  <a:lnTo>
                    <a:pt x="2275" y="12354"/>
                  </a:lnTo>
                  <a:lnTo>
                    <a:pt x="2260" y="12366"/>
                  </a:lnTo>
                  <a:lnTo>
                    <a:pt x="2243" y="12377"/>
                  </a:lnTo>
                  <a:lnTo>
                    <a:pt x="2223" y="12387"/>
                  </a:lnTo>
                  <a:lnTo>
                    <a:pt x="2225" y="12381"/>
                  </a:lnTo>
                  <a:lnTo>
                    <a:pt x="2223" y="12374"/>
                  </a:lnTo>
                  <a:lnTo>
                    <a:pt x="2220" y="12370"/>
                  </a:lnTo>
                  <a:lnTo>
                    <a:pt x="2217" y="12365"/>
                  </a:lnTo>
                  <a:lnTo>
                    <a:pt x="2215" y="12360"/>
                  </a:lnTo>
                  <a:lnTo>
                    <a:pt x="2212" y="12355"/>
                  </a:lnTo>
                  <a:lnTo>
                    <a:pt x="2212" y="12352"/>
                  </a:lnTo>
                  <a:lnTo>
                    <a:pt x="2212" y="12349"/>
                  </a:lnTo>
                  <a:lnTo>
                    <a:pt x="2214" y="12346"/>
                  </a:lnTo>
                  <a:lnTo>
                    <a:pt x="2215" y="12343"/>
                  </a:lnTo>
                  <a:lnTo>
                    <a:pt x="2174" y="12332"/>
                  </a:lnTo>
                  <a:lnTo>
                    <a:pt x="2134" y="12322"/>
                  </a:lnTo>
                  <a:lnTo>
                    <a:pt x="2095" y="12314"/>
                  </a:lnTo>
                  <a:lnTo>
                    <a:pt x="2055" y="12309"/>
                  </a:lnTo>
                  <a:lnTo>
                    <a:pt x="2016" y="12303"/>
                  </a:lnTo>
                  <a:lnTo>
                    <a:pt x="1977" y="12300"/>
                  </a:lnTo>
                  <a:lnTo>
                    <a:pt x="1938" y="12299"/>
                  </a:lnTo>
                  <a:lnTo>
                    <a:pt x="1899" y="12298"/>
                  </a:lnTo>
                  <a:lnTo>
                    <a:pt x="1861" y="12298"/>
                  </a:lnTo>
                  <a:lnTo>
                    <a:pt x="1822" y="12300"/>
                  </a:lnTo>
                  <a:lnTo>
                    <a:pt x="1784" y="12302"/>
                  </a:lnTo>
                  <a:lnTo>
                    <a:pt x="1745" y="12305"/>
                  </a:lnTo>
                  <a:lnTo>
                    <a:pt x="1669" y="12313"/>
                  </a:lnTo>
                  <a:lnTo>
                    <a:pt x="1594" y="12324"/>
                  </a:lnTo>
                  <a:lnTo>
                    <a:pt x="1518" y="12336"/>
                  </a:lnTo>
                  <a:lnTo>
                    <a:pt x="1443" y="12348"/>
                  </a:lnTo>
                  <a:lnTo>
                    <a:pt x="1368" y="12360"/>
                  </a:lnTo>
                  <a:lnTo>
                    <a:pt x="1294" y="12370"/>
                  </a:lnTo>
                  <a:lnTo>
                    <a:pt x="1256" y="12376"/>
                  </a:lnTo>
                  <a:lnTo>
                    <a:pt x="1219" y="12380"/>
                  </a:lnTo>
                  <a:lnTo>
                    <a:pt x="1181" y="12383"/>
                  </a:lnTo>
                  <a:lnTo>
                    <a:pt x="1145" y="12385"/>
                  </a:lnTo>
                  <a:lnTo>
                    <a:pt x="1108" y="12388"/>
                  </a:lnTo>
                  <a:lnTo>
                    <a:pt x="1070" y="12389"/>
                  </a:lnTo>
                  <a:lnTo>
                    <a:pt x="1033" y="12389"/>
                  </a:lnTo>
                  <a:lnTo>
                    <a:pt x="996" y="12387"/>
                  </a:lnTo>
                  <a:lnTo>
                    <a:pt x="968" y="12392"/>
                  </a:lnTo>
                  <a:lnTo>
                    <a:pt x="940" y="12396"/>
                  </a:lnTo>
                  <a:lnTo>
                    <a:pt x="911" y="12401"/>
                  </a:lnTo>
                  <a:lnTo>
                    <a:pt x="883" y="12406"/>
                  </a:lnTo>
                  <a:lnTo>
                    <a:pt x="868" y="12410"/>
                  </a:lnTo>
                  <a:lnTo>
                    <a:pt x="855" y="12414"/>
                  </a:lnTo>
                  <a:lnTo>
                    <a:pt x="842" y="12418"/>
                  </a:lnTo>
                  <a:lnTo>
                    <a:pt x="830" y="12424"/>
                  </a:lnTo>
                  <a:lnTo>
                    <a:pt x="818" y="12430"/>
                  </a:lnTo>
                  <a:lnTo>
                    <a:pt x="806" y="12438"/>
                  </a:lnTo>
                  <a:lnTo>
                    <a:pt x="796" y="12447"/>
                  </a:lnTo>
                  <a:lnTo>
                    <a:pt x="786" y="12457"/>
                  </a:lnTo>
                  <a:lnTo>
                    <a:pt x="777" y="12456"/>
                  </a:lnTo>
                  <a:lnTo>
                    <a:pt x="768" y="12454"/>
                  </a:lnTo>
                  <a:lnTo>
                    <a:pt x="761" y="12449"/>
                  </a:lnTo>
                  <a:lnTo>
                    <a:pt x="753" y="12445"/>
                  </a:lnTo>
                  <a:lnTo>
                    <a:pt x="740" y="12433"/>
                  </a:lnTo>
                  <a:lnTo>
                    <a:pt x="726" y="12418"/>
                  </a:lnTo>
                  <a:lnTo>
                    <a:pt x="719" y="12412"/>
                  </a:lnTo>
                  <a:lnTo>
                    <a:pt x="712" y="12405"/>
                  </a:lnTo>
                  <a:lnTo>
                    <a:pt x="706" y="12399"/>
                  </a:lnTo>
                  <a:lnTo>
                    <a:pt x="698" y="12394"/>
                  </a:lnTo>
                  <a:lnTo>
                    <a:pt x="690" y="12390"/>
                  </a:lnTo>
                  <a:lnTo>
                    <a:pt x="683" y="12388"/>
                  </a:lnTo>
                  <a:lnTo>
                    <a:pt x="674" y="12387"/>
                  </a:lnTo>
                  <a:lnTo>
                    <a:pt x="665" y="12387"/>
                  </a:lnTo>
                  <a:lnTo>
                    <a:pt x="673" y="12374"/>
                  </a:lnTo>
                  <a:lnTo>
                    <a:pt x="678" y="12362"/>
                  </a:lnTo>
                  <a:lnTo>
                    <a:pt x="681" y="12350"/>
                  </a:lnTo>
                  <a:lnTo>
                    <a:pt x="683" y="12338"/>
                  </a:lnTo>
                  <a:lnTo>
                    <a:pt x="683" y="12326"/>
                  </a:lnTo>
                  <a:lnTo>
                    <a:pt x="680" y="12312"/>
                  </a:lnTo>
                  <a:lnTo>
                    <a:pt x="676" y="12298"/>
                  </a:lnTo>
                  <a:lnTo>
                    <a:pt x="672" y="12282"/>
                  </a:lnTo>
                  <a:lnTo>
                    <a:pt x="673" y="12231"/>
                  </a:lnTo>
                  <a:lnTo>
                    <a:pt x="673" y="12179"/>
                  </a:lnTo>
                  <a:lnTo>
                    <a:pt x="670" y="12126"/>
                  </a:lnTo>
                  <a:lnTo>
                    <a:pt x="666" y="12073"/>
                  </a:lnTo>
                  <a:lnTo>
                    <a:pt x="664" y="12047"/>
                  </a:lnTo>
                  <a:lnTo>
                    <a:pt x="661" y="12022"/>
                  </a:lnTo>
                  <a:lnTo>
                    <a:pt x="657" y="11995"/>
                  </a:lnTo>
                  <a:lnTo>
                    <a:pt x="653" y="11970"/>
                  </a:lnTo>
                  <a:lnTo>
                    <a:pt x="647" y="11945"/>
                  </a:lnTo>
                  <a:lnTo>
                    <a:pt x="642" y="11921"/>
                  </a:lnTo>
                  <a:lnTo>
                    <a:pt x="636" y="11895"/>
                  </a:lnTo>
                  <a:lnTo>
                    <a:pt x="630" y="11872"/>
                  </a:lnTo>
                  <a:lnTo>
                    <a:pt x="623" y="11704"/>
                  </a:lnTo>
                  <a:lnTo>
                    <a:pt x="615" y="11539"/>
                  </a:lnTo>
                  <a:lnTo>
                    <a:pt x="608" y="11377"/>
                  </a:lnTo>
                  <a:lnTo>
                    <a:pt x="600" y="11216"/>
                  </a:lnTo>
                  <a:lnTo>
                    <a:pt x="591" y="11057"/>
                  </a:lnTo>
                  <a:lnTo>
                    <a:pt x="581" y="10899"/>
                  </a:lnTo>
                  <a:lnTo>
                    <a:pt x="573" y="10742"/>
                  </a:lnTo>
                  <a:lnTo>
                    <a:pt x="563" y="10585"/>
                  </a:lnTo>
                  <a:lnTo>
                    <a:pt x="553" y="10428"/>
                  </a:lnTo>
                  <a:lnTo>
                    <a:pt x="543" y="10270"/>
                  </a:lnTo>
                  <a:lnTo>
                    <a:pt x="533" y="10113"/>
                  </a:lnTo>
                  <a:lnTo>
                    <a:pt x="523" y="9954"/>
                  </a:lnTo>
                  <a:lnTo>
                    <a:pt x="513" y="9795"/>
                  </a:lnTo>
                  <a:lnTo>
                    <a:pt x="503" y="9633"/>
                  </a:lnTo>
                  <a:lnTo>
                    <a:pt x="495" y="9468"/>
                  </a:lnTo>
                  <a:lnTo>
                    <a:pt x="485" y="9303"/>
                  </a:lnTo>
                  <a:lnTo>
                    <a:pt x="485" y="9176"/>
                  </a:lnTo>
                  <a:lnTo>
                    <a:pt x="444" y="9174"/>
                  </a:lnTo>
                  <a:lnTo>
                    <a:pt x="399" y="9170"/>
                  </a:lnTo>
                  <a:lnTo>
                    <a:pt x="353" y="9165"/>
                  </a:lnTo>
                  <a:lnTo>
                    <a:pt x="307" y="9164"/>
                  </a:lnTo>
                  <a:lnTo>
                    <a:pt x="284" y="9164"/>
                  </a:lnTo>
                  <a:lnTo>
                    <a:pt x="262" y="9165"/>
                  </a:lnTo>
                  <a:lnTo>
                    <a:pt x="240" y="9168"/>
                  </a:lnTo>
                  <a:lnTo>
                    <a:pt x="219" y="9172"/>
                  </a:lnTo>
                  <a:lnTo>
                    <a:pt x="199" y="9177"/>
                  </a:lnTo>
                  <a:lnTo>
                    <a:pt x="180" y="9185"/>
                  </a:lnTo>
                  <a:lnTo>
                    <a:pt x="171" y="9189"/>
                  </a:lnTo>
                  <a:lnTo>
                    <a:pt x="163" y="9195"/>
                  </a:lnTo>
                  <a:lnTo>
                    <a:pt x="155" y="9200"/>
                  </a:lnTo>
                  <a:lnTo>
                    <a:pt x="147" y="9207"/>
                  </a:lnTo>
                  <a:lnTo>
                    <a:pt x="124" y="9204"/>
                  </a:lnTo>
                  <a:lnTo>
                    <a:pt x="104" y="9198"/>
                  </a:lnTo>
                  <a:lnTo>
                    <a:pt x="86" y="9193"/>
                  </a:lnTo>
                  <a:lnTo>
                    <a:pt x="71" y="9185"/>
                  </a:lnTo>
                  <a:lnTo>
                    <a:pt x="58" y="9176"/>
                  </a:lnTo>
                  <a:lnTo>
                    <a:pt x="47" y="9166"/>
                  </a:lnTo>
                  <a:lnTo>
                    <a:pt x="38" y="9155"/>
                  </a:lnTo>
                  <a:lnTo>
                    <a:pt x="32" y="9144"/>
                  </a:lnTo>
                  <a:lnTo>
                    <a:pt x="27" y="9131"/>
                  </a:lnTo>
                  <a:lnTo>
                    <a:pt x="23" y="9118"/>
                  </a:lnTo>
                  <a:lnTo>
                    <a:pt x="21" y="9104"/>
                  </a:lnTo>
                  <a:lnTo>
                    <a:pt x="20" y="9088"/>
                  </a:lnTo>
                  <a:lnTo>
                    <a:pt x="21" y="9073"/>
                  </a:lnTo>
                  <a:lnTo>
                    <a:pt x="22" y="9056"/>
                  </a:lnTo>
                  <a:lnTo>
                    <a:pt x="23" y="9040"/>
                  </a:lnTo>
                  <a:lnTo>
                    <a:pt x="25" y="9022"/>
                  </a:lnTo>
                  <a:lnTo>
                    <a:pt x="32" y="8987"/>
                  </a:lnTo>
                  <a:lnTo>
                    <a:pt x="38" y="8950"/>
                  </a:lnTo>
                  <a:lnTo>
                    <a:pt x="44" y="8912"/>
                  </a:lnTo>
                  <a:lnTo>
                    <a:pt x="48" y="8875"/>
                  </a:lnTo>
                  <a:lnTo>
                    <a:pt x="49" y="8856"/>
                  </a:lnTo>
                  <a:lnTo>
                    <a:pt x="49" y="8838"/>
                  </a:lnTo>
                  <a:lnTo>
                    <a:pt x="48" y="8820"/>
                  </a:lnTo>
                  <a:lnTo>
                    <a:pt x="46" y="8802"/>
                  </a:lnTo>
                  <a:lnTo>
                    <a:pt x="43" y="8784"/>
                  </a:lnTo>
                  <a:lnTo>
                    <a:pt x="37" y="8767"/>
                  </a:lnTo>
                  <a:lnTo>
                    <a:pt x="30" y="8750"/>
                  </a:lnTo>
                  <a:lnTo>
                    <a:pt x="21" y="8733"/>
                  </a:lnTo>
                  <a:lnTo>
                    <a:pt x="16" y="8731"/>
                  </a:lnTo>
                  <a:lnTo>
                    <a:pt x="12" y="8729"/>
                  </a:lnTo>
                  <a:lnTo>
                    <a:pt x="9" y="8725"/>
                  </a:lnTo>
                  <a:lnTo>
                    <a:pt x="5" y="8721"/>
                  </a:lnTo>
                  <a:lnTo>
                    <a:pt x="2" y="8713"/>
                  </a:lnTo>
                  <a:lnTo>
                    <a:pt x="0" y="8704"/>
                  </a:lnTo>
                  <a:lnTo>
                    <a:pt x="0" y="8683"/>
                  </a:lnTo>
                  <a:lnTo>
                    <a:pt x="0" y="8664"/>
                  </a:lnTo>
                  <a:lnTo>
                    <a:pt x="10" y="8655"/>
                  </a:lnTo>
                  <a:lnTo>
                    <a:pt x="20" y="8648"/>
                  </a:lnTo>
                  <a:lnTo>
                    <a:pt x="30" y="8641"/>
                  </a:lnTo>
                  <a:lnTo>
                    <a:pt x="40" y="8635"/>
                  </a:lnTo>
                  <a:lnTo>
                    <a:pt x="49" y="8630"/>
                  </a:lnTo>
                  <a:lnTo>
                    <a:pt x="60" y="8626"/>
                  </a:lnTo>
                  <a:lnTo>
                    <a:pt x="71" y="8622"/>
                  </a:lnTo>
                  <a:lnTo>
                    <a:pt x="82" y="8619"/>
                  </a:lnTo>
                  <a:lnTo>
                    <a:pt x="104" y="8616"/>
                  </a:lnTo>
                  <a:lnTo>
                    <a:pt x="126" y="8614"/>
                  </a:lnTo>
                  <a:lnTo>
                    <a:pt x="149" y="8614"/>
                  </a:lnTo>
                  <a:lnTo>
                    <a:pt x="173" y="8614"/>
                  </a:lnTo>
                  <a:lnTo>
                    <a:pt x="220" y="8617"/>
                  </a:lnTo>
                  <a:lnTo>
                    <a:pt x="266" y="8618"/>
                  </a:lnTo>
                  <a:lnTo>
                    <a:pt x="289" y="8616"/>
                  </a:lnTo>
                  <a:lnTo>
                    <a:pt x="312" y="8613"/>
                  </a:lnTo>
                  <a:lnTo>
                    <a:pt x="323" y="8610"/>
                  </a:lnTo>
                  <a:lnTo>
                    <a:pt x="335" y="8607"/>
                  </a:lnTo>
                  <a:lnTo>
                    <a:pt x="346" y="8604"/>
                  </a:lnTo>
                  <a:lnTo>
                    <a:pt x="357" y="8598"/>
                  </a:lnTo>
                  <a:lnTo>
                    <a:pt x="378" y="8596"/>
                  </a:lnTo>
                  <a:lnTo>
                    <a:pt x="400" y="8594"/>
                  </a:lnTo>
                  <a:lnTo>
                    <a:pt x="422" y="8592"/>
                  </a:lnTo>
                  <a:lnTo>
                    <a:pt x="445" y="8591"/>
                  </a:lnTo>
                  <a:lnTo>
                    <a:pt x="468" y="8589"/>
                  </a:lnTo>
                  <a:lnTo>
                    <a:pt x="490" y="8588"/>
                  </a:lnTo>
                  <a:lnTo>
                    <a:pt x="513" y="8586"/>
                  </a:lnTo>
                  <a:lnTo>
                    <a:pt x="535" y="8584"/>
                  </a:lnTo>
                  <a:lnTo>
                    <a:pt x="556" y="8580"/>
                  </a:lnTo>
                  <a:lnTo>
                    <a:pt x="577" y="8574"/>
                  </a:lnTo>
                  <a:lnTo>
                    <a:pt x="586" y="8570"/>
                  </a:lnTo>
                  <a:lnTo>
                    <a:pt x="596" y="8565"/>
                  </a:lnTo>
                  <a:lnTo>
                    <a:pt x="604" y="8561"/>
                  </a:lnTo>
                  <a:lnTo>
                    <a:pt x="613" y="8555"/>
                  </a:lnTo>
                  <a:lnTo>
                    <a:pt x="621" y="8550"/>
                  </a:lnTo>
                  <a:lnTo>
                    <a:pt x="629" y="8542"/>
                  </a:lnTo>
                  <a:lnTo>
                    <a:pt x="636" y="8536"/>
                  </a:lnTo>
                  <a:lnTo>
                    <a:pt x="643" y="8527"/>
                  </a:lnTo>
                  <a:lnTo>
                    <a:pt x="650" y="8518"/>
                  </a:lnTo>
                  <a:lnTo>
                    <a:pt x="655" y="8507"/>
                  </a:lnTo>
                  <a:lnTo>
                    <a:pt x="661" y="8496"/>
                  </a:lnTo>
                  <a:lnTo>
                    <a:pt x="665" y="8485"/>
                  </a:lnTo>
                  <a:lnTo>
                    <a:pt x="681" y="8440"/>
                  </a:lnTo>
                  <a:lnTo>
                    <a:pt x="696" y="8395"/>
                  </a:lnTo>
                  <a:lnTo>
                    <a:pt x="709" y="8349"/>
                  </a:lnTo>
                  <a:lnTo>
                    <a:pt x="722" y="8303"/>
                  </a:lnTo>
                  <a:lnTo>
                    <a:pt x="735" y="8257"/>
                  </a:lnTo>
                  <a:lnTo>
                    <a:pt x="747" y="8209"/>
                  </a:lnTo>
                  <a:lnTo>
                    <a:pt x="762" y="8164"/>
                  </a:lnTo>
                  <a:lnTo>
                    <a:pt x="776" y="8119"/>
                  </a:lnTo>
                  <a:lnTo>
                    <a:pt x="787" y="8116"/>
                  </a:lnTo>
                  <a:lnTo>
                    <a:pt x="797" y="8112"/>
                  </a:lnTo>
                  <a:lnTo>
                    <a:pt x="806" y="8107"/>
                  </a:lnTo>
                  <a:lnTo>
                    <a:pt x="813" y="8103"/>
                  </a:lnTo>
                  <a:lnTo>
                    <a:pt x="820" y="8098"/>
                  </a:lnTo>
                  <a:lnTo>
                    <a:pt x="825" y="8093"/>
                  </a:lnTo>
                  <a:lnTo>
                    <a:pt x="831" y="8087"/>
                  </a:lnTo>
                  <a:lnTo>
                    <a:pt x="835" y="8082"/>
                  </a:lnTo>
                  <a:lnTo>
                    <a:pt x="840" y="8076"/>
                  </a:lnTo>
                  <a:lnTo>
                    <a:pt x="843" y="8070"/>
                  </a:lnTo>
                  <a:lnTo>
                    <a:pt x="845" y="8064"/>
                  </a:lnTo>
                  <a:lnTo>
                    <a:pt x="847" y="8058"/>
                  </a:lnTo>
                  <a:lnTo>
                    <a:pt x="850" y="8043"/>
                  </a:lnTo>
                  <a:lnTo>
                    <a:pt x="852" y="8029"/>
                  </a:lnTo>
                  <a:lnTo>
                    <a:pt x="852" y="7997"/>
                  </a:lnTo>
                  <a:lnTo>
                    <a:pt x="851" y="7964"/>
                  </a:lnTo>
                  <a:lnTo>
                    <a:pt x="852" y="7948"/>
                  </a:lnTo>
                  <a:lnTo>
                    <a:pt x="853" y="7930"/>
                  </a:lnTo>
                  <a:lnTo>
                    <a:pt x="856" y="7913"/>
                  </a:lnTo>
                  <a:lnTo>
                    <a:pt x="861" y="7895"/>
                  </a:lnTo>
                  <a:lnTo>
                    <a:pt x="867" y="7900"/>
                  </a:lnTo>
                  <a:lnTo>
                    <a:pt x="874" y="7903"/>
                  </a:lnTo>
                  <a:lnTo>
                    <a:pt x="880" y="7905"/>
                  </a:lnTo>
                  <a:lnTo>
                    <a:pt x="887" y="7907"/>
                  </a:lnTo>
                  <a:lnTo>
                    <a:pt x="899" y="7909"/>
                  </a:lnTo>
                  <a:lnTo>
                    <a:pt x="911" y="7909"/>
                  </a:lnTo>
                  <a:lnTo>
                    <a:pt x="922" y="7907"/>
                  </a:lnTo>
                  <a:lnTo>
                    <a:pt x="933" y="7904"/>
                  </a:lnTo>
                  <a:lnTo>
                    <a:pt x="943" y="7900"/>
                  </a:lnTo>
                  <a:lnTo>
                    <a:pt x="954" y="7894"/>
                  </a:lnTo>
                  <a:lnTo>
                    <a:pt x="974" y="7881"/>
                  </a:lnTo>
                  <a:lnTo>
                    <a:pt x="995" y="7869"/>
                  </a:lnTo>
                  <a:lnTo>
                    <a:pt x="1006" y="7863"/>
                  </a:lnTo>
                  <a:lnTo>
                    <a:pt x="1017" y="7859"/>
                  </a:lnTo>
                  <a:lnTo>
                    <a:pt x="1028" y="7857"/>
                  </a:lnTo>
                  <a:lnTo>
                    <a:pt x="1040" y="7856"/>
                  </a:lnTo>
                  <a:lnTo>
                    <a:pt x="1109" y="7857"/>
                  </a:lnTo>
                  <a:lnTo>
                    <a:pt x="1178" y="7859"/>
                  </a:lnTo>
                  <a:lnTo>
                    <a:pt x="1247" y="7863"/>
                  </a:lnTo>
                  <a:lnTo>
                    <a:pt x="1317" y="7870"/>
                  </a:lnTo>
                  <a:lnTo>
                    <a:pt x="1385" y="7876"/>
                  </a:lnTo>
                  <a:lnTo>
                    <a:pt x="1454" y="7883"/>
                  </a:lnTo>
                  <a:lnTo>
                    <a:pt x="1522" y="7891"/>
                  </a:lnTo>
                  <a:lnTo>
                    <a:pt x="1590" y="7897"/>
                  </a:lnTo>
                  <a:lnTo>
                    <a:pt x="1658" y="7903"/>
                  </a:lnTo>
                  <a:lnTo>
                    <a:pt x="1727" y="7908"/>
                  </a:lnTo>
                  <a:lnTo>
                    <a:pt x="1795" y="7912"/>
                  </a:lnTo>
                  <a:lnTo>
                    <a:pt x="1863" y="7913"/>
                  </a:lnTo>
                  <a:lnTo>
                    <a:pt x="1897" y="7912"/>
                  </a:lnTo>
                  <a:lnTo>
                    <a:pt x="1930" y="7910"/>
                  </a:lnTo>
                  <a:lnTo>
                    <a:pt x="1964" y="7909"/>
                  </a:lnTo>
                  <a:lnTo>
                    <a:pt x="1998" y="7907"/>
                  </a:lnTo>
                  <a:lnTo>
                    <a:pt x="2032" y="7904"/>
                  </a:lnTo>
                  <a:lnTo>
                    <a:pt x="2065" y="7900"/>
                  </a:lnTo>
                  <a:lnTo>
                    <a:pt x="2099" y="7894"/>
                  </a:lnTo>
                  <a:lnTo>
                    <a:pt x="2133" y="7889"/>
                  </a:lnTo>
                  <a:lnTo>
                    <a:pt x="2159" y="7842"/>
                  </a:lnTo>
                  <a:lnTo>
                    <a:pt x="2184" y="7796"/>
                  </a:lnTo>
                  <a:lnTo>
                    <a:pt x="2207" y="7750"/>
                  </a:lnTo>
                  <a:lnTo>
                    <a:pt x="2229" y="7703"/>
                  </a:lnTo>
                  <a:lnTo>
                    <a:pt x="2251" y="7656"/>
                  </a:lnTo>
                  <a:lnTo>
                    <a:pt x="2271" y="7607"/>
                  </a:lnTo>
                  <a:lnTo>
                    <a:pt x="2289" y="7558"/>
                  </a:lnTo>
                  <a:lnTo>
                    <a:pt x="2307" y="7509"/>
                  </a:lnTo>
                  <a:lnTo>
                    <a:pt x="2325" y="7460"/>
                  </a:lnTo>
                  <a:lnTo>
                    <a:pt x="2341" y="7411"/>
                  </a:lnTo>
                  <a:lnTo>
                    <a:pt x="2356" y="7360"/>
                  </a:lnTo>
                  <a:lnTo>
                    <a:pt x="2372" y="7311"/>
                  </a:lnTo>
                  <a:lnTo>
                    <a:pt x="2400" y="7210"/>
                  </a:lnTo>
                  <a:lnTo>
                    <a:pt x="2428" y="7107"/>
                  </a:lnTo>
                  <a:lnTo>
                    <a:pt x="2453" y="7006"/>
                  </a:lnTo>
                  <a:lnTo>
                    <a:pt x="2479" y="6904"/>
                  </a:lnTo>
                  <a:lnTo>
                    <a:pt x="2506" y="6802"/>
                  </a:lnTo>
                  <a:lnTo>
                    <a:pt x="2533" y="6701"/>
                  </a:lnTo>
                  <a:lnTo>
                    <a:pt x="2548" y="6650"/>
                  </a:lnTo>
                  <a:lnTo>
                    <a:pt x="2562" y="6601"/>
                  </a:lnTo>
                  <a:lnTo>
                    <a:pt x="2577" y="6550"/>
                  </a:lnTo>
                  <a:lnTo>
                    <a:pt x="2593" y="6501"/>
                  </a:lnTo>
                  <a:lnTo>
                    <a:pt x="2609" y="6451"/>
                  </a:lnTo>
                  <a:lnTo>
                    <a:pt x="2627" y="6403"/>
                  </a:lnTo>
                  <a:lnTo>
                    <a:pt x="2645" y="6355"/>
                  </a:lnTo>
                  <a:lnTo>
                    <a:pt x="2664" y="6306"/>
                  </a:lnTo>
                  <a:lnTo>
                    <a:pt x="2622" y="6286"/>
                  </a:lnTo>
                  <a:lnTo>
                    <a:pt x="2626" y="6278"/>
                  </a:lnTo>
                  <a:lnTo>
                    <a:pt x="2632" y="6270"/>
                  </a:lnTo>
                  <a:lnTo>
                    <a:pt x="2640" y="6264"/>
                  </a:lnTo>
                  <a:lnTo>
                    <a:pt x="2649" y="6259"/>
                  </a:lnTo>
                  <a:lnTo>
                    <a:pt x="2653" y="6257"/>
                  </a:lnTo>
                  <a:lnTo>
                    <a:pt x="2659" y="6256"/>
                  </a:lnTo>
                  <a:lnTo>
                    <a:pt x="2663" y="6256"/>
                  </a:lnTo>
                  <a:lnTo>
                    <a:pt x="2669" y="6256"/>
                  </a:lnTo>
                  <a:lnTo>
                    <a:pt x="2673" y="6257"/>
                  </a:lnTo>
                  <a:lnTo>
                    <a:pt x="2678" y="6258"/>
                  </a:lnTo>
                  <a:lnTo>
                    <a:pt x="2683" y="6261"/>
                  </a:lnTo>
                  <a:lnTo>
                    <a:pt x="2687" y="6265"/>
                  </a:lnTo>
                  <a:lnTo>
                    <a:pt x="2695" y="6248"/>
                  </a:lnTo>
                  <a:lnTo>
                    <a:pt x="2703" y="6234"/>
                  </a:lnTo>
                  <a:lnTo>
                    <a:pt x="2711" y="6221"/>
                  </a:lnTo>
                  <a:lnTo>
                    <a:pt x="2721" y="6210"/>
                  </a:lnTo>
                  <a:lnTo>
                    <a:pt x="2731" y="6200"/>
                  </a:lnTo>
                  <a:lnTo>
                    <a:pt x="2742" y="6191"/>
                  </a:lnTo>
                  <a:lnTo>
                    <a:pt x="2753" y="6183"/>
                  </a:lnTo>
                  <a:lnTo>
                    <a:pt x="2765" y="6177"/>
                  </a:lnTo>
                  <a:lnTo>
                    <a:pt x="2777" y="6171"/>
                  </a:lnTo>
                  <a:lnTo>
                    <a:pt x="2791" y="6166"/>
                  </a:lnTo>
                  <a:lnTo>
                    <a:pt x="2804" y="6162"/>
                  </a:lnTo>
                  <a:lnTo>
                    <a:pt x="2817" y="6159"/>
                  </a:lnTo>
                  <a:lnTo>
                    <a:pt x="2844" y="6155"/>
                  </a:lnTo>
                  <a:lnTo>
                    <a:pt x="2873" y="6153"/>
                  </a:lnTo>
                  <a:lnTo>
                    <a:pt x="2931" y="6150"/>
                  </a:lnTo>
                  <a:lnTo>
                    <a:pt x="2989" y="6147"/>
                  </a:lnTo>
                  <a:lnTo>
                    <a:pt x="3003" y="6145"/>
                  </a:lnTo>
                  <a:lnTo>
                    <a:pt x="3017" y="6143"/>
                  </a:lnTo>
                  <a:lnTo>
                    <a:pt x="3030" y="6141"/>
                  </a:lnTo>
                  <a:lnTo>
                    <a:pt x="3044" y="6137"/>
                  </a:lnTo>
                  <a:lnTo>
                    <a:pt x="3056" y="6133"/>
                  </a:lnTo>
                  <a:lnTo>
                    <a:pt x="3070" y="6128"/>
                  </a:lnTo>
                  <a:lnTo>
                    <a:pt x="3082" y="6122"/>
                  </a:lnTo>
                  <a:lnTo>
                    <a:pt x="3093" y="6115"/>
                  </a:lnTo>
                  <a:lnTo>
                    <a:pt x="3115" y="6116"/>
                  </a:lnTo>
                  <a:lnTo>
                    <a:pt x="3137" y="6117"/>
                  </a:lnTo>
                  <a:lnTo>
                    <a:pt x="3149" y="6117"/>
                  </a:lnTo>
                  <a:lnTo>
                    <a:pt x="3160" y="6116"/>
                  </a:lnTo>
                  <a:lnTo>
                    <a:pt x="3170" y="6115"/>
                  </a:lnTo>
                  <a:lnTo>
                    <a:pt x="3181" y="6113"/>
                  </a:lnTo>
                  <a:lnTo>
                    <a:pt x="3191" y="6110"/>
                  </a:lnTo>
                  <a:lnTo>
                    <a:pt x="3199" y="6105"/>
                  </a:lnTo>
                  <a:lnTo>
                    <a:pt x="3208" y="6101"/>
                  </a:lnTo>
                  <a:lnTo>
                    <a:pt x="3215" y="6094"/>
                  </a:lnTo>
                  <a:lnTo>
                    <a:pt x="3221" y="6087"/>
                  </a:lnTo>
                  <a:lnTo>
                    <a:pt x="3227" y="6078"/>
                  </a:lnTo>
                  <a:lnTo>
                    <a:pt x="3230" y="6067"/>
                  </a:lnTo>
                  <a:lnTo>
                    <a:pt x="3233" y="6055"/>
                  </a:lnTo>
                  <a:lnTo>
                    <a:pt x="3238" y="6049"/>
                  </a:lnTo>
                  <a:lnTo>
                    <a:pt x="3242" y="6045"/>
                  </a:lnTo>
                  <a:lnTo>
                    <a:pt x="3249" y="6042"/>
                  </a:lnTo>
                  <a:lnTo>
                    <a:pt x="3255" y="6038"/>
                  </a:lnTo>
                  <a:lnTo>
                    <a:pt x="3269" y="6032"/>
                  </a:lnTo>
                  <a:lnTo>
                    <a:pt x="3285" y="6027"/>
                  </a:lnTo>
                  <a:lnTo>
                    <a:pt x="3318" y="6021"/>
                  </a:lnTo>
                  <a:lnTo>
                    <a:pt x="3350" y="6013"/>
                  </a:lnTo>
                  <a:lnTo>
                    <a:pt x="3364" y="6009"/>
                  </a:lnTo>
                  <a:lnTo>
                    <a:pt x="3376" y="6003"/>
                  </a:lnTo>
                  <a:lnTo>
                    <a:pt x="3382" y="6000"/>
                  </a:lnTo>
                  <a:lnTo>
                    <a:pt x="3386" y="5995"/>
                  </a:lnTo>
                  <a:lnTo>
                    <a:pt x="3390" y="5991"/>
                  </a:lnTo>
                  <a:lnTo>
                    <a:pt x="3393" y="5986"/>
                  </a:lnTo>
                  <a:lnTo>
                    <a:pt x="3395" y="5980"/>
                  </a:lnTo>
                  <a:lnTo>
                    <a:pt x="3396" y="5974"/>
                  </a:lnTo>
                  <a:lnTo>
                    <a:pt x="3395" y="5967"/>
                  </a:lnTo>
                  <a:lnTo>
                    <a:pt x="3394" y="5959"/>
                  </a:lnTo>
                  <a:lnTo>
                    <a:pt x="3392" y="5950"/>
                  </a:lnTo>
                  <a:lnTo>
                    <a:pt x="3388" y="5942"/>
                  </a:lnTo>
                  <a:lnTo>
                    <a:pt x="3384" y="5931"/>
                  </a:lnTo>
                  <a:lnTo>
                    <a:pt x="3377" y="5920"/>
                  </a:lnTo>
                  <a:lnTo>
                    <a:pt x="3358" y="5882"/>
                  </a:lnTo>
                  <a:lnTo>
                    <a:pt x="3339" y="5844"/>
                  </a:lnTo>
                  <a:lnTo>
                    <a:pt x="3321" y="5804"/>
                  </a:lnTo>
                  <a:lnTo>
                    <a:pt x="3305" y="5765"/>
                  </a:lnTo>
                  <a:lnTo>
                    <a:pt x="3289" y="5724"/>
                  </a:lnTo>
                  <a:lnTo>
                    <a:pt x="3275" y="5683"/>
                  </a:lnTo>
                  <a:lnTo>
                    <a:pt x="3261" y="5642"/>
                  </a:lnTo>
                  <a:lnTo>
                    <a:pt x="3249" y="5600"/>
                  </a:lnTo>
                  <a:lnTo>
                    <a:pt x="3238" y="5558"/>
                  </a:lnTo>
                  <a:lnTo>
                    <a:pt x="3227" y="5515"/>
                  </a:lnTo>
                  <a:lnTo>
                    <a:pt x="3217" y="5473"/>
                  </a:lnTo>
                  <a:lnTo>
                    <a:pt x="3208" y="5429"/>
                  </a:lnTo>
                  <a:lnTo>
                    <a:pt x="3200" y="5385"/>
                  </a:lnTo>
                  <a:lnTo>
                    <a:pt x="3193" y="5341"/>
                  </a:lnTo>
                  <a:lnTo>
                    <a:pt x="3186" y="5297"/>
                  </a:lnTo>
                  <a:lnTo>
                    <a:pt x="3180" y="5252"/>
                  </a:lnTo>
                  <a:lnTo>
                    <a:pt x="3174" y="5208"/>
                  </a:lnTo>
                  <a:lnTo>
                    <a:pt x="3170" y="5163"/>
                  </a:lnTo>
                  <a:lnTo>
                    <a:pt x="3165" y="5118"/>
                  </a:lnTo>
                  <a:lnTo>
                    <a:pt x="3162" y="5073"/>
                  </a:lnTo>
                  <a:lnTo>
                    <a:pt x="3157" y="4984"/>
                  </a:lnTo>
                  <a:lnTo>
                    <a:pt x="3152" y="4894"/>
                  </a:lnTo>
                  <a:lnTo>
                    <a:pt x="3149" y="4805"/>
                  </a:lnTo>
                  <a:lnTo>
                    <a:pt x="3148" y="4716"/>
                  </a:lnTo>
                  <a:lnTo>
                    <a:pt x="3147" y="4629"/>
                  </a:lnTo>
                  <a:lnTo>
                    <a:pt x="3147" y="4543"/>
                  </a:lnTo>
                  <a:lnTo>
                    <a:pt x="3138" y="4554"/>
                  </a:lnTo>
                  <a:lnTo>
                    <a:pt x="3130" y="4564"/>
                  </a:lnTo>
                  <a:lnTo>
                    <a:pt x="3121" y="4574"/>
                  </a:lnTo>
                  <a:lnTo>
                    <a:pt x="3113" y="4581"/>
                  </a:lnTo>
                  <a:lnTo>
                    <a:pt x="3103" y="4589"/>
                  </a:lnTo>
                  <a:lnTo>
                    <a:pt x="3094" y="4597"/>
                  </a:lnTo>
                  <a:lnTo>
                    <a:pt x="3084" y="4602"/>
                  </a:lnTo>
                  <a:lnTo>
                    <a:pt x="3073" y="4608"/>
                  </a:lnTo>
                  <a:lnTo>
                    <a:pt x="3063" y="4612"/>
                  </a:lnTo>
                  <a:lnTo>
                    <a:pt x="3051" y="4616"/>
                  </a:lnTo>
                  <a:lnTo>
                    <a:pt x="3040" y="4619"/>
                  </a:lnTo>
                  <a:lnTo>
                    <a:pt x="3028" y="4620"/>
                  </a:lnTo>
                  <a:lnTo>
                    <a:pt x="3015" y="4621"/>
                  </a:lnTo>
                  <a:lnTo>
                    <a:pt x="3002" y="4621"/>
                  </a:lnTo>
                  <a:lnTo>
                    <a:pt x="2987" y="4620"/>
                  </a:lnTo>
                  <a:lnTo>
                    <a:pt x="2972" y="4618"/>
                  </a:lnTo>
                  <a:lnTo>
                    <a:pt x="2956" y="4602"/>
                  </a:lnTo>
                  <a:lnTo>
                    <a:pt x="2942" y="4586"/>
                  </a:lnTo>
                  <a:lnTo>
                    <a:pt x="2928" y="4569"/>
                  </a:lnTo>
                  <a:lnTo>
                    <a:pt x="2916" y="4553"/>
                  </a:lnTo>
                  <a:lnTo>
                    <a:pt x="2904" y="4535"/>
                  </a:lnTo>
                  <a:lnTo>
                    <a:pt x="2894" y="4518"/>
                  </a:lnTo>
                  <a:lnTo>
                    <a:pt x="2884" y="4500"/>
                  </a:lnTo>
                  <a:lnTo>
                    <a:pt x="2875" y="4482"/>
                  </a:lnTo>
                  <a:lnTo>
                    <a:pt x="2866" y="4463"/>
                  </a:lnTo>
                  <a:lnTo>
                    <a:pt x="2860" y="4444"/>
                  </a:lnTo>
                  <a:lnTo>
                    <a:pt x="2853" y="4424"/>
                  </a:lnTo>
                  <a:lnTo>
                    <a:pt x="2847" y="4405"/>
                  </a:lnTo>
                  <a:lnTo>
                    <a:pt x="2842" y="4385"/>
                  </a:lnTo>
                  <a:lnTo>
                    <a:pt x="2838" y="4365"/>
                  </a:lnTo>
                  <a:lnTo>
                    <a:pt x="2833" y="4344"/>
                  </a:lnTo>
                  <a:lnTo>
                    <a:pt x="2830" y="4323"/>
                  </a:lnTo>
                  <a:lnTo>
                    <a:pt x="2826" y="4282"/>
                  </a:lnTo>
                  <a:lnTo>
                    <a:pt x="2822" y="4239"/>
                  </a:lnTo>
                  <a:lnTo>
                    <a:pt x="2821" y="4196"/>
                  </a:lnTo>
                  <a:lnTo>
                    <a:pt x="2821" y="4152"/>
                  </a:lnTo>
                  <a:lnTo>
                    <a:pt x="2823" y="4109"/>
                  </a:lnTo>
                  <a:lnTo>
                    <a:pt x="2826" y="4065"/>
                  </a:lnTo>
                  <a:lnTo>
                    <a:pt x="2829" y="4022"/>
                  </a:lnTo>
                  <a:lnTo>
                    <a:pt x="2832" y="3979"/>
                  </a:lnTo>
                  <a:lnTo>
                    <a:pt x="2833" y="3962"/>
                  </a:lnTo>
                  <a:lnTo>
                    <a:pt x="2836" y="3945"/>
                  </a:lnTo>
                  <a:lnTo>
                    <a:pt x="2840" y="3930"/>
                  </a:lnTo>
                  <a:lnTo>
                    <a:pt x="2844" y="3915"/>
                  </a:lnTo>
                  <a:lnTo>
                    <a:pt x="2850" y="3899"/>
                  </a:lnTo>
                  <a:lnTo>
                    <a:pt x="2856" y="3885"/>
                  </a:lnTo>
                  <a:lnTo>
                    <a:pt x="2863" y="3871"/>
                  </a:lnTo>
                  <a:lnTo>
                    <a:pt x="2872" y="3856"/>
                  </a:lnTo>
                  <a:lnTo>
                    <a:pt x="2888" y="3828"/>
                  </a:lnTo>
                  <a:lnTo>
                    <a:pt x="2907" y="3800"/>
                  </a:lnTo>
                  <a:lnTo>
                    <a:pt x="2927" y="3773"/>
                  </a:lnTo>
                  <a:lnTo>
                    <a:pt x="2945" y="3745"/>
                  </a:lnTo>
                  <a:lnTo>
                    <a:pt x="2964" y="3718"/>
                  </a:lnTo>
                  <a:lnTo>
                    <a:pt x="2981" y="3689"/>
                  </a:lnTo>
                  <a:lnTo>
                    <a:pt x="2988" y="3675"/>
                  </a:lnTo>
                  <a:lnTo>
                    <a:pt x="2995" y="3660"/>
                  </a:lnTo>
                  <a:lnTo>
                    <a:pt x="3002" y="3644"/>
                  </a:lnTo>
                  <a:lnTo>
                    <a:pt x="3006" y="3629"/>
                  </a:lnTo>
                  <a:lnTo>
                    <a:pt x="3010" y="3612"/>
                  </a:lnTo>
                  <a:lnTo>
                    <a:pt x="3013" y="3596"/>
                  </a:lnTo>
                  <a:lnTo>
                    <a:pt x="3015" y="3580"/>
                  </a:lnTo>
                  <a:lnTo>
                    <a:pt x="3015" y="3562"/>
                  </a:lnTo>
                  <a:lnTo>
                    <a:pt x="3015" y="3543"/>
                  </a:lnTo>
                  <a:lnTo>
                    <a:pt x="3011" y="3525"/>
                  </a:lnTo>
                  <a:lnTo>
                    <a:pt x="3008" y="3505"/>
                  </a:lnTo>
                  <a:lnTo>
                    <a:pt x="3003" y="3485"/>
                  </a:lnTo>
                  <a:lnTo>
                    <a:pt x="3017" y="3426"/>
                  </a:lnTo>
                  <a:lnTo>
                    <a:pt x="3032" y="3365"/>
                  </a:lnTo>
                  <a:lnTo>
                    <a:pt x="3040" y="3336"/>
                  </a:lnTo>
                  <a:lnTo>
                    <a:pt x="3049" y="3306"/>
                  </a:lnTo>
                  <a:lnTo>
                    <a:pt x="3059" y="3276"/>
                  </a:lnTo>
                  <a:lnTo>
                    <a:pt x="3070" y="3248"/>
                  </a:lnTo>
                  <a:lnTo>
                    <a:pt x="3082" y="3219"/>
                  </a:lnTo>
                  <a:lnTo>
                    <a:pt x="3095" y="3191"/>
                  </a:lnTo>
                  <a:lnTo>
                    <a:pt x="3109" y="3164"/>
                  </a:lnTo>
                  <a:lnTo>
                    <a:pt x="3126" y="3138"/>
                  </a:lnTo>
                  <a:lnTo>
                    <a:pt x="3135" y="3125"/>
                  </a:lnTo>
                  <a:lnTo>
                    <a:pt x="3144" y="3113"/>
                  </a:lnTo>
                  <a:lnTo>
                    <a:pt x="3154" y="3100"/>
                  </a:lnTo>
                  <a:lnTo>
                    <a:pt x="3164" y="3088"/>
                  </a:lnTo>
                  <a:lnTo>
                    <a:pt x="3175" y="3077"/>
                  </a:lnTo>
                  <a:lnTo>
                    <a:pt x="3187" y="3066"/>
                  </a:lnTo>
                  <a:lnTo>
                    <a:pt x="3199" y="3055"/>
                  </a:lnTo>
                  <a:lnTo>
                    <a:pt x="3211" y="3044"/>
                  </a:lnTo>
                  <a:lnTo>
                    <a:pt x="3196" y="3006"/>
                  </a:lnTo>
                  <a:lnTo>
                    <a:pt x="3178" y="2969"/>
                  </a:lnTo>
                  <a:lnTo>
                    <a:pt x="3175" y="2959"/>
                  </a:lnTo>
                  <a:lnTo>
                    <a:pt x="3172" y="2949"/>
                  </a:lnTo>
                  <a:lnTo>
                    <a:pt x="3171" y="2939"/>
                  </a:lnTo>
                  <a:lnTo>
                    <a:pt x="3170" y="2929"/>
                  </a:lnTo>
                  <a:lnTo>
                    <a:pt x="3171" y="2919"/>
                  </a:lnTo>
                  <a:lnTo>
                    <a:pt x="3172" y="2909"/>
                  </a:lnTo>
                  <a:lnTo>
                    <a:pt x="3176" y="2899"/>
                  </a:lnTo>
                  <a:lnTo>
                    <a:pt x="3182" y="2888"/>
                  </a:lnTo>
                  <a:lnTo>
                    <a:pt x="3187" y="2879"/>
                  </a:lnTo>
                  <a:lnTo>
                    <a:pt x="3194" y="2870"/>
                  </a:lnTo>
                  <a:lnTo>
                    <a:pt x="3200" y="2864"/>
                  </a:lnTo>
                  <a:lnTo>
                    <a:pt x="3209" y="2860"/>
                  </a:lnTo>
                  <a:lnTo>
                    <a:pt x="3218" y="2857"/>
                  </a:lnTo>
                  <a:lnTo>
                    <a:pt x="3227" y="2855"/>
                  </a:lnTo>
                  <a:lnTo>
                    <a:pt x="3237" y="2854"/>
                  </a:lnTo>
                  <a:lnTo>
                    <a:pt x="3247" y="2854"/>
                  </a:lnTo>
                  <a:lnTo>
                    <a:pt x="3268" y="2857"/>
                  </a:lnTo>
                  <a:lnTo>
                    <a:pt x="3287" y="2858"/>
                  </a:lnTo>
                  <a:lnTo>
                    <a:pt x="3297" y="2857"/>
                  </a:lnTo>
                  <a:lnTo>
                    <a:pt x="3307" y="2855"/>
                  </a:lnTo>
                  <a:lnTo>
                    <a:pt x="3316" y="2853"/>
                  </a:lnTo>
                  <a:lnTo>
                    <a:pt x="3324" y="2849"/>
                  </a:lnTo>
                  <a:lnTo>
                    <a:pt x="3340" y="2876"/>
                  </a:lnTo>
                  <a:lnTo>
                    <a:pt x="3357" y="2897"/>
                  </a:lnTo>
                  <a:lnTo>
                    <a:pt x="3372" y="2914"/>
                  </a:lnTo>
                  <a:lnTo>
                    <a:pt x="3387" y="2926"/>
                  </a:lnTo>
                  <a:lnTo>
                    <a:pt x="3403" y="2932"/>
                  </a:lnTo>
                  <a:lnTo>
                    <a:pt x="3418" y="2936"/>
                  </a:lnTo>
                  <a:lnTo>
                    <a:pt x="3433" y="2936"/>
                  </a:lnTo>
                  <a:lnTo>
                    <a:pt x="3448" y="2931"/>
                  </a:lnTo>
                  <a:lnTo>
                    <a:pt x="3462" y="2925"/>
                  </a:lnTo>
                  <a:lnTo>
                    <a:pt x="3476" y="2916"/>
                  </a:lnTo>
                  <a:lnTo>
                    <a:pt x="3491" y="2905"/>
                  </a:lnTo>
                  <a:lnTo>
                    <a:pt x="3504" y="2892"/>
                  </a:lnTo>
                  <a:lnTo>
                    <a:pt x="3530" y="2863"/>
                  </a:lnTo>
                  <a:lnTo>
                    <a:pt x="3557" y="2831"/>
                  </a:lnTo>
                  <a:lnTo>
                    <a:pt x="3569" y="2817"/>
                  </a:lnTo>
                  <a:lnTo>
                    <a:pt x="3581" y="2803"/>
                  </a:lnTo>
                  <a:lnTo>
                    <a:pt x="3593" y="2790"/>
                  </a:lnTo>
                  <a:lnTo>
                    <a:pt x="3605" y="2777"/>
                  </a:lnTo>
                  <a:lnTo>
                    <a:pt x="3616" y="2768"/>
                  </a:lnTo>
                  <a:lnTo>
                    <a:pt x="3627" y="2760"/>
                  </a:lnTo>
                  <a:lnTo>
                    <a:pt x="3638" y="2755"/>
                  </a:lnTo>
                  <a:lnTo>
                    <a:pt x="3648" y="2753"/>
                  </a:lnTo>
                  <a:lnTo>
                    <a:pt x="3659" y="2755"/>
                  </a:lnTo>
                  <a:lnTo>
                    <a:pt x="3669" y="2761"/>
                  </a:lnTo>
                  <a:lnTo>
                    <a:pt x="3679" y="2771"/>
                  </a:lnTo>
                  <a:lnTo>
                    <a:pt x="3687" y="2786"/>
                  </a:lnTo>
                  <a:lnTo>
                    <a:pt x="3697" y="2806"/>
                  </a:lnTo>
                  <a:lnTo>
                    <a:pt x="3706" y="2831"/>
                  </a:lnTo>
                  <a:lnTo>
                    <a:pt x="3714" y="2863"/>
                  </a:lnTo>
                  <a:lnTo>
                    <a:pt x="3723" y="2901"/>
                  </a:lnTo>
                  <a:lnTo>
                    <a:pt x="3776" y="2885"/>
                  </a:lnTo>
                  <a:lnTo>
                    <a:pt x="3832" y="2870"/>
                  </a:lnTo>
                  <a:lnTo>
                    <a:pt x="3890" y="2855"/>
                  </a:lnTo>
                  <a:lnTo>
                    <a:pt x="3948" y="2842"/>
                  </a:lnTo>
                  <a:lnTo>
                    <a:pt x="4007" y="2830"/>
                  </a:lnTo>
                  <a:lnTo>
                    <a:pt x="4067" y="2820"/>
                  </a:lnTo>
                  <a:lnTo>
                    <a:pt x="4097" y="2816"/>
                  </a:lnTo>
                  <a:lnTo>
                    <a:pt x="4127" y="2812"/>
                  </a:lnTo>
                  <a:lnTo>
                    <a:pt x="4157" y="2808"/>
                  </a:lnTo>
                  <a:lnTo>
                    <a:pt x="4187" y="2806"/>
                  </a:lnTo>
                  <a:lnTo>
                    <a:pt x="4217" y="2804"/>
                  </a:lnTo>
                  <a:lnTo>
                    <a:pt x="4247" y="2803"/>
                  </a:lnTo>
                  <a:lnTo>
                    <a:pt x="4276" y="2803"/>
                  </a:lnTo>
                  <a:lnTo>
                    <a:pt x="4306" y="2803"/>
                  </a:lnTo>
                  <a:lnTo>
                    <a:pt x="4336" y="2805"/>
                  </a:lnTo>
                  <a:lnTo>
                    <a:pt x="4364" y="2807"/>
                  </a:lnTo>
                  <a:lnTo>
                    <a:pt x="4393" y="2810"/>
                  </a:lnTo>
                  <a:lnTo>
                    <a:pt x="4423" y="2814"/>
                  </a:lnTo>
                  <a:lnTo>
                    <a:pt x="4450" y="2819"/>
                  </a:lnTo>
                  <a:lnTo>
                    <a:pt x="4479" y="2826"/>
                  </a:lnTo>
                  <a:lnTo>
                    <a:pt x="4506" y="2833"/>
                  </a:lnTo>
                  <a:lnTo>
                    <a:pt x="4533" y="2841"/>
                  </a:lnTo>
                  <a:lnTo>
                    <a:pt x="4559" y="2851"/>
                  </a:lnTo>
                  <a:lnTo>
                    <a:pt x="4585" y="2862"/>
                  </a:lnTo>
                  <a:lnTo>
                    <a:pt x="4611" y="2875"/>
                  </a:lnTo>
                  <a:lnTo>
                    <a:pt x="4636" y="2888"/>
                  </a:lnTo>
                  <a:lnTo>
                    <a:pt x="4660" y="2901"/>
                  </a:lnTo>
                  <a:lnTo>
                    <a:pt x="4681" y="2914"/>
                  </a:lnTo>
                  <a:lnTo>
                    <a:pt x="4702" y="2927"/>
                  </a:lnTo>
                  <a:lnTo>
                    <a:pt x="4720" y="2942"/>
                  </a:lnTo>
                  <a:lnTo>
                    <a:pt x="4737" y="2958"/>
                  </a:lnTo>
                  <a:lnTo>
                    <a:pt x="4752" y="2974"/>
                  </a:lnTo>
                  <a:lnTo>
                    <a:pt x="4767" y="2992"/>
                  </a:lnTo>
                  <a:lnTo>
                    <a:pt x="4779" y="3009"/>
                  </a:lnTo>
                  <a:lnTo>
                    <a:pt x="4791" y="3028"/>
                  </a:lnTo>
                  <a:lnTo>
                    <a:pt x="4801" y="3047"/>
                  </a:lnTo>
                  <a:lnTo>
                    <a:pt x="4809" y="3066"/>
                  </a:lnTo>
                  <a:lnTo>
                    <a:pt x="4818" y="3087"/>
                  </a:lnTo>
                  <a:lnTo>
                    <a:pt x="4825" y="3108"/>
                  </a:lnTo>
                  <a:lnTo>
                    <a:pt x="4831" y="3129"/>
                  </a:lnTo>
                  <a:lnTo>
                    <a:pt x="4837" y="3151"/>
                  </a:lnTo>
                  <a:lnTo>
                    <a:pt x="4841" y="3173"/>
                  </a:lnTo>
                  <a:lnTo>
                    <a:pt x="4845" y="3196"/>
                  </a:lnTo>
                  <a:lnTo>
                    <a:pt x="4848" y="3218"/>
                  </a:lnTo>
                  <a:lnTo>
                    <a:pt x="4851" y="3241"/>
                  </a:lnTo>
                  <a:lnTo>
                    <a:pt x="4853" y="3264"/>
                  </a:lnTo>
                  <a:lnTo>
                    <a:pt x="4857" y="3311"/>
                  </a:lnTo>
                  <a:lnTo>
                    <a:pt x="4859" y="3358"/>
                  </a:lnTo>
                  <a:lnTo>
                    <a:pt x="4860" y="3404"/>
                  </a:lnTo>
                  <a:lnTo>
                    <a:pt x="4861" y="3450"/>
                  </a:lnTo>
                  <a:lnTo>
                    <a:pt x="4863" y="3495"/>
                  </a:lnTo>
                  <a:lnTo>
                    <a:pt x="4867" y="3539"/>
                  </a:lnTo>
                  <a:lnTo>
                    <a:pt x="4888" y="3559"/>
                  </a:lnTo>
                  <a:lnTo>
                    <a:pt x="4907" y="3578"/>
                  </a:lnTo>
                  <a:lnTo>
                    <a:pt x="4925" y="3599"/>
                  </a:lnTo>
                  <a:lnTo>
                    <a:pt x="4942" y="3621"/>
                  </a:lnTo>
                  <a:lnTo>
                    <a:pt x="4958" y="3644"/>
                  </a:lnTo>
                  <a:lnTo>
                    <a:pt x="4973" y="3667"/>
                  </a:lnTo>
                  <a:lnTo>
                    <a:pt x="4986" y="3692"/>
                  </a:lnTo>
                  <a:lnTo>
                    <a:pt x="5000" y="3716"/>
                  </a:lnTo>
                  <a:lnTo>
                    <a:pt x="5011" y="3740"/>
                  </a:lnTo>
                  <a:lnTo>
                    <a:pt x="5022" y="3766"/>
                  </a:lnTo>
                  <a:lnTo>
                    <a:pt x="5030" y="3792"/>
                  </a:lnTo>
                  <a:lnTo>
                    <a:pt x="5039" y="3818"/>
                  </a:lnTo>
                  <a:lnTo>
                    <a:pt x="5047" y="3844"/>
                  </a:lnTo>
                  <a:lnTo>
                    <a:pt x="5053" y="3872"/>
                  </a:lnTo>
                  <a:lnTo>
                    <a:pt x="5059" y="3899"/>
                  </a:lnTo>
                  <a:lnTo>
                    <a:pt x="5063" y="3927"/>
                  </a:lnTo>
                  <a:lnTo>
                    <a:pt x="5067" y="3954"/>
                  </a:lnTo>
                  <a:lnTo>
                    <a:pt x="5070" y="3983"/>
                  </a:lnTo>
                  <a:lnTo>
                    <a:pt x="5072" y="4010"/>
                  </a:lnTo>
                  <a:lnTo>
                    <a:pt x="5073" y="4039"/>
                  </a:lnTo>
                  <a:lnTo>
                    <a:pt x="5074" y="4067"/>
                  </a:lnTo>
                  <a:lnTo>
                    <a:pt x="5073" y="4096"/>
                  </a:lnTo>
                  <a:lnTo>
                    <a:pt x="5072" y="4124"/>
                  </a:lnTo>
                  <a:lnTo>
                    <a:pt x="5071" y="4153"/>
                  </a:lnTo>
                  <a:lnTo>
                    <a:pt x="5069" y="4182"/>
                  </a:lnTo>
                  <a:lnTo>
                    <a:pt x="5066" y="4210"/>
                  </a:lnTo>
                  <a:lnTo>
                    <a:pt x="5061" y="4239"/>
                  </a:lnTo>
                  <a:lnTo>
                    <a:pt x="5058" y="4267"/>
                  </a:lnTo>
                  <a:lnTo>
                    <a:pt x="5052" y="4295"/>
                  </a:lnTo>
                  <a:lnTo>
                    <a:pt x="5047" y="4322"/>
                  </a:lnTo>
                  <a:lnTo>
                    <a:pt x="5041" y="4350"/>
                  </a:lnTo>
                  <a:lnTo>
                    <a:pt x="5035" y="4377"/>
                  </a:lnTo>
                  <a:lnTo>
                    <a:pt x="5028" y="4390"/>
                  </a:lnTo>
                  <a:lnTo>
                    <a:pt x="5021" y="4402"/>
                  </a:lnTo>
                  <a:lnTo>
                    <a:pt x="5012" y="4413"/>
                  </a:lnTo>
                  <a:lnTo>
                    <a:pt x="5002" y="4423"/>
                  </a:lnTo>
                  <a:lnTo>
                    <a:pt x="4992" y="4432"/>
                  </a:lnTo>
                  <a:lnTo>
                    <a:pt x="4982" y="4440"/>
                  </a:lnTo>
                  <a:lnTo>
                    <a:pt x="4971" y="4447"/>
                  </a:lnTo>
                  <a:lnTo>
                    <a:pt x="4960" y="4454"/>
                  </a:lnTo>
                  <a:lnTo>
                    <a:pt x="4937" y="4468"/>
                  </a:lnTo>
                  <a:lnTo>
                    <a:pt x="4915" y="4482"/>
                  </a:lnTo>
                  <a:lnTo>
                    <a:pt x="4904" y="4488"/>
                  </a:lnTo>
                  <a:lnTo>
                    <a:pt x="4894" y="4496"/>
                  </a:lnTo>
                  <a:lnTo>
                    <a:pt x="4884" y="4503"/>
                  </a:lnTo>
                  <a:lnTo>
                    <a:pt x="4877" y="4512"/>
                  </a:lnTo>
                  <a:lnTo>
                    <a:pt x="4885" y="4557"/>
                  </a:lnTo>
                  <a:lnTo>
                    <a:pt x="4894" y="4602"/>
                  </a:lnTo>
                  <a:lnTo>
                    <a:pt x="4901" y="4647"/>
                  </a:lnTo>
                  <a:lnTo>
                    <a:pt x="4907" y="4694"/>
                  </a:lnTo>
                  <a:lnTo>
                    <a:pt x="4913" y="4739"/>
                  </a:lnTo>
                  <a:lnTo>
                    <a:pt x="4917" y="4785"/>
                  </a:lnTo>
                  <a:lnTo>
                    <a:pt x="4922" y="4831"/>
                  </a:lnTo>
                  <a:lnTo>
                    <a:pt x="4924" y="4877"/>
                  </a:lnTo>
                  <a:lnTo>
                    <a:pt x="4925" y="4923"/>
                  </a:lnTo>
                  <a:lnTo>
                    <a:pt x="4926" y="4969"/>
                  </a:lnTo>
                  <a:lnTo>
                    <a:pt x="4925" y="5015"/>
                  </a:lnTo>
                  <a:lnTo>
                    <a:pt x="4924" y="5062"/>
                  </a:lnTo>
                  <a:lnTo>
                    <a:pt x="4921" y="5108"/>
                  </a:lnTo>
                  <a:lnTo>
                    <a:pt x="4917" y="5154"/>
                  </a:lnTo>
                  <a:lnTo>
                    <a:pt x="4912" y="5199"/>
                  </a:lnTo>
                  <a:lnTo>
                    <a:pt x="4906" y="5245"/>
                  </a:lnTo>
                  <a:lnTo>
                    <a:pt x="4900" y="5290"/>
                  </a:lnTo>
                  <a:lnTo>
                    <a:pt x="4891" y="5335"/>
                  </a:lnTo>
                  <a:lnTo>
                    <a:pt x="4882" y="5379"/>
                  </a:lnTo>
                  <a:lnTo>
                    <a:pt x="4872" y="5423"/>
                  </a:lnTo>
                  <a:lnTo>
                    <a:pt x="4860" y="5467"/>
                  </a:lnTo>
                  <a:lnTo>
                    <a:pt x="4848" y="5510"/>
                  </a:lnTo>
                  <a:lnTo>
                    <a:pt x="4834" y="5553"/>
                  </a:lnTo>
                  <a:lnTo>
                    <a:pt x="4819" y="5594"/>
                  </a:lnTo>
                  <a:lnTo>
                    <a:pt x="4803" y="5636"/>
                  </a:lnTo>
                  <a:lnTo>
                    <a:pt x="4785" y="5677"/>
                  </a:lnTo>
                  <a:lnTo>
                    <a:pt x="4768" y="5716"/>
                  </a:lnTo>
                  <a:lnTo>
                    <a:pt x="4748" y="5756"/>
                  </a:lnTo>
                  <a:lnTo>
                    <a:pt x="4727" y="5794"/>
                  </a:lnTo>
                  <a:lnTo>
                    <a:pt x="4705" y="5833"/>
                  </a:lnTo>
                  <a:lnTo>
                    <a:pt x="4681" y="5869"/>
                  </a:lnTo>
                  <a:lnTo>
                    <a:pt x="4657" y="5905"/>
                  </a:lnTo>
                  <a:lnTo>
                    <a:pt x="4671" y="5911"/>
                  </a:lnTo>
                  <a:lnTo>
                    <a:pt x="4686" y="5914"/>
                  </a:lnTo>
                  <a:lnTo>
                    <a:pt x="4703" y="5916"/>
                  </a:lnTo>
                  <a:lnTo>
                    <a:pt x="4718" y="5917"/>
                  </a:lnTo>
                  <a:lnTo>
                    <a:pt x="4752" y="5917"/>
                  </a:lnTo>
                  <a:lnTo>
                    <a:pt x="4785" y="5915"/>
                  </a:lnTo>
                  <a:lnTo>
                    <a:pt x="4802" y="5915"/>
                  </a:lnTo>
                  <a:lnTo>
                    <a:pt x="4818" y="5916"/>
                  </a:lnTo>
                  <a:lnTo>
                    <a:pt x="4834" y="5919"/>
                  </a:lnTo>
                  <a:lnTo>
                    <a:pt x="4848" y="5922"/>
                  </a:lnTo>
                  <a:lnTo>
                    <a:pt x="4856" y="5925"/>
                  </a:lnTo>
                  <a:lnTo>
                    <a:pt x="4862" y="5927"/>
                  </a:lnTo>
                  <a:lnTo>
                    <a:pt x="4869" y="5932"/>
                  </a:lnTo>
                  <a:lnTo>
                    <a:pt x="4875" y="5935"/>
                  </a:lnTo>
                  <a:lnTo>
                    <a:pt x="4881" y="5941"/>
                  </a:lnTo>
                  <a:lnTo>
                    <a:pt x="4886" y="5946"/>
                  </a:lnTo>
                  <a:lnTo>
                    <a:pt x="4892" y="5953"/>
                  </a:lnTo>
                  <a:lnTo>
                    <a:pt x="4897" y="5959"/>
                  </a:lnTo>
                  <a:lnTo>
                    <a:pt x="4910" y="5971"/>
                  </a:lnTo>
                  <a:lnTo>
                    <a:pt x="4922" y="5986"/>
                  </a:lnTo>
                  <a:lnTo>
                    <a:pt x="4927" y="5993"/>
                  </a:lnTo>
                  <a:lnTo>
                    <a:pt x="4931" y="6001"/>
                  </a:lnTo>
                  <a:lnTo>
                    <a:pt x="4936" y="6010"/>
                  </a:lnTo>
                  <a:lnTo>
                    <a:pt x="4940" y="6019"/>
                  </a:lnTo>
                  <a:lnTo>
                    <a:pt x="4944" y="6027"/>
                  </a:lnTo>
                  <a:lnTo>
                    <a:pt x="4947" y="6037"/>
                  </a:lnTo>
                  <a:lnTo>
                    <a:pt x="4949" y="6047"/>
                  </a:lnTo>
                  <a:lnTo>
                    <a:pt x="4951" y="6057"/>
                  </a:lnTo>
                  <a:lnTo>
                    <a:pt x="4952" y="6067"/>
                  </a:lnTo>
                  <a:lnTo>
                    <a:pt x="4952" y="6078"/>
                  </a:lnTo>
                  <a:lnTo>
                    <a:pt x="4952" y="6088"/>
                  </a:lnTo>
                  <a:lnTo>
                    <a:pt x="4950" y="6099"/>
                  </a:lnTo>
                  <a:lnTo>
                    <a:pt x="4986" y="6117"/>
                  </a:lnTo>
                  <a:lnTo>
                    <a:pt x="5023" y="6136"/>
                  </a:lnTo>
                  <a:lnTo>
                    <a:pt x="5059" y="6154"/>
                  </a:lnTo>
                  <a:lnTo>
                    <a:pt x="5096" y="6170"/>
                  </a:lnTo>
                  <a:lnTo>
                    <a:pt x="5134" y="6187"/>
                  </a:lnTo>
                  <a:lnTo>
                    <a:pt x="5171" y="6202"/>
                  </a:lnTo>
                  <a:lnTo>
                    <a:pt x="5210" y="6217"/>
                  </a:lnTo>
                  <a:lnTo>
                    <a:pt x="5247" y="6232"/>
                  </a:lnTo>
                  <a:lnTo>
                    <a:pt x="5286" y="6245"/>
                  </a:lnTo>
                  <a:lnTo>
                    <a:pt x="5325" y="6257"/>
                  </a:lnTo>
                  <a:lnTo>
                    <a:pt x="5366" y="6268"/>
                  </a:lnTo>
                  <a:lnTo>
                    <a:pt x="5405" y="6278"/>
                  </a:lnTo>
                  <a:lnTo>
                    <a:pt x="5446" y="6287"/>
                  </a:lnTo>
                  <a:lnTo>
                    <a:pt x="5487" y="6294"/>
                  </a:lnTo>
                  <a:lnTo>
                    <a:pt x="5528" y="6301"/>
                  </a:lnTo>
                  <a:lnTo>
                    <a:pt x="5570" y="6306"/>
                  </a:lnTo>
                  <a:lnTo>
                    <a:pt x="5594" y="6322"/>
                  </a:lnTo>
                  <a:lnTo>
                    <a:pt x="5616" y="6338"/>
                  </a:lnTo>
                  <a:lnTo>
                    <a:pt x="5636" y="6355"/>
                  </a:lnTo>
                  <a:lnTo>
                    <a:pt x="5656" y="6373"/>
                  </a:lnTo>
                  <a:lnTo>
                    <a:pt x="5673" y="6392"/>
                  </a:lnTo>
                  <a:lnTo>
                    <a:pt x="5690" y="6412"/>
                  </a:lnTo>
                  <a:lnTo>
                    <a:pt x="5705" y="6433"/>
                  </a:lnTo>
                  <a:lnTo>
                    <a:pt x="5720" y="6455"/>
                  </a:lnTo>
                  <a:lnTo>
                    <a:pt x="5733" y="6477"/>
                  </a:lnTo>
                  <a:lnTo>
                    <a:pt x="5745" y="6500"/>
                  </a:lnTo>
                  <a:lnTo>
                    <a:pt x="5756" y="6524"/>
                  </a:lnTo>
                  <a:lnTo>
                    <a:pt x="5766" y="6548"/>
                  </a:lnTo>
                  <a:lnTo>
                    <a:pt x="5776" y="6572"/>
                  </a:lnTo>
                  <a:lnTo>
                    <a:pt x="5784" y="6598"/>
                  </a:lnTo>
                  <a:lnTo>
                    <a:pt x="5792" y="6623"/>
                  </a:lnTo>
                  <a:lnTo>
                    <a:pt x="5800" y="6649"/>
                  </a:lnTo>
                  <a:lnTo>
                    <a:pt x="5813" y="6702"/>
                  </a:lnTo>
                  <a:lnTo>
                    <a:pt x="5825" y="6757"/>
                  </a:lnTo>
                  <a:lnTo>
                    <a:pt x="5836" y="6811"/>
                  </a:lnTo>
                  <a:lnTo>
                    <a:pt x="5847" y="6866"/>
                  </a:lnTo>
                  <a:lnTo>
                    <a:pt x="5857" y="6921"/>
                  </a:lnTo>
                  <a:lnTo>
                    <a:pt x="5869" y="6974"/>
                  </a:lnTo>
                  <a:lnTo>
                    <a:pt x="5881" y="7028"/>
                  </a:lnTo>
                  <a:lnTo>
                    <a:pt x="5894" y="7080"/>
                  </a:lnTo>
                  <a:lnTo>
                    <a:pt x="5912" y="7141"/>
                  </a:lnTo>
                  <a:lnTo>
                    <a:pt x="5931" y="7204"/>
                  </a:lnTo>
                  <a:lnTo>
                    <a:pt x="5948" y="7266"/>
                  </a:lnTo>
                  <a:lnTo>
                    <a:pt x="5966" y="7328"/>
                  </a:lnTo>
                  <a:lnTo>
                    <a:pt x="5982" y="7390"/>
                  </a:lnTo>
                  <a:lnTo>
                    <a:pt x="6000" y="7452"/>
                  </a:lnTo>
                  <a:lnTo>
                    <a:pt x="6016" y="7515"/>
                  </a:lnTo>
                  <a:lnTo>
                    <a:pt x="6032" y="7578"/>
                  </a:lnTo>
                  <a:lnTo>
                    <a:pt x="6047" y="7640"/>
                  </a:lnTo>
                  <a:lnTo>
                    <a:pt x="6062" y="7703"/>
                  </a:lnTo>
                  <a:lnTo>
                    <a:pt x="6077" y="7767"/>
                  </a:lnTo>
                  <a:lnTo>
                    <a:pt x="6090" y="7830"/>
                  </a:lnTo>
                  <a:lnTo>
                    <a:pt x="6102" y="7894"/>
                  </a:lnTo>
                  <a:lnTo>
                    <a:pt x="6114" y="7959"/>
                  </a:lnTo>
                  <a:lnTo>
                    <a:pt x="6125" y="8024"/>
                  </a:lnTo>
                  <a:lnTo>
                    <a:pt x="6135" y="8088"/>
                  </a:lnTo>
                  <a:lnTo>
                    <a:pt x="6134" y="8106"/>
                  </a:lnTo>
                  <a:lnTo>
                    <a:pt x="6133" y="8124"/>
                  </a:lnTo>
                  <a:lnTo>
                    <a:pt x="6131" y="8140"/>
                  </a:lnTo>
                  <a:lnTo>
                    <a:pt x="6127" y="8157"/>
                  </a:lnTo>
                  <a:lnTo>
                    <a:pt x="6123" y="8172"/>
                  </a:lnTo>
                  <a:lnTo>
                    <a:pt x="6118" y="8187"/>
                  </a:lnTo>
                  <a:lnTo>
                    <a:pt x="6112" y="8202"/>
                  </a:lnTo>
                  <a:lnTo>
                    <a:pt x="6105" y="8217"/>
                  </a:lnTo>
                  <a:lnTo>
                    <a:pt x="6098" y="8231"/>
                  </a:lnTo>
                  <a:lnTo>
                    <a:pt x="6090" y="8244"/>
                  </a:lnTo>
                  <a:lnTo>
                    <a:pt x="6081" y="8259"/>
                  </a:lnTo>
                  <a:lnTo>
                    <a:pt x="6072" y="8272"/>
                  </a:lnTo>
                  <a:lnTo>
                    <a:pt x="6053" y="8297"/>
                  </a:lnTo>
                  <a:lnTo>
                    <a:pt x="6031" y="8323"/>
                  </a:lnTo>
                  <a:lnTo>
                    <a:pt x="5985" y="8372"/>
                  </a:lnTo>
                  <a:lnTo>
                    <a:pt x="5940" y="8421"/>
                  </a:lnTo>
                  <a:lnTo>
                    <a:pt x="5918" y="8446"/>
                  </a:lnTo>
                  <a:lnTo>
                    <a:pt x="5899" y="8471"/>
                  </a:lnTo>
                  <a:lnTo>
                    <a:pt x="5889" y="8484"/>
                  </a:lnTo>
                  <a:lnTo>
                    <a:pt x="5880" y="8497"/>
                  </a:lnTo>
                  <a:lnTo>
                    <a:pt x="5872" y="8510"/>
                  </a:lnTo>
                  <a:lnTo>
                    <a:pt x="5865" y="8525"/>
                  </a:lnTo>
                  <a:lnTo>
                    <a:pt x="5916" y="8529"/>
                  </a:lnTo>
                  <a:lnTo>
                    <a:pt x="5969" y="8532"/>
                  </a:lnTo>
                  <a:lnTo>
                    <a:pt x="6023" y="8535"/>
                  </a:lnTo>
                  <a:lnTo>
                    <a:pt x="6076" y="8536"/>
                  </a:lnTo>
                  <a:lnTo>
                    <a:pt x="6128" y="8536"/>
                  </a:lnTo>
                  <a:lnTo>
                    <a:pt x="6181" y="8535"/>
                  </a:lnTo>
                  <a:lnTo>
                    <a:pt x="6234" y="8532"/>
                  </a:lnTo>
                  <a:lnTo>
                    <a:pt x="6287" y="8530"/>
                  </a:lnTo>
                  <a:lnTo>
                    <a:pt x="6339" y="8527"/>
                  </a:lnTo>
                  <a:lnTo>
                    <a:pt x="6391" y="8522"/>
                  </a:lnTo>
                  <a:lnTo>
                    <a:pt x="6443" y="8518"/>
                  </a:lnTo>
                  <a:lnTo>
                    <a:pt x="6494" y="8514"/>
                  </a:lnTo>
                  <a:lnTo>
                    <a:pt x="6545" y="8509"/>
                  </a:lnTo>
                  <a:lnTo>
                    <a:pt x="6595" y="8504"/>
                  </a:lnTo>
                  <a:lnTo>
                    <a:pt x="6645" y="8499"/>
                  </a:lnTo>
                  <a:lnTo>
                    <a:pt x="6694" y="8494"/>
                  </a:lnTo>
                  <a:lnTo>
                    <a:pt x="6734" y="8403"/>
                  </a:lnTo>
                  <a:lnTo>
                    <a:pt x="6744" y="8313"/>
                  </a:lnTo>
                  <a:lnTo>
                    <a:pt x="6754" y="8221"/>
                  </a:lnTo>
                  <a:lnTo>
                    <a:pt x="6763" y="8130"/>
                  </a:lnTo>
                  <a:lnTo>
                    <a:pt x="6771" y="8038"/>
                  </a:lnTo>
                  <a:lnTo>
                    <a:pt x="6780" y="7945"/>
                  </a:lnTo>
                  <a:lnTo>
                    <a:pt x="6788" y="7852"/>
                  </a:lnTo>
                  <a:lnTo>
                    <a:pt x="6794" y="7759"/>
                  </a:lnTo>
                  <a:lnTo>
                    <a:pt x="6802" y="7665"/>
                  </a:lnTo>
                  <a:lnTo>
                    <a:pt x="6808" y="7573"/>
                  </a:lnTo>
                  <a:lnTo>
                    <a:pt x="6814" y="7480"/>
                  </a:lnTo>
                  <a:lnTo>
                    <a:pt x="6820" y="7388"/>
                  </a:lnTo>
                  <a:lnTo>
                    <a:pt x="6824" y="7295"/>
                  </a:lnTo>
                  <a:lnTo>
                    <a:pt x="6828" y="7204"/>
                  </a:lnTo>
                  <a:lnTo>
                    <a:pt x="6832" y="7114"/>
                  </a:lnTo>
                  <a:lnTo>
                    <a:pt x="6835" y="7024"/>
                  </a:lnTo>
                  <a:lnTo>
                    <a:pt x="6838" y="6935"/>
                  </a:lnTo>
                  <a:lnTo>
                    <a:pt x="6858" y="6750"/>
                  </a:lnTo>
                  <a:lnTo>
                    <a:pt x="6877" y="6566"/>
                  </a:lnTo>
                  <a:lnTo>
                    <a:pt x="6894" y="6381"/>
                  </a:lnTo>
                  <a:lnTo>
                    <a:pt x="6911" y="6197"/>
                  </a:lnTo>
                  <a:lnTo>
                    <a:pt x="6927" y="6012"/>
                  </a:lnTo>
                  <a:lnTo>
                    <a:pt x="6944" y="5827"/>
                  </a:lnTo>
                  <a:lnTo>
                    <a:pt x="6958" y="5642"/>
                  </a:lnTo>
                  <a:lnTo>
                    <a:pt x="6974" y="5456"/>
                  </a:lnTo>
                  <a:lnTo>
                    <a:pt x="6987" y="5270"/>
                  </a:lnTo>
                  <a:lnTo>
                    <a:pt x="7000" y="5084"/>
                  </a:lnTo>
                  <a:lnTo>
                    <a:pt x="7012" y="4896"/>
                  </a:lnTo>
                  <a:lnTo>
                    <a:pt x="7023" y="4708"/>
                  </a:lnTo>
                  <a:lnTo>
                    <a:pt x="7034" y="4520"/>
                  </a:lnTo>
                  <a:lnTo>
                    <a:pt x="7044" y="4330"/>
                  </a:lnTo>
                  <a:lnTo>
                    <a:pt x="7054" y="4140"/>
                  </a:lnTo>
                  <a:lnTo>
                    <a:pt x="7063" y="3949"/>
                  </a:lnTo>
                  <a:lnTo>
                    <a:pt x="7065" y="3895"/>
                  </a:lnTo>
                  <a:lnTo>
                    <a:pt x="7065" y="3839"/>
                  </a:lnTo>
                  <a:lnTo>
                    <a:pt x="7065" y="3782"/>
                  </a:lnTo>
                  <a:lnTo>
                    <a:pt x="7063" y="3722"/>
                  </a:lnTo>
                  <a:lnTo>
                    <a:pt x="7061" y="3663"/>
                  </a:lnTo>
                  <a:lnTo>
                    <a:pt x="7059" y="3604"/>
                  </a:lnTo>
                  <a:lnTo>
                    <a:pt x="7057" y="3543"/>
                  </a:lnTo>
                  <a:lnTo>
                    <a:pt x="7056" y="3483"/>
                  </a:lnTo>
                  <a:lnTo>
                    <a:pt x="7056" y="3422"/>
                  </a:lnTo>
                  <a:lnTo>
                    <a:pt x="7057" y="3362"/>
                  </a:lnTo>
                  <a:lnTo>
                    <a:pt x="7060" y="3303"/>
                  </a:lnTo>
                  <a:lnTo>
                    <a:pt x="7066" y="3244"/>
                  </a:lnTo>
                  <a:lnTo>
                    <a:pt x="7069" y="3216"/>
                  </a:lnTo>
                  <a:lnTo>
                    <a:pt x="7072" y="3187"/>
                  </a:lnTo>
                  <a:lnTo>
                    <a:pt x="7078" y="3159"/>
                  </a:lnTo>
                  <a:lnTo>
                    <a:pt x="7083" y="3131"/>
                  </a:lnTo>
                  <a:lnTo>
                    <a:pt x="7089" y="3104"/>
                  </a:lnTo>
                  <a:lnTo>
                    <a:pt x="7097" y="3076"/>
                  </a:lnTo>
                  <a:lnTo>
                    <a:pt x="7104" y="3050"/>
                  </a:lnTo>
                  <a:lnTo>
                    <a:pt x="7113" y="3024"/>
                  </a:lnTo>
                  <a:lnTo>
                    <a:pt x="7121" y="2984"/>
                  </a:lnTo>
                  <a:lnTo>
                    <a:pt x="7127" y="2943"/>
                  </a:lnTo>
                  <a:lnTo>
                    <a:pt x="7133" y="2904"/>
                  </a:lnTo>
                  <a:lnTo>
                    <a:pt x="7137" y="2863"/>
                  </a:lnTo>
                  <a:lnTo>
                    <a:pt x="7142" y="2824"/>
                  </a:lnTo>
                  <a:lnTo>
                    <a:pt x="7145" y="2784"/>
                  </a:lnTo>
                  <a:lnTo>
                    <a:pt x="7148" y="2745"/>
                  </a:lnTo>
                  <a:lnTo>
                    <a:pt x="7151" y="2705"/>
                  </a:lnTo>
                  <a:lnTo>
                    <a:pt x="7154" y="2625"/>
                  </a:lnTo>
                  <a:lnTo>
                    <a:pt x="7156" y="2546"/>
                  </a:lnTo>
                  <a:lnTo>
                    <a:pt x="7157" y="2468"/>
                  </a:lnTo>
                  <a:lnTo>
                    <a:pt x="7158" y="2389"/>
                  </a:lnTo>
                  <a:lnTo>
                    <a:pt x="7159" y="2309"/>
                  </a:lnTo>
                  <a:lnTo>
                    <a:pt x="7161" y="2230"/>
                  </a:lnTo>
                  <a:lnTo>
                    <a:pt x="7165" y="2152"/>
                  </a:lnTo>
                  <a:lnTo>
                    <a:pt x="7169" y="2073"/>
                  </a:lnTo>
                  <a:lnTo>
                    <a:pt x="7172" y="2034"/>
                  </a:lnTo>
                  <a:lnTo>
                    <a:pt x="7177" y="1994"/>
                  </a:lnTo>
                  <a:lnTo>
                    <a:pt x="7181" y="1955"/>
                  </a:lnTo>
                  <a:lnTo>
                    <a:pt x="7187" y="1915"/>
                  </a:lnTo>
                  <a:lnTo>
                    <a:pt x="7193" y="1875"/>
                  </a:lnTo>
                  <a:lnTo>
                    <a:pt x="7201" y="1836"/>
                  </a:lnTo>
                  <a:lnTo>
                    <a:pt x="7209" y="1796"/>
                  </a:lnTo>
                  <a:lnTo>
                    <a:pt x="7219" y="1757"/>
                  </a:lnTo>
                  <a:lnTo>
                    <a:pt x="7220" y="1701"/>
                  </a:lnTo>
                  <a:lnTo>
                    <a:pt x="7221" y="1645"/>
                  </a:lnTo>
                  <a:lnTo>
                    <a:pt x="7223" y="1589"/>
                  </a:lnTo>
                  <a:lnTo>
                    <a:pt x="7226" y="1532"/>
                  </a:lnTo>
                  <a:lnTo>
                    <a:pt x="7231" y="1474"/>
                  </a:lnTo>
                  <a:lnTo>
                    <a:pt x="7236" y="1417"/>
                  </a:lnTo>
                  <a:lnTo>
                    <a:pt x="7242" y="1360"/>
                  </a:lnTo>
                  <a:lnTo>
                    <a:pt x="7249" y="1303"/>
                  </a:lnTo>
                  <a:lnTo>
                    <a:pt x="7258" y="1246"/>
                  </a:lnTo>
                  <a:lnTo>
                    <a:pt x="7268" y="1189"/>
                  </a:lnTo>
                  <a:lnTo>
                    <a:pt x="7279" y="1133"/>
                  </a:lnTo>
                  <a:lnTo>
                    <a:pt x="7292" y="1077"/>
                  </a:lnTo>
                  <a:lnTo>
                    <a:pt x="7308" y="1021"/>
                  </a:lnTo>
                  <a:lnTo>
                    <a:pt x="7324" y="966"/>
                  </a:lnTo>
                  <a:lnTo>
                    <a:pt x="7343" y="911"/>
                  </a:lnTo>
                  <a:lnTo>
                    <a:pt x="7363" y="857"/>
                  </a:lnTo>
                  <a:lnTo>
                    <a:pt x="7397" y="800"/>
                  </a:lnTo>
                  <a:lnTo>
                    <a:pt x="7432" y="743"/>
                  </a:lnTo>
                  <a:lnTo>
                    <a:pt x="7469" y="686"/>
                  </a:lnTo>
                  <a:lnTo>
                    <a:pt x="7509" y="631"/>
                  </a:lnTo>
                  <a:lnTo>
                    <a:pt x="7530" y="603"/>
                  </a:lnTo>
                  <a:lnTo>
                    <a:pt x="7551" y="576"/>
                  </a:lnTo>
                  <a:lnTo>
                    <a:pt x="7571" y="549"/>
                  </a:lnTo>
                  <a:lnTo>
                    <a:pt x="7593" y="524"/>
                  </a:lnTo>
                  <a:lnTo>
                    <a:pt x="7617" y="499"/>
                  </a:lnTo>
                  <a:lnTo>
                    <a:pt x="7640" y="474"/>
                  </a:lnTo>
                  <a:lnTo>
                    <a:pt x="7663" y="449"/>
                  </a:lnTo>
                  <a:lnTo>
                    <a:pt x="7687" y="425"/>
                  </a:lnTo>
                  <a:lnTo>
                    <a:pt x="7711" y="402"/>
                  </a:lnTo>
                  <a:lnTo>
                    <a:pt x="7736" y="380"/>
                  </a:lnTo>
                  <a:lnTo>
                    <a:pt x="7762" y="358"/>
                  </a:lnTo>
                  <a:lnTo>
                    <a:pt x="7787" y="337"/>
                  </a:lnTo>
                  <a:lnTo>
                    <a:pt x="7814" y="318"/>
                  </a:lnTo>
                  <a:lnTo>
                    <a:pt x="7841" y="298"/>
                  </a:lnTo>
                  <a:lnTo>
                    <a:pt x="7868" y="280"/>
                  </a:lnTo>
                  <a:lnTo>
                    <a:pt x="7897" y="263"/>
                  </a:lnTo>
                  <a:lnTo>
                    <a:pt x="7925" y="246"/>
                  </a:lnTo>
                  <a:lnTo>
                    <a:pt x="7955" y="231"/>
                  </a:lnTo>
                  <a:lnTo>
                    <a:pt x="7985" y="216"/>
                  </a:lnTo>
                  <a:lnTo>
                    <a:pt x="8014" y="203"/>
                  </a:lnTo>
                  <a:lnTo>
                    <a:pt x="8045" y="191"/>
                  </a:lnTo>
                  <a:lnTo>
                    <a:pt x="8077" y="180"/>
                  </a:lnTo>
                  <a:lnTo>
                    <a:pt x="8109" y="171"/>
                  </a:lnTo>
                  <a:lnTo>
                    <a:pt x="8141" y="163"/>
                  </a:lnTo>
                  <a:lnTo>
                    <a:pt x="8164" y="157"/>
                  </a:lnTo>
                  <a:lnTo>
                    <a:pt x="8186" y="153"/>
                  </a:lnTo>
                  <a:lnTo>
                    <a:pt x="8207" y="151"/>
                  </a:lnTo>
                  <a:lnTo>
                    <a:pt x="8228" y="151"/>
                  </a:lnTo>
                  <a:lnTo>
                    <a:pt x="8248" y="152"/>
                  </a:lnTo>
                  <a:lnTo>
                    <a:pt x="8268" y="154"/>
                  </a:lnTo>
                  <a:lnTo>
                    <a:pt x="8289" y="156"/>
                  </a:lnTo>
                  <a:lnTo>
                    <a:pt x="8309" y="158"/>
                  </a:lnTo>
                  <a:lnTo>
                    <a:pt x="8329" y="162"/>
                  </a:lnTo>
                  <a:lnTo>
                    <a:pt x="8350" y="164"/>
                  </a:lnTo>
                  <a:lnTo>
                    <a:pt x="8369" y="164"/>
                  </a:lnTo>
                  <a:lnTo>
                    <a:pt x="8390" y="164"/>
                  </a:lnTo>
                  <a:lnTo>
                    <a:pt x="8411" y="163"/>
                  </a:lnTo>
                  <a:lnTo>
                    <a:pt x="8433" y="158"/>
                  </a:lnTo>
                  <a:lnTo>
                    <a:pt x="8443" y="156"/>
                  </a:lnTo>
                  <a:lnTo>
                    <a:pt x="8454" y="153"/>
                  </a:lnTo>
                  <a:lnTo>
                    <a:pt x="8466" y="148"/>
                  </a:lnTo>
                  <a:lnTo>
                    <a:pt x="8477" y="144"/>
                  </a:lnTo>
                  <a:lnTo>
                    <a:pt x="8709" y="124"/>
                  </a:lnTo>
                  <a:lnTo>
                    <a:pt x="8940" y="105"/>
                  </a:lnTo>
                  <a:lnTo>
                    <a:pt x="9169" y="88"/>
                  </a:lnTo>
                  <a:lnTo>
                    <a:pt x="9399" y="70"/>
                  </a:lnTo>
                  <a:lnTo>
                    <a:pt x="9627" y="54"/>
                  </a:lnTo>
                  <a:lnTo>
                    <a:pt x="9855" y="40"/>
                  </a:lnTo>
                  <a:lnTo>
                    <a:pt x="10083" y="27"/>
                  </a:lnTo>
                  <a:lnTo>
                    <a:pt x="10310" y="16"/>
                  </a:lnTo>
                  <a:lnTo>
                    <a:pt x="10425" y="12"/>
                  </a:lnTo>
                  <a:lnTo>
                    <a:pt x="10539" y="9"/>
                  </a:lnTo>
                  <a:lnTo>
                    <a:pt x="10653" y="5"/>
                  </a:lnTo>
                  <a:lnTo>
                    <a:pt x="10768" y="3"/>
                  </a:lnTo>
                  <a:lnTo>
                    <a:pt x="10882" y="1"/>
                  </a:lnTo>
                  <a:lnTo>
                    <a:pt x="10997" y="0"/>
                  </a:lnTo>
                  <a:lnTo>
                    <a:pt x="11113" y="0"/>
                  </a:lnTo>
                  <a:lnTo>
                    <a:pt x="11228" y="1"/>
                  </a:lnTo>
                  <a:lnTo>
                    <a:pt x="11343" y="2"/>
                  </a:lnTo>
                  <a:lnTo>
                    <a:pt x="11459" y="4"/>
                  </a:lnTo>
                  <a:lnTo>
                    <a:pt x="11575" y="8"/>
                  </a:lnTo>
                  <a:lnTo>
                    <a:pt x="11693" y="12"/>
                  </a:lnTo>
                  <a:lnTo>
                    <a:pt x="11809" y="18"/>
                  </a:lnTo>
                  <a:lnTo>
                    <a:pt x="11927" y="23"/>
                  </a:lnTo>
                  <a:lnTo>
                    <a:pt x="12046" y="31"/>
                  </a:lnTo>
                  <a:lnTo>
                    <a:pt x="12164" y="40"/>
                  </a:lnTo>
                  <a:lnTo>
                    <a:pt x="12200" y="35"/>
                  </a:lnTo>
                  <a:lnTo>
                    <a:pt x="12234" y="32"/>
                  </a:lnTo>
                  <a:lnTo>
                    <a:pt x="12269" y="29"/>
                  </a:lnTo>
                  <a:lnTo>
                    <a:pt x="12304" y="26"/>
                  </a:lnTo>
                  <a:lnTo>
                    <a:pt x="12373" y="25"/>
                  </a:lnTo>
                  <a:lnTo>
                    <a:pt x="12442" y="25"/>
                  </a:lnTo>
                  <a:lnTo>
                    <a:pt x="12512" y="27"/>
                  </a:lnTo>
                  <a:lnTo>
                    <a:pt x="12580" y="30"/>
                  </a:lnTo>
                  <a:lnTo>
                    <a:pt x="12649" y="34"/>
                  </a:lnTo>
                  <a:lnTo>
                    <a:pt x="12717" y="38"/>
                  </a:lnTo>
                  <a:lnTo>
                    <a:pt x="12785" y="43"/>
                  </a:lnTo>
                  <a:lnTo>
                    <a:pt x="12854" y="46"/>
                  </a:lnTo>
                  <a:lnTo>
                    <a:pt x="12923" y="48"/>
                  </a:lnTo>
                  <a:lnTo>
                    <a:pt x="12991" y="48"/>
                  </a:lnTo>
                  <a:lnTo>
                    <a:pt x="13025" y="48"/>
                  </a:lnTo>
                  <a:lnTo>
                    <a:pt x="13059" y="47"/>
                  </a:lnTo>
                  <a:lnTo>
                    <a:pt x="13093" y="46"/>
                  </a:lnTo>
                  <a:lnTo>
                    <a:pt x="13127" y="43"/>
                  </a:lnTo>
                  <a:lnTo>
                    <a:pt x="13161" y="40"/>
                  </a:lnTo>
                  <a:lnTo>
                    <a:pt x="13195" y="36"/>
                  </a:lnTo>
                  <a:lnTo>
                    <a:pt x="13229" y="31"/>
                  </a:lnTo>
                  <a:lnTo>
                    <a:pt x="13263" y="25"/>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12"/>
            <p:cNvSpPr>
              <a:spLocks noChangeAspect="1"/>
            </p:cNvSpPr>
            <p:nvPr/>
          </p:nvSpPr>
          <p:spPr bwMode="auto">
            <a:xfrm>
              <a:off x="4150" y="955"/>
              <a:ext cx="1304" cy="1536"/>
            </a:xfrm>
            <a:custGeom>
              <a:avLst/>
              <a:gdLst/>
              <a:ahLst/>
              <a:cxnLst>
                <a:cxn ang="0">
                  <a:pos x="7226" y="100"/>
                </a:cxn>
                <a:cxn ang="0">
                  <a:pos x="7660" y="157"/>
                </a:cxn>
                <a:cxn ang="0">
                  <a:pos x="7970" y="304"/>
                </a:cxn>
                <a:cxn ang="0">
                  <a:pos x="8099" y="405"/>
                </a:cxn>
                <a:cxn ang="0">
                  <a:pos x="8198" y="462"/>
                </a:cxn>
                <a:cxn ang="0">
                  <a:pos x="8366" y="732"/>
                </a:cxn>
                <a:cxn ang="0">
                  <a:pos x="8468" y="1118"/>
                </a:cxn>
                <a:cxn ang="0">
                  <a:pos x="8579" y="1959"/>
                </a:cxn>
                <a:cxn ang="0">
                  <a:pos x="8738" y="3689"/>
                </a:cxn>
                <a:cxn ang="0">
                  <a:pos x="8870" y="5181"/>
                </a:cxn>
                <a:cxn ang="0">
                  <a:pos x="8984" y="6516"/>
                </a:cxn>
                <a:cxn ang="0">
                  <a:pos x="9079" y="7930"/>
                </a:cxn>
                <a:cxn ang="0">
                  <a:pos x="9139" y="8542"/>
                </a:cxn>
                <a:cxn ang="0">
                  <a:pos x="9115" y="9232"/>
                </a:cxn>
                <a:cxn ang="0">
                  <a:pos x="9018" y="10218"/>
                </a:cxn>
                <a:cxn ang="0">
                  <a:pos x="8874" y="10664"/>
                </a:cxn>
                <a:cxn ang="0">
                  <a:pos x="8742" y="10895"/>
                </a:cxn>
                <a:cxn ang="0">
                  <a:pos x="8575" y="11201"/>
                </a:cxn>
                <a:cxn ang="0">
                  <a:pos x="7712" y="11329"/>
                </a:cxn>
                <a:cxn ang="0">
                  <a:pos x="6915" y="11466"/>
                </a:cxn>
                <a:cxn ang="0">
                  <a:pos x="6318" y="11550"/>
                </a:cxn>
                <a:cxn ang="0">
                  <a:pos x="5490" y="11624"/>
                </a:cxn>
                <a:cxn ang="0">
                  <a:pos x="4703" y="11696"/>
                </a:cxn>
                <a:cxn ang="0">
                  <a:pos x="4149" y="11673"/>
                </a:cxn>
                <a:cxn ang="0">
                  <a:pos x="3888" y="11629"/>
                </a:cxn>
                <a:cxn ang="0">
                  <a:pos x="3603" y="11666"/>
                </a:cxn>
                <a:cxn ang="0">
                  <a:pos x="3434" y="11643"/>
                </a:cxn>
                <a:cxn ang="0">
                  <a:pos x="3019" y="11635"/>
                </a:cxn>
                <a:cxn ang="0">
                  <a:pos x="2617" y="11608"/>
                </a:cxn>
                <a:cxn ang="0">
                  <a:pos x="2468" y="11614"/>
                </a:cxn>
                <a:cxn ang="0">
                  <a:pos x="2109" y="11591"/>
                </a:cxn>
                <a:cxn ang="0">
                  <a:pos x="1514" y="11574"/>
                </a:cxn>
                <a:cxn ang="0">
                  <a:pos x="1046" y="11472"/>
                </a:cxn>
                <a:cxn ang="0">
                  <a:pos x="644" y="11343"/>
                </a:cxn>
                <a:cxn ang="0">
                  <a:pos x="520" y="11240"/>
                </a:cxn>
                <a:cxn ang="0">
                  <a:pos x="430" y="11034"/>
                </a:cxn>
                <a:cxn ang="0">
                  <a:pos x="397" y="10013"/>
                </a:cxn>
                <a:cxn ang="0">
                  <a:pos x="445" y="9019"/>
                </a:cxn>
                <a:cxn ang="0">
                  <a:pos x="556" y="8853"/>
                </a:cxn>
                <a:cxn ang="0">
                  <a:pos x="787" y="8821"/>
                </a:cxn>
                <a:cxn ang="0">
                  <a:pos x="909" y="8762"/>
                </a:cxn>
                <a:cxn ang="0">
                  <a:pos x="897" y="8605"/>
                </a:cxn>
                <a:cxn ang="0">
                  <a:pos x="896" y="8451"/>
                </a:cxn>
                <a:cxn ang="0">
                  <a:pos x="817" y="8340"/>
                </a:cxn>
                <a:cxn ang="0">
                  <a:pos x="483" y="8331"/>
                </a:cxn>
                <a:cxn ang="0">
                  <a:pos x="0" y="8340"/>
                </a:cxn>
                <a:cxn ang="0">
                  <a:pos x="142" y="6304"/>
                </a:cxn>
                <a:cxn ang="0">
                  <a:pos x="275" y="4600"/>
                </a:cxn>
                <a:cxn ang="0">
                  <a:pos x="305" y="3853"/>
                </a:cxn>
                <a:cxn ang="0">
                  <a:pos x="340" y="2971"/>
                </a:cxn>
                <a:cxn ang="0">
                  <a:pos x="394" y="2528"/>
                </a:cxn>
                <a:cxn ang="0">
                  <a:pos x="417" y="1880"/>
                </a:cxn>
                <a:cxn ang="0">
                  <a:pos x="469" y="1550"/>
                </a:cxn>
                <a:cxn ang="0">
                  <a:pos x="514" y="1090"/>
                </a:cxn>
                <a:cxn ang="0">
                  <a:pos x="694" y="674"/>
                </a:cxn>
                <a:cxn ang="0">
                  <a:pos x="1005" y="342"/>
                </a:cxn>
                <a:cxn ang="0">
                  <a:pos x="1282" y="189"/>
                </a:cxn>
                <a:cxn ang="0">
                  <a:pos x="1410" y="150"/>
                </a:cxn>
                <a:cxn ang="0">
                  <a:pos x="1702" y="125"/>
                </a:cxn>
                <a:cxn ang="0">
                  <a:pos x="2175" y="90"/>
                </a:cxn>
                <a:cxn ang="0">
                  <a:pos x="3612" y="8"/>
                </a:cxn>
                <a:cxn ang="0">
                  <a:pos x="5312" y="29"/>
                </a:cxn>
              </a:cxnLst>
              <a:rect l="0" t="0" r="r" b="b"/>
              <a:pathLst>
                <a:path w="9141" h="11699">
                  <a:moveTo>
                    <a:pt x="6751" y="44"/>
                  </a:moveTo>
                  <a:lnTo>
                    <a:pt x="6788" y="53"/>
                  </a:lnTo>
                  <a:lnTo>
                    <a:pt x="6827" y="59"/>
                  </a:lnTo>
                  <a:lnTo>
                    <a:pt x="6865" y="66"/>
                  </a:lnTo>
                  <a:lnTo>
                    <a:pt x="6905" y="71"/>
                  </a:lnTo>
                  <a:lnTo>
                    <a:pt x="6984" y="81"/>
                  </a:lnTo>
                  <a:lnTo>
                    <a:pt x="7064" y="88"/>
                  </a:lnTo>
                  <a:lnTo>
                    <a:pt x="7144" y="94"/>
                  </a:lnTo>
                  <a:lnTo>
                    <a:pt x="7226" y="100"/>
                  </a:lnTo>
                  <a:lnTo>
                    <a:pt x="7306" y="105"/>
                  </a:lnTo>
                  <a:lnTo>
                    <a:pt x="7387" y="112"/>
                  </a:lnTo>
                  <a:lnTo>
                    <a:pt x="7427" y="116"/>
                  </a:lnTo>
                  <a:lnTo>
                    <a:pt x="7466" y="121"/>
                  </a:lnTo>
                  <a:lnTo>
                    <a:pt x="7506" y="126"/>
                  </a:lnTo>
                  <a:lnTo>
                    <a:pt x="7544" y="133"/>
                  </a:lnTo>
                  <a:lnTo>
                    <a:pt x="7584" y="139"/>
                  </a:lnTo>
                  <a:lnTo>
                    <a:pt x="7621" y="148"/>
                  </a:lnTo>
                  <a:lnTo>
                    <a:pt x="7660" y="157"/>
                  </a:lnTo>
                  <a:lnTo>
                    <a:pt x="7696" y="167"/>
                  </a:lnTo>
                  <a:lnTo>
                    <a:pt x="7733" y="179"/>
                  </a:lnTo>
                  <a:lnTo>
                    <a:pt x="7769" y="192"/>
                  </a:lnTo>
                  <a:lnTo>
                    <a:pt x="7805" y="206"/>
                  </a:lnTo>
                  <a:lnTo>
                    <a:pt x="7839" y="223"/>
                  </a:lnTo>
                  <a:lnTo>
                    <a:pt x="7873" y="240"/>
                  </a:lnTo>
                  <a:lnTo>
                    <a:pt x="7906" y="260"/>
                  </a:lnTo>
                  <a:lnTo>
                    <a:pt x="7938" y="281"/>
                  </a:lnTo>
                  <a:lnTo>
                    <a:pt x="7970" y="304"/>
                  </a:lnTo>
                  <a:lnTo>
                    <a:pt x="7977" y="306"/>
                  </a:lnTo>
                  <a:lnTo>
                    <a:pt x="7986" y="310"/>
                  </a:lnTo>
                  <a:lnTo>
                    <a:pt x="7994" y="313"/>
                  </a:lnTo>
                  <a:lnTo>
                    <a:pt x="8002" y="317"/>
                  </a:lnTo>
                  <a:lnTo>
                    <a:pt x="8016" y="326"/>
                  </a:lnTo>
                  <a:lnTo>
                    <a:pt x="8030" y="337"/>
                  </a:lnTo>
                  <a:lnTo>
                    <a:pt x="8058" y="363"/>
                  </a:lnTo>
                  <a:lnTo>
                    <a:pt x="8085" y="392"/>
                  </a:lnTo>
                  <a:lnTo>
                    <a:pt x="8099" y="405"/>
                  </a:lnTo>
                  <a:lnTo>
                    <a:pt x="8114" y="418"/>
                  </a:lnTo>
                  <a:lnTo>
                    <a:pt x="8128" y="432"/>
                  </a:lnTo>
                  <a:lnTo>
                    <a:pt x="8144" y="441"/>
                  </a:lnTo>
                  <a:lnTo>
                    <a:pt x="8152" y="447"/>
                  </a:lnTo>
                  <a:lnTo>
                    <a:pt x="8161" y="451"/>
                  </a:lnTo>
                  <a:lnTo>
                    <a:pt x="8170" y="455"/>
                  </a:lnTo>
                  <a:lnTo>
                    <a:pt x="8178" y="458"/>
                  </a:lnTo>
                  <a:lnTo>
                    <a:pt x="8188" y="460"/>
                  </a:lnTo>
                  <a:lnTo>
                    <a:pt x="8198" y="462"/>
                  </a:lnTo>
                  <a:lnTo>
                    <a:pt x="8208" y="462"/>
                  </a:lnTo>
                  <a:lnTo>
                    <a:pt x="8218" y="463"/>
                  </a:lnTo>
                  <a:lnTo>
                    <a:pt x="8244" y="499"/>
                  </a:lnTo>
                  <a:lnTo>
                    <a:pt x="8269" y="536"/>
                  </a:lnTo>
                  <a:lnTo>
                    <a:pt x="8292" y="573"/>
                  </a:lnTo>
                  <a:lnTo>
                    <a:pt x="8313" y="612"/>
                  </a:lnTo>
                  <a:lnTo>
                    <a:pt x="8331" y="651"/>
                  </a:lnTo>
                  <a:lnTo>
                    <a:pt x="8350" y="691"/>
                  </a:lnTo>
                  <a:lnTo>
                    <a:pt x="8366" y="732"/>
                  </a:lnTo>
                  <a:lnTo>
                    <a:pt x="8382" y="772"/>
                  </a:lnTo>
                  <a:lnTo>
                    <a:pt x="8396" y="814"/>
                  </a:lnTo>
                  <a:lnTo>
                    <a:pt x="8408" y="857"/>
                  </a:lnTo>
                  <a:lnTo>
                    <a:pt x="8420" y="900"/>
                  </a:lnTo>
                  <a:lnTo>
                    <a:pt x="8431" y="942"/>
                  </a:lnTo>
                  <a:lnTo>
                    <a:pt x="8441" y="985"/>
                  </a:lnTo>
                  <a:lnTo>
                    <a:pt x="8451" y="1029"/>
                  </a:lnTo>
                  <a:lnTo>
                    <a:pt x="8459" y="1074"/>
                  </a:lnTo>
                  <a:lnTo>
                    <a:pt x="8468" y="1118"/>
                  </a:lnTo>
                  <a:lnTo>
                    <a:pt x="8481" y="1208"/>
                  </a:lnTo>
                  <a:lnTo>
                    <a:pt x="8493" y="1300"/>
                  </a:lnTo>
                  <a:lnTo>
                    <a:pt x="8504" y="1391"/>
                  </a:lnTo>
                  <a:lnTo>
                    <a:pt x="8515" y="1482"/>
                  </a:lnTo>
                  <a:lnTo>
                    <a:pt x="8525" y="1573"/>
                  </a:lnTo>
                  <a:lnTo>
                    <a:pt x="8537" y="1663"/>
                  </a:lnTo>
                  <a:lnTo>
                    <a:pt x="8549" y="1753"/>
                  </a:lnTo>
                  <a:lnTo>
                    <a:pt x="8563" y="1842"/>
                  </a:lnTo>
                  <a:lnTo>
                    <a:pt x="8579" y="1959"/>
                  </a:lnTo>
                  <a:lnTo>
                    <a:pt x="8593" y="2074"/>
                  </a:lnTo>
                  <a:lnTo>
                    <a:pt x="8606" y="2189"/>
                  </a:lnTo>
                  <a:lnTo>
                    <a:pt x="8619" y="2306"/>
                  </a:lnTo>
                  <a:lnTo>
                    <a:pt x="8642" y="2537"/>
                  </a:lnTo>
                  <a:lnTo>
                    <a:pt x="8664" y="2767"/>
                  </a:lnTo>
                  <a:lnTo>
                    <a:pt x="8684" y="2998"/>
                  </a:lnTo>
                  <a:lnTo>
                    <a:pt x="8703" y="3229"/>
                  </a:lnTo>
                  <a:lnTo>
                    <a:pt x="8720" y="3460"/>
                  </a:lnTo>
                  <a:lnTo>
                    <a:pt x="8738" y="3689"/>
                  </a:lnTo>
                  <a:lnTo>
                    <a:pt x="8754" y="3919"/>
                  </a:lnTo>
                  <a:lnTo>
                    <a:pt x="8772" y="4148"/>
                  </a:lnTo>
                  <a:lnTo>
                    <a:pt x="8791" y="4378"/>
                  </a:lnTo>
                  <a:lnTo>
                    <a:pt x="8810" y="4608"/>
                  </a:lnTo>
                  <a:lnTo>
                    <a:pt x="8821" y="4723"/>
                  </a:lnTo>
                  <a:lnTo>
                    <a:pt x="8832" y="4837"/>
                  </a:lnTo>
                  <a:lnTo>
                    <a:pt x="8844" y="4953"/>
                  </a:lnTo>
                  <a:lnTo>
                    <a:pt x="8857" y="5067"/>
                  </a:lnTo>
                  <a:lnTo>
                    <a:pt x="8870" y="5181"/>
                  </a:lnTo>
                  <a:lnTo>
                    <a:pt x="8883" y="5297"/>
                  </a:lnTo>
                  <a:lnTo>
                    <a:pt x="8897" y="5411"/>
                  </a:lnTo>
                  <a:lnTo>
                    <a:pt x="8913" y="5525"/>
                  </a:lnTo>
                  <a:lnTo>
                    <a:pt x="8929" y="5691"/>
                  </a:lnTo>
                  <a:lnTo>
                    <a:pt x="8942" y="5856"/>
                  </a:lnTo>
                  <a:lnTo>
                    <a:pt x="8954" y="6022"/>
                  </a:lnTo>
                  <a:lnTo>
                    <a:pt x="8965" y="6186"/>
                  </a:lnTo>
                  <a:lnTo>
                    <a:pt x="8975" y="6351"/>
                  </a:lnTo>
                  <a:lnTo>
                    <a:pt x="8984" y="6516"/>
                  </a:lnTo>
                  <a:lnTo>
                    <a:pt x="8992" y="6682"/>
                  </a:lnTo>
                  <a:lnTo>
                    <a:pt x="9001" y="6847"/>
                  </a:lnTo>
                  <a:lnTo>
                    <a:pt x="9009" y="7013"/>
                  </a:lnTo>
                  <a:lnTo>
                    <a:pt x="9018" y="7179"/>
                  </a:lnTo>
                  <a:lnTo>
                    <a:pt x="9029" y="7344"/>
                  </a:lnTo>
                  <a:lnTo>
                    <a:pt x="9041" y="7511"/>
                  </a:lnTo>
                  <a:lnTo>
                    <a:pt x="9054" y="7678"/>
                  </a:lnTo>
                  <a:lnTo>
                    <a:pt x="9070" y="7847"/>
                  </a:lnTo>
                  <a:lnTo>
                    <a:pt x="9079" y="7930"/>
                  </a:lnTo>
                  <a:lnTo>
                    <a:pt x="9088" y="8015"/>
                  </a:lnTo>
                  <a:lnTo>
                    <a:pt x="9098" y="8099"/>
                  </a:lnTo>
                  <a:lnTo>
                    <a:pt x="9109" y="8184"/>
                  </a:lnTo>
                  <a:lnTo>
                    <a:pt x="9117" y="8244"/>
                  </a:lnTo>
                  <a:lnTo>
                    <a:pt x="9124" y="8305"/>
                  </a:lnTo>
                  <a:lnTo>
                    <a:pt x="9129" y="8365"/>
                  </a:lnTo>
                  <a:lnTo>
                    <a:pt x="9134" y="8424"/>
                  </a:lnTo>
                  <a:lnTo>
                    <a:pt x="9137" y="8484"/>
                  </a:lnTo>
                  <a:lnTo>
                    <a:pt x="9139" y="8542"/>
                  </a:lnTo>
                  <a:lnTo>
                    <a:pt x="9141" y="8601"/>
                  </a:lnTo>
                  <a:lnTo>
                    <a:pt x="9141" y="8660"/>
                  </a:lnTo>
                  <a:lnTo>
                    <a:pt x="9141" y="8717"/>
                  </a:lnTo>
                  <a:lnTo>
                    <a:pt x="9140" y="8775"/>
                  </a:lnTo>
                  <a:lnTo>
                    <a:pt x="9139" y="8832"/>
                  </a:lnTo>
                  <a:lnTo>
                    <a:pt x="9137" y="8890"/>
                  </a:lnTo>
                  <a:lnTo>
                    <a:pt x="9131" y="9005"/>
                  </a:lnTo>
                  <a:lnTo>
                    <a:pt x="9124" y="9119"/>
                  </a:lnTo>
                  <a:lnTo>
                    <a:pt x="9115" y="9232"/>
                  </a:lnTo>
                  <a:lnTo>
                    <a:pt x="9105" y="9346"/>
                  </a:lnTo>
                  <a:lnTo>
                    <a:pt x="9095" y="9461"/>
                  </a:lnTo>
                  <a:lnTo>
                    <a:pt x="9085" y="9575"/>
                  </a:lnTo>
                  <a:lnTo>
                    <a:pt x="9076" y="9690"/>
                  </a:lnTo>
                  <a:lnTo>
                    <a:pt x="9069" y="9806"/>
                  </a:lnTo>
                  <a:lnTo>
                    <a:pt x="9062" y="9923"/>
                  </a:lnTo>
                  <a:lnTo>
                    <a:pt x="9058" y="10041"/>
                  </a:lnTo>
                  <a:lnTo>
                    <a:pt x="9037" y="10130"/>
                  </a:lnTo>
                  <a:lnTo>
                    <a:pt x="9018" y="10218"/>
                  </a:lnTo>
                  <a:lnTo>
                    <a:pt x="8998" y="10307"/>
                  </a:lnTo>
                  <a:lnTo>
                    <a:pt x="8976" y="10394"/>
                  </a:lnTo>
                  <a:lnTo>
                    <a:pt x="8965" y="10437"/>
                  </a:lnTo>
                  <a:lnTo>
                    <a:pt x="8952" y="10480"/>
                  </a:lnTo>
                  <a:lnTo>
                    <a:pt x="8938" y="10522"/>
                  </a:lnTo>
                  <a:lnTo>
                    <a:pt x="8921" y="10564"/>
                  </a:lnTo>
                  <a:lnTo>
                    <a:pt x="8904" y="10604"/>
                  </a:lnTo>
                  <a:lnTo>
                    <a:pt x="8884" y="10644"/>
                  </a:lnTo>
                  <a:lnTo>
                    <a:pt x="8874" y="10664"/>
                  </a:lnTo>
                  <a:lnTo>
                    <a:pt x="8862" y="10683"/>
                  </a:lnTo>
                  <a:lnTo>
                    <a:pt x="8851" y="10702"/>
                  </a:lnTo>
                  <a:lnTo>
                    <a:pt x="8839" y="10721"/>
                  </a:lnTo>
                  <a:lnTo>
                    <a:pt x="8826" y="10751"/>
                  </a:lnTo>
                  <a:lnTo>
                    <a:pt x="8812" y="10781"/>
                  </a:lnTo>
                  <a:lnTo>
                    <a:pt x="8796" y="10811"/>
                  </a:lnTo>
                  <a:lnTo>
                    <a:pt x="8779" y="10839"/>
                  </a:lnTo>
                  <a:lnTo>
                    <a:pt x="8761" y="10868"/>
                  </a:lnTo>
                  <a:lnTo>
                    <a:pt x="8742" y="10895"/>
                  </a:lnTo>
                  <a:lnTo>
                    <a:pt x="8724" y="10922"/>
                  </a:lnTo>
                  <a:lnTo>
                    <a:pt x="8704" y="10948"/>
                  </a:lnTo>
                  <a:lnTo>
                    <a:pt x="8683" y="10973"/>
                  </a:lnTo>
                  <a:lnTo>
                    <a:pt x="8662" y="10999"/>
                  </a:lnTo>
                  <a:lnTo>
                    <a:pt x="8640" y="11024"/>
                  </a:lnTo>
                  <a:lnTo>
                    <a:pt x="8619" y="11048"/>
                  </a:lnTo>
                  <a:lnTo>
                    <a:pt x="8575" y="11095"/>
                  </a:lnTo>
                  <a:lnTo>
                    <a:pt x="8533" y="11140"/>
                  </a:lnTo>
                  <a:lnTo>
                    <a:pt x="8575" y="11201"/>
                  </a:lnTo>
                  <a:lnTo>
                    <a:pt x="8482" y="11221"/>
                  </a:lnTo>
                  <a:lnTo>
                    <a:pt x="8387" y="11238"/>
                  </a:lnTo>
                  <a:lnTo>
                    <a:pt x="8292" y="11254"/>
                  </a:lnTo>
                  <a:lnTo>
                    <a:pt x="8196" y="11268"/>
                  </a:lnTo>
                  <a:lnTo>
                    <a:pt x="8100" y="11281"/>
                  </a:lnTo>
                  <a:lnTo>
                    <a:pt x="8004" y="11294"/>
                  </a:lnTo>
                  <a:lnTo>
                    <a:pt x="7906" y="11305"/>
                  </a:lnTo>
                  <a:lnTo>
                    <a:pt x="7809" y="11317"/>
                  </a:lnTo>
                  <a:lnTo>
                    <a:pt x="7712" y="11329"/>
                  </a:lnTo>
                  <a:lnTo>
                    <a:pt x="7615" y="11340"/>
                  </a:lnTo>
                  <a:lnTo>
                    <a:pt x="7518" y="11354"/>
                  </a:lnTo>
                  <a:lnTo>
                    <a:pt x="7422" y="11367"/>
                  </a:lnTo>
                  <a:lnTo>
                    <a:pt x="7326" y="11381"/>
                  </a:lnTo>
                  <a:lnTo>
                    <a:pt x="7230" y="11396"/>
                  </a:lnTo>
                  <a:lnTo>
                    <a:pt x="7135" y="11414"/>
                  </a:lnTo>
                  <a:lnTo>
                    <a:pt x="7042" y="11434"/>
                  </a:lnTo>
                  <a:lnTo>
                    <a:pt x="6978" y="11450"/>
                  </a:lnTo>
                  <a:lnTo>
                    <a:pt x="6915" y="11466"/>
                  </a:lnTo>
                  <a:lnTo>
                    <a:pt x="6850" y="11479"/>
                  </a:lnTo>
                  <a:lnTo>
                    <a:pt x="6785" y="11491"/>
                  </a:lnTo>
                  <a:lnTo>
                    <a:pt x="6720" y="11503"/>
                  </a:lnTo>
                  <a:lnTo>
                    <a:pt x="6654" y="11513"/>
                  </a:lnTo>
                  <a:lnTo>
                    <a:pt x="6587" y="11522"/>
                  </a:lnTo>
                  <a:lnTo>
                    <a:pt x="6520" y="11530"/>
                  </a:lnTo>
                  <a:lnTo>
                    <a:pt x="6453" y="11537"/>
                  </a:lnTo>
                  <a:lnTo>
                    <a:pt x="6386" y="11544"/>
                  </a:lnTo>
                  <a:lnTo>
                    <a:pt x="6318" y="11550"/>
                  </a:lnTo>
                  <a:lnTo>
                    <a:pt x="6250" y="11555"/>
                  </a:lnTo>
                  <a:lnTo>
                    <a:pt x="6181" y="11559"/>
                  </a:lnTo>
                  <a:lnTo>
                    <a:pt x="6113" y="11563"/>
                  </a:lnTo>
                  <a:lnTo>
                    <a:pt x="6045" y="11567"/>
                  </a:lnTo>
                  <a:lnTo>
                    <a:pt x="5976" y="11569"/>
                  </a:lnTo>
                  <a:lnTo>
                    <a:pt x="5854" y="11581"/>
                  </a:lnTo>
                  <a:lnTo>
                    <a:pt x="5733" y="11595"/>
                  </a:lnTo>
                  <a:lnTo>
                    <a:pt x="5611" y="11610"/>
                  </a:lnTo>
                  <a:lnTo>
                    <a:pt x="5490" y="11624"/>
                  </a:lnTo>
                  <a:lnTo>
                    <a:pt x="5369" y="11639"/>
                  </a:lnTo>
                  <a:lnTo>
                    <a:pt x="5248" y="11654"/>
                  </a:lnTo>
                  <a:lnTo>
                    <a:pt x="5127" y="11666"/>
                  </a:lnTo>
                  <a:lnTo>
                    <a:pt x="5007" y="11678"/>
                  </a:lnTo>
                  <a:lnTo>
                    <a:pt x="4946" y="11683"/>
                  </a:lnTo>
                  <a:lnTo>
                    <a:pt x="4886" y="11688"/>
                  </a:lnTo>
                  <a:lnTo>
                    <a:pt x="4825" y="11691"/>
                  </a:lnTo>
                  <a:lnTo>
                    <a:pt x="4765" y="11694"/>
                  </a:lnTo>
                  <a:lnTo>
                    <a:pt x="4703" y="11696"/>
                  </a:lnTo>
                  <a:lnTo>
                    <a:pt x="4643" y="11697"/>
                  </a:lnTo>
                  <a:lnTo>
                    <a:pt x="4581" y="11699"/>
                  </a:lnTo>
                  <a:lnTo>
                    <a:pt x="4520" y="11699"/>
                  </a:lnTo>
                  <a:lnTo>
                    <a:pt x="4458" y="11697"/>
                  </a:lnTo>
                  <a:lnTo>
                    <a:pt x="4397" y="11695"/>
                  </a:lnTo>
                  <a:lnTo>
                    <a:pt x="4335" y="11691"/>
                  </a:lnTo>
                  <a:lnTo>
                    <a:pt x="4273" y="11686"/>
                  </a:lnTo>
                  <a:lnTo>
                    <a:pt x="4211" y="11681"/>
                  </a:lnTo>
                  <a:lnTo>
                    <a:pt x="4149" y="11673"/>
                  </a:lnTo>
                  <a:lnTo>
                    <a:pt x="4087" y="11666"/>
                  </a:lnTo>
                  <a:lnTo>
                    <a:pt x="4023" y="11656"/>
                  </a:lnTo>
                  <a:lnTo>
                    <a:pt x="4004" y="11648"/>
                  </a:lnTo>
                  <a:lnTo>
                    <a:pt x="3984" y="11641"/>
                  </a:lnTo>
                  <a:lnTo>
                    <a:pt x="3965" y="11637"/>
                  </a:lnTo>
                  <a:lnTo>
                    <a:pt x="3945" y="11634"/>
                  </a:lnTo>
                  <a:lnTo>
                    <a:pt x="3926" y="11632"/>
                  </a:lnTo>
                  <a:lnTo>
                    <a:pt x="3906" y="11629"/>
                  </a:lnTo>
                  <a:lnTo>
                    <a:pt x="3888" y="11629"/>
                  </a:lnTo>
                  <a:lnTo>
                    <a:pt x="3868" y="11629"/>
                  </a:lnTo>
                  <a:lnTo>
                    <a:pt x="3829" y="11633"/>
                  </a:lnTo>
                  <a:lnTo>
                    <a:pt x="3792" y="11637"/>
                  </a:lnTo>
                  <a:lnTo>
                    <a:pt x="3754" y="11644"/>
                  </a:lnTo>
                  <a:lnTo>
                    <a:pt x="3716" y="11650"/>
                  </a:lnTo>
                  <a:lnTo>
                    <a:pt x="3678" y="11657"/>
                  </a:lnTo>
                  <a:lnTo>
                    <a:pt x="3640" y="11662"/>
                  </a:lnTo>
                  <a:lnTo>
                    <a:pt x="3622" y="11665"/>
                  </a:lnTo>
                  <a:lnTo>
                    <a:pt x="3603" y="11666"/>
                  </a:lnTo>
                  <a:lnTo>
                    <a:pt x="3584" y="11667"/>
                  </a:lnTo>
                  <a:lnTo>
                    <a:pt x="3566" y="11668"/>
                  </a:lnTo>
                  <a:lnTo>
                    <a:pt x="3546" y="11668"/>
                  </a:lnTo>
                  <a:lnTo>
                    <a:pt x="3527" y="11666"/>
                  </a:lnTo>
                  <a:lnTo>
                    <a:pt x="3509" y="11663"/>
                  </a:lnTo>
                  <a:lnTo>
                    <a:pt x="3490" y="11660"/>
                  </a:lnTo>
                  <a:lnTo>
                    <a:pt x="3471" y="11656"/>
                  </a:lnTo>
                  <a:lnTo>
                    <a:pt x="3452" y="11650"/>
                  </a:lnTo>
                  <a:lnTo>
                    <a:pt x="3434" y="11643"/>
                  </a:lnTo>
                  <a:lnTo>
                    <a:pt x="3415" y="11634"/>
                  </a:lnTo>
                  <a:lnTo>
                    <a:pt x="3368" y="11633"/>
                  </a:lnTo>
                  <a:lnTo>
                    <a:pt x="3319" y="11632"/>
                  </a:lnTo>
                  <a:lnTo>
                    <a:pt x="3271" y="11632"/>
                  </a:lnTo>
                  <a:lnTo>
                    <a:pt x="3222" y="11632"/>
                  </a:lnTo>
                  <a:lnTo>
                    <a:pt x="3171" y="11633"/>
                  </a:lnTo>
                  <a:lnTo>
                    <a:pt x="3121" y="11634"/>
                  </a:lnTo>
                  <a:lnTo>
                    <a:pt x="3070" y="11634"/>
                  </a:lnTo>
                  <a:lnTo>
                    <a:pt x="3019" y="11635"/>
                  </a:lnTo>
                  <a:lnTo>
                    <a:pt x="2969" y="11635"/>
                  </a:lnTo>
                  <a:lnTo>
                    <a:pt x="2918" y="11635"/>
                  </a:lnTo>
                  <a:lnTo>
                    <a:pt x="2868" y="11633"/>
                  </a:lnTo>
                  <a:lnTo>
                    <a:pt x="2818" y="11630"/>
                  </a:lnTo>
                  <a:lnTo>
                    <a:pt x="2770" y="11626"/>
                  </a:lnTo>
                  <a:lnTo>
                    <a:pt x="2722" y="11621"/>
                  </a:lnTo>
                  <a:lnTo>
                    <a:pt x="2673" y="11613"/>
                  </a:lnTo>
                  <a:lnTo>
                    <a:pt x="2627" y="11604"/>
                  </a:lnTo>
                  <a:lnTo>
                    <a:pt x="2617" y="11608"/>
                  </a:lnTo>
                  <a:lnTo>
                    <a:pt x="2607" y="11613"/>
                  </a:lnTo>
                  <a:lnTo>
                    <a:pt x="2597" y="11616"/>
                  </a:lnTo>
                  <a:lnTo>
                    <a:pt x="2588" y="11619"/>
                  </a:lnTo>
                  <a:lnTo>
                    <a:pt x="2568" y="11623"/>
                  </a:lnTo>
                  <a:lnTo>
                    <a:pt x="2548" y="11624"/>
                  </a:lnTo>
                  <a:lnTo>
                    <a:pt x="2528" y="11623"/>
                  </a:lnTo>
                  <a:lnTo>
                    <a:pt x="2508" y="11621"/>
                  </a:lnTo>
                  <a:lnTo>
                    <a:pt x="2489" y="11617"/>
                  </a:lnTo>
                  <a:lnTo>
                    <a:pt x="2468" y="11614"/>
                  </a:lnTo>
                  <a:lnTo>
                    <a:pt x="2428" y="11604"/>
                  </a:lnTo>
                  <a:lnTo>
                    <a:pt x="2389" y="11595"/>
                  </a:lnTo>
                  <a:lnTo>
                    <a:pt x="2368" y="11592"/>
                  </a:lnTo>
                  <a:lnTo>
                    <a:pt x="2347" y="11590"/>
                  </a:lnTo>
                  <a:lnTo>
                    <a:pt x="2327" y="11589"/>
                  </a:lnTo>
                  <a:lnTo>
                    <a:pt x="2306" y="11590"/>
                  </a:lnTo>
                  <a:lnTo>
                    <a:pt x="2241" y="11590"/>
                  </a:lnTo>
                  <a:lnTo>
                    <a:pt x="2175" y="11591"/>
                  </a:lnTo>
                  <a:lnTo>
                    <a:pt x="2109" y="11591"/>
                  </a:lnTo>
                  <a:lnTo>
                    <a:pt x="2043" y="11591"/>
                  </a:lnTo>
                  <a:lnTo>
                    <a:pt x="1976" y="11591"/>
                  </a:lnTo>
                  <a:lnTo>
                    <a:pt x="1909" y="11591"/>
                  </a:lnTo>
                  <a:lnTo>
                    <a:pt x="1842" y="11590"/>
                  </a:lnTo>
                  <a:lnTo>
                    <a:pt x="1775" y="11589"/>
                  </a:lnTo>
                  <a:lnTo>
                    <a:pt x="1709" y="11586"/>
                  </a:lnTo>
                  <a:lnTo>
                    <a:pt x="1643" y="11583"/>
                  </a:lnTo>
                  <a:lnTo>
                    <a:pt x="1577" y="11580"/>
                  </a:lnTo>
                  <a:lnTo>
                    <a:pt x="1514" y="11574"/>
                  </a:lnTo>
                  <a:lnTo>
                    <a:pt x="1450" y="11568"/>
                  </a:lnTo>
                  <a:lnTo>
                    <a:pt x="1387" y="11560"/>
                  </a:lnTo>
                  <a:lnTo>
                    <a:pt x="1326" y="11550"/>
                  </a:lnTo>
                  <a:lnTo>
                    <a:pt x="1266" y="11538"/>
                  </a:lnTo>
                  <a:lnTo>
                    <a:pt x="1230" y="11526"/>
                  </a:lnTo>
                  <a:lnTo>
                    <a:pt x="1194" y="11514"/>
                  </a:lnTo>
                  <a:lnTo>
                    <a:pt x="1157" y="11503"/>
                  </a:lnTo>
                  <a:lnTo>
                    <a:pt x="1120" y="11493"/>
                  </a:lnTo>
                  <a:lnTo>
                    <a:pt x="1046" y="11472"/>
                  </a:lnTo>
                  <a:lnTo>
                    <a:pt x="971" y="11454"/>
                  </a:lnTo>
                  <a:lnTo>
                    <a:pt x="897" y="11434"/>
                  </a:lnTo>
                  <a:lnTo>
                    <a:pt x="824" y="11412"/>
                  </a:lnTo>
                  <a:lnTo>
                    <a:pt x="787" y="11400"/>
                  </a:lnTo>
                  <a:lnTo>
                    <a:pt x="751" y="11388"/>
                  </a:lnTo>
                  <a:lnTo>
                    <a:pt x="716" y="11374"/>
                  </a:lnTo>
                  <a:lnTo>
                    <a:pt x="682" y="11359"/>
                  </a:lnTo>
                  <a:lnTo>
                    <a:pt x="662" y="11351"/>
                  </a:lnTo>
                  <a:lnTo>
                    <a:pt x="644" y="11343"/>
                  </a:lnTo>
                  <a:lnTo>
                    <a:pt x="627" y="11333"/>
                  </a:lnTo>
                  <a:lnTo>
                    <a:pt x="610" y="11323"/>
                  </a:lnTo>
                  <a:lnTo>
                    <a:pt x="595" y="11313"/>
                  </a:lnTo>
                  <a:lnTo>
                    <a:pt x="581" y="11302"/>
                  </a:lnTo>
                  <a:lnTo>
                    <a:pt x="567" y="11291"/>
                  </a:lnTo>
                  <a:lnTo>
                    <a:pt x="554" y="11279"/>
                  </a:lnTo>
                  <a:lnTo>
                    <a:pt x="542" y="11266"/>
                  </a:lnTo>
                  <a:lnTo>
                    <a:pt x="531" y="11254"/>
                  </a:lnTo>
                  <a:lnTo>
                    <a:pt x="520" y="11240"/>
                  </a:lnTo>
                  <a:lnTo>
                    <a:pt x="510" y="11226"/>
                  </a:lnTo>
                  <a:lnTo>
                    <a:pt x="502" y="11212"/>
                  </a:lnTo>
                  <a:lnTo>
                    <a:pt x="493" y="11198"/>
                  </a:lnTo>
                  <a:lnTo>
                    <a:pt x="485" y="11182"/>
                  </a:lnTo>
                  <a:lnTo>
                    <a:pt x="477" y="11168"/>
                  </a:lnTo>
                  <a:lnTo>
                    <a:pt x="463" y="11136"/>
                  </a:lnTo>
                  <a:lnTo>
                    <a:pt x="451" y="11103"/>
                  </a:lnTo>
                  <a:lnTo>
                    <a:pt x="440" y="11069"/>
                  </a:lnTo>
                  <a:lnTo>
                    <a:pt x="430" y="11034"/>
                  </a:lnTo>
                  <a:lnTo>
                    <a:pt x="414" y="10961"/>
                  </a:lnTo>
                  <a:lnTo>
                    <a:pt x="397" y="10887"/>
                  </a:lnTo>
                  <a:lnTo>
                    <a:pt x="397" y="10761"/>
                  </a:lnTo>
                  <a:lnTo>
                    <a:pt x="397" y="10636"/>
                  </a:lnTo>
                  <a:lnTo>
                    <a:pt x="397" y="10511"/>
                  </a:lnTo>
                  <a:lnTo>
                    <a:pt x="397" y="10387"/>
                  </a:lnTo>
                  <a:lnTo>
                    <a:pt x="397" y="10261"/>
                  </a:lnTo>
                  <a:lnTo>
                    <a:pt x="397" y="10137"/>
                  </a:lnTo>
                  <a:lnTo>
                    <a:pt x="397" y="10013"/>
                  </a:lnTo>
                  <a:lnTo>
                    <a:pt x="398" y="9889"/>
                  </a:lnTo>
                  <a:lnTo>
                    <a:pt x="400" y="9765"/>
                  </a:lnTo>
                  <a:lnTo>
                    <a:pt x="405" y="9641"/>
                  </a:lnTo>
                  <a:lnTo>
                    <a:pt x="409" y="9515"/>
                  </a:lnTo>
                  <a:lnTo>
                    <a:pt x="416" y="9391"/>
                  </a:lnTo>
                  <a:lnTo>
                    <a:pt x="423" y="9267"/>
                  </a:lnTo>
                  <a:lnTo>
                    <a:pt x="433" y="9143"/>
                  </a:lnTo>
                  <a:lnTo>
                    <a:pt x="439" y="9082"/>
                  </a:lnTo>
                  <a:lnTo>
                    <a:pt x="445" y="9019"/>
                  </a:lnTo>
                  <a:lnTo>
                    <a:pt x="452" y="8956"/>
                  </a:lnTo>
                  <a:lnTo>
                    <a:pt x="460" y="8895"/>
                  </a:lnTo>
                  <a:lnTo>
                    <a:pt x="473" y="8886"/>
                  </a:lnTo>
                  <a:lnTo>
                    <a:pt x="486" y="8878"/>
                  </a:lnTo>
                  <a:lnTo>
                    <a:pt x="499" y="8872"/>
                  </a:lnTo>
                  <a:lnTo>
                    <a:pt x="514" y="8866"/>
                  </a:lnTo>
                  <a:lnTo>
                    <a:pt x="528" y="8861"/>
                  </a:lnTo>
                  <a:lnTo>
                    <a:pt x="542" y="8856"/>
                  </a:lnTo>
                  <a:lnTo>
                    <a:pt x="556" y="8853"/>
                  </a:lnTo>
                  <a:lnTo>
                    <a:pt x="572" y="8850"/>
                  </a:lnTo>
                  <a:lnTo>
                    <a:pt x="603" y="8844"/>
                  </a:lnTo>
                  <a:lnTo>
                    <a:pt x="633" y="8841"/>
                  </a:lnTo>
                  <a:lnTo>
                    <a:pt x="664" y="8838"/>
                  </a:lnTo>
                  <a:lnTo>
                    <a:pt x="696" y="8834"/>
                  </a:lnTo>
                  <a:lnTo>
                    <a:pt x="727" y="8831"/>
                  </a:lnTo>
                  <a:lnTo>
                    <a:pt x="758" y="8827"/>
                  </a:lnTo>
                  <a:lnTo>
                    <a:pt x="773" y="8824"/>
                  </a:lnTo>
                  <a:lnTo>
                    <a:pt x="787" y="8821"/>
                  </a:lnTo>
                  <a:lnTo>
                    <a:pt x="803" y="8818"/>
                  </a:lnTo>
                  <a:lnTo>
                    <a:pt x="817" y="8813"/>
                  </a:lnTo>
                  <a:lnTo>
                    <a:pt x="831" y="8808"/>
                  </a:lnTo>
                  <a:lnTo>
                    <a:pt x="846" y="8802"/>
                  </a:lnTo>
                  <a:lnTo>
                    <a:pt x="859" y="8796"/>
                  </a:lnTo>
                  <a:lnTo>
                    <a:pt x="872" y="8789"/>
                  </a:lnTo>
                  <a:lnTo>
                    <a:pt x="885" y="8780"/>
                  </a:lnTo>
                  <a:lnTo>
                    <a:pt x="897" y="8772"/>
                  </a:lnTo>
                  <a:lnTo>
                    <a:pt x="909" y="8762"/>
                  </a:lnTo>
                  <a:lnTo>
                    <a:pt x="921" y="8750"/>
                  </a:lnTo>
                  <a:lnTo>
                    <a:pt x="915" y="8732"/>
                  </a:lnTo>
                  <a:lnTo>
                    <a:pt x="909" y="8713"/>
                  </a:lnTo>
                  <a:lnTo>
                    <a:pt x="905" y="8696"/>
                  </a:lnTo>
                  <a:lnTo>
                    <a:pt x="900" y="8677"/>
                  </a:lnTo>
                  <a:lnTo>
                    <a:pt x="898" y="8660"/>
                  </a:lnTo>
                  <a:lnTo>
                    <a:pt x="897" y="8641"/>
                  </a:lnTo>
                  <a:lnTo>
                    <a:pt x="896" y="8622"/>
                  </a:lnTo>
                  <a:lnTo>
                    <a:pt x="897" y="8605"/>
                  </a:lnTo>
                  <a:lnTo>
                    <a:pt x="898" y="8586"/>
                  </a:lnTo>
                  <a:lnTo>
                    <a:pt x="899" y="8567"/>
                  </a:lnTo>
                  <a:lnTo>
                    <a:pt x="902" y="8550"/>
                  </a:lnTo>
                  <a:lnTo>
                    <a:pt x="905" y="8531"/>
                  </a:lnTo>
                  <a:lnTo>
                    <a:pt x="913" y="8495"/>
                  </a:lnTo>
                  <a:lnTo>
                    <a:pt x="921" y="8459"/>
                  </a:lnTo>
                  <a:lnTo>
                    <a:pt x="913" y="8457"/>
                  </a:lnTo>
                  <a:lnTo>
                    <a:pt x="904" y="8455"/>
                  </a:lnTo>
                  <a:lnTo>
                    <a:pt x="896" y="8451"/>
                  </a:lnTo>
                  <a:lnTo>
                    <a:pt x="888" y="8445"/>
                  </a:lnTo>
                  <a:lnTo>
                    <a:pt x="882" y="8439"/>
                  </a:lnTo>
                  <a:lnTo>
                    <a:pt x="875" y="8431"/>
                  </a:lnTo>
                  <a:lnTo>
                    <a:pt x="869" y="8423"/>
                  </a:lnTo>
                  <a:lnTo>
                    <a:pt x="863" y="8415"/>
                  </a:lnTo>
                  <a:lnTo>
                    <a:pt x="851" y="8395"/>
                  </a:lnTo>
                  <a:lnTo>
                    <a:pt x="840" y="8375"/>
                  </a:lnTo>
                  <a:lnTo>
                    <a:pt x="829" y="8356"/>
                  </a:lnTo>
                  <a:lnTo>
                    <a:pt x="817" y="8340"/>
                  </a:lnTo>
                  <a:lnTo>
                    <a:pt x="795" y="8337"/>
                  </a:lnTo>
                  <a:lnTo>
                    <a:pt x="774" y="8333"/>
                  </a:lnTo>
                  <a:lnTo>
                    <a:pt x="752" y="8331"/>
                  </a:lnTo>
                  <a:lnTo>
                    <a:pt x="729" y="8330"/>
                  </a:lnTo>
                  <a:lnTo>
                    <a:pt x="683" y="8328"/>
                  </a:lnTo>
                  <a:lnTo>
                    <a:pt x="634" y="8327"/>
                  </a:lnTo>
                  <a:lnTo>
                    <a:pt x="585" y="8327"/>
                  </a:lnTo>
                  <a:lnTo>
                    <a:pt x="534" y="8329"/>
                  </a:lnTo>
                  <a:lnTo>
                    <a:pt x="483" y="8331"/>
                  </a:lnTo>
                  <a:lnTo>
                    <a:pt x="430" y="8333"/>
                  </a:lnTo>
                  <a:lnTo>
                    <a:pt x="377" y="8337"/>
                  </a:lnTo>
                  <a:lnTo>
                    <a:pt x="323" y="8340"/>
                  </a:lnTo>
                  <a:lnTo>
                    <a:pt x="270" y="8342"/>
                  </a:lnTo>
                  <a:lnTo>
                    <a:pt x="215" y="8344"/>
                  </a:lnTo>
                  <a:lnTo>
                    <a:pt x="161" y="8345"/>
                  </a:lnTo>
                  <a:lnTo>
                    <a:pt x="107" y="8345"/>
                  </a:lnTo>
                  <a:lnTo>
                    <a:pt x="53" y="8343"/>
                  </a:lnTo>
                  <a:lnTo>
                    <a:pt x="0" y="8340"/>
                  </a:lnTo>
                  <a:lnTo>
                    <a:pt x="16" y="8111"/>
                  </a:lnTo>
                  <a:lnTo>
                    <a:pt x="30" y="7883"/>
                  </a:lnTo>
                  <a:lnTo>
                    <a:pt x="45" y="7657"/>
                  </a:lnTo>
                  <a:lnTo>
                    <a:pt x="61" y="7430"/>
                  </a:lnTo>
                  <a:lnTo>
                    <a:pt x="77" y="7204"/>
                  </a:lnTo>
                  <a:lnTo>
                    <a:pt x="93" y="6979"/>
                  </a:lnTo>
                  <a:lnTo>
                    <a:pt x="109" y="6753"/>
                  </a:lnTo>
                  <a:lnTo>
                    <a:pt x="126" y="6528"/>
                  </a:lnTo>
                  <a:lnTo>
                    <a:pt x="142" y="6304"/>
                  </a:lnTo>
                  <a:lnTo>
                    <a:pt x="160" y="6079"/>
                  </a:lnTo>
                  <a:lnTo>
                    <a:pt x="176" y="5854"/>
                  </a:lnTo>
                  <a:lnTo>
                    <a:pt x="194" y="5627"/>
                  </a:lnTo>
                  <a:lnTo>
                    <a:pt x="210" y="5401"/>
                  </a:lnTo>
                  <a:lnTo>
                    <a:pt x="228" y="5174"/>
                  </a:lnTo>
                  <a:lnTo>
                    <a:pt x="244" y="4946"/>
                  </a:lnTo>
                  <a:lnTo>
                    <a:pt x="262" y="4718"/>
                  </a:lnTo>
                  <a:lnTo>
                    <a:pt x="270" y="4659"/>
                  </a:lnTo>
                  <a:lnTo>
                    <a:pt x="275" y="4600"/>
                  </a:lnTo>
                  <a:lnTo>
                    <a:pt x="281" y="4541"/>
                  </a:lnTo>
                  <a:lnTo>
                    <a:pt x="286" y="4480"/>
                  </a:lnTo>
                  <a:lnTo>
                    <a:pt x="289" y="4419"/>
                  </a:lnTo>
                  <a:lnTo>
                    <a:pt x="294" y="4357"/>
                  </a:lnTo>
                  <a:lnTo>
                    <a:pt x="296" y="4296"/>
                  </a:lnTo>
                  <a:lnTo>
                    <a:pt x="298" y="4233"/>
                  </a:lnTo>
                  <a:lnTo>
                    <a:pt x="301" y="4108"/>
                  </a:lnTo>
                  <a:lnTo>
                    <a:pt x="304" y="3980"/>
                  </a:lnTo>
                  <a:lnTo>
                    <a:pt x="305" y="3853"/>
                  </a:lnTo>
                  <a:lnTo>
                    <a:pt x="306" y="3725"/>
                  </a:lnTo>
                  <a:lnTo>
                    <a:pt x="307" y="3597"/>
                  </a:lnTo>
                  <a:lnTo>
                    <a:pt x="309" y="3469"/>
                  </a:lnTo>
                  <a:lnTo>
                    <a:pt x="314" y="3343"/>
                  </a:lnTo>
                  <a:lnTo>
                    <a:pt x="320" y="3217"/>
                  </a:lnTo>
                  <a:lnTo>
                    <a:pt x="323" y="3155"/>
                  </a:lnTo>
                  <a:lnTo>
                    <a:pt x="329" y="3093"/>
                  </a:lnTo>
                  <a:lnTo>
                    <a:pt x="334" y="3032"/>
                  </a:lnTo>
                  <a:lnTo>
                    <a:pt x="340" y="2971"/>
                  </a:lnTo>
                  <a:lnTo>
                    <a:pt x="348" y="2911"/>
                  </a:lnTo>
                  <a:lnTo>
                    <a:pt x="356" y="2851"/>
                  </a:lnTo>
                  <a:lnTo>
                    <a:pt x="365" y="2793"/>
                  </a:lnTo>
                  <a:lnTo>
                    <a:pt x="376" y="2734"/>
                  </a:lnTo>
                  <a:lnTo>
                    <a:pt x="381" y="2700"/>
                  </a:lnTo>
                  <a:lnTo>
                    <a:pt x="384" y="2666"/>
                  </a:lnTo>
                  <a:lnTo>
                    <a:pt x="387" y="2632"/>
                  </a:lnTo>
                  <a:lnTo>
                    <a:pt x="389" y="2597"/>
                  </a:lnTo>
                  <a:lnTo>
                    <a:pt x="394" y="2528"/>
                  </a:lnTo>
                  <a:lnTo>
                    <a:pt x="396" y="2456"/>
                  </a:lnTo>
                  <a:lnTo>
                    <a:pt x="398" y="2385"/>
                  </a:lnTo>
                  <a:lnTo>
                    <a:pt x="399" y="2314"/>
                  </a:lnTo>
                  <a:lnTo>
                    <a:pt x="399" y="2241"/>
                  </a:lnTo>
                  <a:lnTo>
                    <a:pt x="401" y="2169"/>
                  </a:lnTo>
                  <a:lnTo>
                    <a:pt x="403" y="2096"/>
                  </a:lnTo>
                  <a:lnTo>
                    <a:pt x="406" y="2024"/>
                  </a:lnTo>
                  <a:lnTo>
                    <a:pt x="410" y="1952"/>
                  </a:lnTo>
                  <a:lnTo>
                    <a:pt x="417" y="1880"/>
                  </a:lnTo>
                  <a:lnTo>
                    <a:pt x="421" y="1844"/>
                  </a:lnTo>
                  <a:lnTo>
                    <a:pt x="426" y="1809"/>
                  </a:lnTo>
                  <a:lnTo>
                    <a:pt x="431" y="1774"/>
                  </a:lnTo>
                  <a:lnTo>
                    <a:pt x="438" y="1739"/>
                  </a:lnTo>
                  <a:lnTo>
                    <a:pt x="445" y="1705"/>
                  </a:lnTo>
                  <a:lnTo>
                    <a:pt x="453" y="1670"/>
                  </a:lnTo>
                  <a:lnTo>
                    <a:pt x="462" y="1636"/>
                  </a:lnTo>
                  <a:lnTo>
                    <a:pt x="472" y="1603"/>
                  </a:lnTo>
                  <a:lnTo>
                    <a:pt x="469" y="1550"/>
                  </a:lnTo>
                  <a:lnTo>
                    <a:pt x="466" y="1497"/>
                  </a:lnTo>
                  <a:lnTo>
                    <a:pt x="466" y="1446"/>
                  </a:lnTo>
                  <a:lnTo>
                    <a:pt x="469" y="1394"/>
                  </a:lnTo>
                  <a:lnTo>
                    <a:pt x="472" y="1342"/>
                  </a:lnTo>
                  <a:lnTo>
                    <a:pt x="477" y="1291"/>
                  </a:lnTo>
                  <a:lnTo>
                    <a:pt x="484" y="1239"/>
                  </a:lnTo>
                  <a:lnTo>
                    <a:pt x="492" y="1189"/>
                  </a:lnTo>
                  <a:lnTo>
                    <a:pt x="503" y="1139"/>
                  </a:lnTo>
                  <a:lnTo>
                    <a:pt x="514" y="1090"/>
                  </a:lnTo>
                  <a:lnTo>
                    <a:pt x="528" y="1040"/>
                  </a:lnTo>
                  <a:lnTo>
                    <a:pt x="542" y="992"/>
                  </a:lnTo>
                  <a:lnTo>
                    <a:pt x="559" y="944"/>
                  </a:lnTo>
                  <a:lnTo>
                    <a:pt x="577" y="897"/>
                  </a:lnTo>
                  <a:lnTo>
                    <a:pt x="597" y="851"/>
                  </a:lnTo>
                  <a:lnTo>
                    <a:pt x="619" y="805"/>
                  </a:lnTo>
                  <a:lnTo>
                    <a:pt x="642" y="761"/>
                  </a:lnTo>
                  <a:lnTo>
                    <a:pt x="667" y="717"/>
                  </a:lnTo>
                  <a:lnTo>
                    <a:pt x="694" y="674"/>
                  </a:lnTo>
                  <a:lnTo>
                    <a:pt x="722" y="633"/>
                  </a:lnTo>
                  <a:lnTo>
                    <a:pt x="752" y="592"/>
                  </a:lnTo>
                  <a:lnTo>
                    <a:pt x="783" y="552"/>
                  </a:lnTo>
                  <a:lnTo>
                    <a:pt x="816" y="514"/>
                  </a:lnTo>
                  <a:lnTo>
                    <a:pt x="851" y="477"/>
                  </a:lnTo>
                  <a:lnTo>
                    <a:pt x="887" y="441"/>
                  </a:lnTo>
                  <a:lnTo>
                    <a:pt x="925" y="406"/>
                  </a:lnTo>
                  <a:lnTo>
                    <a:pt x="964" y="373"/>
                  </a:lnTo>
                  <a:lnTo>
                    <a:pt x="1005" y="342"/>
                  </a:lnTo>
                  <a:lnTo>
                    <a:pt x="1048" y="312"/>
                  </a:lnTo>
                  <a:lnTo>
                    <a:pt x="1092" y="283"/>
                  </a:lnTo>
                  <a:lnTo>
                    <a:pt x="1138" y="256"/>
                  </a:lnTo>
                  <a:lnTo>
                    <a:pt x="1185" y="231"/>
                  </a:lnTo>
                  <a:lnTo>
                    <a:pt x="1202" y="227"/>
                  </a:lnTo>
                  <a:lnTo>
                    <a:pt x="1218" y="222"/>
                  </a:lnTo>
                  <a:lnTo>
                    <a:pt x="1235" y="214"/>
                  </a:lnTo>
                  <a:lnTo>
                    <a:pt x="1250" y="206"/>
                  </a:lnTo>
                  <a:lnTo>
                    <a:pt x="1282" y="189"/>
                  </a:lnTo>
                  <a:lnTo>
                    <a:pt x="1314" y="170"/>
                  </a:lnTo>
                  <a:lnTo>
                    <a:pt x="1329" y="162"/>
                  </a:lnTo>
                  <a:lnTo>
                    <a:pt x="1346" y="156"/>
                  </a:lnTo>
                  <a:lnTo>
                    <a:pt x="1361" y="150"/>
                  </a:lnTo>
                  <a:lnTo>
                    <a:pt x="1377" y="148"/>
                  </a:lnTo>
                  <a:lnTo>
                    <a:pt x="1385" y="147"/>
                  </a:lnTo>
                  <a:lnTo>
                    <a:pt x="1394" y="147"/>
                  </a:lnTo>
                  <a:lnTo>
                    <a:pt x="1403" y="148"/>
                  </a:lnTo>
                  <a:lnTo>
                    <a:pt x="1410" y="150"/>
                  </a:lnTo>
                  <a:lnTo>
                    <a:pt x="1419" y="153"/>
                  </a:lnTo>
                  <a:lnTo>
                    <a:pt x="1428" y="156"/>
                  </a:lnTo>
                  <a:lnTo>
                    <a:pt x="1437" y="160"/>
                  </a:lnTo>
                  <a:lnTo>
                    <a:pt x="1446" y="165"/>
                  </a:lnTo>
                  <a:lnTo>
                    <a:pt x="1496" y="154"/>
                  </a:lnTo>
                  <a:lnTo>
                    <a:pt x="1547" y="145"/>
                  </a:lnTo>
                  <a:lnTo>
                    <a:pt x="1598" y="137"/>
                  </a:lnTo>
                  <a:lnTo>
                    <a:pt x="1650" y="131"/>
                  </a:lnTo>
                  <a:lnTo>
                    <a:pt x="1702" y="125"/>
                  </a:lnTo>
                  <a:lnTo>
                    <a:pt x="1753" y="121"/>
                  </a:lnTo>
                  <a:lnTo>
                    <a:pt x="1805" y="117"/>
                  </a:lnTo>
                  <a:lnTo>
                    <a:pt x="1858" y="114"/>
                  </a:lnTo>
                  <a:lnTo>
                    <a:pt x="1911" y="111"/>
                  </a:lnTo>
                  <a:lnTo>
                    <a:pt x="1963" y="109"/>
                  </a:lnTo>
                  <a:lnTo>
                    <a:pt x="2016" y="104"/>
                  </a:lnTo>
                  <a:lnTo>
                    <a:pt x="2070" y="101"/>
                  </a:lnTo>
                  <a:lnTo>
                    <a:pt x="2123" y="95"/>
                  </a:lnTo>
                  <a:lnTo>
                    <a:pt x="2175" y="90"/>
                  </a:lnTo>
                  <a:lnTo>
                    <a:pt x="2229" y="83"/>
                  </a:lnTo>
                  <a:lnTo>
                    <a:pt x="2282" y="75"/>
                  </a:lnTo>
                  <a:lnTo>
                    <a:pt x="2480" y="60"/>
                  </a:lnTo>
                  <a:lnTo>
                    <a:pt x="2674" y="48"/>
                  </a:lnTo>
                  <a:lnTo>
                    <a:pt x="2866" y="37"/>
                  </a:lnTo>
                  <a:lnTo>
                    <a:pt x="3054" y="27"/>
                  </a:lnTo>
                  <a:lnTo>
                    <a:pt x="3241" y="20"/>
                  </a:lnTo>
                  <a:lnTo>
                    <a:pt x="3426" y="13"/>
                  </a:lnTo>
                  <a:lnTo>
                    <a:pt x="3612" y="8"/>
                  </a:lnTo>
                  <a:lnTo>
                    <a:pt x="3795" y="3"/>
                  </a:lnTo>
                  <a:lnTo>
                    <a:pt x="3980" y="1"/>
                  </a:lnTo>
                  <a:lnTo>
                    <a:pt x="4165" y="0"/>
                  </a:lnTo>
                  <a:lnTo>
                    <a:pt x="4350" y="0"/>
                  </a:lnTo>
                  <a:lnTo>
                    <a:pt x="4538" y="3"/>
                  </a:lnTo>
                  <a:lnTo>
                    <a:pt x="4727" y="6"/>
                  </a:lnTo>
                  <a:lnTo>
                    <a:pt x="4919" y="13"/>
                  </a:lnTo>
                  <a:lnTo>
                    <a:pt x="5114" y="21"/>
                  </a:lnTo>
                  <a:lnTo>
                    <a:pt x="5312" y="29"/>
                  </a:lnTo>
                  <a:lnTo>
                    <a:pt x="6751" y="44"/>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3"/>
            <p:cNvSpPr>
              <a:spLocks noChangeAspect="1"/>
            </p:cNvSpPr>
            <p:nvPr/>
          </p:nvSpPr>
          <p:spPr bwMode="auto">
            <a:xfrm>
              <a:off x="5318" y="972"/>
              <a:ext cx="141" cy="15"/>
            </a:xfrm>
            <a:custGeom>
              <a:avLst/>
              <a:gdLst/>
              <a:ahLst/>
              <a:cxnLst>
                <a:cxn ang="0">
                  <a:pos x="976" y="83"/>
                </a:cxn>
                <a:cxn ang="0">
                  <a:pos x="913" y="82"/>
                </a:cxn>
                <a:cxn ang="0">
                  <a:pos x="850" y="84"/>
                </a:cxn>
                <a:cxn ang="0">
                  <a:pos x="787" y="86"/>
                </a:cxn>
                <a:cxn ang="0">
                  <a:pos x="724" y="88"/>
                </a:cxn>
                <a:cxn ang="0">
                  <a:pos x="662" y="91"/>
                </a:cxn>
                <a:cxn ang="0">
                  <a:pos x="600" y="96"/>
                </a:cxn>
                <a:cxn ang="0">
                  <a:pos x="539" y="99"/>
                </a:cxn>
                <a:cxn ang="0">
                  <a:pos x="477" y="102"/>
                </a:cxn>
                <a:cxn ang="0">
                  <a:pos x="416" y="105"/>
                </a:cxn>
                <a:cxn ang="0">
                  <a:pos x="355" y="106"/>
                </a:cxn>
                <a:cxn ang="0">
                  <a:pos x="295" y="105"/>
                </a:cxn>
                <a:cxn ang="0">
                  <a:pos x="234" y="104"/>
                </a:cxn>
                <a:cxn ang="0">
                  <a:pos x="205" y="101"/>
                </a:cxn>
                <a:cxn ang="0">
                  <a:pos x="175" y="99"/>
                </a:cxn>
                <a:cxn ang="0">
                  <a:pos x="145" y="97"/>
                </a:cxn>
                <a:cxn ang="0">
                  <a:pos x="117" y="94"/>
                </a:cxn>
                <a:cxn ang="0">
                  <a:pos x="87" y="89"/>
                </a:cxn>
                <a:cxn ang="0">
                  <a:pos x="58" y="85"/>
                </a:cxn>
                <a:cxn ang="0">
                  <a:pos x="29" y="79"/>
                </a:cxn>
                <a:cxn ang="0">
                  <a:pos x="0" y="73"/>
                </a:cxn>
                <a:cxn ang="0">
                  <a:pos x="52" y="71"/>
                </a:cxn>
                <a:cxn ang="0">
                  <a:pos x="105" y="66"/>
                </a:cxn>
                <a:cxn ang="0">
                  <a:pos x="157" y="61"/>
                </a:cxn>
                <a:cxn ang="0">
                  <a:pos x="209" y="54"/>
                </a:cxn>
                <a:cxn ang="0">
                  <a:pos x="262" y="46"/>
                </a:cxn>
                <a:cxn ang="0">
                  <a:pos x="313" y="39"/>
                </a:cxn>
                <a:cxn ang="0">
                  <a:pos x="366" y="31"/>
                </a:cxn>
                <a:cxn ang="0">
                  <a:pos x="420" y="23"/>
                </a:cxn>
                <a:cxn ang="0">
                  <a:pos x="473" y="17"/>
                </a:cxn>
                <a:cxn ang="0">
                  <a:pos x="527" y="10"/>
                </a:cxn>
                <a:cxn ang="0">
                  <a:pos x="582" y="6"/>
                </a:cxn>
                <a:cxn ang="0">
                  <a:pos x="637" y="1"/>
                </a:cxn>
                <a:cxn ang="0">
                  <a:pos x="691" y="0"/>
                </a:cxn>
                <a:cxn ang="0">
                  <a:pos x="748" y="0"/>
                </a:cxn>
                <a:cxn ang="0">
                  <a:pos x="776" y="1"/>
                </a:cxn>
                <a:cxn ang="0">
                  <a:pos x="805" y="2"/>
                </a:cxn>
                <a:cxn ang="0">
                  <a:pos x="833" y="5"/>
                </a:cxn>
                <a:cxn ang="0">
                  <a:pos x="862" y="8"/>
                </a:cxn>
                <a:cxn ang="0">
                  <a:pos x="894" y="24"/>
                </a:cxn>
                <a:cxn ang="0">
                  <a:pos x="926" y="40"/>
                </a:cxn>
                <a:cxn ang="0">
                  <a:pos x="941" y="48"/>
                </a:cxn>
                <a:cxn ang="0">
                  <a:pos x="954" y="57"/>
                </a:cxn>
                <a:cxn ang="0">
                  <a:pos x="961" y="63"/>
                </a:cxn>
                <a:cxn ang="0">
                  <a:pos x="966" y="68"/>
                </a:cxn>
                <a:cxn ang="0">
                  <a:pos x="972" y="75"/>
                </a:cxn>
                <a:cxn ang="0">
                  <a:pos x="976" y="83"/>
                </a:cxn>
              </a:cxnLst>
              <a:rect l="0" t="0" r="r" b="b"/>
              <a:pathLst>
                <a:path w="976" h="106">
                  <a:moveTo>
                    <a:pt x="976" y="83"/>
                  </a:moveTo>
                  <a:lnTo>
                    <a:pt x="913" y="82"/>
                  </a:lnTo>
                  <a:lnTo>
                    <a:pt x="850" y="84"/>
                  </a:lnTo>
                  <a:lnTo>
                    <a:pt x="787" y="86"/>
                  </a:lnTo>
                  <a:lnTo>
                    <a:pt x="724" y="88"/>
                  </a:lnTo>
                  <a:lnTo>
                    <a:pt x="662" y="91"/>
                  </a:lnTo>
                  <a:lnTo>
                    <a:pt x="600" y="96"/>
                  </a:lnTo>
                  <a:lnTo>
                    <a:pt x="539" y="99"/>
                  </a:lnTo>
                  <a:lnTo>
                    <a:pt x="477" y="102"/>
                  </a:lnTo>
                  <a:lnTo>
                    <a:pt x="416" y="105"/>
                  </a:lnTo>
                  <a:lnTo>
                    <a:pt x="355" y="106"/>
                  </a:lnTo>
                  <a:lnTo>
                    <a:pt x="295" y="105"/>
                  </a:lnTo>
                  <a:lnTo>
                    <a:pt x="234" y="104"/>
                  </a:lnTo>
                  <a:lnTo>
                    <a:pt x="205" y="101"/>
                  </a:lnTo>
                  <a:lnTo>
                    <a:pt x="175" y="99"/>
                  </a:lnTo>
                  <a:lnTo>
                    <a:pt x="145" y="97"/>
                  </a:lnTo>
                  <a:lnTo>
                    <a:pt x="117" y="94"/>
                  </a:lnTo>
                  <a:lnTo>
                    <a:pt x="87" y="89"/>
                  </a:lnTo>
                  <a:lnTo>
                    <a:pt x="58" y="85"/>
                  </a:lnTo>
                  <a:lnTo>
                    <a:pt x="29" y="79"/>
                  </a:lnTo>
                  <a:lnTo>
                    <a:pt x="0" y="73"/>
                  </a:lnTo>
                  <a:lnTo>
                    <a:pt x="52" y="71"/>
                  </a:lnTo>
                  <a:lnTo>
                    <a:pt x="105" y="66"/>
                  </a:lnTo>
                  <a:lnTo>
                    <a:pt x="157" y="61"/>
                  </a:lnTo>
                  <a:lnTo>
                    <a:pt x="209" y="54"/>
                  </a:lnTo>
                  <a:lnTo>
                    <a:pt x="262" y="46"/>
                  </a:lnTo>
                  <a:lnTo>
                    <a:pt x="313" y="39"/>
                  </a:lnTo>
                  <a:lnTo>
                    <a:pt x="366" y="31"/>
                  </a:lnTo>
                  <a:lnTo>
                    <a:pt x="420" y="23"/>
                  </a:lnTo>
                  <a:lnTo>
                    <a:pt x="473" y="17"/>
                  </a:lnTo>
                  <a:lnTo>
                    <a:pt x="527" y="10"/>
                  </a:lnTo>
                  <a:lnTo>
                    <a:pt x="582" y="6"/>
                  </a:lnTo>
                  <a:lnTo>
                    <a:pt x="637" y="1"/>
                  </a:lnTo>
                  <a:lnTo>
                    <a:pt x="691" y="0"/>
                  </a:lnTo>
                  <a:lnTo>
                    <a:pt x="748" y="0"/>
                  </a:lnTo>
                  <a:lnTo>
                    <a:pt x="776" y="1"/>
                  </a:lnTo>
                  <a:lnTo>
                    <a:pt x="805" y="2"/>
                  </a:lnTo>
                  <a:lnTo>
                    <a:pt x="833" y="5"/>
                  </a:lnTo>
                  <a:lnTo>
                    <a:pt x="862" y="8"/>
                  </a:lnTo>
                  <a:lnTo>
                    <a:pt x="894" y="24"/>
                  </a:lnTo>
                  <a:lnTo>
                    <a:pt x="926" y="40"/>
                  </a:lnTo>
                  <a:lnTo>
                    <a:pt x="941" y="48"/>
                  </a:lnTo>
                  <a:lnTo>
                    <a:pt x="954" y="57"/>
                  </a:lnTo>
                  <a:lnTo>
                    <a:pt x="961" y="63"/>
                  </a:lnTo>
                  <a:lnTo>
                    <a:pt x="966" y="68"/>
                  </a:lnTo>
                  <a:lnTo>
                    <a:pt x="972" y="75"/>
                  </a:lnTo>
                  <a:lnTo>
                    <a:pt x="976" y="83"/>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4"/>
            <p:cNvSpPr>
              <a:spLocks noChangeAspect="1"/>
            </p:cNvSpPr>
            <p:nvPr/>
          </p:nvSpPr>
          <p:spPr bwMode="auto">
            <a:xfrm>
              <a:off x="5336" y="991"/>
              <a:ext cx="153" cy="30"/>
            </a:xfrm>
            <a:custGeom>
              <a:avLst/>
              <a:gdLst/>
              <a:ahLst/>
              <a:cxnLst>
                <a:cxn ang="0">
                  <a:pos x="1070" y="161"/>
                </a:cxn>
                <a:cxn ang="0">
                  <a:pos x="1014" y="163"/>
                </a:cxn>
                <a:cxn ang="0">
                  <a:pos x="959" y="167"/>
                </a:cxn>
                <a:cxn ang="0">
                  <a:pos x="903" y="171"/>
                </a:cxn>
                <a:cxn ang="0">
                  <a:pos x="848" y="176"/>
                </a:cxn>
                <a:cxn ang="0">
                  <a:pos x="792" y="180"/>
                </a:cxn>
                <a:cxn ang="0">
                  <a:pos x="736" y="185"/>
                </a:cxn>
                <a:cxn ang="0">
                  <a:pos x="681" y="190"/>
                </a:cxn>
                <a:cxn ang="0">
                  <a:pos x="626" y="194"/>
                </a:cxn>
                <a:cxn ang="0">
                  <a:pos x="570" y="199"/>
                </a:cxn>
                <a:cxn ang="0">
                  <a:pos x="515" y="202"/>
                </a:cxn>
                <a:cxn ang="0">
                  <a:pos x="460" y="204"/>
                </a:cxn>
                <a:cxn ang="0">
                  <a:pos x="405" y="205"/>
                </a:cxn>
                <a:cxn ang="0">
                  <a:pos x="350" y="205"/>
                </a:cxn>
                <a:cxn ang="0">
                  <a:pos x="295" y="204"/>
                </a:cxn>
                <a:cxn ang="0">
                  <a:pos x="240" y="201"/>
                </a:cxn>
                <a:cxn ang="0">
                  <a:pos x="186" y="196"/>
                </a:cxn>
                <a:cxn ang="0">
                  <a:pos x="135" y="226"/>
                </a:cxn>
                <a:cxn ang="0">
                  <a:pos x="119" y="203"/>
                </a:cxn>
                <a:cxn ang="0">
                  <a:pos x="105" y="179"/>
                </a:cxn>
                <a:cxn ang="0">
                  <a:pos x="90" y="155"/>
                </a:cxn>
                <a:cxn ang="0">
                  <a:pos x="75" y="131"/>
                </a:cxn>
                <a:cxn ang="0">
                  <a:pos x="60" y="107"/>
                </a:cxn>
                <a:cxn ang="0">
                  <a:pos x="43" y="85"/>
                </a:cxn>
                <a:cxn ang="0">
                  <a:pos x="33" y="76"/>
                </a:cxn>
                <a:cxn ang="0">
                  <a:pos x="23" y="66"/>
                </a:cxn>
                <a:cxn ang="0">
                  <a:pos x="12" y="56"/>
                </a:cxn>
                <a:cxn ang="0">
                  <a:pos x="0" y="47"/>
                </a:cxn>
                <a:cxn ang="0">
                  <a:pos x="27" y="40"/>
                </a:cxn>
                <a:cxn ang="0">
                  <a:pos x="55" y="35"/>
                </a:cxn>
                <a:cxn ang="0">
                  <a:pos x="83" y="29"/>
                </a:cxn>
                <a:cxn ang="0">
                  <a:pos x="111" y="25"/>
                </a:cxn>
                <a:cxn ang="0">
                  <a:pos x="168" y="17"/>
                </a:cxn>
                <a:cxn ang="0">
                  <a:pos x="226" y="11"/>
                </a:cxn>
                <a:cxn ang="0">
                  <a:pos x="284" y="6"/>
                </a:cxn>
                <a:cxn ang="0">
                  <a:pos x="344" y="3"/>
                </a:cxn>
                <a:cxn ang="0">
                  <a:pos x="404" y="2"/>
                </a:cxn>
                <a:cxn ang="0">
                  <a:pos x="465" y="1"/>
                </a:cxn>
                <a:cxn ang="0">
                  <a:pos x="525" y="0"/>
                </a:cxn>
                <a:cxn ang="0">
                  <a:pos x="585" y="1"/>
                </a:cxn>
                <a:cxn ang="0">
                  <a:pos x="646" y="1"/>
                </a:cxn>
                <a:cxn ang="0">
                  <a:pos x="706" y="2"/>
                </a:cxn>
                <a:cxn ang="0">
                  <a:pos x="767" y="3"/>
                </a:cxn>
                <a:cxn ang="0">
                  <a:pos x="826" y="3"/>
                </a:cxn>
                <a:cxn ang="0">
                  <a:pos x="885" y="3"/>
                </a:cxn>
                <a:cxn ang="0">
                  <a:pos x="944" y="3"/>
                </a:cxn>
                <a:cxn ang="0">
                  <a:pos x="965" y="18"/>
                </a:cxn>
                <a:cxn ang="0">
                  <a:pos x="984" y="35"/>
                </a:cxn>
                <a:cxn ang="0">
                  <a:pos x="1003" y="54"/>
                </a:cxn>
                <a:cxn ang="0">
                  <a:pos x="1020" y="73"/>
                </a:cxn>
                <a:cxn ang="0">
                  <a:pos x="1036" y="94"/>
                </a:cxn>
                <a:cxn ang="0">
                  <a:pos x="1049" y="115"/>
                </a:cxn>
                <a:cxn ang="0">
                  <a:pos x="1055" y="126"/>
                </a:cxn>
                <a:cxn ang="0">
                  <a:pos x="1060" y="138"/>
                </a:cxn>
                <a:cxn ang="0">
                  <a:pos x="1066" y="149"/>
                </a:cxn>
                <a:cxn ang="0">
                  <a:pos x="1070" y="161"/>
                </a:cxn>
              </a:cxnLst>
              <a:rect l="0" t="0" r="r" b="b"/>
              <a:pathLst>
                <a:path w="1070" h="226">
                  <a:moveTo>
                    <a:pt x="1070" y="161"/>
                  </a:moveTo>
                  <a:lnTo>
                    <a:pt x="1014" y="163"/>
                  </a:lnTo>
                  <a:lnTo>
                    <a:pt x="959" y="167"/>
                  </a:lnTo>
                  <a:lnTo>
                    <a:pt x="903" y="171"/>
                  </a:lnTo>
                  <a:lnTo>
                    <a:pt x="848" y="176"/>
                  </a:lnTo>
                  <a:lnTo>
                    <a:pt x="792" y="180"/>
                  </a:lnTo>
                  <a:lnTo>
                    <a:pt x="736" y="185"/>
                  </a:lnTo>
                  <a:lnTo>
                    <a:pt x="681" y="190"/>
                  </a:lnTo>
                  <a:lnTo>
                    <a:pt x="626" y="194"/>
                  </a:lnTo>
                  <a:lnTo>
                    <a:pt x="570" y="199"/>
                  </a:lnTo>
                  <a:lnTo>
                    <a:pt x="515" y="202"/>
                  </a:lnTo>
                  <a:lnTo>
                    <a:pt x="460" y="204"/>
                  </a:lnTo>
                  <a:lnTo>
                    <a:pt x="405" y="205"/>
                  </a:lnTo>
                  <a:lnTo>
                    <a:pt x="350" y="205"/>
                  </a:lnTo>
                  <a:lnTo>
                    <a:pt x="295" y="204"/>
                  </a:lnTo>
                  <a:lnTo>
                    <a:pt x="240" y="201"/>
                  </a:lnTo>
                  <a:lnTo>
                    <a:pt x="186" y="196"/>
                  </a:lnTo>
                  <a:lnTo>
                    <a:pt x="135" y="226"/>
                  </a:lnTo>
                  <a:lnTo>
                    <a:pt x="119" y="203"/>
                  </a:lnTo>
                  <a:lnTo>
                    <a:pt x="105" y="179"/>
                  </a:lnTo>
                  <a:lnTo>
                    <a:pt x="90" y="155"/>
                  </a:lnTo>
                  <a:lnTo>
                    <a:pt x="75" y="131"/>
                  </a:lnTo>
                  <a:lnTo>
                    <a:pt x="60" y="107"/>
                  </a:lnTo>
                  <a:lnTo>
                    <a:pt x="43" y="85"/>
                  </a:lnTo>
                  <a:lnTo>
                    <a:pt x="33" y="76"/>
                  </a:lnTo>
                  <a:lnTo>
                    <a:pt x="23" y="66"/>
                  </a:lnTo>
                  <a:lnTo>
                    <a:pt x="12" y="56"/>
                  </a:lnTo>
                  <a:lnTo>
                    <a:pt x="0" y="47"/>
                  </a:lnTo>
                  <a:lnTo>
                    <a:pt x="27" y="40"/>
                  </a:lnTo>
                  <a:lnTo>
                    <a:pt x="55" y="35"/>
                  </a:lnTo>
                  <a:lnTo>
                    <a:pt x="83" y="29"/>
                  </a:lnTo>
                  <a:lnTo>
                    <a:pt x="111" y="25"/>
                  </a:lnTo>
                  <a:lnTo>
                    <a:pt x="168" y="17"/>
                  </a:lnTo>
                  <a:lnTo>
                    <a:pt x="226" y="11"/>
                  </a:lnTo>
                  <a:lnTo>
                    <a:pt x="284" y="6"/>
                  </a:lnTo>
                  <a:lnTo>
                    <a:pt x="344" y="3"/>
                  </a:lnTo>
                  <a:lnTo>
                    <a:pt x="404" y="2"/>
                  </a:lnTo>
                  <a:lnTo>
                    <a:pt x="465" y="1"/>
                  </a:lnTo>
                  <a:lnTo>
                    <a:pt x="525" y="0"/>
                  </a:lnTo>
                  <a:lnTo>
                    <a:pt x="585" y="1"/>
                  </a:lnTo>
                  <a:lnTo>
                    <a:pt x="646" y="1"/>
                  </a:lnTo>
                  <a:lnTo>
                    <a:pt x="706" y="2"/>
                  </a:lnTo>
                  <a:lnTo>
                    <a:pt x="767" y="3"/>
                  </a:lnTo>
                  <a:lnTo>
                    <a:pt x="826" y="3"/>
                  </a:lnTo>
                  <a:lnTo>
                    <a:pt x="885" y="3"/>
                  </a:lnTo>
                  <a:lnTo>
                    <a:pt x="944" y="3"/>
                  </a:lnTo>
                  <a:lnTo>
                    <a:pt x="965" y="18"/>
                  </a:lnTo>
                  <a:lnTo>
                    <a:pt x="984" y="35"/>
                  </a:lnTo>
                  <a:lnTo>
                    <a:pt x="1003" y="54"/>
                  </a:lnTo>
                  <a:lnTo>
                    <a:pt x="1020" y="73"/>
                  </a:lnTo>
                  <a:lnTo>
                    <a:pt x="1036" y="94"/>
                  </a:lnTo>
                  <a:lnTo>
                    <a:pt x="1049" y="115"/>
                  </a:lnTo>
                  <a:lnTo>
                    <a:pt x="1055" y="126"/>
                  </a:lnTo>
                  <a:lnTo>
                    <a:pt x="1060" y="138"/>
                  </a:lnTo>
                  <a:lnTo>
                    <a:pt x="1066" y="149"/>
                  </a:lnTo>
                  <a:lnTo>
                    <a:pt x="1070" y="161"/>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5"/>
            <p:cNvSpPr>
              <a:spLocks noChangeAspect="1"/>
            </p:cNvSpPr>
            <p:nvPr/>
          </p:nvSpPr>
          <p:spPr bwMode="auto">
            <a:xfrm>
              <a:off x="5360" y="1021"/>
              <a:ext cx="149" cy="40"/>
            </a:xfrm>
            <a:custGeom>
              <a:avLst/>
              <a:gdLst/>
              <a:ahLst/>
              <a:cxnLst>
                <a:cxn ang="0">
                  <a:pos x="1039" y="211"/>
                </a:cxn>
                <a:cxn ang="0">
                  <a:pos x="1048" y="263"/>
                </a:cxn>
                <a:cxn ang="0">
                  <a:pos x="1018" y="269"/>
                </a:cxn>
                <a:cxn ang="0">
                  <a:pos x="989" y="275"/>
                </a:cxn>
                <a:cxn ang="0">
                  <a:pos x="959" y="280"/>
                </a:cxn>
                <a:cxn ang="0">
                  <a:pos x="929" y="285"/>
                </a:cxn>
                <a:cxn ang="0">
                  <a:pos x="871" y="292"/>
                </a:cxn>
                <a:cxn ang="0">
                  <a:pos x="812" y="298"/>
                </a:cxn>
                <a:cxn ang="0">
                  <a:pos x="754" y="302"/>
                </a:cxn>
                <a:cxn ang="0">
                  <a:pos x="695" y="304"/>
                </a:cxn>
                <a:cxn ang="0">
                  <a:pos x="636" y="304"/>
                </a:cxn>
                <a:cxn ang="0">
                  <a:pos x="578" y="304"/>
                </a:cxn>
                <a:cxn ang="0">
                  <a:pos x="518" y="304"/>
                </a:cxn>
                <a:cxn ang="0">
                  <a:pos x="458" y="303"/>
                </a:cxn>
                <a:cxn ang="0">
                  <a:pos x="397" y="301"/>
                </a:cxn>
                <a:cxn ang="0">
                  <a:pos x="337" y="300"/>
                </a:cxn>
                <a:cxn ang="0">
                  <a:pos x="275" y="300"/>
                </a:cxn>
                <a:cxn ang="0">
                  <a:pos x="212" y="299"/>
                </a:cxn>
                <a:cxn ang="0">
                  <a:pos x="148" y="300"/>
                </a:cxn>
                <a:cxn ang="0">
                  <a:pos x="83" y="302"/>
                </a:cxn>
                <a:cxn ang="0">
                  <a:pos x="0" y="76"/>
                </a:cxn>
                <a:cxn ang="0">
                  <a:pos x="55" y="64"/>
                </a:cxn>
                <a:cxn ang="0">
                  <a:pos x="111" y="53"/>
                </a:cxn>
                <a:cxn ang="0">
                  <a:pos x="167" y="42"/>
                </a:cxn>
                <a:cxn ang="0">
                  <a:pos x="225" y="32"/>
                </a:cxn>
                <a:cxn ang="0">
                  <a:pos x="283" y="24"/>
                </a:cxn>
                <a:cxn ang="0">
                  <a:pos x="343" y="17"/>
                </a:cxn>
                <a:cxn ang="0">
                  <a:pos x="402" y="10"/>
                </a:cxn>
                <a:cxn ang="0">
                  <a:pos x="462" y="6"/>
                </a:cxn>
                <a:cxn ang="0">
                  <a:pos x="523" y="2"/>
                </a:cxn>
                <a:cxn ang="0">
                  <a:pos x="583" y="0"/>
                </a:cxn>
                <a:cxn ang="0">
                  <a:pos x="644" y="0"/>
                </a:cxn>
                <a:cxn ang="0">
                  <a:pos x="704" y="1"/>
                </a:cxn>
                <a:cxn ang="0">
                  <a:pos x="765" y="3"/>
                </a:cxn>
                <a:cxn ang="0">
                  <a:pos x="824" y="8"/>
                </a:cxn>
                <a:cxn ang="0">
                  <a:pos x="884" y="14"/>
                </a:cxn>
                <a:cxn ang="0">
                  <a:pos x="944" y="22"/>
                </a:cxn>
                <a:cxn ang="0">
                  <a:pos x="1039" y="211"/>
                </a:cxn>
              </a:cxnLst>
              <a:rect l="0" t="0" r="r" b="b"/>
              <a:pathLst>
                <a:path w="1048" h="304">
                  <a:moveTo>
                    <a:pt x="1039" y="211"/>
                  </a:moveTo>
                  <a:lnTo>
                    <a:pt x="1048" y="263"/>
                  </a:lnTo>
                  <a:lnTo>
                    <a:pt x="1018" y="269"/>
                  </a:lnTo>
                  <a:lnTo>
                    <a:pt x="989" y="275"/>
                  </a:lnTo>
                  <a:lnTo>
                    <a:pt x="959" y="280"/>
                  </a:lnTo>
                  <a:lnTo>
                    <a:pt x="929" y="285"/>
                  </a:lnTo>
                  <a:lnTo>
                    <a:pt x="871" y="292"/>
                  </a:lnTo>
                  <a:lnTo>
                    <a:pt x="812" y="298"/>
                  </a:lnTo>
                  <a:lnTo>
                    <a:pt x="754" y="302"/>
                  </a:lnTo>
                  <a:lnTo>
                    <a:pt x="695" y="304"/>
                  </a:lnTo>
                  <a:lnTo>
                    <a:pt x="636" y="304"/>
                  </a:lnTo>
                  <a:lnTo>
                    <a:pt x="578" y="304"/>
                  </a:lnTo>
                  <a:lnTo>
                    <a:pt x="518" y="304"/>
                  </a:lnTo>
                  <a:lnTo>
                    <a:pt x="458" y="303"/>
                  </a:lnTo>
                  <a:lnTo>
                    <a:pt x="397" y="301"/>
                  </a:lnTo>
                  <a:lnTo>
                    <a:pt x="337" y="300"/>
                  </a:lnTo>
                  <a:lnTo>
                    <a:pt x="275" y="300"/>
                  </a:lnTo>
                  <a:lnTo>
                    <a:pt x="212" y="299"/>
                  </a:lnTo>
                  <a:lnTo>
                    <a:pt x="148" y="300"/>
                  </a:lnTo>
                  <a:lnTo>
                    <a:pt x="83" y="302"/>
                  </a:lnTo>
                  <a:lnTo>
                    <a:pt x="0" y="76"/>
                  </a:lnTo>
                  <a:lnTo>
                    <a:pt x="55" y="64"/>
                  </a:lnTo>
                  <a:lnTo>
                    <a:pt x="111" y="53"/>
                  </a:lnTo>
                  <a:lnTo>
                    <a:pt x="167" y="42"/>
                  </a:lnTo>
                  <a:lnTo>
                    <a:pt x="225" y="32"/>
                  </a:lnTo>
                  <a:lnTo>
                    <a:pt x="283" y="24"/>
                  </a:lnTo>
                  <a:lnTo>
                    <a:pt x="343" y="17"/>
                  </a:lnTo>
                  <a:lnTo>
                    <a:pt x="402" y="10"/>
                  </a:lnTo>
                  <a:lnTo>
                    <a:pt x="462" y="6"/>
                  </a:lnTo>
                  <a:lnTo>
                    <a:pt x="523" y="2"/>
                  </a:lnTo>
                  <a:lnTo>
                    <a:pt x="583" y="0"/>
                  </a:lnTo>
                  <a:lnTo>
                    <a:pt x="644" y="0"/>
                  </a:lnTo>
                  <a:lnTo>
                    <a:pt x="704" y="1"/>
                  </a:lnTo>
                  <a:lnTo>
                    <a:pt x="765" y="3"/>
                  </a:lnTo>
                  <a:lnTo>
                    <a:pt x="824" y="8"/>
                  </a:lnTo>
                  <a:lnTo>
                    <a:pt x="884" y="14"/>
                  </a:lnTo>
                  <a:lnTo>
                    <a:pt x="944" y="22"/>
                  </a:lnTo>
                  <a:lnTo>
                    <a:pt x="1039" y="211"/>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6"/>
            <p:cNvSpPr>
              <a:spLocks noChangeAspect="1"/>
            </p:cNvSpPr>
            <p:nvPr/>
          </p:nvSpPr>
          <p:spPr bwMode="auto">
            <a:xfrm>
              <a:off x="4262" y="1059"/>
              <a:ext cx="1052" cy="1337"/>
            </a:xfrm>
            <a:custGeom>
              <a:avLst/>
              <a:gdLst/>
              <a:ahLst/>
              <a:cxnLst>
                <a:cxn ang="0">
                  <a:pos x="6025" y="94"/>
                </a:cxn>
                <a:cxn ang="0">
                  <a:pos x="6221" y="153"/>
                </a:cxn>
                <a:cxn ang="0">
                  <a:pos x="6368" y="288"/>
                </a:cxn>
                <a:cxn ang="0">
                  <a:pos x="6508" y="599"/>
                </a:cxn>
                <a:cxn ang="0">
                  <a:pos x="6638" y="955"/>
                </a:cxn>
                <a:cxn ang="0">
                  <a:pos x="6679" y="1227"/>
                </a:cxn>
                <a:cxn ang="0">
                  <a:pos x="6803" y="2011"/>
                </a:cxn>
                <a:cxn ang="0">
                  <a:pos x="6930" y="2823"/>
                </a:cxn>
                <a:cxn ang="0">
                  <a:pos x="6981" y="3833"/>
                </a:cxn>
                <a:cxn ang="0">
                  <a:pos x="7046" y="4645"/>
                </a:cxn>
                <a:cxn ang="0">
                  <a:pos x="7198" y="6173"/>
                </a:cxn>
                <a:cxn ang="0">
                  <a:pos x="7320" y="7552"/>
                </a:cxn>
                <a:cxn ang="0">
                  <a:pos x="7348" y="8350"/>
                </a:cxn>
                <a:cxn ang="0">
                  <a:pos x="7369" y="8978"/>
                </a:cxn>
                <a:cxn ang="0">
                  <a:pos x="7334" y="9308"/>
                </a:cxn>
                <a:cxn ang="0">
                  <a:pos x="7273" y="9511"/>
                </a:cxn>
                <a:cxn ang="0">
                  <a:pos x="7220" y="9618"/>
                </a:cxn>
                <a:cxn ang="0">
                  <a:pos x="7083" y="9693"/>
                </a:cxn>
                <a:cxn ang="0">
                  <a:pos x="6663" y="9833"/>
                </a:cxn>
                <a:cxn ang="0">
                  <a:pos x="6277" y="9930"/>
                </a:cxn>
                <a:cxn ang="0">
                  <a:pos x="5723" y="10009"/>
                </a:cxn>
                <a:cxn ang="0">
                  <a:pos x="5324" y="10046"/>
                </a:cxn>
                <a:cxn ang="0">
                  <a:pos x="4736" y="10057"/>
                </a:cxn>
                <a:cxn ang="0">
                  <a:pos x="3844" y="10105"/>
                </a:cxn>
                <a:cxn ang="0">
                  <a:pos x="2957" y="10160"/>
                </a:cxn>
                <a:cxn ang="0">
                  <a:pos x="1970" y="10175"/>
                </a:cxn>
                <a:cxn ang="0">
                  <a:pos x="1350" y="10140"/>
                </a:cxn>
                <a:cxn ang="0">
                  <a:pos x="884" y="10037"/>
                </a:cxn>
                <a:cxn ang="0">
                  <a:pos x="732" y="9939"/>
                </a:cxn>
                <a:cxn ang="0">
                  <a:pos x="578" y="9884"/>
                </a:cxn>
                <a:cxn ang="0">
                  <a:pos x="430" y="9800"/>
                </a:cxn>
                <a:cxn ang="0">
                  <a:pos x="339" y="9655"/>
                </a:cxn>
                <a:cxn ang="0">
                  <a:pos x="220" y="9322"/>
                </a:cxn>
                <a:cxn ang="0">
                  <a:pos x="79" y="9104"/>
                </a:cxn>
                <a:cxn ang="0">
                  <a:pos x="76" y="8700"/>
                </a:cxn>
                <a:cxn ang="0">
                  <a:pos x="51" y="8428"/>
                </a:cxn>
                <a:cxn ang="0">
                  <a:pos x="9" y="8252"/>
                </a:cxn>
                <a:cxn ang="0">
                  <a:pos x="86" y="8175"/>
                </a:cxn>
                <a:cxn ang="0">
                  <a:pos x="157" y="7662"/>
                </a:cxn>
                <a:cxn ang="0">
                  <a:pos x="151" y="7010"/>
                </a:cxn>
                <a:cxn ang="0">
                  <a:pos x="225" y="4687"/>
                </a:cxn>
                <a:cxn ang="0">
                  <a:pos x="269" y="3428"/>
                </a:cxn>
                <a:cxn ang="0">
                  <a:pos x="314" y="2514"/>
                </a:cxn>
                <a:cxn ang="0">
                  <a:pos x="209" y="2489"/>
                </a:cxn>
                <a:cxn ang="0">
                  <a:pos x="201" y="2319"/>
                </a:cxn>
                <a:cxn ang="0">
                  <a:pos x="307" y="1761"/>
                </a:cxn>
                <a:cxn ang="0">
                  <a:pos x="341" y="1411"/>
                </a:cxn>
                <a:cxn ang="0">
                  <a:pos x="435" y="1283"/>
                </a:cxn>
                <a:cxn ang="0">
                  <a:pos x="546" y="1115"/>
                </a:cxn>
                <a:cxn ang="0">
                  <a:pos x="632" y="603"/>
                </a:cxn>
                <a:cxn ang="0">
                  <a:pos x="730" y="334"/>
                </a:cxn>
                <a:cxn ang="0">
                  <a:pos x="959" y="242"/>
                </a:cxn>
                <a:cxn ang="0">
                  <a:pos x="1443" y="175"/>
                </a:cxn>
                <a:cxn ang="0">
                  <a:pos x="2477" y="93"/>
                </a:cxn>
                <a:cxn ang="0">
                  <a:pos x="4434" y="7"/>
                </a:cxn>
                <a:cxn ang="0">
                  <a:pos x="5522" y="5"/>
                </a:cxn>
              </a:cxnLst>
              <a:rect l="0" t="0" r="r" b="b"/>
              <a:pathLst>
                <a:path w="7372" h="10176">
                  <a:moveTo>
                    <a:pt x="5680" y="52"/>
                  </a:moveTo>
                  <a:lnTo>
                    <a:pt x="5732" y="60"/>
                  </a:lnTo>
                  <a:lnTo>
                    <a:pt x="5785" y="65"/>
                  </a:lnTo>
                  <a:lnTo>
                    <a:pt x="5837" y="71"/>
                  </a:lnTo>
                  <a:lnTo>
                    <a:pt x="5892" y="76"/>
                  </a:lnTo>
                  <a:lnTo>
                    <a:pt x="5946" y="83"/>
                  </a:lnTo>
                  <a:lnTo>
                    <a:pt x="5999" y="89"/>
                  </a:lnTo>
                  <a:lnTo>
                    <a:pt x="6025" y="94"/>
                  </a:lnTo>
                  <a:lnTo>
                    <a:pt x="6052" y="98"/>
                  </a:lnTo>
                  <a:lnTo>
                    <a:pt x="6077" y="104"/>
                  </a:lnTo>
                  <a:lnTo>
                    <a:pt x="6102" y="110"/>
                  </a:lnTo>
                  <a:lnTo>
                    <a:pt x="6127" y="117"/>
                  </a:lnTo>
                  <a:lnTo>
                    <a:pt x="6152" y="125"/>
                  </a:lnTo>
                  <a:lnTo>
                    <a:pt x="6176" y="133"/>
                  </a:lnTo>
                  <a:lnTo>
                    <a:pt x="6199" y="142"/>
                  </a:lnTo>
                  <a:lnTo>
                    <a:pt x="6221" y="153"/>
                  </a:lnTo>
                  <a:lnTo>
                    <a:pt x="6243" y="165"/>
                  </a:lnTo>
                  <a:lnTo>
                    <a:pt x="6264" y="178"/>
                  </a:lnTo>
                  <a:lnTo>
                    <a:pt x="6283" y="193"/>
                  </a:lnTo>
                  <a:lnTo>
                    <a:pt x="6302" y="209"/>
                  </a:lnTo>
                  <a:lnTo>
                    <a:pt x="6320" y="227"/>
                  </a:lnTo>
                  <a:lnTo>
                    <a:pt x="6337" y="245"/>
                  </a:lnTo>
                  <a:lnTo>
                    <a:pt x="6353" y="266"/>
                  </a:lnTo>
                  <a:lnTo>
                    <a:pt x="6368" y="288"/>
                  </a:lnTo>
                  <a:lnTo>
                    <a:pt x="6381" y="312"/>
                  </a:lnTo>
                  <a:lnTo>
                    <a:pt x="6393" y="339"/>
                  </a:lnTo>
                  <a:lnTo>
                    <a:pt x="6404" y="366"/>
                  </a:lnTo>
                  <a:lnTo>
                    <a:pt x="6424" y="414"/>
                  </a:lnTo>
                  <a:lnTo>
                    <a:pt x="6444" y="460"/>
                  </a:lnTo>
                  <a:lnTo>
                    <a:pt x="6465" y="506"/>
                  </a:lnTo>
                  <a:lnTo>
                    <a:pt x="6487" y="553"/>
                  </a:lnTo>
                  <a:lnTo>
                    <a:pt x="6508" y="599"/>
                  </a:lnTo>
                  <a:lnTo>
                    <a:pt x="6529" y="645"/>
                  </a:lnTo>
                  <a:lnTo>
                    <a:pt x="6549" y="693"/>
                  </a:lnTo>
                  <a:lnTo>
                    <a:pt x="6569" y="739"/>
                  </a:lnTo>
                  <a:lnTo>
                    <a:pt x="6588" y="786"/>
                  </a:lnTo>
                  <a:lnTo>
                    <a:pt x="6604" y="834"/>
                  </a:lnTo>
                  <a:lnTo>
                    <a:pt x="6620" y="882"/>
                  </a:lnTo>
                  <a:lnTo>
                    <a:pt x="6633" y="931"/>
                  </a:lnTo>
                  <a:lnTo>
                    <a:pt x="6638" y="955"/>
                  </a:lnTo>
                  <a:lnTo>
                    <a:pt x="6644" y="979"/>
                  </a:lnTo>
                  <a:lnTo>
                    <a:pt x="6648" y="1005"/>
                  </a:lnTo>
                  <a:lnTo>
                    <a:pt x="6652" y="1029"/>
                  </a:lnTo>
                  <a:lnTo>
                    <a:pt x="6655" y="1054"/>
                  </a:lnTo>
                  <a:lnTo>
                    <a:pt x="6657" y="1079"/>
                  </a:lnTo>
                  <a:lnTo>
                    <a:pt x="6658" y="1105"/>
                  </a:lnTo>
                  <a:lnTo>
                    <a:pt x="6658" y="1131"/>
                  </a:lnTo>
                  <a:lnTo>
                    <a:pt x="6679" y="1227"/>
                  </a:lnTo>
                  <a:lnTo>
                    <a:pt x="6699" y="1323"/>
                  </a:lnTo>
                  <a:lnTo>
                    <a:pt x="6717" y="1421"/>
                  </a:lnTo>
                  <a:lnTo>
                    <a:pt x="6732" y="1518"/>
                  </a:lnTo>
                  <a:lnTo>
                    <a:pt x="6747" y="1617"/>
                  </a:lnTo>
                  <a:lnTo>
                    <a:pt x="6762" y="1714"/>
                  </a:lnTo>
                  <a:lnTo>
                    <a:pt x="6776" y="1813"/>
                  </a:lnTo>
                  <a:lnTo>
                    <a:pt x="6789" y="1912"/>
                  </a:lnTo>
                  <a:lnTo>
                    <a:pt x="6803" y="2011"/>
                  </a:lnTo>
                  <a:lnTo>
                    <a:pt x="6817" y="2110"/>
                  </a:lnTo>
                  <a:lnTo>
                    <a:pt x="6831" y="2209"/>
                  </a:lnTo>
                  <a:lnTo>
                    <a:pt x="6846" y="2309"/>
                  </a:lnTo>
                  <a:lnTo>
                    <a:pt x="6863" y="2408"/>
                  </a:lnTo>
                  <a:lnTo>
                    <a:pt x="6880" y="2507"/>
                  </a:lnTo>
                  <a:lnTo>
                    <a:pt x="6899" y="2605"/>
                  </a:lnTo>
                  <a:lnTo>
                    <a:pt x="6920" y="2703"/>
                  </a:lnTo>
                  <a:lnTo>
                    <a:pt x="6930" y="2823"/>
                  </a:lnTo>
                  <a:lnTo>
                    <a:pt x="6940" y="2945"/>
                  </a:lnTo>
                  <a:lnTo>
                    <a:pt x="6947" y="3069"/>
                  </a:lnTo>
                  <a:lnTo>
                    <a:pt x="6954" y="3194"/>
                  </a:lnTo>
                  <a:lnTo>
                    <a:pt x="6959" y="3321"/>
                  </a:lnTo>
                  <a:lnTo>
                    <a:pt x="6965" y="3448"/>
                  </a:lnTo>
                  <a:lnTo>
                    <a:pt x="6970" y="3576"/>
                  </a:lnTo>
                  <a:lnTo>
                    <a:pt x="6976" y="3704"/>
                  </a:lnTo>
                  <a:lnTo>
                    <a:pt x="6981" y="3833"/>
                  </a:lnTo>
                  <a:lnTo>
                    <a:pt x="6988" y="3960"/>
                  </a:lnTo>
                  <a:lnTo>
                    <a:pt x="6996" y="4088"/>
                  </a:lnTo>
                  <a:lnTo>
                    <a:pt x="7004" y="4214"/>
                  </a:lnTo>
                  <a:lnTo>
                    <a:pt x="7014" y="4339"/>
                  </a:lnTo>
                  <a:lnTo>
                    <a:pt x="7025" y="4462"/>
                  </a:lnTo>
                  <a:lnTo>
                    <a:pt x="7032" y="4524"/>
                  </a:lnTo>
                  <a:lnTo>
                    <a:pt x="7040" y="4585"/>
                  </a:lnTo>
                  <a:lnTo>
                    <a:pt x="7046" y="4645"/>
                  </a:lnTo>
                  <a:lnTo>
                    <a:pt x="7055" y="4705"/>
                  </a:lnTo>
                  <a:lnTo>
                    <a:pt x="7072" y="4915"/>
                  </a:lnTo>
                  <a:lnTo>
                    <a:pt x="7089" y="5125"/>
                  </a:lnTo>
                  <a:lnTo>
                    <a:pt x="7109" y="5333"/>
                  </a:lnTo>
                  <a:lnTo>
                    <a:pt x="7131" y="5543"/>
                  </a:lnTo>
                  <a:lnTo>
                    <a:pt x="7153" y="5753"/>
                  </a:lnTo>
                  <a:lnTo>
                    <a:pt x="7176" y="5962"/>
                  </a:lnTo>
                  <a:lnTo>
                    <a:pt x="7198" y="6173"/>
                  </a:lnTo>
                  <a:lnTo>
                    <a:pt x="7221" y="6383"/>
                  </a:lnTo>
                  <a:lnTo>
                    <a:pt x="7243" y="6594"/>
                  </a:lnTo>
                  <a:lnTo>
                    <a:pt x="7263" y="6805"/>
                  </a:lnTo>
                  <a:lnTo>
                    <a:pt x="7283" y="7017"/>
                  </a:lnTo>
                  <a:lnTo>
                    <a:pt x="7299" y="7230"/>
                  </a:lnTo>
                  <a:lnTo>
                    <a:pt x="7307" y="7336"/>
                  </a:lnTo>
                  <a:lnTo>
                    <a:pt x="7313" y="7444"/>
                  </a:lnTo>
                  <a:lnTo>
                    <a:pt x="7320" y="7552"/>
                  </a:lnTo>
                  <a:lnTo>
                    <a:pt x="7325" y="7658"/>
                  </a:lnTo>
                  <a:lnTo>
                    <a:pt x="7331" y="7767"/>
                  </a:lnTo>
                  <a:lnTo>
                    <a:pt x="7334" y="7875"/>
                  </a:lnTo>
                  <a:lnTo>
                    <a:pt x="7338" y="7983"/>
                  </a:lnTo>
                  <a:lnTo>
                    <a:pt x="7340" y="8092"/>
                  </a:lnTo>
                  <a:lnTo>
                    <a:pt x="7341" y="8179"/>
                  </a:lnTo>
                  <a:lnTo>
                    <a:pt x="7344" y="8265"/>
                  </a:lnTo>
                  <a:lnTo>
                    <a:pt x="7348" y="8350"/>
                  </a:lnTo>
                  <a:lnTo>
                    <a:pt x="7353" y="8435"/>
                  </a:lnTo>
                  <a:lnTo>
                    <a:pt x="7358" y="8520"/>
                  </a:lnTo>
                  <a:lnTo>
                    <a:pt x="7363" y="8603"/>
                  </a:lnTo>
                  <a:lnTo>
                    <a:pt x="7367" y="8688"/>
                  </a:lnTo>
                  <a:lnTo>
                    <a:pt x="7369" y="8770"/>
                  </a:lnTo>
                  <a:lnTo>
                    <a:pt x="7372" y="8854"/>
                  </a:lnTo>
                  <a:lnTo>
                    <a:pt x="7370" y="8937"/>
                  </a:lnTo>
                  <a:lnTo>
                    <a:pt x="7369" y="8978"/>
                  </a:lnTo>
                  <a:lnTo>
                    <a:pt x="7368" y="9020"/>
                  </a:lnTo>
                  <a:lnTo>
                    <a:pt x="7366" y="9060"/>
                  </a:lnTo>
                  <a:lnTo>
                    <a:pt x="7363" y="9102"/>
                  </a:lnTo>
                  <a:lnTo>
                    <a:pt x="7358" y="9143"/>
                  </a:lnTo>
                  <a:lnTo>
                    <a:pt x="7354" y="9184"/>
                  </a:lnTo>
                  <a:lnTo>
                    <a:pt x="7348" y="9226"/>
                  </a:lnTo>
                  <a:lnTo>
                    <a:pt x="7342" y="9267"/>
                  </a:lnTo>
                  <a:lnTo>
                    <a:pt x="7334" y="9308"/>
                  </a:lnTo>
                  <a:lnTo>
                    <a:pt x="7325" y="9349"/>
                  </a:lnTo>
                  <a:lnTo>
                    <a:pt x="7316" y="9391"/>
                  </a:lnTo>
                  <a:lnTo>
                    <a:pt x="7305" y="9432"/>
                  </a:lnTo>
                  <a:lnTo>
                    <a:pt x="7297" y="9444"/>
                  </a:lnTo>
                  <a:lnTo>
                    <a:pt x="7290" y="9456"/>
                  </a:lnTo>
                  <a:lnTo>
                    <a:pt x="7285" y="9469"/>
                  </a:lnTo>
                  <a:lnTo>
                    <a:pt x="7280" y="9482"/>
                  </a:lnTo>
                  <a:lnTo>
                    <a:pt x="7273" y="9511"/>
                  </a:lnTo>
                  <a:lnTo>
                    <a:pt x="7266" y="9539"/>
                  </a:lnTo>
                  <a:lnTo>
                    <a:pt x="7262" y="9553"/>
                  </a:lnTo>
                  <a:lnTo>
                    <a:pt x="7257" y="9567"/>
                  </a:lnTo>
                  <a:lnTo>
                    <a:pt x="7252" y="9580"/>
                  </a:lnTo>
                  <a:lnTo>
                    <a:pt x="7245" y="9592"/>
                  </a:lnTo>
                  <a:lnTo>
                    <a:pt x="7236" y="9604"/>
                  </a:lnTo>
                  <a:lnTo>
                    <a:pt x="7226" y="9614"/>
                  </a:lnTo>
                  <a:lnTo>
                    <a:pt x="7220" y="9618"/>
                  </a:lnTo>
                  <a:lnTo>
                    <a:pt x="7214" y="9623"/>
                  </a:lnTo>
                  <a:lnTo>
                    <a:pt x="7207" y="9626"/>
                  </a:lnTo>
                  <a:lnTo>
                    <a:pt x="7199" y="9629"/>
                  </a:lnTo>
                  <a:lnTo>
                    <a:pt x="7180" y="9641"/>
                  </a:lnTo>
                  <a:lnTo>
                    <a:pt x="7162" y="9653"/>
                  </a:lnTo>
                  <a:lnTo>
                    <a:pt x="7142" y="9663"/>
                  </a:lnTo>
                  <a:lnTo>
                    <a:pt x="7122" y="9674"/>
                  </a:lnTo>
                  <a:lnTo>
                    <a:pt x="7083" y="9693"/>
                  </a:lnTo>
                  <a:lnTo>
                    <a:pt x="7042" y="9710"/>
                  </a:lnTo>
                  <a:lnTo>
                    <a:pt x="7001" y="9725"/>
                  </a:lnTo>
                  <a:lnTo>
                    <a:pt x="6959" y="9740"/>
                  </a:lnTo>
                  <a:lnTo>
                    <a:pt x="6918" y="9753"/>
                  </a:lnTo>
                  <a:lnTo>
                    <a:pt x="6875" y="9767"/>
                  </a:lnTo>
                  <a:lnTo>
                    <a:pt x="6790" y="9792"/>
                  </a:lnTo>
                  <a:lnTo>
                    <a:pt x="6706" y="9818"/>
                  </a:lnTo>
                  <a:lnTo>
                    <a:pt x="6663" y="9833"/>
                  </a:lnTo>
                  <a:lnTo>
                    <a:pt x="6622" y="9848"/>
                  </a:lnTo>
                  <a:lnTo>
                    <a:pt x="6580" y="9866"/>
                  </a:lnTo>
                  <a:lnTo>
                    <a:pt x="6540" y="9884"/>
                  </a:lnTo>
                  <a:lnTo>
                    <a:pt x="6497" y="9893"/>
                  </a:lnTo>
                  <a:lnTo>
                    <a:pt x="6453" y="9902"/>
                  </a:lnTo>
                  <a:lnTo>
                    <a:pt x="6409" y="9909"/>
                  </a:lnTo>
                  <a:lnTo>
                    <a:pt x="6365" y="9917"/>
                  </a:lnTo>
                  <a:lnTo>
                    <a:pt x="6277" y="9930"/>
                  </a:lnTo>
                  <a:lnTo>
                    <a:pt x="6188" y="9942"/>
                  </a:lnTo>
                  <a:lnTo>
                    <a:pt x="6098" y="9953"/>
                  </a:lnTo>
                  <a:lnTo>
                    <a:pt x="6008" y="9964"/>
                  </a:lnTo>
                  <a:lnTo>
                    <a:pt x="5918" y="9976"/>
                  </a:lnTo>
                  <a:lnTo>
                    <a:pt x="5826" y="9989"/>
                  </a:lnTo>
                  <a:lnTo>
                    <a:pt x="5792" y="9996"/>
                  </a:lnTo>
                  <a:lnTo>
                    <a:pt x="5758" y="10003"/>
                  </a:lnTo>
                  <a:lnTo>
                    <a:pt x="5723" y="10009"/>
                  </a:lnTo>
                  <a:lnTo>
                    <a:pt x="5688" y="10015"/>
                  </a:lnTo>
                  <a:lnTo>
                    <a:pt x="5653" y="10020"/>
                  </a:lnTo>
                  <a:lnTo>
                    <a:pt x="5617" y="10025"/>
                  </a:lnTo>
                  <a:lnTo>
                    <a:pt x="5581" y="10029"/>
                  </a:lnTo>
                  <a:lnTo>
                    <a:pt x="5545" y="10033"/>
                  </a:lnTo>
                  <a:lnTo>
                    <a:pt x="5472" y="10038"/>
                  </a:lnTo>
                  <a:lnTo>
                    <a:pt x="5399" y="10042"/>
                  </a:lnTo>
                  <a:lnTo>
                    <a:pt x="5324" y="10046"/>
                  </a:lnTo>
                  <a:lnTo>
                    <a:pt x="5250" y="10048"/>
                  </a:lnTo>
                  <a:lnTo>
                    <a:pt x="5176" y="10049"/>
                  </a:lnTo>
                  <a:lnTo>
                    <a:pt x="5101" y="10049"/>
                  </a:lnTo>
                  <a:lnTo>
                    <a:pt x="5026" y="10050"/>
                  </a:lnTo>
                  <a:lnTo>
                    <a:pt x="4953" y="10051"/>
                  </a:lnTo>
                  <a:lnTo>
                    <a:pt x="4880" y="10052"/>
                  </a:lnTo>
                  <a:lnTo>
                    <a:pt x="4807" y="10053"/>
                  </a:lnTo>
                  <a:lnTo>
                    <a:pt x="4736" y="10057"/>
                  </a:lnTo>
                  <a:lnTo>
                    <a:pt x="4666" y="10061"/>
                  </a:lnTo>
                  <a:lnTo>
                    <a:pt x="4526" y="10093"/>
                  </a:lnTo>
                  <a:lnTo>
                    <a:pt x="4408" y="10092"/>
                  </a:lnTo>
                  <a:lnTo>
                    <a:pt x="4293" y="10093"/>
                  </a:lnTo>
                  <a:lnTo>
                    <a:pt x="4179" y="10094"/>
                  </a:lnTo>
                  <a:lnTo>
                    <a:pt x="4066" y="10096"/>
                  </a:lnTo>
                  <a:lnTo>
                    <a:pt x="3955" y="10101"/>
                  </a:lnTo>
                  <a:lnTo>
                    <a:pt x="3844" y="10105"/>
                  </a:lnTo>
                  <a:lnTo>
                    <a:pt x="3734" y="10109"/>
                  </a:lnTo>
                  <a:lnTo>
                    <a:pt x="3624" y="10116"/>
                  </a:lnTo>
                  <a:lnTo>
                    <a:pt x="3514" y="10123"/>
                  </a:lnTo>
                  <a:lnTo>
                    <a:pt x="3404" y="10129"/>
                  </a:lnTo>
                  <a:lnTo>
                    <a:pt x="3294" y="10137"/>
                  </a:lnTo>
                  <a:lnTo>
                    <a:pt x="3182" y="10145"/>
                  </a:lnTo>
                  <a:lnTo>
                    <a:pt x="3070" y="10152"/>
                  </a:lnTo>
                  <a:lnTo>
                    <a:pt x="2957" y="10160"/>
                  </a:lnTo>
                  <a:lnTo>
                    <a:pt x="2841" y="10168"/>
                  </a:lnTo>
                  <a:lnTo>
                    <a:pt x="2725" y="10175"/>
                  </a:lnTo>
                  <a:lnTo>
                    <a:pt x="2601" y="10173"/>
                  </a:lnTo>
                  <a:lnTo>
                    <a:pt x="2475" y="10173"/>
                  </a:lnTo>
                  <a:lnTo>
                    <a:pt x="2349" y="10174"/>
                  </a:lnTo>
                  <a:lnTo>
                    <a:pt x="2222" y="10175"/>
                  </a:lnTo>
                  <a:lnTo>
                    <a:pt x="2096" y="10176"/>
                  </a:lnTo>
                  <a:lnTo>
                    <a:pt x="1970" y="10175"/>
                  </a:lnTo>
                  <a:lnTo>
                    <a:pt x="1844" y="10174"/>
                  </a:lnTo>
                  <a:lnTo>
                    <a:pt x="1719" y="10170"/>
                  </a:lnTo>
                  <a:lnTo>
                    <a:pt x="1656" y="10167"/>
                  </a:lnTo>
                  <a:lnTo>
                    <a:pt x="1594" y="10163"/>
                  </a:lnTo>
                  <a:lnTo>
                    <a:pt x="1532" y="10159"/>
                  </a:lnTo>
                  <a:lnTo>
                    <a:pt x="1471" y="10153"/>
                  </a:lnTo>
                  <a:lnTo>
                    <a:pt x="1410" y="10148"/>
                  </a:lnTo>
                  <a:lnTo>
                    <a:pt x="1350" y="10140"/>
                  </a:lnTo>
                  <a:lnTo>
                    <a:pt x="1289" y="10131"/>
                  </a:lnTo>
                  <a:lnTo>
                    <a:pt x="1230" y="10123"/>
                  </a:lnTo>
                  <a:lnTo>
                    <a:pt x="1171" y="10112"/>
                  </a:lnTo>
                  <a:lnTo>
                    <a:pt x="1112" y="10100"/>
                  </a:lnTo>
                  <a:lnTo>
                    <a:pt x="1054" y="10086"/>
                  </a:lnTo>
                  <a:lnTo>
                    <a:pt x="997" y="10071"/>
                  </a:lnTo>
                  <a:lnTo>
                    <a:pt x="940" y="10054"/>
                  </a:lnTo>
                  <a:lnTo>
                    <a:pt x="884" y="10037"/>
                  </a:lnTo>
                  <a:lnTo>
                    <a:pt x="829" y="10017"/>
                  </a:lnTo>
                  <a:lnTo>
                    <a:pt x="774" y="9995"/>
                  </a:lnTo>
                  <a:lnTo>
                    <a:pt x="770" y="9986"/>
                  </a:lnTo>
                  <a:lnTo>
                    <a:pt x="766" y="9978"/>
                  </a:lnTo>
                  <a:lnTo>
                    <a:pt x="761" y="9970"/>
                  </a:lnTo>
                  <a:lnTo>
                    <a:pt x="756" y="9963"/>
                  </a:lnTo>
                  <a:lnTo>
                    <a:pt x="745" y="9950"/>
                  </a:lnTo>
                  <a:lnTo>
                    <a:pt x="732" y="9939"/>
                  </a:lnTo>
                  <a:lnTo>
                    <a:pt x="719" y="9929"/>
                  </a:lnTo>
                  <a:lnTo>
                    <a:pt x="706" y="9922"/>
                  </a:lnTo>
                  <a:lnTo>
                    <a:pt x="690" y="9915"/>
                  </a:lnTo>
                  <a:lnTo>
                    <a:pt x="675" y="9908"/>
                  </a:lnTo>
                  <a:lnTo>
                    <a:pt x="643" y="9900"/>
                  </a:lnTo>
                  <a:lnTo>
                    <a:pt x="610" y="9892"/>
                  </a:lnTo>
                  <a:lnTo>
                    <a:pt x="594" y="9889"/>
                  </a:lnTo>
                  <a:lnTo>
                    <a:pt x="578" y="9884"/>
                  </a:lnTo>
                  <a:lnTo>
                    <a:pt x="563" y="9880"/>
                  </a:lnTo>
                  <a:lnTo>
                    <a:pt x="547" y="9874"/>
                  </a:lnTo>
                  <a:lnTo>
                    <a:pt x="524" y="9864"/>
                  </a:lnTo>
                  <a:lnTo>
                    <a:pt x="502" y="9853"/>
                  </a:lnTo>
                  <a:lnTo>
                    <a:pt x="483" y="9841"/>
                  </a:lnTo>
                  <a:lnTo>
                    <a:pt x="464" y="9828"/>
                  </a:lnTo>
                  <a:lnTo>
                    <a:pt x="446" y="9814"/>
                  </a:lnTo>
                  <a:lnTo>
                    <a:pt x="430" y="9800"/>
                  </a:lnTo>
                  <a:lnTo>
                    <a:pt x="416" y="9783"/>
                  </a:lnTo>
                  <a:lnTo>
                    <a:pt x="401" y="9767"/>
                  </a:lnTo>
                  <a:lnTo>
                    <a:pt x="389" y="9750"/>
                  </a:lnTo>
                  <a:lnTo>
                    <a:pt x="377" y="9731"/>
                  </a:lnTo>
                  <a:lnTo>
                    <a:pt x="366" y="9713"/>
                  </a:lnTo>
                  <a:lnTo>
                    <a:pt x="356" y="9694"/>
                  </a:lnTo>
                  <a:lnTo>
                    <a:pt x="347" y="9674"/>
                  </a:lnTo>
                  <a:lnTo>
                    <a:pt x="339" y="9655"/>
                  </a:lnTo>
                  <a:lnTo>
                    <a:pt x="331" y="9635"/>
                  </a:lnTo>
                  <a:lnTo>
                    <a:pt x="323" y="9614"/>
                  </a:lnTo>
                  <a:lnTo>
                    <a:pt x="296" y="9529"/>
                  </a:lnTo>
                  <a:lnTo>
                    <a:pt x="269" y="9444"/>
                  </a:lnTo>
                  <a:lnTo>
                    <a:pt x="255" y="9402"/>
                  </a:lnTo>
                  <a:lnTo>
                    <a:pt x="239" y="9361"/>
                  </a:lnTo>
                  <a:lnTo>
                    <a:pt x="230" y="9341"/>
                  </a:lnTo>
                  <a:lnTo>
                    <a:pt x="220" y="9322"/>
                  </a:lnTo>
                  <a:lnTo>
                    <a:pt x="210" y="9303"/>
                  </a:lnTo>
                  <a:lnTo>
                    <a:pt x="198" y="9285"/>
                  </a:lnTo>
                  <a:lnTo>
                    <a:pt x="105" y="9255"/>
                  </a:lnTo>
                  <a:lnTo>
                    <a:pt x="98" y="9225"/>
                  </a:lnTo>
                  <a:lnTo>
                    <a:pt x="92" y="9195"/>
                  </a:lnTo>
                  <a:lnTo>
                    <a:pt x="87" y="9165"/>
                  </a:lnTo>
                  <a:lnTo>
                    <a:pt x="83" y="9135"/>
                  </a:lnTo>
                  <a:lnTo>
                    <a:pt x="79" y="9104"/>
                  </a:lnTo>
                  <a:lnTo>
                    <a:pt x="77" y="9073"/>
                  </a:lnTo>
                  <a:lnTo>
                    <a:pt x="76" y="9043"/>
                  </a:lnTo>
                  <a:lnTo>
                    <a:pt x="75" y="9012"/>
                  </a:lnTo>
                  <a:lnTo>
                    <a:pt x="74" y="8949"/>
                  </a:lnTo>
                  <a:lnTo>
                    <a:pt x="74" y="8887"/>
                  </a:lnTo>
                  <a:lnTo>
                    <a:pt x="75" y="8824"/>
                  </a:lnTo>
                  <a:lnTo>
                    <a:pt x="76" y="8761"/>
                  </a:lnTo>
                  <a:lnTo>
                    <a:pt x="76" y="8700"/>
                  </a:lnTo>
                  <a:lnTo>
                    <a:pt x="75" y="8638"/>
                  </a:lnTo>
                  <a:lnTo>
                    <a:pt x="74" y="8608"/>
                  </a:lnTo>
                  <a:lnTo>
                    <a:pt x="72" y="8577"/>
                  </a:lnTo>
                  <a:lnTo>
                    <a:pt x="69" y="8546"/>
                  </a:lnTo>
                  <a:lnTo>
                    <a:pt x="66" y="8516"/>
                  </a:lnTo>
                  <a:lnTo>
                    <a:pt x="62" y="8487"/>
                  </a:lnTo>
                  <a:lnTo>
                    <a:pt x="56" y="8457"/>
                  </a:lnTo>
                  <a:lnTo>
                    <a:pt x="51" y="8428"/>
                  </a:lnTo>
                  <a:lnTo>
                    <a:pt x="43" y="8400"/>
                  </a:lnTo>
                  <a:lnTo>
                    <a:pt x="34" y="8371"/>
                  </a:lnTo>
                  <a:lnTo>
                    <a:pt x="24" y="8343"/>
                  </a:lnTo>
                  <a:lnTo>
                    <a:pt x="13" y="8315"/>
                  </a:lnTo>
                  <a:lnTo>
                    <a:pt x="0" y="8288"/>
                  </a:lnTo>
                  <a:lnTo>
                    <a:pt x="2" y="8275"/>
                  </a:lnTo>
                  <a:lnTo>
                    <a:pt x="6" y="8263"/>
                  </a:lnTo>
                  <a:lnTo>
                    <a:pt x="9" y="8252"/>
                  </a:lnTo>
                  <a:lnTo>
                    <a:pt x="13" y="8242"/>
                  </a:lnTo>
                  <a:lnTo>
                    <a:pt x="18" y="8233"/>
                  </a:lnTo>
                  <a:lnTo>
                    <a:pt x="24" y="8224"/>
                  </a:lnTo>
                  <a:lnTo>
                    <a:pt x="30" y="8217"/>
                  </a:lnTo>
                  <a:lnTo>
                    <a:pt x="36" y="8210"/>
                  </a:lnTo>
                  <a:lnTo>
                    <a:pt x="52" y="8198"/>
                  </a:lnTo>
                  <a:lnTo>
                    <a:pt x="68" y="8186"/>
                  </a:lnTo>
                  <a:lnTo>
                    <a:pt x="86" y="8175"/>
                  </a:lnTo>
                  <a:lnTo>
                    <a:pt x="105" y="8163"/>
                  </a:lnTo>
                  <a:lnTo>
                    <a:pt x="158" y="8144"/>
                  </a:lnTo>
                  <a:lnTo>
                    <a:pt x="158" y="8065"/>
                  </a:lnTo>
                  <a:lnTo>
                    <a:pt x="157" y="7985"/>
                  </a:lnTo>
                  <a:lnTo>
                    <a:pt x="157" y="7904"/>
                  </a:lnTo>
                  <a:lnTo>
                    <a:pt x="157" y="7824"/>
                  </a:lnTo>
                  <a:lnTo>
                    <a:pt x="157" y="7743"/>
                  </a:lnTo>
                  <a:lnTo>
                    <a:pt x="157" y="7662"/>
                  </a:lnTo>
                  <a:lnTo>
                    <a:pt x="157" y="7580"/>
                  </a:lnTo>
                  <a:lnTo>
                    <a:pt x="157" y="7499"/>
                  </a:lnTo>
                  <a:lnTo>
                    <a:pt x="157" y="7417"/>
                  </a:lnTo>
                  <a:lnTo>
                    <a:pt x="157" y="7335"/>
                  </a:lnTo>
                  <a:lnTo>
                    <a:pt x="156" y="7254"/>
                  </a:lnTo>
                  <a:lnTo>
                    <a:pt x="155" y="7173"/>
                  </a:lnTo>
                  <a:lnTo>
                    <a:pt x="153" y="7091"/>
                  </a:lnTo>
                  <a:lnTo>
                    <a:pt x="151" y="7010"/>
                  </a:lnTo>
                  <a:lnTo>
                    <a:pt x="149" y="6930"/>
                  </a:lnTo>
                  <a:lnTo>
                    <a:pt x="144" y="6851"/>
                  </a:lnTo>
                  <a:lnTo>
                    <a:pt x="219" y="5071"/>
                  </a:lnTo>
                  <a:lnTo>
                    <a:pt x="198" y="4988"/>
                  </a:lnTo>
                  <a:lnTo>
                    <a:pt x="206" y="4915"/>
                  </a:lnTo>
                  <a:lnTo>
                    <a:pt x="213" y="4839"/>
                  </a:lnTo>
                  <a:lnTo>
                    <a:pt x="219" y="4763"/>
                  </a:lnTo>
                  <a:lnTo>
                    <a:pt x="225" y="4687"/>
                  </a:lnTo>
                  <a:lnTo>
                    <a:pt x="235" y="4533"/>
                  </a:lnTo>
                  <a:lnTo>
                    <a:pt x="243" y="4377"/>
                  </a:lnTo>
                  <a:lnTo>
                    <a:pt x="250" y="4219"/>
                  </a:lnTo>
                  <a:lnTo>
                    <a:pt x="254" y="4062"/>
                  </a:lnTo>
                  <a:lnTo>
                    <a:pt x="258" y="3903"/>
                  </a:lnTo>
                  <a:lnTo>
                    <a:pt x="263" y="3745"/>
                  </a:lnTo>
                  <a:lnTo>
                    <a:pt x="266" y="3587"/>
                  </a:lnTo>
                  <a:lnTo>
                    <a:pt x="269" y="3428"/>
                  </a:lnTo>
                  <a:lnTo>
                    <a:pt x="274" y="3271"/>
                  </a:lnTo>
                  <a:lnTo>
                    <a:pt x="279" y="3116"/>
                  </a:lnTo>
                  <a:lnTo>
                    <a:pt x="286" y="2963"/>
                  </a:lnTo>
                  <a:lnTo>
                    <a:pt x="294" y="2811"/>
                  </a:lnTo>
                  <a:lnTo>
                    <a:pt x="298" y="2735"/>
                  </a:lnTo>
                  <a:lnTo>
                    <a:pt x="302" y="2661"/>
                  </a:lnTo>
                  <a:lnTo>
                    <a:pt x="309" y="2588"/>
                  </a:lnTo>
                  <a:lnTo>
                    <a:pt x="314" y="2514"/>
                  </a:lnTo>
                  <a:lnTo>
                    <a:pt x="297" y="2510"/>
                  </a:lnTo>
                  <a:lnTo>
                    <a:pt x="278" y="2507"/>
                  </a:lnTo>
                  <a:lnTo>
                    <a:pt x="260" y="2503"/>
                  </a:lnTo>
                  <a:lnTo>
                    <a:pt x="241" y="2500"/>
                  </a:lnTo>
                  <a:lnTo>
                    <a:pt x="232" y="2499"/>
                  </a:lnTo>
                  <a:lnTo>
                    <a:pt x="224" y="2496"/>
                  </a:lnTo>
                  <a:lnTo>
                    <a:pt x="217" y="2492"/>
                  </a:lnTo>
                  <a:lnTo>
                    <a:pt x="209" y="2489"/>
                  </a:lnTo>
                  <a:lnTo>
                    <a:pt x="202" y="2485"/>
                  </a:lnTo>
                  <a:lnTo>
                    <a:pt x="197" y="2478"/>
                  </a:lnTo>
                  <a:lnTo>
                    <a:pt x="192" y="2471"/>
                  </a:lnTo>
                  <a:lnTo>
                    <a:pt x="189" y="2464"/>
                  </a:lnTo>
                  <a:lnTo>
                    <a:pt x="190" y="2427"/>
                  </a:lnTo>
                  <a:lnTo>
                    <a:pt x="194" y="2391"/>
                  </a:lnTo>
                  <a:lnTo>
                    <a:pt x="197" y="2355"/>
                  </a:lnTo>
                  <a:lnTo>
                    <a:pt x="201" y="2319"/>
                  </a:lnTo>
                  <a:lnTo>
                    <a:pt x="211" y="2248"/>
                  </a:lnTo>
                  <a:lnTo>
                    <a:pt x="222" y="2177"/>
                  </a:lnTo>
                  <a:lnTo>
                    <a:pt x="235" y="2107"/>
                  </a:lnTo>
                  <a:lnTo>
                    <a:pt x="250" y="2037"/>
                  </a:lnTo>
                  <a:lnTo>
                    <a:pt x="265" y="1968"/>
                  </a:lnTo>
                  <a:lnTo>
                    <a:pt x="279" y="1899"/>
                  </a:lnTo>
                  <a:lnTo>
                    <a:pt x="294" y="1830"/>
                  </a:lnTo>
                  <a:lnTo>
                    <a:pt x="307" y="1761"/>
                  </a:lnTo>
                  <a:lnTo>
                    <a:pt x="318" y="1691"/>
                  </a:lnTo>
                  <a:lnTo>
                    <a:pt x="328" y="1621"/>
                  </a:lnTo>
                  <a:lnTo>
                    <a:pt x="332" y="1587"/>
                  </a:lnTo>
                  <a:lnTo>
                    <a:pt x="335" y="1552"/>
                  </a:lnTo>
                  <a:lnTo>
                    <a:pt x="338" y="1517"/>
                  </a:lnTo>
                  <a:lnTo>
                    <a:pt x="340" y="1481"/>
                  </a:lnTo>
                  <a:lnTo>
                    <a:pt x="341" y="1446"/>
                  </a:lnTo>
                  <a:lnTo>
                    <a:pt x="341" y="1411"/>
                  </a:lnTo>
                  <a:lnTo>
                    <a:pt x="340" y="1376"/>
                  </a:lnTo>
                  <a:lnTo>
                    <a:pt x="338" y="1341"/>
                  </a:lnTo>
                  <a:lnTo>
                    <a:pt x="371" y="1317"/>
                  </a:lnTo>
                  <a:lnTo>
                    <a:pt x="400" y="1293"/>
                  </a:lnTo>
                  <a:lnTo>
                    <a:pt x="408" y="1288"/>
                  </a:lnTo>
                  <a:lnTo>
                    <a:pt x="417" y="1285"/>
                  </a:lnTo>
                  <a:lnTo>
                    <a:pt x="425" y="1284"/>
                  </a:lnTo>
                  <a:lnTo>
                    <a:pt x="435" y="1283"/>
                  </a:lnTo>
                  <a:lnTo>
                    <a:pt x="445" y="1284"/>
                  </a:lnTo>
                  <a:lnTo>
                    <a:pt x="456" y="1287"/>
                  </a:lnTo>
                  <a:lnTo>
                    <a:pt x="467" y="1293"/>
                  </a:lnTo>
                  <a:lnTo>
                    <a:pt x="480" y="1301"/>
                  </a:lnTo>
                  <a:lnTo>
                    <a:pt x="524" y="1301"/>
                  </a:lnTo>
                  <a:lnTo>
                    <a:pt x="532" y="1240"/>
                  </a:lnTo>
                  <a:lnTo>
                    <a:pt x="539" y="1177"/>
                  </a:lnTo>
                  <a:lnTo>
                    <a:pt x="546" y="1115"/>
                  </a:lnTo>
                  <a:lnTo>
                    <a:pt x="554" y="1051"/>
                  </a:lnTo>
                  <a:lnTo>
                    <a:pt x="562" y="986"/>
                  </a:lnTo>
                  <a:lnTo>
                    <a:pt x="571" y="922"/>
                  </a:lnTo>
                  <a:lnTo>
                    <a:pt x="580" y="857"/>
                  </a:lnTo>
                  <a:lnTo>
                    <a:pt x="591" y="793"/>
                  </a:lnTo>
                  <a:lnTo>
                    <a:pt x="604" y="729"/>
                  </a:lnTo>
                  <a:lnTo>
                    <a:pt x="617" y="665"/>
                  </a:lnTo>
                  <a:lnTo>
                    <a:pt x="632" y="603"/>
                  </a:lnTo>
                  <a:lnTo>
                    <a:pt x="650" y="541"/>
                  </a:lnTo>
                  <a:lnTo>
                    <a:pt x="660" y="510"/>
                  </a:lnTo>
                  <a:lnTo>
                    <a:pt x="669" y="481"/>
                  </a:lnTo>
                  <a:lnTo>
                    <a:pt x="680" y="450"/>
                  </a:lnTo>
                  <a:lnTo>
                    <a:pt x="691" y="420"/>
                  </a:lnTo>
                  <a:lnTo>
                    <a:pt x="704" y="392"/>
                  </a:lnTo>
                  <a:lnTo>
                    <a:pt x="717" y="363"/>
                  </a:lnTo>
                  <a:lnTo>
                    <a:pt x="730" y="334"/>
                  </a:lnTo>
                  <a:lnTo>
                    <a:pt x="743" y="306"/>
                  </a:lnTo>
                  <a:lnTo>
                    <a:pt x="774" y="295"/>
                  </a:lnTo>
                  <a:lnTo>
                    <a:pt x="804" y="285"/>
                  </a:lnTo>
                  <a:lnTo>
                    <a:pt x="834" y="275"/>
                  </a:lnTo>
                  <a:lnTo>
                    <a:pt x="865" y="265"/>
                  </a:lnTo>
                  <a:lnTo>
                    <a:pt x="896" y="258"/>
                  </a:lnTo>
                  <a:lnTo>
                    <a:pt x="928" y="250"/>
                  </a:lnTo>
                  <a:lnTo>
                    <a:pt x="959" y="242"/>
                  </a:lnTo>
                  <a:lnTo>
                    <a:pt x="990" y="236"/>
                  </a:lnTo>
                  <a:lnTo>
                    <a:pt x="1054" y="224"/>
                  </a:lnTo>
                  <a:lnTo>
                    <a:pt x="1118" y="213"/>
                  </a:lnTo>
                  <a:lnTo>
                    <a:pt x="1183" y="204"/>
                  </a:lnTo>
                  <a:lnTo>
                    <a:pt x="1248" y="195"/>
                  </a:lnTo>
                  <a:lnTo>
                    <a:pt x="1312" y="188"/>
                  </a:lnTo>
                  <a:lnTo>
                    <a:pt x="1378" y="182"/>
                  </a:lnTo>
                  <a:lnTo>
                    <a:pt x="1443" y="175"/>
                  </a:lnTo>
                  <a:lnTo>
                    <a:pt x="1509" y="167"/>
                  </a:lnTo>
                  <a:lnTo>
                    <a:pt x="1575" y="161"/>
                  </a:lnTo>
                  <a:lnTo>
                    <a:pt x="1640" y="153"/>
                  </a:lnTo>
                  <a:lnTo>
                    <a:pt x="1705" y="144"/>
                  </a:lnTo>
                  <a:lnTo>
                    <a:pt x="1769" y="133"/>
                  </a:lnTo>
                  <a:lnTo>
                    <a:pt x="2003" y="120"/>
                  </a:lnTo>
                  <a:lnTo>
                    <a:pt x="2239" y="106"/>
                  </a:lnTo>
                  <a:lnTo>
                    <a:pt x="2477" y="93"/>
                  </a:lnTo>
                  <a:lnTo>
                    <a:pt x="2718" y="78"/>
                  </a:lnTo>
                  <a:lnTo>
                    <a:pt x="2961" y="65"/>
                  </a:lnTo>
                  <a:lnTo>
                    <a:pt x="3205" y="53"/>
                  </a:lnTo>
                  <a:lnTo>
                    <a:pt x="3450" y="41"/>
                  </a:lnTo>
                  <a:lnTo>
                    <a:pt x="3696" y="30"/>
                  </a:lnTo>
                  <a:lnTo>
                    <a:pt x="3942" y="21"/>
                  </a:lnTo>
                  <a:lnTo>
                    <a:pt x="4188" y="14"/>
                  </a:lnTo>
                  <a:lnTo>
                    <a:pt x="4434" y="7"/>
                  </a:lnTo>
                  <a:lnTo>
                    <a:pt x="4678" y="3"/>
                  </a:lnTo>
                  <a:lnTo>
                    <a:pt x="4800" y="2"/>
                  </a:lnTo>
                  <a:lnTo>
                    <a:pt x="4922" y="0"/>
                  </a:lnTo>
                  <a:lnTo>
                    <a:pt x="5043" y="0"/>
                  </a:lnTo>
                  <a:lnTo>
                    <a:pt x="5164" y="0"/>
                  </a:lnTo>
                  <a:lnTo>
                    <a:pt x="5283" y="2"/>
                  </a:lnTo>
                  <a:lnTo>
                    <a:pt x="5403" y="3"/>
                  </a:lnTo>
                  <a:lnTo>
                    <a:pt x="5522" y="5"/>
                  </a:lnTo>
                  <a:lnTo>
                    <a:pt x="5641" y="8"/>
                  </a:lnTo>
                  <a:lnTo>
                    <a:pt x="5680" y="52"/>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7"/>
            <p:cNvSpPr>
              <a:spLocks noChangeAspect="1"/>
            </p:cNvSpPr>
            <p:nvPr/>
          </p:nvSpPr>
          <p:spPr bwMode="auto">
            <a:xfrm>
              <a:off x="5375" y="1066"/>
              <a:ext cx="161" cy="102"/>
            </a:xfrm>
            <a:custGeom>
              <a:avLst/>
              <a:gdLst/>
              <a:ahLst/>
              <a:cxnLst>
                <a:cxn ang="0">
                  <a:pos x="995" y="81"/>
                </a:cxn>
                <a:cxn ang="0">
                  <a:pos x="1034" y="238"/>
                </a:cxn>
                <a:cxn ang="0">
                  <a:pos x="1074" y="395"/>
                </a:cxn>
                <a:cxn ang="0">
                  <a:pos x="1113" y="553"/>
                </a:cxn>
                <a:cxn ang="0">
                  <a:pos x="1111" y="645"/>
                </a:cxn>
                <a:cxn ang="0">
                  <a:pos x="1067" y="666"/>
                </a:cxn>
                <a:cxn ang="0">
                  <a:pos x="1021" y="681"/>
                </a:cxn>
                <a:cxn ang="0">
                  <a:pos x="974" y="692"/>
                </a:cxn>
                <a:cxn ang="0">
                  <a:pos x="898" y="702"/>
                </a:cxn>
                <a:cxn ang="0">
                  <a:pos x="791" y="709"/>
                </a:cxn>
                <a:cxn ang="0">
                  <a:pos x="699" y="715"/>
                </a:cxn>
                <a:cxn ang="0">
                  <a:pos x="626" y="725"/>
                </a:cxn>
                <a:cxn ang="0">
                  <a:pos x="515" y="747"/>
                </a:cxn>
                <a:cxn ang="0">
                  <a:pos x="403" y="768"/>
                </a:cxn>
                <a:cxn ang="0">
                  <a:pos x="326" y="778"/>
                </a:cxn>
                <a:cxn ang="0">
                  <a:pos x="267" y="780"/>
                </a:cxn>
                <a:cxn ang="0">
                  <a:pos x="228" y="780"/>
                </a:cxn>
                <a:cxn ang="0">
                  <a:pos x="187" y="777"/>
                </a:cxn>
                <a:cxn ang="0">
                  <a:pos x="147" y="770"/>
                </a:cxn>
                <a:cxn ang="0">
                  <a:pos x="117" y="720"/>
                </a:cxn>
                <a:cxn ang="0">
                  <a:pos x="100" y="628"/>
                </a:cxn>
                <a:cxn ang="0">
                  <a:pos x="81" y="492"/>
                </a:cxn>
                <a:cxn ang="0">
                  <a:pos x="65" y="358"/>
                </a:cxn>
                <a:cxn ang="0">
                  <a:pos x="52" y="269"/>
                </a:cxn>
                <a:cxn ang="0">
                  <a:pos x="35" y="180"/>
                </a:cxn>
                <a:cxn ang="0">
                  <a:pos x="13" y="91"/>
                </a:cxn>
                <a:cxn ang="0">
                  <a:pos x="31" y="39"/>
                </a:cxn>
                <a:cxn ang="0">
                  <a:pos x="92" y="28"/>
                </a:cxn>
                <a:cxn ang="0">
                  <a:pos x="184" y="15"/>
                </a:cxn>
                <a:cxn ang="0">
                  <a:pos x="308" y="5"/>
                </a:cxn>
                <a:cxn ang="0">
                  <a:pos x="431" y="1"/>
                </a:cxn>
                <a:cxn ang="0">
                  <a:pos x="554" y="0"/>
                </a:cxn>
                <a:cxn ang="0">
                  <a:pos x="677" y="2"/>
                </a:cxn>
                <a:cxn ang="0">
                  <a:pos x="798" y="3"/>
                </a:cxn>
                <a:cxn ang="0">
                  <a:pos x="917" y="3"/>
                </a:cxn>
              </a:cxnLst>
              <a:rect l="0" t="0" r="r" b="b"/>
              <a:pathLst>
                <a:path w="1133" h="780">
                  <a:moveTo>
                    <a:pt x="975" y="2"/>
                  </a:moveTo>
                  <a:lnTo>
                    <a:pt x="995" y="81"/>
                  </a:lnTo>
                  <a:lnTo>
                    <a:pt x="1014" y="159"/>
                  </a:lnTo>
                  <a:lnTo>
                    <a:pt x="1034" y="238"/>
                  </a:lnTo>
                  <a:lnTo>
                    <a:pt x="1054" y="316"/>
                  </a:lnTo>
                  <a:lnTo>
                    <a:pt x="1074" y="395"/>
                  </a:lnTo>
                  <a:lnTo>
                    <a:pt x="1094" y="473"/>
                  </a:lnTo>
                  <a:lnTo>
                    <a:pt x="1113" y="553"/>
                  </a:lnTo>
                  <a:lnTo>
                    <a:pt x="1133" y="632"/>
                  </a:lnTo>
                  <a:lnTo>
                    <a:pt x="1111" y="645"/>
                  </a:lnTo>
                  <a:lnTo>
                    <a:pt x="1089" y="656"/>
                  </a:lnTo>
                  <a:lnTo>
                    <a:pt x="1067" y="666"/>
                  </a:lnTo>
                  <a:lnTo>
                    <a:pt x="1044" y="673"/>
                  </a:lnTo>
                  <a:lnTo>
                    <a:pt x="1021" y="681"/>
                  </a:lnTo>
                  <a:lnTo>
                    <a:pt x="997" y="687"/>
                  </a:lnTo>
                  <a:lnTo>
                    <a:pt x="974" y="692"/>
                  </a:lnTo>
                  <a:lnTo>
                    <a:pt x="948" y="695"/>
                  </a:lnTo>
                  <a:lnTo>
                    <a:pt x="898" y="702"/>
                  </a:lnTo>
                  <a:lnTo>
                    <a:pt x="845" y="705"/>
                  </a:lnTo>
                  <a:lnTo>
                    <a:pt x="791" y="709"/>
                  </a:lnTo>
                  <a:lnTo>
                    <a:pt x="734" y="713"/>
                  </a:lnTo>
                  <a:lnTo>
                    <a:pt x="699" y="715"/>
                  </a:lnTo>
                  <a:lnTo>
                    <a:pt x="663" y="720"/>
                  </a:lnTo>
                  <a:lnTo>
                    <a:pt x="626" y="725"/>
                  </a:lnTo>
                  <a:lnTo>
                    <a:pt x="590" y="732"/>
                  </a:lnTo>
                  <a:lnTo>
                    <a:pt x="515" y="747"/>
                  </a:lnTo>
                  <a:lnTo>
                    <a:pt x="441" y="761"/>
                  </a:lnTo>
                  <a:lnTo>
                    <a:pt x="403" y="768"/>
                  </a:lnTo>
                  <a:lnTo>
                    <a:pt x="365" y="773"/>
                  </a:lnTo>
                  <a:lnTo>
                    <a:pt x="326" y="778"/>
                  </a:lnTo>
                  <a:lnTo>
                    <a:pt x="287" y="780"/>
                  </a:lnTo>
                  <a:lnTo>
                    <a:pt x="267" y="780"/>
                  </a:lnTo>
                  <a:lnTo>
                    <a:pt x="247" y="780"/>
                  </a:lnTo>
                  <a:lnTo>
                    <a:pt x="228" y="780"/>
                  </a:lnTo>
                  <a:lnTo>
                    <a:pt x="208" y="779"/>
                  </a:lnTo>
                  <a:lnTo>
                    <a:pt x="187" y="777"/>
                  </a:lnTo>
                  <a:lnTo>
                    <a:pt x="167" y="773"/>
                  </a:lnTo>
                  <a:lnTo>
                    <a:pt x="147" y="770"/>
                  </a:lnTo>
                  <a:lnTo>
                    <a:pt x="126" y="767"/>
                  </a:lnTo>
                  <a:lnTo>
                    <a:pt x="117" y="720"/>
                  </a:lnTo>
                  <a:lnTo>
                    <a:pt x="108" y="673"/>
                  </a:lnTo>
                  <a:lnTo>
                    <a:pt x="100" y="628"/>
                  </a:lnTo>
                  <a:lnTo>
                    <a:pt x="93" y="582"/>
                  </a:lnTo>
                  <a:lnTo>
                    <a:pt x="81" y="492"/>
                  </a:lnTo>
                  <a:lnTo>
                    <a:pt x="70" y="403"/>
                  </a:lnTo>
                  <a:lnTo>
                    <a:pt x="65" y="358"/>
                  </a:lnTo>
                  <a:lnTo>
                    <a:pt x="58" y="314"/>
                  </a:lnTo>
                  <a:lnTo>
                    <a:pt x="52" y="269"/>
                  </a:lnTo>
                  <a:lnTo>
                    <a:pt x="44" y="225"/>
                  </a:lnTo>
                  <a:lnTo>
                    <a:pt x="35" y="180"/>
                  </a:lnTo>
                  <a:lnTo>
                    <a:pt x="25" y="136"/>
                  </a:lnTo>
                  <a:lnTo>
                    <a:pt x="13" y="91"/>
                  </a:lnTo>
                  <a:lnTo>
                    <a:pt x="0" y="46"/>
                  </a:lnTo>
                  <a:lnTo>
                    <a:pt x="31" y="39"/>
                  </a:lnTo>
                  <a:lnTo>
                    <a:pt x="62" y="34"/>
                  </a:lnTo>
                  <a:lnTo>
                    <a:pt x="92" y="28"/>
                  </a:lnTo>
                  <a:lnTo>
                    <a:pt x="123" y="23"/>
                  </a:lnTo>
                  <a:lnTo>
                    <a:pt x="184" y="15"/>
                  </a:lnTo>
                  <a:lnTo>
                    <a:pt x="246" y="10"/>
                  </a:lnTo>
                  <a:lnTo>
                    <a:pt x="308" y="5"/>
                  </a:lnTo>
                  <a:lnTo>
                    <a:pt x="369" y="2"/>
                  </a:lnTo>
                  <a:lnTo>
                    <a:pt x="431" y="1"/>
                  </a:lnTo>
                  <a:lnTo>
                    <a:pt x="492" y="0"/>
                  </a:lnTo>
                  <a:lnTo>
                    <a:pt x="554" y="0"/>
                  </a:lnTo>
                  <a:lnTo>
                    <a:pt x="615" y="1"/>
                  </a:lnTo>
                  <a:lnTo>
                    <a:pt x="677" y="2"/>
                  </a:lnTo>
                  <a:lnTo>
                    <a:pt x="737" y="2"/>
                  </a:lnTo>
                  <a:lnTo>
                    <a:pt x="798" y="3"/>
                  </a:lnTo>
                  <a:lnTo>
                    <a:pt x="857" y="3"/>
                  </a:lnTo>
                  <a:lnTo>
                    <a:pt x="917" y="3"/>
                  </a:lnTo>
                  <a:lnTo>
                    <a:pt x="975" y="2"/>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8"/>
            <p:cNvSpPr>
              <a:spLocks noChangeAspect="1"/>
            </p:cNvSpPr>
            <p:nvPr/>
          </p:nvSpPr>
          <p:spPr bwMode="auto">
            <a:xfrm>
              <a:off x="4304" y="1077"/>
              <a:ext cx="986" cy="1302"/>
            </a:xfrm>
            <a:custGeom>
              <a:avLst/>
              <a:gdLst/>
              <a:ahLst/>
              <a:cxnLst>
                <a:cxn ang="0">
                  <a:pos x="5536" y="38"/>
                </a:cxn>
                <a:cxn ang="0">
                  <a:pos x="5705" y="71"/>
                </a:cxn>
                <a:cxn ang="0">
                  <a:pos x="5962" y="272"/>
                </a:cxn>
                <a:cxn ang="0">
                  <a:pos x="6167" y="748"/>
                </a:cxn>
                <a:cxn ang="0">
                  <a:pos x="6329" y="1676"/>
                </a:cxn>
                <a:cxn ang="0">
                  <a:pos x="6480" y="2716"/>
                </a:cxn>
                <a:cxn ang="0">
                  <a:pos x="6588" y="4435"/>
                </a:cxn>
                <a:cxn ang="0">
                  <a:pos x="6729" y="5802"/>
                </a:cxn>
                <a:cxn ang="0">
                  <a:pos x="6795" y="6482"/>
                </a:cxn>
                <a:cxn ang="0">
                  <a:pos x="6876" y="7525"/>
                </a:cxn>
                <a:cxn ang="0">
                  <a:pos x="6909" y="8867"/>
                </a:cxn>
                <a:cxn ang="0">
                  <a:pos x="6851" y="9279"/>
                </a:cxn>
                <a:cxn ang="0">
                  <a:pos x="6740" y="9400"/>
                </a:cxn>
                <a:cxn ang="0">
                  <a:pos x="6577" y="9487"/>
                </a:cxn>
                <a:cxn ang="0">
                  <a:pos x="6367" y="9551"/>
                </a:cxn>
                <a:cxn ang="0">
                  <a:pos x="6238" y="9599"/>
                </a:cxn>
                <a:cxn ang="0">
                  <a:pos x="6084" y="9655"/>
                </a:cxn>
                <a:cxn ang="0">
                  <a:pos x="5791" y="9688"/>
                </a:cxn>
                <a:cxn ang="0">
                  <a:pos x="5073" y="9776"/>
                </a:cxn>
                <a:cxn ang="0">
                  <a:pos x="4492" y="9805"/>
                </a:cxn>
                <a:cxn ang="0">
                  <a:pos x="4155" y="9824"/>
                </a:cxn>
                <a:cxn ang="0">
                  <a:pos x="3592" y="9830"/>
                </a:cxn>
                <a:cxn ang="0">
                  <a:pos x="3191" y="9857"/>
                </a:cxn>
                <a:cxn ang="0">
                  <a:pos x="2730" y="9894"/>
                </a:cxn>
                <a:cxn ang="0">
                  <a:pos x="2317" y="9903"/>
                </a:cxn>
                <a:cxn ang="0">
                  <a:pos x="942" y="9828"/>
                </a:cxn>
                <a:cxn ang="0">
                  <a:pos x="736" y="9802"/>
                </a:cxn>
                <a:cxn ang="0">
                  <a:pos x="525" y="9705"/>
                </a:cxn>
                <a:cxn ang="0">
                  <a:pos x="267" y="9547"/>
                </a:cxn>
                <a:cxn ang="0">
                  <a:pos x="151" y="9400"/>
                </a:cxn>
                <a:cxn ang="0">
                  <a:pos x="110" y="9289"/>
                </a:cxn>
                <a:cxn ang="0">
                  <a:pos x="165" y="9224"/>
                </a:cxn>
                <a:cxn ang="0">
                  <a:pos x="219" y="9098"/>
                </a:cxn>
                <a:cxn ang="0">
                  <a:pos x="199" y="8731"/>
                </a:cxn>
                <a:cxn ang="0">
                  <a:pos x="154" y="8295"/>
                </a:cxn>
                <a:cxn ang="0">
                  <a:pos x="134" y="8119"/>
                </a:cxn>
                <a:cxn ang="0">
                  <a:pos x="95" y="7979"/>
                </a:cxn>
                <a:cxn ang="0">
                  <a:pos x="3" y="7941"/>
                </a:cxn>
                <a:cxn ang="0">
                  <a:pos x="45" y="5013"/>
                </a:cxn>
                <a:cxn ang="0">
                  <a:pos x="148" y="2676"/>
                </a:cxn>
                <a:cxn ang="0">
                  <a:pos x="211" y="2521"/>
                </a:cxn>
                <a:cxn ang="0">
                  <a:pos x="320" y="2423"/>
                </a:cxn>
                <a:cxn ang="0">
                  <a:pos x="407" y="2153"/>
                </a:cxn>
                <a:cxn ang="0">
                  <a:pos x="446" y="1685"/>
                </a:cxn>
                <a:cxn ang="0">
                  <a:pos x="506" y="1284"/>
                </a:cxn>
                <a:cxn ang="0">
                  <a:pos x="454" y="1171"/>
                </a:cxn>
                <a:cxn ang="0">
                  <a:pos x="398" y="940"/>
                </a:cxn>
                <a:cxn ang="0">
                  <a:pos x="441" y="637"/>
                </a:cxn>
                <a:cxn ang="0">
                  <a:pos x="547" y="394"/>
                </a:cxn>
                <a:cxn ang="0">
                  <a:pos x="895" y="204"/>
                </a:cxn>
                <a:cxn ang="0">
                  <a:pos x="1830" y="102"/>
                </a:cxn>
                <a:cxn ang="0">
                  <a:pos x="3218" y="45"/>
                </a:cxn>
                <a:cxn ang="0">
                  <a:pos x="4215" y="29"/>
                </a:cxn>
                <a:cxn ang="0">
                  <a:pos x="4531" y="11"/>
                </a:cxn>
                <a:cxn ang="0">
                  <a:pos x="4802" y="21"/>
                </a:cxn>
                <a:cxn ang="0">
                  <a:pos x="5187" y="3"/>
                </a:cxn>
              </a:cxnLst>
              <a:rect l="0" t="0" r="r" b="b"/>
              <a:pathLst>
                <a:path w="6911" h="9910">
                  <a:moveTo>
                    <a:pt x="5400" y="65"/>
                  </a:moveTo>
                  <a:lnTo>
                    <a:pt x="5418" y="58"/>
                  </a:lnTo>
                  <a:lnTo>
                    <a:pt x="5434" y="52"/>
                  </a:lnTo>
                  <a:lnTo>
                    <a:pt x="5452" y="48"/>
                  </a:lnTo>
                  <a:lnTo>
                    <a:pt x="5468" y="45"/>
                  </a:lnTo>
                  <a:lnTo>
                    <a:pt x="5486" y="43"/>
                  </a:lnTo>
                  <a:lnTo>
                    <a:pt x="5502" y="40"/>
                  </a:lnTo>
                  <a:lnTo>
                    <a:pt x="5520" y="39"/>
                  </a:lnTo>
                  <a:lnTo>
                    <a:pt x="5536" y="38"/>
                  </a:lnTo>
                  <a:lnTo>
                    <a:pt x="5554" y="39"/>
                  </a:lnTo>
                  <a:lnTo>
                    <a:pt x="5570" y="39"/>
                  </a:lnTo>
                  <a:lnTo>
                    <a:pt x="5588" y="41"/>
                  </a:lnTo>
                  <a:lnTo>
                    <a:pt x="5605" y="44"/>
                  </a:lnTo>
                  <a:lnTo>
                    <a:pt x="5622" y="47"/>
                  </a:lnTo>
                  <a:lnTo>
                    <a:pt x="5639" y="50"/>
                  </a:lnTo>
                  <a:lnTo>
                    <a:pt x="5655" y="55"/>
                  </a:lnTo>
                  <a:lnTo>
                    <a:pt x="5672" y="59"/>
                  </a:lnTo>
                  <a:lnTo>
                    <a:pt x="5705" y="71"/>
                  </a:lnTo>
                  <a:lnTo>
                    <a:pt x="5736" y="84"/>
                  </a:lnTo>
                  <a:lnTo>
                    <a:pt x="5768" y="100"/>
                  </a:lnTo>
                  <a:lnTo>
                    <a:pt x="5799" y="116"/>
                  </a:lnTo>
                  <a:lnTo>
                    <a:pt x="5830" y="135"/>
                  </a:lnTo>
                  <a:lnTo>
                    <a:pt x="5858" y="156"/>
                  </a:lnTo>
                  <a:lnTo>
                    <a:pt x="5887" y="177"/>
                  </a:lnTo>
                  <a:lnTo>
                    <a:pt x="5913" y="200"/>
                  </a:lnTo>
                  <a:lnTo>
                    <a:pt x="5939" y="236"/>
                  </a:lnTo>
                  <a:lnTo>
                    <a:pt x="5962" y="272"/>
                  </a:lnTo>
                  <a:lnTo>
                    <a:pt x="5985" y="310"/>
                  </a:lnTo>
                  <a:lnTo>
                    <a:pt x="6005" y="348"/>
                  </a:lnTo>
                  <a:lnTo>
                    <a:pt x="6024" y="386"/>
                  </a:lnTo>
                  <a:lnTo>
                    <a:pt x="6043" y="426"/>
                  </a:lnTo>
                  <a:lnTo>
                    <a:pt x="6060" y="466"/>
                  </a:lnTo>
                  <a:lnTo>
                    <a:pt x="6076" y="505"/>
                  </a:lnTo>
                  <a:lnTo>
                    <a:pt x="6108" y="585"/>
                  </a:lnTo>
                  <a:lnTo>
                    <a:pt x="6138" y="667"/>
                  </a:lnTo>
                  <a:lnTo>
                    <a:pt x="6167" y="748"/>
                  </a:lnTo>
                  <a:lnTo>
                    <a:pt x="6198" y="828"/>
                  </a:lnTo>
                  <a:lnTo>
                    <a:pt x="6213" y="935"/>
                  </a:lnTo>
                  <a:lnTo>
                    <a:pt x="6229" y="1040"/>
                  </a:lnTo>
                  <a:lnTo>
                    <a:pt x="6245" y="1147"/>
                  </a:lnTo>
                  <a:lnTo>
                    <a:pt x="6262" y="1252"/>
                  </a:lnTo>
                  <a:lnTo>
                    <a:pt x="6278" y="1359"/>
                  </a:lnTo>
                  <a:lnTo>
                    <a:pt x="6295" y="1464"/>
                  </a:lnTo>
                  <a:lnTo>
                    <a:pt x="6311" y="1571"/>
                  </a:lnTo>
                  <a:lnTo>
                    <a:pt x="6329" y="1676"/>
                  </a:lnTo>
                  <a:lnTo>
                    <a:pt x="6346" y="1782"/>
                  </a:lnTo>
                  <a:lnTo>
                    <a:pt x="6364" y="1887"/>
                  </a:lnTo>
                  <a:lnTo>
                    <a:pt x="6382" y="1994"/>
                  </a:lnTo>
                  <a:lnTo>
                    <a:pt x="6400" y="2099"/>
                  </a:lnTo>
                  <a:lnTo>
                    <a:pt x="6418" y="2205"/>
                  </a:lnTo>
                  <a:lnTo>
                    <a:pt x="6437" y="2310"/>
                  </a:lnTo>
                  <a:lnTo>
                    <a:pt x="6454" y="2417"/>
                  </a:lnTo>
                  <a:lnTo>
                    <a:pt x="6473" y="2522"/>
                  </a:lnTo>
                  <a:lnTo>
                    <a:pt x="6480" y="2716"/>
                  </a:lnTo>
                  <a:lnTo>
                    <a:pt x="6489" y="2909"/>
                  </a:lnTo>
                  <a:lnTo>
                    <a:pt x="6498" y="3101"/>
                  </a:lnTo>
                  <a:lnTo>
                    <a:pt x="6508" y="3294"/>
                  </a:lnTo>
                  <a:lnTo>
                    <a:pt x="6519" y="3485"/>
                  </a:lnTo>
                  <a:lnTo>
                    <a:pt x="6531" y="3676"/>
                  </a:lnTo>
                  <a:lnTo>
                    <a:pt x="6543" y="3866"/>
                  </a:lnTo>
                  <a:lnTo>
                    <a:pt x="6557" y="4056"/>
                  </a:lnTo>
                  <a:lnTo>
                    <a:pt x="6572" y="4246"/>
                  </a:lnTo>
                  <a:lnTo>
                    <a:pt x="6588" y="4435"/>
                  </a:lnTo>
                  <a:lnTo>
                    <a:pt x="6607" y="4625"/>
                  </a:lnTo>
                  <a:lnTo>
                    <a:pt x="6626" y="4814"/>
                  </a:lnTo>
                  <a:lnTo>
                    <a:pt x="6648" y="5004"/>
                  </a:lnTo>
                  <a:lnTo>
                    <a:pt x="6671" y="5194"/>
                  </a:lnTo>
                  <a:lnTo>
                    <a:pt x="6695" y="5384"/>
                  </a:lnTo>
                  <a:lnTo>
                    <a:pt x="6722" y="5574"/>
                  </a:lnTo>
                  <a:lnTo>
                    <a:pt x="6723" y="5650"/>
                  </a:lnTo>
                  <a:lnTo>
                    <a:pt x="6726" y="5726"/>
                  </a:lnTo>
                  <a:lnTo>
                    <a:pt x="6729" y="5802"/>
                  </a:lnTo>
                  <a:lnTo>
                    <a:pt x="6734" y="5878"/>
                  </a:lnTo>
                  <a:lnTo>
                    <a:pt x="6741" y="5952"/>
                  </a:lnTo>
                  <a:lnTo>
                    <a:pt x="6748" y="6028"/>
                  </a:lnTo>
                  <a:lnTo>
                    <a:pt x="6755" y="6104"/>
                  </a:lnTo>
                  <a:lnTo>
                    <a:pt x="6763" y="6180"/>
                  </a:lnTo>
                  <a:lnTo>
                    <a:pt x="6771" y="6254"/>
                  </a:lnTo>
                  <a:lnTo>
                    <a:pt x="6779" y="6330"/>
                  </a:lnTo>
                  <a:lnTo>
                    <a:pt x="6787" y="6406"/>
                  </a:lnTo>
                  <a:lnTo>
                    <a:pt x="6795" y="6482"/>
                  </a:lnTo>
                  <a:lnTo>
                    <a:pt x="6801" y="6559"/>
                  </a:lnTo>
                  <a:lnTo>
                    <a:pt x="6808" y="6635"/>
                  </a:lnTo>
                  <a:lnTo>
                    <a:pt x="6813" y="6712"/>
                  </a:lnTo>
                  <a:lnTo>
                    <a:pt x="6818" y="6788"/>
                  </a:lnTo>
                  <a:lnTo>
                    <a:pt x="6831" y="6933"/>
                  </a:lnTo>
                  <a:lnTo>
                    <a:pt x="6844" y="7080"/>
                  </a:lnTo>
                  <a:lnTo>
                    <a:pt x="6855" y="7228"/>
                  </a:lnTo>
                  <a:lnTo>
                    <a:pt x="6866" y="7376"/>
                  </a:lnTo>
                  <a:lnTo>
                    <a:pt x="6876" y="7525"/>
                  </a:lnTo>
                  <a:lnTo>
                    <a:pt x="6885" y="7674"/>
                  </a:lnTo>
                  <a:lnTo>
                    <a:pt x="6893" y="7823"/>
                  </a:lnTo>
                  <a:lnTo>
                    <a:pt x="6899" y="7973"/>
                  </a:lnTo>
                  <a:lnTo>
                    <a:pt x="6905" y="8122"/>
                  </a:lnTo>
                  <a:lnTo>
                    <a:pt x="6908" y="8273"/>
                  </a:lnTo>
                  <a:lnTo>
                    <a:pt x="6910" y="8421"/>
                  </a:lnTo>
                  <a:lnTo>
                    <a:pt x="6911" y="8571"/>
                  </a:lnTo>
                  <a:lnTo>
                    <a:pt x="6911" y="8719"/>
                  </a:lnTo>
                  <a:lnTo>
                    <a:pt x="6909" y="8867"/>
                  </a:lnTo>
                  <a:lnTo>
                    <a:pt x="6905" y="9013"/>
                  </a:lnTo>
                  <a:lnTo>
                    <a:pt x="6899" y="9159"/>
                  </a:lnTo>
                  <a:lnTo>
                    <a:pt x="6895" y="9178"/>
                  </a:lnTo>
                  <a:lnTo>
                    <a:pt x="6889" y="9196"/>
                  </a:lnTo>
                  <a:lnTo>
                    <a:pt x="6884" y="9213"/>
                  </a:lnTo>
                  <a:lnTo>
                    <a:pt x="6876" y="9231"/>
                  </a:lnTo>
                  <a:lnTo>
                    <a:pt x="6868" y="9247"/>
                  </a:lnTo>
                  <a:lnTo>
                    <a:pt x="6860" y="9264"/>
                  </a:lnTo>
                  <a:lnTo>
                    <a:pt x="6851" y="9279"/>
                  </a:lnTo>
                  <a:lnTo>
                    <a:pt x="6841" y="9295"/>
                  </a:lnTo>
                  <a:lnTo>
                    <a:pt x="6830" y="9309"/>
                  </a:lnTo>
                  <a:lnTo>
                    <a:pt x="6819" y="9323"/>
                  </a:lnTo>
                  <a:lnTo>
                    <a:pt x="6807" y="9337"/>
                  </a:lnTo>
                  <a:lnTo>
                    <a:pt x="6795" y="9351"/>
                  </a:lnTo>
                  <a:lnTo>
                    <a:pt x="6782" y="9364"/>
                  </a:lnTo>
                  <a:lnTo>
                    <a:pt x="6768" y="9376"/>
                  </a:lnTo>
                  <a:lnTo>
                    <a:pt x="6754" y="9388"/>
                  </a:lnTo>
                  <a:lnTo>
                    <a:pt x="6740" y="9400"/>
                  </a:lnTo>
                  <a:lnTo>
                    <a:pt x="6726" y="9411"/>
                  </a:lnTo>
                  <a:lnTo>
                    <a:pt x="6710" y="9421"/>
                  </a:lnTo>
                  <a:lnTo>
                    <a:pt x="6695" y="9431"/>
                  </a:lnTo>
                  <a:lnTo>
                    <a:pt x="6678" y="9441"/>
                  </a:lnTo>
                  <a:lnTo>
                    <a:pt x="6662" y="9449"/>
                  </a:lnTo>
                  <a:lnTo>
                    <a:pt x="6645" y="9458"/>
                  </a:lnTo>
                  <a:lnTo>
                    <a:pt x="6629" y="9466"/>
                  </a:lnTo>
                  <a:lnTo>
                    <a:pt x="6612" y="9474"/>
                  </a:lnTo>
                  <a:lnTo>
                    <a:pt x="6577" y="9487"/>
                  </a:lnTo>
                  <a:lnTo>
                    <a:pt x="6543" y="9498"/>
                  </a:lnTo>
                  <a:lnTo>
                    <a:pt x="6508" y="9507"/>
                  </a:lnTo>
                  <a:lnTo>
                    <a:pt x="6473" y="9514"/>
                  </a:lnTo>
                  <a:lnTo>
                    <a:pt x="6460" y="9513"/>
                  </a:lnTo>
                  <a:lnTo>
                    <a:pt x="6446" y="9514"/>
                  </a:lnTo>
                  <a:lnTo>
                    <a:pt x="6433" y="9518"/>
                  </a:lnTo>
                  <a:lnTo>
                    <a:pt x="6421" y="9522"/>
                  </a:lnTo>
                  <a:lnTo>
                    <a:pt x="6395" y="9535"/>
                  </a:lnTo>
                  <a:lnTo>
                    <a:pt x="6367" y="9551"/>
                  </a:lnTo>
                  <a:lnTo>
                    <a:pt x="6354" y="9558"/>
                  </a:lnTo>
                  <a:lnTo>
                    <a:pt x="6340" y="9566"/>
                  </a:lnTo>
                  <a:lnTo>
                    <a:pt x="6326" y="9573"/>
                  </a:lnTo>
                  <a:lnTo>
                    <a:pt x="6311" y="9579"/>
                  </a:lnTo>
                  <a:lnTo>
                    <a:pt x="6297" y="9583"/>
                  </a:lnTo>
                  <a:lnTo>
                    <a:pt x="6282" y="9587"/>
                  </a:lnTo>
                  <a:lnTo>
                    <a:pt x="6265" y="9589"/>
                  </a:lnTo>
                  <a:lnTo>
                    <a:pt x="6249" y="9588"/>
                  </a:lnTo>
                  <a:lnTo>
                    <a:pt x="6238" y="9599"/>
                  </a:lnTo>
                  <a:lnTo>
                    <a:pt x="6226" y="9608"/>
                  </a:lnTo>
                  <a:lnTo>
                    <a:pt x="6212" y="9615"/>
                  </a:lnTo>
                  <a:lnTo>
                    <a:pt x="6200" y="9623"/>
                  </a:lnTo>
                  <a:lnTo>
                    <a:pt x="6186" y="9630"/>
                  </a:lnTo>
                  <a:lnTo>
                    <a:pt x="6173" y="9635"/>
                  </a:lnTo>
                  <a:lnTo>
                    <a:pt x="6158" y="9640"/>
                  </a:lnTo>
                  <a:lnTo>
                    <a:pt x="6144" y="9644"/>
                  </a:lnTo>
                  <a:lnTo>
                    <a:pt x="6114" y="9651"/>
                  </a:lnTo>
                  <a:lnTo>
                    <a:pt x="6084" y="9655"/>
                  </a:lnTo>
                  <a:lnTo>
                    <a:pt x="6053" y="9657"/>
                  </a:lnTo>
                  <a:lnTo>
                    <a:pt x="6021" y="9659"/>
                  </a:lnTo>
                  <a:lnTo>
                    <a:pt x="5957" y="9662"/>
                  </a:lnTo>
                  <a:lnTo>
                    <a:pt x="5895" y="9665"/>
                  </a:lnTo>
                  <a:lnTo>
                    <a:pt x="5864" y="9669"/>
                  </a:lnTo>
                  <a:lnTo>
                    <a:pt x="5834" y="9675"/>
                  </a:lnTo>
                  <a:lnTo>
                    <a:pt x="5820" y="9678"/>
                  </a:lnTo>
                  <a:lnTo>
                    <a:pt x="5806" y="9682"/>
                  </a:lnTo>
                  <a:lnTo>
                    <a:pt x="5791" y="9688"/>
                  </a:lnTo>
                  <a:lnTo>
                    <a:pt x="5778" y="9693"/>
                  </a:lnTo>
                  <a:lnTo>
                    <a:pt x="5687" y="9701"/>
                  </a:lnTo>
                  <a:lnTo>
                    <a:pt x="5598" y="9711"/>
                  </a:lnTo>
                  <a:lnTo>
                    <a:pt x="5509" y="9721"/>
                  </a:lnTo>
                  <a:lnTo>
                    <a:pt x="5421" y="9732"/>
                  </a:lnTo>
                  <a:lnTo>
                    <a:pt x="5334" y="9743"/>
                  </a:lnTo>
                  <a:lnTo>
                    <a:pt x="5246" y="9754"/>
                  </a:lnTo>
                  <a:lnTo>
                    <a:pt x="5159" y="9765"/>
                  </a:lnTo>
                  <a:lnTo>
                    <a:pt x="5073" y="9776"/>
                  </a:lnTo>
                  <a:lnTo>
                    <a:pt x="4986" y="9785"/>
                  </a:lnTo>
                  <a:lnTo>
                    <a:pt x="4898" y="9792"/>
                  </a:lnTo>
                  <a:lnTo>
                    <a:pt x="4810" y="9799"/>
                  </a:lnTo>
                  <a:lnTo>
                    <a:pt x="4721" y="9804"/>
                  </a:lnTo>
                  <a:lnTo>
                    <a:pt x="4676" y="9805"/>
                  </a:lnTo>
                  <a:lnTo>
                    <a:pt x="4631" y="9807"/>
                  </a:lnTo>
                  <a:lnTo>
                    <a:pt x="4585" y="9807"/>
                  </a:lnTo>
                  <a:lnTo>
                    <a:pt x="4538" y="9807"/>
                  </a:lnTo>
                  <a:lnTo>
                    <a:pt x="4492" y="9805"/>
                  </a:lnTo>
                  <a:lnTo>
                    <a:pt x="4446" y="9803"/>
                  </a:lnTo>
                  <a:lnTo>
                    <a:pt x="4399" y="9801"/>
                  </a:lnTo>
                  <a:lnTo>
                    <a:pt x="4352" y="9798"/>
                  </a:lnTo>
                  <a:lnTo>
                    <a:pt x="4320" y="9804"/>
                  </a:lnTo>
                  <a:lnTo>
                    <a:pt x="4288" y="9810"/>
                  </a:lnTo>
                  <a:lnTo>
                    <a:pt x="4255" y="9814"/>
                  </a:lnTo>
                  <a:lnTo>
                    <a:pt x="4222" y="9818"/>
                  </a:lnTo>
                  <a:lnTo>
                    <a:pt x="4189" y="9821"/>
                  </a:lnTo>
                  <a:lnTo>
                    <a:pt x="4155" y="9824"/>
                  </a:lnTo>
                  <a:lnTo>
                    <a:pt x="4121" y="9826"/>
                  </a:lnTo>
                  <a:lnTo>
                    <a:pt x="4087" y="9827"/>
                  </a:lnTo>
                  <a:lnTo>
                    <a:pt x="4017" y="9830"/>
                  </a:lnTo>
                  <a:lnTo>
                    <a:pt x="3947" y="9831"/>
                  </a:lnTo>
                  <a:lnTo>
                    <a:pt x="3877" y="9831"/>
                  </a:lnTo>
                  <a:lnTo>
                    <a:pt x="3805" y="9830"/>
                  </a:lnTo>
                  <a:lnTo>
                    <a:pt x="3734" y="9830"/>
                  </a:lnTo>
                  <a:lnTo>
                    <a:pt x="3662" y="9830"/>
                  </a:lnTo>
                  <a:lnTo>
                    <a:pt x="3592" y="9830"/>
                  </a:lnTo>
                  <a:lnTo>
                    <a:pt x="3522" y="9832"/>
                  </a:lnTo>
                  <a:lnTo>
                    <a:pt x="3453" y="9835"/>
                  </a:lnTo>
                  <a:lnTo>
                    <a:pt x="3384" y="9841"/>
                  </a:lnTo>
                  <a:lnTo>
                    <a:pt x="3350" y="9844"/>
                  </a:lnTo>
                  <a:lnTo>
                    <a:pt x="3317" y="9848"/>
                  </a:lnTo>
                  <a:lnTo>
                    <a:pt x="3284" y="9853"/>
                  </a:lnTo>
                  <a:lnTo>
                    <a:pt x="3251" y="9858"/>
                  </a:lnTo>
                  <a:lnTo>
                    <a:pt x="3222" y="9857"/>
                  </a:lnTo>
                  <a:lnTo>
                    <a:pt x="3191" y="9857"/>
                  </a:lnTo>
                  <a:lnTo>
                    <a:pt x="3161" y="9857"/>
                  </a:lnTo>
                  <a:lnTo>
                    <a:pt x="3132" y="9857"/>
                  </a:lnTo>
                  <a:lnTo>
                    <a:pt x="3073" y="9859"/>
                  </a:lnTo>
                  <a:lnTo>
                    <a:pt x="3015" y="9864"/>
                  </a:lnTo>
                  <a:lnTo>
                    <a:pt x="2958" y="9869"/>
                  </a:lnTo>
                  <a:lnTo>
                    <a:pt x="2901" y="9875"/>
                  </a:lnTo>
                  <a:lnTo>
                    <a:pt x="2844" y="9881"/>
                  </a:lnTo>
                  <a:lnTo>
                    <a:pt x="2787" y="9888"/>
                  </a:lnTo>
                  <a:lnTo>
                    <a:pt x="2730" y="9894"/>
                  </a:lnTo>
                  <a:lnTo>
                    <a:pt x="2673" y="9900"/>
                  </a:lnTo>
                  <a:lnTo>
                    <a:pt x="2615" y="9904"/>
                  </a:lnTo>
                  <a:lnTo>
                    <a:pt x="2557" y="9909"/>
                  </a:lnTo>
                  <a:lnTo>
                    <a:pt x="2499" y="9910"/>
                  </a:lnTo>
                  <a:lnTo>
                    <a:pt x="2439" y="9910"/>
                  </a:lnTo>
                  <a:lnTo>
                    <a:pt x="2408" y="9910"/>
                  </a:lnTo>
                  <a:lnTo>
                    <a:pt x="2379" y="9908"/>
                  </a:lnTo>
                  <a:lnTo>
                    <a:pt x="2348" y="9905"/>
                  </a:lnTo>
                  <a:lnTo>
                    <a:pt x="2317" y="9903"/>
                  </a:lnTo>
                  <a:lnTo>
                    <a:pt x="2299" y="9882"/>
                  </a:lnTo>
                  <a:lnTo>
                    <a:pt x="1310" y="9893"/>
                  </a:lnTo>
                  <a:lnTo>
                    <a:pt x="1242" y="9882"/>
                  </a:lnTo>
                  <a:lnTo>
                    <a:pt x="1176" y="9870"/>
                  </a:lnTo>
                  <a:lnTo>
                    <a:pt x="1109" y="9857"/>
                  </a:lnTo>
                  <a:lnTo>
                    <a:pt x="1043" y="9844"/>
                  </a:lnTo>
                  <a:lnTo>
                    <a:pt x="1009" y="9838"/>
                  </a:lnTo>
                  <a:lnTo>
                    <a:pt x="976" y="9833"/>
                  </a:lnTo>
                  <a:lnTo>
                    <a:pt x="942" y="9828"/>
                  </a:lnTo>
                  <a:lnTo>
                    <a:pt x="908" y="9824"/>
                  </a:lnTo>
                  <a:lnTo>
                    <a:pt x="873" y="9821"/>
                  </a:lnTo>
                  <a:lnTo>
                    <a:pt x="839" y="9819"/>
                  </a:lnTo>
                  <a:lnTo>
                    <a:pt x="803" y="9819"/>
                  </a:lnTo>
                  <a:lnTo>
                    <a:pt x="768" y="9819"/>
                  </a:lnTo>
                  <a:lnTo>
                    <a:pt x="760" y="9813"/>
                  </a:lnTo>
                  <a:lnTo>
                    <a:pt x="752" y="9809"/>
                  </a:lnTo>
                  <a:lnTo>
                    <a:pt x="743" y="9805"/>
                  </a:lnTo>
                  <a:lnTo>
                    <a:pt x="736" y="9802"/>
                  </a:lnTo>
                  <a:lnTo>
                    <a:pt x="719" y="9797"/>
                  </a:lnTo>
                  <a:lnTo>
                    <a:pt x="702" y="9792"/>
                  </a:lnTo>
                  <a:lnTo>
                    <a:pt x="684" y="9789"/>
                  </a:lnTo>
                  <a:lnTo>
                    <a:pt x="666" y="9786"/>
                  </a:lnTo>
                  <a:lnTo>
                    <a:pt x="649" y="9782"/>
                  </a:lnTo>
                  <a:lnTo>
                    <a:pt x="632" y="9777"/>
                  </a:lnTo>
                  <a:lnTo>
                    <a:pt x="597" y="9752"/>
                  </a:lnTo>
                  <a:lnTo>
                    <a:pt x="561" y="9729"/>
                  </a:lnTo>
                  <a:lnTo>
                    <a:pt x="525" y="9705"/>
                  </a:lnTo>
                  <a:lnTo>
                    <a:pt x="486" y="9683"/>
                  </a:lnTo>
                  <a:lnTo>
                    <a:pt x="448" y="9663"/>
                  </a:lnTo>
                  <a:lnTo>
                    <a:pt x="410" y="9642"/>
                  </a:lnTo>
                  <a:lnTo>
                    <a:pt x="372" y="9620"/>
                  </a:lnTo>
                  <a:lnTo>
                    <a:pt x="336" y="9597"/>
                  </a:lnTo>
                  <a:lnTo>
                    <a:pt x="318" y="9585"/>
                  </a:lnTo>
                  <a:lnTo>
                    <a:pt x="300" y="9573"/>
                  </a:lnTo>
                  <a:lnTo>
                    <a:pt x="284" y="9560"/>
                  </a:lnTo>
                  <a:lnTo>
                    <a:pt x="267" y="9547"/>
                  </a:lnTo>
                  <a:lnTo>
                    <a:pt x="251" y="9534"/>
                  </a:lnTo>
                  <a:lnTo>
                    <a:pt x="236" y="9520"/>
                  </a:lnTo>
                  <a:lnTo>
                    <a:pt x="221" y="9504"/>
                  </a:lnTo>
                  <a:lnTo>
                    <a:pt x="208" y="9489"/>
                  </a:lnTo>
                  <a:lnTo>
                    <a:pt x="195" y="9473"/>
                  </a:lnTo>
                  <a:lnTo>
                    <a:pt x="182" y="9456"/>
                  </a:lnTo>
                  <a:lnTo>
                    <a:pt x="171" y="9438"/>
                  </a:lnTo>
                  <a:lnTo>
                    <a:pt x="160" y="9419"/>
                  </a:lnTo>
                  <a:lnTo>
                    <a:pt x="151" y="9400"/>
                  </a:lnTo>
                  <a:lnTo>
                    <a:pt x="142" y="9379"/>
                  </a:lnTo>
                  <a:lnTo>
                    <a:pt x="134" y="9357"/>
                  </a:lnTo>
                  <a:lnTo>
                    <a:pt x="129" y="9334"/>
                  </a:lnTo>
                  <a:lnTo>
                    <a:pt x="122" y="9325"/>
                  </a:lnTo>
                  <a:lnTo>
                    <a:pt x="118" y="9318"/>
                  </a:lnTo>
                  <a:lnTo>
                    <a:pt x="115" y="9310"/>
                  </a:lnTo>
                  <a:lnTo>
                    <a:pt x="113" y="9302"/>
                  </a:lnTo>
                  <a:lnTo>
                    <a:pt x="110" y="9296"/>
                  </a:lnTo>
                  <a:lnTo>
                    <a:pt x="110" y="9289"/>
                  </a:lnTo>
                  <a:lnTo>
                    <a:pt x="110" y="9284"/>
                  </a:lnTo>
                  <a:lnTo>
                    <a:pt x="111" y="9278"/>
                  </a:lnTo>
                  <a:lnTo>
                    <a:pt x="114" y="9273"/>
                  </a:lnTo>
                  <a:lnTo>
                    <a:pt x="116" y="9267"/>
                  </a:lnTo>
                  <a:lnTo>
                    <a:pt x="119" y="9263"/>
                  </a:lnTo>
                  <a:lnTo>
                    <a:pt x="124" y="9258"/>
                  </a:lnTo>
                  <a:lnTo>
                    <a:pt x="132" y="9249"/>
                  </a:lnTo>
                  <a:lnTo>
                    <a:pt x="142" y="9241"/>
                  </a:lnTo>
                  <a:lnTo>
                    <a:pt x="165" y="9224"/>
                  </a:lnTo>
                  <a:lnTo>
                    <a:pt x="187" y="9207"/>
                  </a:lnTo>
                  <a:lnTo>
                    <a:pt x="197" y="9197"/>
                  </a:lnTo>
                  <a:lnTo>
                    <a:pt x="205" y="9186"/>
                  </a:lnTo>
                  <a:lnTo>
                    <a:pt x="208" y="9180"/>
                  </a:lnTo>
                  <a:lnTo>
                    <a:pt x="210" y="9174"/>
                  </a:lnTo>
                  <a:lnTo>
                    <a:pt x="211" y="9167"/>
                  </a:lnTo>
                  <a:lnTo>
                    <a:pt x="213" y="9159"/>
                  </a:lnTo>
                  <a:lnTo>
                    <a:pt x="216" y="9129"/>
                  </a:lnTo>
                  <a:lnTo>
                    <a:pt x="219" y="9098"/>
                  </a:lnTo>
                  <a:lnTo>
                    <a:pt x="220" y="9067"/>
                  </a:lnTo>
                  <a:lnTo>
                    <a:pt x="221" y="9036"/>
                  </a:lnTo>
                  <a:lnTo>
                    <a:pt x="222" y="9006"/>
                  </a:lnTo>
                  <a:lnTo>
                    <a:pt x="221" y="8975"/>
                  </a:lnTo>
                  <a:lnTo>
                    <a:pt x="220" y="8944"/>
                  </a:lnTo>
                  <a:lnTo>
                    <a:pt x="219" y="8913"/>
                  </a:lnTo>
                  <a:lnTo>
                    <a:pt x="214" y="8853"/>
                  </a:lnTo>
                  <a:lnTo>
                    <a:pt x="207" y="8791"/>
                  </a:lnTo>
                  <a:lnTo>
                    <a:pt x="199" y="8731"/>
                  </a:lnTo>
                  <a:lnTo>
                    <a:pt x="191" y="8669"/>
                  </a:lnTo>
                  <a:lnTo>
                    <a:pt x="183" y="8608"/>
                  </a:lnTo>
                  <a:lnTo>
                    <a:pt x="174" y="8546"/>
                  </a:lnTo>
                  <a:lnTo>
                    <a:pt x="166" y="8484"/>
                  </a:lnTo>
                  <a:lnTo>
                    <a:pt x="161" y="8421"/>
                  </a:lnTo>
                  <a:lnTo>
                    <a:pt x="159" y="8389"/>
                  </a:lnTo>
                  <a:lnTo>
                    <a:pt x="156" y="8358"/>
                  </a:lnTo>
                  <a:lnTo>
                    <a:pt x="155" y="8327"/>
                  </a:lnTo>
                  <a:lnTo>
                    <a:pt x="154" y="8295"/>
                  </a:lnTo>
                  <a:lnTo>
                    <a:pt x="154" y="8262"/>
                  </a:lnTo>
                  <a:lnTo>
                    <a:pt x="155" y="8230"/>
                  </a:lnTo>
                  <a:lnTo>
                    <a:pt x="156" y="8197"/>
                  </a:lnTo>
                  <a:lnTo>
                    <a:pt x="159" y="8165"/>
                  </a:lnTo>
                  <a:lnTo>
                    <a:pt x="153" y="8159"/>
                  </a:lnTo>
                  <a:lnTo>
                    <a:pt x="148" y="8151"/>
                  </a:lnTo>
                  <a:lnTo>
                    <a:pt x="144" y="8143"/>
                  </a:lnTo>
                  <a:lnTo>
                    <a:pt x="140" y="8135"/>
                  </a:lnTo>
                  <a:lnTo>
                    <a:pt x="134" y="8119"/>
                  </a:lnTo>
                  <a:lnTo>
                    <a:pt x="130" y="8101"/>
                  </a:lnTo>
                  <a:lnTo>
                    <a:pt x="125" y="8065"/>
                  </a:lnTo>
                  <a:lnTo>
                    <a:pt x="119" y="8031"/>
                  </a:lnTo>
                  <a:lnTo>
                    <a:pt x="116" y="8015"/>
                  </a:lnTo>
                  <a:lnTo>
                    <a:pt x="110" y="8001"/>
                  </a:lnTo>
                  <a:lnTo>
                    <a:pt x="108" y="7995"/>
                  </a:lnTo>
                  <a:lnTo>
                    <a:pt x="104" y="7989"/>
                  </a:lnTo>
                  <a:lnTo>
                    <a:pt x="99" y="7984"/>
                  </a:lnTo>
                  <a:lnTo>
                    <a:pt x="95" y="7979"/>
                  </a:lnTo>
                  <a:lnTo>
                    <a:pt x="89" y="7975"/>
                  </a:lnTo>
                  <a:lnTo>
                    <a:pt x="83" y="7972"/>
                  </a:lnTo>
                  <a:lnTo>
                    <a:pt x="75" y="7970"/>
                  </a:lnTo>
                  <a:lnTo>
                    <a:pt x="67" y="7968"/>
                  </a:lnTo>
                  <a:lnTo>
                    <a:pt x="58" y="7967"/>
                  </a:lnTo>
                  <a:lnTo>
                    <a:pt x="48" y="7967"/>
                  </a:lnTo>
                  <a:lnTo>
                    <a:pt x="37" y="7970"/>
                  </a:lnTo>
                  <a:lnTo>
                    <a:pt x="23" y="7972"/>
                  </a:lnTo>
                  <a:lnTo>
                    <a:pt x="3" y="7941"/>
                  </a:lnTo>
                  <a:lnTo>
                    <a:pt x="0" y="7614"/>
                  </a:lnTo>
                  <a:lnTo>
                    <a:pt x="0" y="7286"/>
                  </a:lnTo>
                  <a:lnTo>
                    <a:pt x="2" y="6960"/>
                  </a:lnTo>
                  <a:lnTo>
                    <a:pt x="6" y="6635"/>
                  </a:lnTo>
                  <a:lnTo>
                    <a:pt x="10" y="6311"/>
                  </a:lnTo>
                  <a:lnTo>
                    <a:pt x="18" y="5985"/>
                  </a:lnTo>
                  <a:lnTo>
                    <a:pt x="26" y="5661"/>
                  </a:lnTo>
                  <a:lnTo>
                    <a:pt x="36" y="5337"/>
                  </a:lnTo>
                  <a:lnTo>
                    <a:pt x="45" y="5013"/>
                  </a:lnTo>
                  <a:lnTo>
                    <a:pt x="58" y="4688"/>
                  </a:lnTo>
                  <a:lnTo>
                    <a:pt x="70" y="4363"/>
                  </a:lnTo>
                  <a:lnTo>
                    <a:pt x="83" y="4036"/>
                  </a:lnTo>
                  <a:lnTo>
                    <a:pt x="96" y="3710"/>
                  </a:lnTo>
                  <a:lnTo>
                    <a:pt x="110" y="3381"/>
                  </a:lnTo>
                  <a:lnTo>
                    <a:pt x="124" y="3053"/>
                  </a:lnTo>
                  <a:lnTo>
                    <a:pt x="138" y="2722"/>
                  </a:lnTo>
                  <a:lnTo>
                    <a:pt x="143" y="2699"/>
                  </a:lnTo>
                  <a:lnTo>
                    <a:pt x="148" y="2676"/>
                  </a:lnTo>
                  <a:lnTo>
                    <a:pt x="151" y="2652"/>
                  </a:lnTo>
                  <a:lnTo>
                    <a:pt x="153" y="2628"/>
                  </a:lnTo>
                  <a:lnTo>
                    <a:pt x="156" y="2604"/>
                  </a:lnTo>
                  <a:lnTo>
                    <a:pt x="158" y="2581"/>
                  </a:lnTo>
                  <a:lnTo>
                    <a:pt x="159" y="2557"/>
                  </a:lnTo>
                  <a:lnTo>
                    <a:pt x="159" y="2537"/>
                  </a:lnTo>
                  <a:lnTo>
                    <a:pt x="177" y="2532"/>
                  </a:lnTo>
                  <a:lnTo>
                    <a:pt x="195" y="2527"/>
                  </a:lnTo>
                  <a:lnTo>
                    <a:pt x="211" y="2521"/>
                  </a:lnTo>
                  <a:lnTo>
                    <a:pt x="227" y="2513"/>
                  </a:lnTo>
                  <a:lnTo>
                    <a:pt x="241" y="2506"/>
                  </a:lnTo>
                  <a:lnTo>
                    <a:pt x="254" y="2496"/>
                  </a:lnTo>
                  <a:lnTo>
                    <a:pt x="267" y="2486"/>
                  </a:lnTo>
                  <a:lnTo>
                    <a:pt x="280" y="2475"/>
                  </a:lnTo>
                  <a:lnTo>
                    <a:pt x="291" y="2463"/>
                  </a:lnTo>
                  <a:lnTo>
                    <a:pt x="300" y="2451"/>
                  </a:lnTo>
                  <a:lnTo>
                    <a:pt x="310" y="2438"/>
                  </a:lnTo>
                  <a:lnTo>
                    <a:pt x="320" y="2423"/>
                  </a:lnTo>
                  <a:lnTo>
                    <a:pt x="328" y="2409"/>
                  </a:lnTo>
                  <a:lnTo>
                    <a:pt x="336" y="2394"/>
                  </a:lnTo>
                  <a:lnTo>
                    <a:pt x="343" y="2378"/>
                  </a:lnTo>
                  <a:lnTo>
                    <a:pt x="350" y="2362"/>
                  </a:lnTo>
                  <a:lnTo>
                    <a:pt x="362" y="2329"/>
                  </a:lnTo>
                  <a:lnTo>
                    <a:pt x="373" y="2295"/>
                  </a:lnTo>
                  <a:lnTo>
                    <a:pt x="383" y="2259"/>
                  </a:lnTo>
                  <a:lnTo>
                    <a:pt x="391" y="2223"/>
                  </a:lnTo>
                  <a:lnTo>
                    <a:pt x="407" y="2153"/>
                  </a:lnTo>
                  <a:lnTo>
                    <a:pt x="422" y="2086"/>
                  </a:lnTo>
                  <a:lnTo>
                    <a:pt x="422" y="2033"/>
                  </a:lnTo>
                  <a:lnTo>
                    <a:pt x="422" y="1981"/>
                  </a:lnTo>
                  <a:lnTo>
                    <a:pt x="425" y="1929"/>
                  </a:lnTo>
                  <a:lnTo>
                    <a:pt x="427" y="1880"/>
                  </a:lnTo>
                  <a:lnTo>
                    <a:pt x="431" y="1830"/>
                  </a:lnTo>
                  <a:lnTo>
                    <a:pt x="435" y="1781"/>
                  </a:lnTo>
                  <a:lnTo>
                    <a:pt x="440" y="1732"/>
                  </a:lnTo>
                  <a:lnTo>
                    <a:pt x="446" y="1685"/>
                  </a:lnTo>
                  <a:lnTo>
                    <a:pt x="452" y="1638"/>
                  </a:lnTo>
                  <a:lnTo>
                    <a:pt x="459" y="1589"/>
                  </a:lnTo>
                  <a:lnTo>
                    <a:pt x="465" y="1542"/>
                  </a:lnTo>
                  <a:lnTo>
                    <a:pt x="473" y="1495"/>
                  </a:lnTo>
                  <a:lnTo>
                    <a:pt x="481" y="1447"/>
                  </a:lnTo>
                  <a:lnTo>
                    <a:pt x="488" y="1398"/>
                  </a:lnTo>
                  <a:lnTo>
                    <a:pt x="496" y="1349"/>
                  </a:lnTo>
                  <a:lnTo>
                    <a:pt x="504" y="1299"/>
                  </a:lnTo>
                  <a:lnTo>
                    <a:pt x="506" y="1284"/>
                  </a:lnTo>
                  <a:lnTo>
                    <a:pt x="506" y="1270"/>
                  </a:lnTo>
                  <a:lnTo>
                    <a:pt x="505" y="1255"/>
                  </a:lnTo>
                  <a:lnTo>
                    <a:pt x="502" y="1242"/>
                  </a:lnTo>
                  <a:lnTo>
                    <a:pt x="496" y="1229"/>
                  </a:lnTo>
                  <a:lnTo>
                    <a:pt x="491" y="1216"/>
                  </a:lnTo>
                  <a:lnTo>
                    <a:pt x="483" y="1204"/>
                  </a:lnTo>
                  <a:lnTo>
                    <a:pt x="474" y="1192"/>
                  </a:lnTo>
                  <a:lnTo>
                    <a:pt x="465" y="1181"/>
                  </a:lnTo>
                  <a:lnTo>
                    <a:pt x="454" y="1171"/>
                  </a:lnTo>
                  <a:lnTo>
                    <a:pt x="444" y="1162"/>
                  </a:lnTo>
                  <a:lnTo>
                    <a:pt x="433" y="1153"/>
                  </a:lnTo>
                  <a:lnTo>
                    <a:pt x="422" y="1146"/>
                  </a:lnTo>
                  <a:lnTo>
                    <a:pt x="413" y="1139"/>
                  </a:lnTo>
                  <a:lnTo>
                    <a:pt x="402" y="1134"/>
                  </a:lnTo>
                  <a:lnTo>
                    <a:pt x="392" y="1129"/>
                  </a:lnTo>
                  <a:lnTo>
                    <a:pt x="393" y="1067"/>
                  </a:lnTo>
                  <a:lnTo>
                    <a:pt x="395" y="1003"/>
                  </a:lnTo>
                  <a:lnTo>
                    <a:pt x="398" y="940"/>
                  </a:lnTo>
                  <a:lnTo>
                    <a:pt x="403" y="878"/>
                  </a:lnTo>
                  <a:lnTo>
                    <a:pt x="405" y="847"/>
                  </a:lnTo>
                  <a:lnTo>
                    <a:pt x="408" y="816"/>
                  </a:lnTo>
                  <a:lnTo>
                    <a:pt x="413" y="785"/>
                  </a:lnTo>
                  <a:lnTo>
                    <a:pt x="417" y="756"/>
                  </a:lnTo>
                  <a:lnTo>
                    <a:pt x="421" y="725"/>
                  </a:lnTo>
                  <a:lnTo>
                    <a:pt x="427" y="695"/>
                  </a:lnTo>
                  <a:lnTo>
                    <a:pt x="433" y="666"/>
                  </a:lnTo>
                  <a:lnTo>
                    <a:pt x="441" y="637"/>
                  </a:lnTo>
                  <a:lnTo>
                    <a:pt x="449" y="608"/>
                  </a:lnTo>
                  <a:lnTo>
                    <a:pt x="458" y="580"/>
                  </a:lnTo>
                  <a:lnTo>
                    <a:pt x="468" y="551"/>
                  </a:lnTo>
                  <a:lnTo>
                    <a:pt x="477" y="524"/>
                  </a:lnTo>
                  <a:lnTo>
                    <a:pt x="489" y="497"/>
                  </a:lnTo>
                  <a:lnTo>
                    <a:pt x="502" y="471"/>
                  </a:lnTo>
                  <a:lnTo>
                    <a:pt x="516" y="445"/>
                  </a:lnTo>
                  <a:lnTo>
                    <a:pt x="530" y="419"/>
                  </a:lnTo>
                  <a:lnTo>
                    <a:pt x="547" y="394"/>
                  </a:lnTo>
                  <a:lnTo>
                    <a:pt x="563" y="370"/>
                  </a:lnTo>
                  <a:lnTo>
                    <a:pt x="582" y="347"/>
                  </a:lnTo>
                  <a:lnTo>
                    <a:pt x="600" y="324"/>
                  </a:lnTo>
                  <a:lnTo>
                    <a:pt x="621" y="302"/>
                  </a:lnTo>
                  <a:lnTo>
                    <a:pt x="644" y="280"/>
                  </a:lnTo>
                  <a:lnTo>
                    <a:pt x="668" y="259"/>
                  </a:lnTo>
                  <a:lnTo>
                    <a:pt x="693" y="239"/>
                  </a:lnTo>
                  <a:lnTo>
                    <a:pt x="794" y="222"/>
                  </a:lnTo>
                  <a:lnTo>
                    <a:pt x="895" y="204"/>
                  </a:lnTo>
                  <a:lnTo>
                    <a:pt x="997" y="189"/>
                  </a:lnTo>
                  <a:lnTo>
                    <a:pt x="1099" y="174"/>
                  </a:lnTo>
                  <a:lnTo>
                    <a:pt x="1203" y="161"/>
                  </a:lnTo>
                  <a:lnTo>
                    <a:pt x="1306" y="149"/>
                  </a:lnTo>
                  <a:lnTo>
                    <a:pt x="1411" y="138"/>
                  </a:lnTo>
                  <a:lnTo>
                    <a:pt x="1515" y="127"/>
                  </a:lnTo>
                  <a:lnTo>
                    <a:pt x="1619" y="118"/>
                  </a:lnTo>
                  <a:lnTo>
                    <a:pt x="1725" y="110"/>
                  </a:lnTo>
                  <a:lnTo>
                    <a:pt x="1830" y="102"/>
                  </a:lnTo>
                  <a:lnTo>
                    <a:pt x="1936" y="94"/>
                  </a:lnTo>
                  <a:lnTo>
                    <a:pt x="2042" y="88"/>
                  </a:lnTo>
                  <a:lnTo>
                    <a:pt x="2148" y="82"/>
                  </a:lnTo>
                  <a:lnTo>
                    <a:pt x="2255" y="77"/>
                  </a:lnTo>
                  <a:lnTo>
                    <a:pt x="2361" y="72"/>
                  </a:lnTo>
                  <a:lnTo>
                    <a:pt x="2576" y="63"/>
                  </a:lnTo>
                  <a:lnTo>
                    <a:pt x="2790" y="57"/>
                  </a:lnTo>
                  <a:lnTo>
                    <a:pt x="3004" y="50"/>
                  </a:lnTo>
                  <a:lnTo>
                    <a:pt x="3218" y="45"/>
                  </a:lnTo>
                  <a:lnTo>
                    <a:pt x="3432" y="39"/>
                  </a:lnTo>
                  <a:lnTo>
                    <a:pt x="3645" y="34"/>
                  </a:lnTo>
                  <a:lnTo>
                    <a:pt x="3857" y="27"/>
                  </a:lnTo>
                  <a:lnTo>
                    <a:pt x="4067" y="19"/>
                  </a:lnTo>
                  <a:lnTo>
                    <a:pt x="4099" y="24"/>
                  </a:lnTo>
                  <a:lnTo>
                    <a:pt x="4128" y="27"/>
                  </a:lnTo>
                  <a:lnTo>
                    <a:pt x="4158" y="28"/>
                  </a:lnTo>
                  <a:lnTo>
                    <a:pt x="4187" y="29"/>
                  </a:lnTo>
                  <a:lnTo>
                    <a:pt x="4215" y="29"/>
                  </a:lnTo>
                  <a:lnTo>
                    <a:pt x="4243" y="28"/>
                  </a:lnTo>
                  <a:lnTo>
                    <a:pt x="4270" y="27"/>
                  </a:lnTo>
                  <a:lnTo>
                    <a:pt x="4299" y="25"/>
                  </a:lnTo>
                  <a:lnTo>
                    <a:pt x="4354" y="21"/>
                  </a:lnTo>
                  <a:lnTo>
                    <a:pt x="4411" y="16"/>
                  </a:lnTo>
                  <a:lnTo>
                    <a:pt x="4440" y="14"/>
                  </a:lnTo>
                  <a:lnTo>
                    <a:pt x="4469" y="12"/>
                  </a:lnTo>
                  <a:lnTo>
                    <a:pt x="4500" y="11"/>
                  </a:lnTo>
                  <a:lnTo>
                    <a:pt x="4531" y="11"/>
                  </a:lnTo>
                  <a:lnTo>
                    <a:pt x="4558" y="16"/>
                  </a:lnTo>
                  <a:lnTo>
                    <a:pt x="4585" y="19"/>
                  </a:lnTo>
                  <a:lnTo>
                    <a:pt x="4612" y="23"/>
                  </a:lnTo>
                  <a:lnTo>
                    <a:pt x="4638" y="25"/>
                  </a:lnTo>
                  <a:lnTo>
                    <a:pt x="4666" y="25"/>
                  </a:lnTo>
                  <a:lnTo>
                    <a:pt x="4693" y="26"/>
                  </a:lnTo>
                  <a:lnTo>
                    <a:pt x="4720" y="25"/>
                  </a:lnTo>
                  <a:lnTo>
                    <a:pt x="4747" y="24"/>
                  </a:lnTo>
                  <a:lnTo>
                    <a:pt x="4802" y="21"/>
                  </a:lnTo>
                  <a:lnTo>
                    <a:pt x="4857" y="16"/>
                  </a:lnTo>
                  <a:lnTo>
                    <a:pt x="4912" y="11"/>
                  </a:lnTo>
                  <a:lnTo>
                    <a:pt x="4968" y="6"/>
                  </a:lnTo>
                  <a:lnTo>
                    <a:pt x="5023" y="2"/>
                  </a:lnTo>
                  <a:lnTo>
                    <a:pt x="5078" y="0"/>
                  </a:lnTo>
                  <a:lnTo>
                    <a:pt x="5104" y="0"/>
                  </a:lnTo>
                  <a:lnTo>
                    <a:pt x="5132" y="0"/>
                  </a:lnTo>
                  <a:lnTo>
                    <a:pt x="5159" y="1"/>
                  </a:lnTo>
                  <a:lnTo>
                    <a:pt x="5187" y="3"/>
                  </a:lnTo>
                  <a:lnTo>
                    <a:pt x="5213" y="6"/>
                  </a:lnTo>
                  <a:lnTo>
                    <a:pt x="5241" y="11"/>
                  </a:lnTo>
                  <a:lnTo>
                    <a:pt x="5268" y="16"/>
                  </a:lnTo>
                  <a:lnTo>
                    <a:pt x="5295" y="23"/>
                  </a:lnTo>
                  <a:lnTo>
                    <a:pt x="5321" y="32"/>
                  </a:lnTo>
                  <a:lnTo>
                    <a:pt x="5347" y="40"/>
                  </a:lnTo>
                  <a:lnTo>
                    <a:pt x="5374" y="51"/>
                  </a:lnTo>
                  <a:lnTo>
                    <a:pt x="5400" y="65"/>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9"/>
            <p:cNvSpPr>
              <a:spLocks noChangeAspect="1"/>
            </p:cNvSpPr>
            <p:nvPr/>
          </p:nvSpPr>
          <p:spPr bwMode="auto">
            <a:xfrm>
              <a:off x="5392" y="1164"/>
              <a:ext cx="261" cy="1218"/>
            </a:xfrm>
            <a:custGeom>
              <a:avLst/>
              <a:gdLst/>
              <a:ahLst/>
              <a:cxnLst>
                <a:cxn ang="0">
                  <a:pos x="1185" y="636"/>
                </a:cxn>
                <a:cxn ang="0">
                  <a:pos x="1324" y="1664"/>
                </a:cxn>
                <a:cxn ang="0">
                  <a:pos x="1462" y="3030"/>
                </a:cxn>
                <a:cxn ang="0">
                  <a:pos x="1484" y="3469"/>
                </a:cxn>
                <a:cxn ang="0">
                  <a:pos x="1520" y="3869"/>
                </a:cxn>
                <a:cxn ang="0">
                  <a:pos x="1546" y="4154"/>
                </a:cxn>
                <a:cxn ang="0">
                  <a:pos x="1608" y="4666"/>
                </a:cxn>
                <a:cxn ang="0">
                  <a:pos x="1657" y="5620"/>
                </a:cxn>
                <a:cxn ang="0">
                  <a:pos x="1720" y="6281"/>
                </a:cxn>
                <a:cxn ang="0">
                  <a:pos x="1681" y="6493"/>
                </a:cxn>
                <a:cxn ang="0">
                  <a:pos x="1584" y="6542"/>
                </a:cxn>
                <a:cxn ang="0">
                  <a:pos x="1500" y="6583"/>
                </a:cxn>
                <a:cxn ang="0">
                  <a:pos x="1314" y="6604"/>
                </a:cxn>
                <a:cxn ang="0">
                  <a:pos x="1216" y="6638"/>
                </a:cxn>
                <a:cxn ang="0">
                  <a:pos x="1425" y="6639"/>
                </a:cxn>
                <a:cxn ang="0">
                  <a:pos x="1654" y="6590"/>
                </a:cxn>
                <a:cxn ang="0">
                  <a:pos x="1761" y="6640"/>
                </a:cxn>
                <a:cxn ang="0">
                  <a:pos x="1775" y="6984"/>
                </a:cxn>
                <a:cxn ang="0">
                  <a:pos x="1827" y="7761"/>
                </a:cxn>
                <a:cxn ang="0">
                  <a:pos x="1804" y="8170"/>
                </a:cxn>
                <a:cxn ang="0">
                  <a:pos x="1698" y="8342"/>
                </a:cxn>
                <a:cxn ang="0">
                  <a:pos x="1437" y="8363"/>
                </a:cxn>
                <a:cxn ang="0">
                  <a:pos x="1741" y="8397"/>
                </a:cxn>
                <a:cxn ang="0">
                  <a:pos x="1690" y="8499"/>
                </a:cxn>
                <a:cxn ang="0">
                  <a:pos x="1662" y="8576"/>
                </a:cxn>
                <a:cxn ang="0">
                  <a:pos x="1603" y="8646"/>
                </a:cxn>
                <a:cxn ang="0">
                  <a:pos x="1396" y="8751"/>
                </a:cxn>
                <a:cxn ang="0">
                  <a:pos x="1284" y="8791"/>
                </a:cxn>
                <a:cxn ang="0">
                  <a:pos x="1238" y="8834"/>
                </a:cxn>
                <a:cxn ang="0">
                  <a:pos x="1371" y="8826"/>
                </a:cxn>
                <a:cxn ang="0">
                  <a:pos x="1506" y="8765"/>
                </a:cxn>
                <a:cxn ang="0">
                  <a:pos x="1568" y="8775"/>
                </a:cxn>
                <a:cxn ang="0">
                  <a:pos x="1547" y="8840"/>
                </a:cxn>
                <a:cxn ang="0">
                  <a:pos x="1373" y="9079"/>
                </a:cxn>
                <a:cxn ang="0">
                  <a:pos x="835" y="9219"/>
                </a:cxn>
                <a:cxn ang="0">
                  <a:pos x="422" y="9285"/>
                </a:cxn>
                <a:cxn ang="0">
                  <a:pos x="310" y="9240"/>
                </a:cxn>
                <a:cxn ang="0">
                  <a:pos x="387" y="9040"/>
                </a:cxn>
                <a:cxn ang="0">
                  <a:pos x="463" y="8963"/>
                </a:cxn>
                <a:cxn ang="0">
                  <a:pos x="579" y="8944"/>
                </a:cxn>
                <a:cxn ang="0">
                  <a:pos x="806" y="8932"/>
                </a:cxn>
                <a:cxn ang="0">
                  <a:pos x="953" y="8900"/>
                </a:cxn>
                <a:cxn ang="0">
                  <a:pos x="793" y="8877"/>
                </a:cxn>
                <a:cxn ang="0">
                  <a:pos x="477" y="8912"/>
                </a:cxn>
                <a:cxn ang="0">
                  <a:pos x="519" y="8498"/>
                </a:cxn>
                <a:cxn ang="0">
                  <a:pos x="573" y="8017"/>
                </a:cxn>
                <a:cxn ang="0">
                  <a:pos x="660" y="7921"/>
                </a:cxn>
                <a:cxn ang="0">
                  <a:pos x="758" y="7892"/>
                </a:cxn>
                <a:cxn ang="0">
                  <a:pos x="685" y="7859"/>
                </a:cxn>
                <a:cxn ang="0">
                  <a:pos x="575" y="7658"/>
                </a:cxn>
                <a:cxn ang="0">
                  <a:pos x="620" y="7108"/>
                </a:cxn>
                <a:cxn ang="0">
                  <a:pos x="613" y="6806"/>
                </a:cxn>
                <a:cxn ang="0">
                  <a:pos x="972" y="6696"/>
                </a:cxn>
                <a:cxn ang="0">
                  <a:pos x="1149" y="6646"/>
                </a:cxn>
                <a:cxn ang="0">
                  <a:pos x="958" y="6649"/>
                </a:cxn>
                <a:cxn ang="0">
                  <a:pos x="692" y="6683"/>
                </a:cxn>
                <a:cxn ang="0">
                  <a:pos x="569" y="6546"/>
                </a:cxn>
                <a:cxn ang="0">
                  <a:pos x="540" y="5680"/>
                </a:cxn>
                <a:cxn ang="0">
                  <a:pos x="503" y="5066"/>
                </a:cxn>
                <a:cxn ang="0">
                  <a:pos x="397" y="4134"/>
                </a:cxn>
                <a:cxn ang="0">
                  <a:pos x="188" y="1819"/>
                </a:cxn>
                <a:cxn ang="0">
                  <a:pos x="130" y="81"/>
                </a:cxn>
                <a:cxn ang="0">
                  <a:pos x="644" y="15"/>
                </a:cxn>
              </a:cxnLst>
              <a:rect l="0" t="0" r="r" b="b"/>
              <a:pathLst>
                <a:path w="1828" h="9289">
                  <a:moveTo>
                    <a:pt x="1042" y="0"/>
                  </a:moveTo>
                  <a:lnTo>
                    <a:pt x="1066" y="90"/>
                  </a:lnTo>
                  <a:lnTo>
                    <a:pt x="1090" y="180"/>
                  </a:lnTo>
                  <a:lnTo>
                    <a:pt x="1110" y="270"/>
                  </a:lnTo>
                  <a:lnTo>
                    <a:pt x="1131" y="361"/>
                  </a:lnTo>
                  <a:lnTo>
                    <a:pt x="1150" y="452"/>
                  </a:lnTo>
                  <a:lnTo>
                    <a:pt x="1169" y="544"/>
                  </a:lnTo>
                  <a:lnTo>
                    <a:pt x="1185" y="636"/>
                  </a:lnTo>
                  <a:lnTo>
                    <a:pt x="1202" y="728"/>
                  </a:lnTo>
                  <a:lnTo>
                    <a:pt x="1217" y="821"/>
                  </a:lnTo>
                  <a:lnTo>
                    <a:pt x="1231" y="914"/>
                  </a:lnTo>
                  <a:lnTo>
                    <a:pt x="1245" y="1007"/>
                  </a:lnTo>
                  <a:lnTo>
                    <a:pt x="1258" y="1101"/>
                  </a:lnTo>
                  <a:lnTo>
                    <a:pt x="1282" y="1287"/>
                  </a:lnTo>
                  <a:lnTo>
                    <a:pt x="1304" y="1476"/>
                  </a:lnTo>
                  <a:lnTo>
                    <a:pt x="1324" y="1664"/>
                  </a:lnTo>
                  <a:lnTo>
                    <a:pt x="1342" y="1853"/>
                  </a:lnTo>
                  <a:lnTo>
                    <a:pt x="1361" y="2042"/>
                  </a:lnTo>
                  <a:lnTo>
                    <a:pt x="1380" y="2230"/>
                  </a:lnTo>
                  <a:lnTo>
                    <a:pt x="1398" y="2418"/>
                  </a:lnTo>
                  <a:lnTo>
                    <a:pt x="1418" y="2606"/>
                  </a:lnTo>
                  <a:lnTo>
                    <a:pt x="1439" y="2793"/>
                  </a:lnTo>
                  <a:lnTo>
                    <a:pt x="1462" y="2977"/>
                  </a:lnTo>
                  <a:lnTo>
                    <a:pt x="1462" y="3030"/>
                  </a:lnTo>
                  <a:lnTo>
                    <a:pt x="1464" y="3083"/>
                  </a:lnTo>
                  <a:lnTo>
                    <a:pt x="1465" y="3137"/>
                  </a:lnTo>
                  <a:lnTo>
                    <a:pt x="1468" y="3190"/>
                  </a:lnTo>
                  <a:lnTo>
                    <a:pt x="1471" y="3245"/>
                  </a:lnTo>
                  <a:lnTo>
                    <a:pt x="1473" y="3301"/>
                  </a:lnTo>
                  <a:lnTo>
                    <a:pt x="1476" y="3357"/>
                  </a:lnTo>
                  <a:lnTo>
                    <a:pt x="1481" y="3413"/>
                  </a:lnTo>
                  <a:lnTo>
                    <a:pt x="1484" y="3469"/>
                  </a:lnTo>
                  <a:lnTo>
                    <a:pt x="1489" y="3525"/>
                  </a:lnTo>
                  <a:lnTo>
                    <a:pt x="1494" y="3580"/>
                  </a:lnTo>
                  <a:lnTo>
                    <a:pt x="1498" y="3635"/>
                  </a:lnTo>
                  <a:lnTo>
                    <a:pt x="1504" y="3689"/>
                  </a:lnTo>
                  <a:lnTo>
                    <a:pt x="1509" y="3743"/>
                  </a:lnTo>
                  <a:lnTo>
                    <a:pt x="1516" y="3796"/>
                  </a:lnTo>
                  <a:lnTo>
                    <a:pt x="1523" y="3846"/>
                  </a:lnTo>
                  <a:lnTo>
                    <a:pt x="1520" y="3869"/>
                  </a:lnTo>
                  <a:lnTo>
                    <a:pt x="1519" y="3892"/>
                  </a:lnTo>
                  <a:lnTo>
                    <a:pt x="1519" y="3914"/>
                  </a:lnTo>
                  <a:lnTo>
                    <a:pt x="1519" y="3936"/>
                  </a:lnTo>
                  <a:lnTo>
                    <a:pt x="1522" y="3980"/>
                  </a:lnTo>
                  <a:lnTo>
                    <a:pt x="1526" y="4024"/>
                  </a:lnTo>
                  <a:lnTo>
                    <a:pt x="1531" y="4067"/>
                  </a:lnTo>
                  <a:lnTo>
                    <a:pt x="1538" y="4111"/>
                  </a:lnTo>
                  <a:lnTo>
                    <a:pt x="1546" y="4154"/>
                  </a:lnTo>
                  <a:lnTo>
                    <a:pt x="1553" y="4197"/>
                  </a:lnTo>
                  <a:lnTo>
                    <a:pt x="1570" y="4284"/>
                  </a:lnTo>
                  <a:lnTo>
                    <a:pt x="1584" y="4370"/>
                  </a:lnTo>
                  <a:lnTo>
                    <a:pt x="1590" y="4414"/>
                  </a:lnTo>
                  <a:lnTo>
                    <a:pt x="1594" y="4459"/>
                  </a:lnTo>
                  <a:lnTo>
                    <a:pt x="1596" y="4504"/>
                  </a:lnTo>
                  <a:lnTo>
                    <a:pt x="1597" y="4551"/>
                  </a:lnTo>
                  <a:lnTo>
                    <a:pt x="1608" y="4666"/>
                  </a:lnTo>
                  <a:lnTo>
                    <a:pt x="1617" y="4783"/>
                  </a:lnTo>
                  <a:lnTo>
                    <a:pt x="1624" y="4901"/>
                  </a:lnTo>
                  <a:lnTo>
                    <a:pt x="1630" y="5020"/>
                  </a:lnTo>
                  <a:lnTo>
                    <a:pt x="1636" y="5138"/>
                  </a:lnTo>
                  <a:lnTo>
                    <a:pt x="1640" y="5258"/>
                  </a:lnTo>
                  <a:lnTo>
                    <a:pt x="1646" y="5379"/>
                  </a:lnTo>
                  <a:lnTo>
                    <a:pt x="1650" y="5499"/>
                  </a:lnTo>
                  <a:lnTo>
                    <a:pt x="1657" y="5620"/>
                  </a:lnTo>
                  <a:lnTo>
                    <a:pt x="1663" y="5740"/>
                  </a:lnTo>
                  <a:lnTo>
                    <a:pt x="1672" y="5861"/>
                  </a:lnTo>
                  <a:lnTo>
                    <a:pt x="1683" y="5981"/>
                  </a:lnTo>
                  <a:lnTo>
                    <a:pt x="1689" y="6041"/>
                  </a:lnTo>
                  <a:lnTo>
                    <a:pt x="1695" y="6102"/>
                  </a:lnTo>
                  <a:lnTo>
                    <a:pt x="1703" y="6161"/>
                  </a:lnTo>
                  <a:lnTo>
                    <a:pt x="1712" y="6221"/>
                  </a:lnTo>
                  <a:lnTo>
                    <a:pt x="1720" y="6281"/>
                  </a:lnTo>
                  <a:lnTo>
                    <a:pt x="1730" y="6340"/>
                  </a:lnTo>
                  <a:lnTo>
                    <a:pt x="1741" y="6400"/>
                  </a:lnTo>
                  <a:lnTo>
                    <a:pt x="1753" y="6459"/>
                  </a:lnTo>
                  <a:lnTo>
                    <a:pt x="1737" y="6461"/>
                  </a:lnTo>
                  <a:lnTo>
                    <a:pt x="1723" y="6466"/>
                  </a:lnTo>
                  <a:lnTo>
                    <a:pt x="1711" y="6471"/>
                  </a:lnTo>
                  <a:lnTo>
                    <a:pt x="1700" y="6478"/>
                  </a:lnTo>
                  <a:lnTo>
                    <a:pt x="1681" y="6493"/>
                  </a:lnTo>
                  <a:lnTo>
                    <a:pt x="1663" y="6509"/>
                  </a:lnTo>
                  <a:lnTo>
                    <a:pt x="1654" y="6517"/>
                  </a:lnTo>
                  <a:lnTo>
                    <a:pt x="1646" y="6525"/>
                  </a:lnTo>
                  <a:lnTo>
                    <a:pt x="1636" y="6531"/>
                  </a:lnTo>
                  <a:lnTo>
                    <a:pt x="1625" y="6536"/>
                  </a:lnTo>
                  <a:lnTo>
                    <a:pt x="1613" y="6540"/>
                  </a:lnTo>
                  <a:lnTo>
                    <a:pt x="1600" y="6542"/>
                  </a:lnTo>
                  <a:lnTo>
                    <a:pt x="1584" y="6542"/>
                  </a:lnTo>
                  <a:lnTo>
                    <a:pt x="1567" y="6540"/>
                  </a:lnTo>
                  <a:lnTo>
                    <a:pt x="1559" y="6549"/>
                  </a:lnTo>
                  <a:lnTo>
                    <a:pt x="1550" y="6557"/>
                  </a:lnTo>
                  <a:lnTo>
                    <a:pt x="1540" y="6563"/>
                  </a:lnTo>
                  <a:lnTo>
                    <a:pt x="1530" y="6569"/>
                  </a:lnTo>
                  <a:lnTo>
                    <a:pt x="1520" y="6574"/>
                  </a:lnTo>
                  <a:lnTo>
                    <a:pt x="1511" y="6579"/>
                  </a:lnTo>
                  <a:lnTo>
                    <a:pt x="1500" y="6583"/>
                  </a:lnTo>
                  <a:lnTo>
                    <a:pt x="1487" y="6586"/>
                  </a:lnTo>
                  <a:lnTo>
                    <a:pt x="1464" y="6591"/>
                  </a:lnTo>
                  <a:lnTo>
                    <a:pt x="1440" y="6595"/>
                  </a:lnTo>
                  <a:lnTo>
                    <a:pt x="1415" y="6597"/>
                  </a:lnTo>
                  <a:lnTo>
                    <a:pt x="1390" y="6598"/>
                  </a:lnTo>
                  <a:lnTo>
                    <a:pt x="1364" y="6600"/>
                  </a:lnTo>
                  <a:lnTo>
                    <a:pt x="1339" y="6602"/>
                  </a:lnTo>
                  <a:lnTo>
                    <a:pt x="1314" y="6604"/>
                  </a:lnTo>
                  <a:lnTo>
                    <a:pt x="1291" y="6607"/>
                  </a:lnTo>
                  <a:lnTo>
                    <a:pt x="1279" y="6611"/>
                  </a:lnTo>
                  <a:lnTo>
                    <a:pt x="1268" y="6613"/>
                  </a:lnTo>
                  <a:lnTo>
                    <a:pt x="1257" y="6617"/>
                  </a:lnTo>
                  <a:lnTo>
                    <a:pt x="1246" y="6620"/>
                  </a:lnTo>
                  <a:lnTo>
                    <a:pt x="1236" y="6626"/>
                  </a:lnTo>
                  <a:lnTo>
                    <a:pt x="1226" y="6631"/>
                  </a:lnTo>
                  <a:lnTo>
                    <a:pt x="1216" y="6638"/>
                  </a:lnTo>
                  <a:lnTo>
                    <a:pt x="1207" y="6645"/>
                  </a:lnTo>
                  <a:lnTo>
                    <a:pt x="1237" y="6646"/>
                  </a:lnTo>
                  <a:lnTo>
                    <a:pt x="1268" y="6647"/>
                  </a:lnTo>
                  <a:lnTo>
                    <a:pt x="1298" y="6647"/>
                  </a:lnTo>
                  <a:lnTo>
                    <a:pt x="1330" y="6646"/>
                  </a:lnTo>
                  <a:lnTo>
                    <a:pt x="1361" y="6645"/>
                  </a:lnTo>
                  <a:lnTo>
                    <a:pt x="1393" y="6642"/>
                  </a:lnTo>
                  <a:lnTo>
                    <a:pt x="1425" y="6639"/>
                  </a:lnTo>
                  <a:lnTo>
                    <a:pt x="1456" y="6636"/>
                  </a:lnTo>
                  <a:lnTo>
                    <a:pt x="1487" y="6631"/>
                  </a:lnTo>
                  <a:lnTo>
                    <a:pt x="1517" y="6626"/>
                  </a:lnTo>
                  <a:lnTo>
                    <a:pt x="1547" y="6620"/>
                  </a:lnTo>
                  <a:lnTo>
                    <a:pt x="1575" y="6614"/>
                  </a:lnTo>
                  <a:lnTo>
                    <a:pt x="1603" y="6606"/>
                  </a:lnTo>
                  <a:lnTo>
                    <a:pt x="1629" y="6598"/>
                  </a:lnTo>
                  <a:lnTo>
                    <a:pt x="1654" y="6590"/>
                  </a:lnTo>
                  <a:lnTo>
                    <a:pt x="1679" y="6580"/>
                  </a:lnTo>
                  <a:lnTo>
                    <a:pt x="1709" y="6596"/>
                  </a:lnTo>
                  <a:lnTo>
                    <a:pt x="1739" y="6612"/>
                  </a:lnTo>
                  <a:lnTo>
                    <a:pt x="1745" y="6616"/>
                  </a:lnTo>
                  <a:lnTo>
                    <a:pt x="1750" y="6620"/>
                  </a:lnTo>
                  <a:lnTo>
                    <a:pt x="1755" y="6626"/>
                  </a:lnTo>
                  <a:lnTo>
                    <a:pt x="1759" y="6633"/>
                  </a:lnTo>
                  <a:lnTo>
                    <a:pt x="1761" y="6640"/>
                  </a:lnTo>
                  <a:lnTo>
                    <a:pt x="1763" y="6648"/>
                  </a:lnTo>
                  <a:lnTo>
                    <a:pt x="1763" y="6658"/>
                  </a:lnTo>
                  <a:lnTo>
                    <a:pt x="1762" y="6668"/>
                  </a:lnTo>
                  <a:lnTo>
                    <a:pt x="1763" y="6720"/>
                  </a:lnTo>
                  <a:lnTo>
                    <a:pt x="1764" y="6773"/>
                  </a:lnTo>
                  <a:lnTo>
                    <a:pt x="1767" y="6826"/>
                  </a:lnTo>
                  <a:lnTo>
                    <a:pt x="1769" y="6879"/>
                  </a:lnTo>
                  <a:lnTo>
                    <a:pt x="1775" y="6984"/>
                  </a:lnTo>
                  <a:lnTo>
                    <a:pt x="1783" y="7089"/>
                  </a:lnTo>
                  <a:lnTo>
                    <a:pt x="1792" y="7193"/>
                  </a:lnTo>
                  <a:lnTo>
                    <a:pt x="1801" y="7297"/>
                  </a:lnTo>
                  <a:lnTo>
                    <a:pt x="1809" y="7401"/>
                  </a:lnTo>
                  <a:lnTo>
                    <a:pt x="1816" y="7504"/>
                  </a:lnTo>
                  <a:lnTo>
                    <a:pt x="1823" y="7607"/>
                  </a:lnTo>
                  <a:lnTo>
                    <a:pt x="1826" y="7710"/>
                  </a:lnTo>
                  <a:lnTo>
                    <a:pt x="1827" y="7761"/>
                  </a:lnTo>
                  <a:lnTo>
                    <a:pt x="1828" y="7813"/>
                  </a:lnTo>
                  <a:lnTo>
                    <a:pt x="1827" y="7864"/>
                  </a:lnTo>
                  <a:lnTo>
                    <a:pt x="1826" y="7915"/>
                  </a:lnTo>
                  <a:lnTo>
                    <a:pt x="1824" y="7966"/>
                  </a:lnTo>
                  <a:lnTo>
                    <a:pt x="1820" y="8017"/>
                  </a:lnTo>
                  <a:lnTo>
                    <a:pt x="1816" y="8069"/>
                  </a:lnTo>
                  <a:lnTo>
                    <a:pt x="1811" y="8119"/>
                  </a:lnTo>
                  <a:lnTo>
                    <a:pt x="1804" y="8170"/>
                  </a:lnTo>
                  <a:lnTo>
                    <a:pt x="1796" y="8221"/>
                  </a:lnTo>
                  <a:lnTo>
                    <a:pt x="1786" y="8272"/>
                  </a:lnTo>
                  <a:lnTo>
                    <a:pt x="1776" y="8322"/>
                  </a:lnTo>
                  <a:lnTo>
                    <a:pt x="1764" y="8327"/>
                  </a:lnTo>
                  <a:lnTo>
                    <a:pt x="1751" y="8331"/>
                  </a:lnTo>
                  <a:lnTo>
                    <a:pt x="1739" y="8334"/>
                  </a:lnTo>
                  <a:lnTo>
                    <a:pt x="1726" y="8338"/>
                  </a:lnTo>
                  <a:lnTo>
                    <a:pt x="1698" y="8342"/>
                  </a:lnTo>
                  <a:lnTo>
                    <a:pt x="1671" y="8345"/>
                  </a:lnTo>
                  <a:lnTo>
                    <a:pt x="1614" y="8349"/>
                  </a:lnTo>
                  <a:lnTo>
                    <a:pt x="1557" y="8351"/>
                  </a:lnTo>
                  <a:lnTo>
                    <a:pt x="1529" y="8352"/>
                  </a:lnTo>
                  <a:lnTo>
                    <a:pt x="1502" y="8353"/>
                  </a:lnTo>
                  <a:lnTo>
                    <a:pt x="1475" y="8356"/>
                  </a:lnTo>
                  <a:lnTo>
                    <a:pt x="1449" y="8361"/>
                  </a:lnTo>
                  <a:lnTo>
                    <a:pt x="1437" y="8363"/>
                  </a:lnTo>
                  <a:lnTo>
                    <a:pt x="1426" y="8366"/>
                  </a:lnTo>
                  <a:lnTo>
                    <a:pt x="1414" y="8370"/>
                  </a:lnTo>
                  <a:lnTo>
                    <a:pt x="1403" y="8374"/>
                  </a:lnTo>
                  <a:lnTo>
                    <a:pt x="1393" y="8378"/>
                  </a:lnTo>
                  <a:lnTo>
                    <a:pt x="1382" y="8384"/>
                  </a:lnTo>
                  <a:lnTo>
                    <a:pt x="1373" y="8390"/>
                  </a:lnTo>
                  <a:lnTo>
                    <a:pt x="1363" y="8397"/>
                  </a:lnTo>
                  <a:lnTo>
                    <a:pt x="1741" y="8397"/>
                  </a:lnTo>
                  <a:lnTo>
                    <a:pt x="1741" y="8404"/>
                  </a:lnTo>
                  <a:lnTo>
                    <a:pt x="1740" y="8411"/>
                  </a:lnTo>
                  <a:lnTo>
                    <a:pt x="1738" y="8418"/>
                  </a:lnTo>
                  <a:lnTo>
                    <a:pt x="1737" y="8424"/>
                  </a:lnTo>
                  <a:lnTo>
                    <a:pt x="1731" y="8438"/>
                  </a:lnTo>
                  <a:lnTo>
                    <a:pt x="1724" y="8451"/>
                  </a:lnTo>
                  <a:lnTo>
                    <a:pt x="1707" y="8475"/>
                  </a:lnTo>
                  <a:lnTo>
                    <a:pt x="1690" y="8499"/>
                  </a:lnTo>
                  <a:lnTo>
                    <a:pt x="1681" y="8511"/>
                  </a:lnTo>
                  <a:lnTo>
                    <a:pt x="1674" y="8523"/>
                  </a:lnTo>
                  <a:lnTo>
                    <a:pt x="1668" y="8535"/>
                  </a:lnTo>
                  <a:lnTo>
                    <a:pt x="1663" y="8549"/>
                  </a:lnTo>
                  <a:lnTo>
                    <a:pt x="1662" y="8555"/>
                  </a:lnTo>
                  <a:lnTo>
                    <a:pt x="1661" y="8562"/>
                  </a:lnTo>
                  <a:lnTo>
                    <a:pt x="1661" y="8568"/>
                  </a:lnTo>
                  <a:lnTo>
                    <a:pt x="1662" y="8576"/>
                  </a:lnTo>
                  <a:lnTo>
                    <a:pt x="1663" y="8584"/>
                  </a:lnTo>
                  <a:lnTo>
                    <a:pt x="1664" y="8590"/>
                  </a:lnTo>
                  <a:lnTo>
                    <a:pt x="1668" y="8598"/>
                  </a:lnTo>
                  <a:lnTo>
                    <a:pt x="1671" y="8607"/>
                  </a:lnTo>
                  <a:lnTo>
                    <a:pt x="1654" y="8618"/>
                  </a:lnTo>
                  <a:lnTo>
                    <a:pt x="1638" y="8628"/>
                  </a:lnTo>
                  <a:lnTo>
                    <a:pt x="1620" y="8638"/>
                  </a:lnTo>
                  <a:lnTo>
                    <a:pt x="1603" y="8646"/>
                  </a:lnTo>
                  <a:lnTo>
                    <a:pt x="1568" y="8663"/>
                  </a:lnTo>
                  <a:lnTo>
                    <a:pt x="1532" y="8678"/>
                  </a:lnTo>
                  <a:lnTo>
                    <a:pt x="1498" y="8693"/>
                  </a:lnTo>
                  <a:lnTo>
                    <a:pt x="1463" y="8710"/>
                  </a:lnTo>
                  <a:lnTo>
                    <a:pt x="1446" y="8719"/>
                  </a:lnTo>
                  <a:lnTo>
                    <a:pt x="1429" y="8729"/>
                  </a:lnTo>
                  <a:lnTo>
                    <a:pt x="1413" y="8739"/>
                  </a:lnTo>
                  <a:lnTo>
                    <a:pt x="1396" y="8751"/>
                  </a:lnTo>
                  <a:lnTo>
                    <a:pt x="1387" y="8758"/>
                  </a:lnTo>
                  <a:lnTo>
                    <a:pt x="1378" y="8765"/>
                  </a:lnTo>
                  <a:lnTo>
                    <a:pt x="1367" y="8769"/>
                  </a:lnTo>
                  <a:lnTo>
                    <a:pt x="1356" y="8774"/>
                  </a:lnTo>
                  <a:lnTo>
                    <a:pt x="1331" y="8779"/>
                  </a:lnTo>
                  <a:lnTo>
                    <a:pt x="1307" y="8785"/>
                  </a:lnTo>
                  <a:lnTo>
                    <a:pt x="1296" y="8788"/>
                  </a:lnTo>
                  <a:lnTo>
                    <a:pt x="1284" y="8791"/>
                  </a:lnTo>
                  <a:lnTo>
                    <a:pt x="1274" y="8796"/>
                  </a:lnTo>
                  <a:lnTo>
                    <a:pt x="1264" y="8800"/>
                  </a:lnTo>
                  <a:lnTo>
                    <a:pt x="1256" y="8807"/>
                  </a:lnTo>
                  <a:lnTo>
                    <a:pt x="1248" y="8815"/>
                  </a:lnTo>
                  <a:lnTo>
                    <a:pt x="1245" y="8819"/>
                  </a:lnTo>
                  <a:lnTo>
                    <a:pt x="1242" y="8823"/>
                  </a:lnTo>
                  <a:lnTo>
                    <a:pt x="1240" y="8829"/>
                  </a:lnTo>
                  <a:lnTo>
                    <a:pt x="1238" y="8834"/>
                  </a:lnTo>
                  <a:lnTo>
                    <a:pt x="1257" y="8837"/>
                  </a:lnTo>
                  <a:lnTo>
                    <a:pt x="1274" y="8838"/>
                  </a:lnTo>
                  <a:lnTo>
                    <a:pt x="1292" y="8838"/>
                  </a:lnTo>
                  <a:lnTo>
                    <a:pt x="1308" y="8837"/>
                  </a:lnTo>
                  <a:lnTo>
                    <a:pt x="1325" y="8835"/>
                  </a:lnTo>
                  <a:lnTo>
                    <a:pt x="1340" y="8832"/>
                  </a:lnTo>
                  <a:lnTo>
                    <a:pt x="1356" y="8829"/>
                  </a:lnTo>
                  <a:lnTo>
                    <a:pt x="1371" y="8826"/>
                  </a:lnTo>
                  <a:lnTo>
                    <a:pt x="1386" y="8820"/>
                  </a:lnTo>
                  <a:lnTo>
                    <a:pt x="1401" y="8815"/>
                  </a:lnTo>
                  <a:lnTo>
                    <a:pt x="1416" y="8808"/>
                  </a:lnTo>
                  <a:lnTo>
                    <a:pt x="1431" y="8801"/>
                  </a:lnTo>
                  <a:lnTo>
                    <a:pt x="1461" y="8785"/>
                  </a:lnTo>
                  <a:lnTo>
                    <a:pt x="1492" y="8765"/>
                  </a:lnTo>
                  <a:lnTo>
                    <a:pt x="1500" y="8765"/>
                  </a:lnTo>
                  <a:lnTo>
                    <a:pt x="1506" y="8765"/>
                  </a:lnTo>
                  <a:lnTo>
                    <a:pt x="1514" y="8766"/>
                  </a:lnTo>
                  <a:lnTo>
                    <a:pt x="1520" y="8768"/>
                  </a:lnTo>
                  <a:lnTo>
                    <a:pt x="1534" y="8773"/>
                  </a:lnTo>
                  <a:lnTo>
                    <a:pt x="1546" y="8776"/>
                  </a:lnTo>
                  <a:lnTo>
                    <a:pt x="1552" y="8777"/>
                  </a:lnTo>
                  <a:lnTo>
                    <a:pt x="1558" y="8777"/>
                  </a:lnTo>
                  <a:lnTo>
                    <a:pt x="1562" y="8777"/>
                  </a:lnTo>
                  <a:lnTo>
                    <a:pt x="1568" y="8775"/>
                  </a:lnTo>
                  <a:lnTo>
                    <a:pt x="1572" y="8772"/>
                  </a:lnTo>
                  <a:lnTo>
                    <a:pt x="1575" y="8766"/>
                  </a:lnTo>
                  <a:lnTo>
                    <a:pt x="1580" y="8760"/>
                  </a:lnTo>
                  <a:lnTo>
                    <a:pt x="1583" y="8751"/>
                  </a:lnTo>
                  <a:lnTo>
                    <a:pt x="1575" y="8774"/>
                  </a:lnTo>
                  <a:lnTo>
                    <a:pt x="1568" y="8796"/>
                  </a:lnTo>
                  <a:lnTo>
                    <a:pt x="1558" y="8818"/>
                  </a:lnTo>
                  <a:lnTo>
                    <a:pt x="1547" y="8840"/>
                  </a:lnTo>
                  <a:lnTo>
                    <a:pt x="1536" y="8861"/>
                  </a:lnTo>
                  <a:lnTo>
                    <a:pt x="1524" y="8882"/>
                  </a:lnTo>
                  <a:lnTo>
                    <a:pt x="1511" y="8902"/>
                  </a:lnTo>
                  <a:lnTo>
                    <a:pt x="1496" y="8922"/>
                  </a:lnTo>
                  <a:lnTo>
                    <a:pt x="1467" y="8962"/>
                  </a:lnTo>
                  <a:lnTo>
                    <a:pt x="1436" y="9001"/>
                  </a:lnTo>
                  <a:lnTo>
                    <a:pt x="1405" y="9040"/>
                  </a:lnTo>
                  <a:lnTo>
                    <a:pt x="1373" y="9079"/>
                  </a:lnTo>
                  <a:lnTo>
                    <a:pt x="1306" y="9096"/>
                  </a:lnTo>
                  <a:lnTo>
                    <a:pt x="1240" y="9113"/>
                  </a:lnTo>
                  <a:lnTo>
                    <a:pt x="1173" y="9131"/>
                  </a:lnTo>
                  <a:lnTo>
                    <a:pt x="1105" y="9150"/>
                  </a:lnTo>
                  <a:lnTo>
                    <a:pt x="1038" y="9167"/>
                  </a:lnTo>
                  <a:lnTo>
                    <a:pt x="970" y="9185"/>
                  </a:lnTo>
                  <a:lnTo>
                    <a:pt x="902" y="9202"/>
                  </a:lnTo>
                  <a:lnTo>
                    <a:pt x="835" y="9219"/>
                  </a:lnTo>
                  <a:lnTo>
                    <a:pt x="765" y="9233"/>
                  </a:lnTo>
                  <a:lnTo>
                    <a:pt x="697" y="9247"/>
                  </a:lnTo>
                  <a:lnTo>
                    <a:pt x="629" y="9259"/>
                  </a:lnTo>
                  <a:lnTo>
                    <a:pt x="560" y="9270"/>
                  </a:lnTo>
                  <a:lnTo>
                    <a:pt x="526" y="9275"/>
                  </a:lnTo>
                  <a:lnTo>
                    <a:pt x="492" y="9279"/>
                  </a:lnTo>
                  <a:lnTo>
                    <a:pt x="457" y="9283"/>
                  </a:lnTo>
                  <a:lnTo>
                    <a:pt x="422" y="9285"/>
                  </a:lnTo>
                  <a:lnTo>
                    <a:pt x="388" y="9287"/>
                  </a:lnTo>
                  <a:lnTo>
                    <a:pt x="353" y="9288"/>
                  </a:lnTo>
                  <a:lnTo>
                    <a:pt x="319" y="9289"/>
                  </a:lnTo>
                  <a:lnTo>
                    <a:pt x="285" y="9289"/>
                  </a:lnTo>
                  <a:lnTo>
                    <a:pt x="292" y="9277"/>
                  </a:lnTo>
                  <a:lnTo>
                    <a:pt x="298" y="9265"/>
                  </a:lnTo>
                  <a:lnTo>
                    <a:pt x="305" y="9253"/>
                  </a:lnTo>
                  <a:lnTo>
                    <a:pt x="310" y="9240"/>
                  </a:lnTo>
                  <a:lnTo>
                    <a:pt x="321" y="9211"/>
                  </a:lnTo>
                  <a:lnTo>
                    <a:pt x="332" y="9183"/>
                  </a:lnTo>
                  <a:lnTo>
                    <a:pt x="342" y="9153"/>
                  </a:lnTo>
                  <a:lnTo>
                    <a:pt x="352" y="9123"/>
                  </a:lnTo>
                  <a:lnTo>
                    <a:pt x="363" y="9094"/>
                  </a:lnTo>
                  <a:lnTo>
                    <a:pt x="375" y="9066"/>
                  </a:lnTo>
                  <a:lnTo>
                    <a:pt x="381" y="9053"/>
                  </a:lnTo>
                  <a:lnTo>
                    <a:pt x="387" y="9040"/>
                  </a:lnTo>
                  <a:lnTo>
                    <a:pt x="395" y="9028"/>
                  </a:lnTo>
                  <a:lnTo>
                    <a:pt x="403" y="9016"/>
                  </a:lnTo>
                  <a:lnTo>
                    <a:pt x="411" y="9005"/>
                  </a:lnTo>
                  <a:lnTo>
                    <a:pt x="420" y="8995"/>
                  </a:lnTo>
                  <a:lnTo>
                    <a:pt x="430" y="8985"/>
                  </a:lnTo>
                  <a:lnTo>
                    <a:pt x="440" y="8976"/>
                  </a:lnTo>
                  <a:lnTo>
                    <a:pt x="451" y="8969"/>
                  </a:lnTo>
                  <a:lnTo>
                    <a:pt x="463" y="8963"/>
                  </a:lnTo>
                  <a:lnTo>
                    <a:pt x="476" y="8957"/>
                  </a:lnTo>
                  <a:lnTo>
                    <a:pt x="491" y="8954"/>
                  </a:lnTo>
                  <a:lnTo>
                    <a:pt x="506" y="8951"/>
                  </a:lnTo>
                  <a:lnTo>
                    <a:pt x="521" y="8950"/>
                  </a:lnTo>
                  <a:lnTo>
                    <a:pt x="539" y="8950"/>
                  </a:lnTo>
                  <a:lnTo>
                    <a:pt x="558" y="8951"/>
                  </a:lnTo>
                  <a:lnTo>
                    <a:pt x="568" y="8947"/>
                  </a:lnTo>
                  <a:lnTo>
                    <a:pt x="579" y="8944"/>
                  </a:lnTo>
                  <a:lnTo>
                    <a:pt x="589" y="8941"/>
                  </a:lnTo>
                  <a:lnTo>
                    <a:pt x="600" y="8939"/>
                  </a:lnTo>
                  <a:lnTo>
                    <a:pt x="624" y="8935"/>
                  </a:lnTo>
                  <a:lnTo>
                    <a:pt x="649" y="8933"/>
                  </a:lnTo>
                  <a:lnTo>
                    <a:pt x="699" y="8932"/>
                  </a:lnTo>
                  <a:lnTo>
                    <a:pt x="753" y="8932"/>
                  </a:lnTo>
                  <a:lnTo>
                    <a:pt x="780" y="8933"/>
                  </a:lnTo>
                  <a:lnTo>
                    <a:pt x="806" y="8932"/>
                  </a:lnTo>
                  <a:lnTo>
                    <a:pt x="832" y="8931"/>
                  </a:lnTo>
                  <a:lnTo>
                    <a:pt x="859" y="8929"/>
                  </a:lnTo>
                  <a:lnTo>
                    <a:pt x="884" y="8925"/>
                  </a:lnTo>
                  <a:lnTo>
                    <a:pt x="908" y="8919"/>
                  </a:lnTo>
                  <a:lnTo>
                    <a:pt x="920" y="8916"/>
                  </a:lnTo>
                  <a:lnTo>
                    <a:pt x="931" y="8911"/>
                  </a:lnTo>
                  <a:lnTo>
                    <a:pt x="942" y="8906"/>
                  </a:lnTo>
                  <a:lnTo>
                    <a:pt x="953" y="8900"/>
                  </a:lnTo>
                  <a:lnTo>
                    <a:pt x="953" y="8886"/>
                  </a:lnTo>
                  <a:lnTo>
                    <a:pt x="937" y="8883"/>
                  </a:lnTo>
                  <a:lnTo>
                    <a:pt x="920" y="8879"/>
                  </a:lnTo>
                  <a:lnTo>
                    <a:pt x="904" y="8877"/>
                  </a:lnTo>
                  <a:lnTo>
                    <a:pt x="887" y="8876"/>
                  </a:lnTo>
                  <a:lnTo>
                    <a:pt x="855" y="8875"/>
                  </a:lnTo>
                  <a:lnTo>
                    <a:pt x="824" y="8875"/>
                  </a:lnTo>
                  <a:lnTo>
                    <a:pt x="793" y="8877"/>
                  </a:lnTo>
                  <a:lnTo>
                    <a:pt x="762" y="8880"/>
                  </a:lnTo>
                  <a:lnTo>
                    <a:pt x="731" y="8885"/>
                  </a:lnTo>
                  <a:lnTo>
                    <a:pt x="701" y="8890"/>
                  </a:lnTo>
                  <a:lnTo>
                    <a:pt x="638" y="8900"/>
                  </a:lnTo>
                  <a:lnTo>
                    <a:pt x="575" y="8909"/>
                  </a:lnTo>
                  <a:lnTo>
                    <a:pt x="543" y="8911"/>
                  </a:lnTo>
                  <a:lnTo>
                    <a:pt x="510" y="8912"/>
                  </a:lnTo>
                  <a:lnTo>
                    <a:pt x="477" y="8912"/>
                  </a:lnTo>
                  <a:lnTo>
                    <a:pt x="443" y="8909"/>
                  </a:lnTo>
                  <a:lnTo>
                    <a:pt x="457" y="8852"/>
                  </a:lnTo>
                  <a:lnTo>
                    <a:pt x="469" y="8794"/>
                  </a:lnTo>
                  <a:lnTo>
                    <a:pt x="481" y="8735"/>
                  </a:lnTo>
                  <a:lnTo>
                    <a:pt x="492" y="8676"/>
                  </a:lnTo>
                  <a:lnTo>
                    <a:pt x="502" y="8617"/>
                  </a:lnTo>
                  <a:lnTo>
                    <a:pt x="510" y="8559"/>
                  </a:lnTo>
                  <a:lnTo>
                    <a:pt x="519" y="8498"/>
                  </a:lnTo>
                  <a:lnTo>
                    <a:pt x="527" y="8439"/>
                  </a:lnTo>
                  <a:lnTo>
                    <a:pt x="535" y="8379"/>
                  </a:lnTo>
                  <a:lnTo>
                    <a:pt x="542" y="8319"/>
                  </a:lnTo>
                  <a:lnTo>
                    <a:pt x="549" y="8259"/>
                  </a:lnTo>
                  <a:lnTo>
                    <a:pt x="554" y="8198"/>
                  </a:lnTo>
                  <a:lnTo>
                    <a:pt x="561" y="8139"/>
                  </a:lnTo>
                  <a:lnTo>
                    <a:pt x="566" y="8077"/>
                  </a:lnTo>
                  <a:lnTo>
                    <a:pt x="573" y="8017"/>
                  </a:lnTo>
                  <a:lnTo>
                    <a:pt x="579" y="7956"/>
                  </a:lnTo>
                  <a:lnTo>
                    <a:pt x="588" y="7947"/>
                  </a:lnTo>
                  <a:lnTo>
                    <a:pt x="598" y="7940"/>
                  </a:lnTo>
                  <a:lnTo>
                    <a:pt x="609" y="7933"/>
                  </a:lnTo>
                  <a:lnTo>
                    <a:pt x="621" y="7929"/>
                  </a:lnTo>
                  <a:lnTo>
                    <a:pt x="633" y="7926"/>
                  </a:lnTo>
                  <a:lnTo>
                    <a:pt x="647" y="7923"/>
                  </a:lnTo>
                  <a:lnTo>
                    <a:pt x="660" y="7921"/>
                  </a:lnTo>
                  <a:lnTo>
                    <a:pt x="673" y="7919"/>
                  </a:lnTo>
                  <a:lnTo>
                    <a:pt x="686" y="7917"/>
                  </a:lnTo>
                  <a:lnTo>
                    <a:pt x="698" y="7916"/>
                  </a:lnTo>
                  <a:lnTo>
                    <a:pt x="711" y="7913"/>
                  </a:lnTo>
                  <a:lnTo>
                    <a:pt x="724" y="7909"/>
                  </a:lnTo>
                  <a:lnTo>
                    <a:pt x="736" y="7905"/>
                  </a:lnTo>
                  <a:lnTo>
                    <a:pt x="747" y="7899"/>
                  </a:lnTo>
                  <a:lnTo>
                    <a:pt x="758" y="7892"/>
                  </a:lnTo>
                  <a:lnTo>
                    <a:pt x="768" y="7882"/>
                  </a:lnTo>
                  <a:lnTo>
                    <a:pt x="757" y="7875"/>
                  </a:lnTo>
                  <a:lnTo>
                    <a:pt x="746" y="7870"/>
                  </a:lnTo>
                  <a:lnTo>
                    <a:pt x="735" y="7866"/>
                  </a:lnTo>
                  <a:lnTo>
                    <a:pt x="722" y="7863"/>
                  </a:lnTo>
                  <a:lnTo>
                    <a:pt x="710" y="7861"/>
                  </a:lnTo>
                  <a:lnTo>
                    <a:pt x="698" y="7860"/>
                  </a:lnTo>
                  <a:lnTo>
                    <a:pt x="685" y="7859"/>
                  </a:lnTo>
                  <a:lnTo>
                    <a:pt x="672" y="7859"/>
                  </a:lnTo>
                  <a:lnTo>
                    <a:pt x="647" y="7860"/>
                  </a:lnTo>
                  <a:lnTo>
                    <a:pt x="620" y="7862"/>
                  </a:lnTo>
                  <a:lnTo>
                    <a:pt x="594" y="7862"/>
                  </a:lnTo>
                  <a:lnTo>
                    <a:pt x="569" y="7861"/>
                  </a:lnTo>
                  <a:lnTo>
                    <a:pt x="570" y="7794"/>
                  </a:lnTo>
                  <a:lnTo>
                    <a:pt x="571" y="7726"/>
                  </a:lnTo>
                  <a:lnTo>
                    <a:pt x="575" y="7658"/>
                  </a:lnTo>
                  <a:lnTo>
                    <a:pt x="580" y="7588"/>
                  </a:lnTo>
                  <a:lnTo>
                    <a:pt x="586" y="7520"/>
                  </a:lnTo>
                  <a:lnTo>
                    <a:pt x="593" y="7451"/>
                  </a:lnTo>
                  <a:lnTo>
                    <a:pt x="599" y="7382"/>
                  </a:lnTo>
                  <a:lnTo>
                    <a:pt x="605" y="7314"/>
                  </a:lnTo>
                  <a:lnTo>
                    <a:pt x="611" y="7245"/>
                  </a:lnTo>
                  <a:lnTo>
                    <a:pt x="616" y="7176"/>
                  </a:lnTo>
                  <a:lnTo>
                    <a:pt x="620" y="7108"/>
                  </a:lnTo>
                  <a:lnTo>
                    <a:pt x="622" y="7040"/>
                  </a:lnTo>
                  <a:lnTo>
                    <a:pt x="622" y="7006"/>
                  </a:lnTo>
                  <a:lnTo>
                    <a:pt x="622" y="6972"/>
                  </a:lnTo>
                  <a:lnTo>
                    <a:pt x="622" y="6939"/>
                  </a:lnTo>
                  <a:lnTo>
                    <a:pt x="620" y="6905"/>
                  </a:lnTo>
                  <a:lnTo>
                    <a:pt x="619" y="6872"/>
                  </a:lnTo>
                  <a:lnTo>
                    <a:pt x="616" y="6839"/>
                  </a:lnTo>
                  <a:lnTo>
                    <a:pt x="613" y="6806"/>
                  </a:lnTo>
                  <a:lnTo>
                    <a:pt x="608" y="6773"/>
                  </a:lnTo>
                  <a:lnTo>
                    <a:pt x="674" y="6757"/>
                  </a:lnTo>
                  <a:lnTo>
                    <a:pt x="739" y="6740"/>
                  </a:lnTo>
                  <a:lnTo>
                    <a:pt x="805" y="6726"/>
                  </a:lnTo>
                  <a:lnTo>
                    <a:pt x="871" y="6712"/>
                  </a:lnTo>
                  <a:lnTo>
                    <a:pt x="904" y="6706"/>
                  </a:lnTo>
                  <a:lnTo>
                    <a:pt x="938" y="6701"/>
                  </a:lnTo>
                  <a:lnTo>
                    <a:pt x="972" y="6696"/>
                  </a:lnTo>
                  <a:lnTo>
                    <a:pt x="1006" y="6692"/>
                  </a:lnTo>
                  <a:lnTo>
                    <a:pt x="1040" y="6689"/>
                  </a:lnTo>
                  <a:lnTo>
                    <a:pt x="1075" y="6686"/>
                  </a:lnTo>
                  <a:lnTo>
                    <a:pt x="1110" y="6685"/>
                  </a:lnTo>
                  <a:lnTo>
                    <a:pt x="1147" y="6684"/>
                  </a:lnTo>
                  <a:lnTo>
                    <a:pt x="1186" y="6655"/>
                  </a:lnTo>
                  <a:lnTo>
                    <a:pt x="1168" y="6649"/>
                  </a:lnTo>
                  <a:lnTo>
                    <a:pt x="1149" y="6646"/>
                  </a:lnTo>
                  <a:lnTo>
                    <a:pt x="1129" y="6642"/>
                  </a:lnTo>
                  <a:lnTo>
                    <a:pt x="1110" y="6641"/>
                  </a:lnTo>
                  <a:lnTo>
                    <a:pt x="1092" y="6640"/>
                  </a:lnTo>
                  <a:lnTo>
                    <a:pt x="1072" y="6639"/>
                  </a:lnTo>
                  <a:lnTo>
                    <a:pt x="1053" y="6640"/>
                  </a:lnTo>
                  <a:lnTo>
                    <a:pt x="1035" y="6640"/>
                  </a:lnTo>
                  <a:lnTo>
                    <a:pt x="996" y="6644"/>
                  </a:lnTo>
                  <a:lnTo>
                    <a:pt x="958" y="6649"/>
                  </a:lnTo>
                  <a:lnTo>
                    <a:pt x="919" y="6655"/>
                  </a:lnTo>
                  <a:lnTo>
                    <a:pt x="882" y="6661"/>
                  </a:lnTo>
                  <a:lnTo>
                    <a:pt x="843" y="6668"/>
                  </a:lnTo>
                  <a:lnTo>
                    <a:pt x="805" y="6673"/>
                  </a:lnTo>
                  <a:lnTo>
                    <a:pt x="768" y="6679"/>
                  </a:lnTo>
                  <a:lnTo>
                    <a:pt x="729" y="6682"/>
                  </a:lnTo>
                  <a:lnTo>
                    <a:pt x="710" y="6682"/>
                  </a:lnTo>
                  <a:lnTo>
                    <a:pt x="692" y="6683"/>
                  </a:lnTo>
                  <a:lnTo>
                    <a:pt x="673" y="6682"/>
                  </a:lnTo>
                  <a:lnTo>
                    <a:pt x="653" y="6681"/>
                  </a:lnTo>
                  <a:lnTo>
                    <a:pt x="635" y="6680"/>
                  </a:lnTo>
                  <a:lnTo>
                    <a:pt x="616" y="6676"/>
                  </a:lnTo>
                  <a:lnTo>
                    <a:pt x="597" y="6673"/>
                  </a:lnTo>
                  <a:lnTo>
                    <a:pt x="579" y="6668"/>
                  </a:lnTo>
                  <a:lnTo>
                    <a:pt x="573" y="6607"/>
                  </a:lnTo>
                  <a:lnTo>
                    <a:pt x="569" y="6546"/>
                  </a:lnTo>
                  <a:lnTo>
                    <a:pt x="564" y="6485"/>
                  </a:lnTo>
                  <a:lnTo>
                    <a:pt x="561" y="6424"/>
                  </a:lnTo>
                  <a:lnTo>
                    <a:pt x="555" y="6301"/>
                  </a:lnTo>
                  <a:lnTo>
                    <a:pt x="551" y="6177"/>
                  </a:lnTo>
                  <a:lnTo>
                    <a:pt x="548" y="6052"/>
                  </a:lnTo>
                  <a:lnTo>
                    <a:pt x="546" y="5928"/>
                  </a:lnTo>
                  <a:lnTo>
                    <a:pt x="543" y="5804"/>
                  </a:lnTo>
                  <a:lnTo>
                    <a:pt x="540" y="5680"/>
                  </a:lnTo>
                  <a:lnTo>
                    <a:pt x="537" y="5556"/>
                  </a:lnTo>
                  <a:lnTo>
                    <a:pt x="531" y="5433"/>
                  </a:lnTo>
                  <a:lnTo>
                    <a:pt x="528" y="5371"/>
                  </a:lnTo>
                  <a:lnTo>
                    <a:pt x="525" y="5310"/>
                  </a:lnTo>
                  <a:lnTo>
                    <a:pt x="520" y="5248"/>
                  </a:lnTo>
                  <a:lnTo>
                    <a:pt x="515" y="5188"/>
                  </a:lnTo>
                  <a:lnTo>
                    <a:pt x="509" y="5126"/>
                  </a:lnTo>
                  <a:lnTo>
                    <a:pt x="503" y="5066"/>
                  </a:lnTo>
                  <a:lnTo>
                    <a:pt x="495" y="5005"/>
                  </a:lnTo>
                  <a:lnTo>
                    <a:pt x="486" y="4945"/>
                  </a:lnTo>
                  <a:lnTo>
                    <a:pt x="477" y="4885"/>
                  </a:lnTo>
                  <a:lnTo>
                    <a:pt x="468" y="4825"/>
                  </a:lnTo>
                  <a:lnTo>
                    <a:pt x="455" y="4766"/>
                  </a:lnTo>
                  <a:lnTo>
                    <a:pt x="443" y="4707"/>
                  </a:lnTo>
                  <a:lnTo>
                    <a:pt x="420" y="4421"/>
                  </a:lnTo>
                  <a:lnTo>
                    <a:pt x="397" y="4134"/>
                  </a:lnTo>
                  <a:lnTo>
                    <a:pt x="373" y="3846"/>
                  </a:lnTo>
                  <a:lnTo>
                    <a:pt x="349" y="3557"/>
                  </a:lnTo>
                  <a:lnTo>
                    <a:pt x="324" y="3268"/>
                  </a:lnTo>
                  <a:lnTo>
                    <a:pt x="298" y="2978"/>
                  </a:lnTo>
                  <a:lnTo>
                    <a:pt x="272" y="2688"/>
                  </a:lnTo>
                  <a:lnTo>
                    <a:pt x="244" y="2398"/>
                  </a:lnTo>
                  <a:lnTo>
                    <a:pt x="217" y="2108"/>
                  </a:lnTo>
                  <a:lnTo>
                    <a:pt x="188" y="1819"/>
                  </a:lnTo>
                  <a:lnTo>
                    <a:pt x="159" y="1530"/>
                  </a:lnTo>
                  <a:lnTo>
                    <a:pt x="129" y="1242"/>
                  </a:lnTo>
                  <a:lnTo>
                    <a:pt x="97" y="956"/>
                  </a:lnTo>
                  <a:lnTo>
                    <a:pt x="66" y="671"/>
                  </a:lnTo>
                  <a:lnTo>
                    <a:pt x="33" y="387"/>
                  </a:lnTo>
                  <a:lnTo>
                    <a:pt x="0" y="105"/>
                  </a:lnTo>
                  <a:lnTo>
                    <a:pt x="65" y="92"/>
                  </a:lnTo>
                  <a:lnTo>
                    <a:pt x="130" y="81"/>
                  </a:lnTo>
                  <a:lnTo>
                    <a:pt x="194" y="70"/>
                  </a:lnTo>
                  <a:lnTo>
                    <a:pt x="259" y="59"/>
                  </a:lnTo>
                  <a:lnTo>
                    <a:pt x="322" y="50"/>
                  </a:lnTo>
                  <a:lnTo>
                    <a:pt x="386" y="42"/>
                  </a:lnTo>
                  <a:lnTo>
                    <a:pt x="451" y="34"/>
                  </a:lnTo>
                  <a:lnTo>
                    <a:pt x="515" y="26"/>
                  </a:lnTo>
                  <a:lnTo>
                    <a:pt x="580" y="21"/>
                  </a:lnTo>
                  <a:lnTo>
                    <a:pt x="644" y="15"/>
                  </a:lnTo>
                  <a:lnTo>
                    <a:pt x="709" y="11"/>
                  </a:lnTo>
                  <a:lnTo>
                    <a:pt x="775" y="6"/>
                  </a:lnTo>
                  <a:lnTo>
                    <a:pt x="841" y="4"/>
                  </a:lnTo>
                  <a:lnTo>
                    <a:pt x="907" y="2"/>
                  </a:lnTo>
                  <a:lnTo>
                    <a:pt x="974" y="1"/>
                  </a:lnTo>
                  <a:lnTo>
                    <a:pt x="1042" y="0"/>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20"/>
            <p:cNvSpPr>
              <a:spLocks noChangeAspect="1"/>
            </p:cNvSpPr>
            <p:nvPr/>
          </p:nvSpPr>
          <p:spPr bwMode="auto">
            <a:xfrm>
              <a:off x="4320" y="1246"/>
              <a:ext cx="27" cy="25"/>
            </a:xfrm>
            <a:custGeom>
              <a:avLst/>
              <a:gdLst/>
              <a:ahLst/>
              <a:cxnLst>
                <a:cxn ang="0">
                  <a:pos x="191" y="36"/>
                </a:cxn>
                <a:cxn ang="0">
                  <a:pos x="170" y="192"/>
                </a:cxn>
                <a:cxn ang="0">
                  <a:pos x="149" y="193"/>
                </a:cxn>
                <a:cxn ang="0">
                  <a:pos x="129" y="192"/>
                </a:cxn>
                <a:cxn ang="0">
                  <a:pos x="107" y="189"/>
                </a:cxn>
                <a:cxn ang="0">
                  <a:pos x="85" y="185"/>
                </a:cxn>
                <a:cxn ang="0">
                  <a:pos x="63" y="181"/>
                </a:cxn>
                <a:cxn ang="0">
                  <a:pos x="41" y="174"/>
                </a:cxn>
                <a:cxn ang="0">
                  <a:pos x="20" y="165"/>
                </a:cxn>
                <a:cxn ang="0">
                  <a:pos x="0" y="156"/>
                </a:cxn>
                <a:cxn ang="0">
                  <a:pos x="12" y="0"/>
                </a:cxn>
                <a:cxn ang="0">
                  <a:pos x="15" y="6"/>
                </a:cxn>
                <a:cxn ang="0">
                  <a:pos x="20" y="11"/>
                </a:cxn>
                <a:cxn ang="0">
                  <a:pos x="24" y="16"/>
                </a:cxn>
                <a:cxn ang="0">
                  <a:pos x="28" y="20"/>
                </a:cxn>
                <a:cxn ang="0">
                  <a:pos x="38" y="26"/>
                </a:cxn>
                <a:cxn ang="0">
                  <a:pos x="49" y="30"/>
                </a:cxn>
                <a:cxn ang="0">
                  <a:pos x="60" y="32"/>
                </a:cxn>
                <a:cxn ang="0">
                  <a:pos x="72" y="34"/>
                </a:cxn>
                <a:cxn ang="0">
                  <a:pos x="85" y="34"/>
                </a:cxn>
                <a:cxn ang="0">
                  <a:pos x="97" y="33"/>
                </a:cxn>
                <a:cxn ang="0">
                  <a:pos x="122" y="31"/>
                </a:cxn>
                <a:cxn ang="0">
                  <a:pos x="147" y="29"/>
                </a:cxn>
                <a:cxn ang="0">
                  <a:pos x="159" y="29"/>
                </a:cxn>
                <a:cxn ang="0">
                  <a:pos x="170" y="30"/>
                </a:cxn>
                <a:cxn ang="0">
                  <a:pos x="181" y="32"/>
                </a:cxn>
                <a:cxn ang="0">
                  <a:pos x="191" y="36"/>
                </a:cxn>
              </a:cxnLst>
              <a:rect l="0" t="0" r="r" b="b"/>
              <a:pathLst>
                <a:path w="191" h="193">
                  <a:moveTo>
                    <a:pt x="191" y="36"/>
                  </a:moveTo>
                  <a:lnTo>
                    <a:pt x="170" y="192"/>
                  </a:lnTo>
                  <a:lnTo>
                    <a:pt x="149" y="193"/>
                  </a:lnTo>
                  <a:lnTo>
                    <a:pt x="129" y="192"/>
                  </a:lnTo>
                  <a:lnTo>
                    <a:pt x="107" y="189"/>
                  </a:lnTo>
                  <a:lnTo>
                    <a:pt x="85" y="185"/>
                  </a:lnTo>
                  <a:lnTo>
                    <a:pt x="63" y="181"/>
                  </a:lnTo>
                  <a:lnTo>
                    <a:pt x="41" y="174"/>
                  </a:lnTo>
                  <a:lnTo>
                    <a:pt x="20" y="165"/>
                  </a:lnTo>
                  <a:lnTo>
                    <a:pt x="0" y="156"/>
                  </a:lnTo>
                  <a:lnTo>
                    <a:pt x="12" y="0"/>
                  </a:lnTo>
                  <a:lnTo>
                    <a:pt x="15" y="6"/>
                  </a:lnTo>
                  <a:lnTo>
                    <a:pt x="20" y="11"/>
                  </a:lnTo>
                  <a:lnTo>
                    <a:pt x="24" y="16"/>
                  </a:lnTo>
                  <a:lnTo>
                    <a:pt x="28" y="20"/>
                  </a:lnTo>
                  <a:lnTo>
                    <a:pt x="38" y="26"/>
                  </a:lnTo>
                  <a:lnTo>
                    <a:pt x="49" y="30"/>
                  </a:lnTo>
                  <a:lnTo>
                    <a:pt x="60" y="32"/>
                  </a:lnTo>
                  <a:lnTo>
                    <a:pt x="72" y="34"/>
                  </a:lnTo>
                  <a:lnTo>
                    <a:pt x="85" y="34"/>
                  </a:lnTo>
                  <a:lnTo>
                    <a:pt x="97" y="33"/>
                  </a:lnTo>
                  <a:lnTo>
                    <a:pt x="122" y="31"/>
                  </a:lnTo>
                  <a:lnTo>
                    <a:pt x="147" y="29"/>
                  </a:lnTo>
                  <a:lnTo>
                    <a:pt x="159" y="29"/>
                  </a:lnTo>
                  <a:lnTo>
                    <a:pt x="170" y="30"/>
                  </a:lnTo>
                  <a:lnTo>
                    <a:pt x="181" y="32"/>
                  </a:lnTo>
                  <a:lnTo>
                    <a:pt x="191" y="36"/>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21"/>
            <p:cNvSpPr>
              <a:spLocks noChangeAspect="1"/>
            </p:cNvSpPr>
            <p:nvPr/>
          </p:nvSpPr>
          <p:spPr bwMode="auto">
            <a:xfrm>
              <a:off x="4307" y="1276"/>
              <a:ext cx="35" cy="51"/>
            </a:xfrm>
            <a:custGeom>
              <a:avLst/>
              <a:gdLst/>
              <a:ahLst/>
              <a:cxnLst>
                <a:cxn ang="0">
                  <a:pos x="241" y="26"/>
                </a:cxn>
                <a:cxn ang="0">
                  <a:pos x="243" y="48"/>
                </a:cxn>
                <a:cxn ang="0">
                  <a:pos x="244" y="71"/>
                </a:cxn>
                <a:cxn ang="0">
                  <a:pos x="244" y="93"/>
                </a:cxn>
                <a:cxn ang="0">
                  <a:pos x="243" y="116"/>
                </a:cxn>
                <a:cxn ang="0">
                  <a:pos x="241" y="139"/>
                </a:cxn>
                <a:cxn ang="0">
                  <a:pos x="239" y="161"/>
                </a:cxn>
                <a:cxn ang="0">
                  <a:pos x="236" y="184"/>
                </a:cxn>
                <a:cxn ang="0">
                  <a:pos x="231" y="206"/>
                </a:cxn>
                <a:cxn ang="0">
                  <a:pos x="223" y="251"/>
                </a:cxn>
                <a:cxn ang="0">
                  <a:pos x="213" y="295"/>
                </a:cxn>
                <a:cxn ang="0">
                  <a:pos x="205" y="338"/>
                </a:cxn>
                <a:cxn ang="0">
                  <a:pos x="199" y="380"/>
                </a:cxn>
                <a:cxn ang="0">
                  <a:pos x="186" y="385"/>
                </a:cxn>
                <a:cxn ang="0">
                  <a:pos x="173" y="387"/>
                </a:cxn>
                <a:cxn ang="0">
                  <a:pos x="160" y="389"/>
                </a:cxn>
                <a:cxn ang="0">
                  <a:pos x="147" y="389"/>
                </a:cxn>
                <a:cxn ang="0">
                  <a:pos x="133" y="386"/>
                </a:cxn>
                <a:cxn ang="0">
                  <a:pos x="120" y="383"/>
                </a:cxn>
                <a:cxn ang="0">
                  <a:pos x="108" y="380"/>
                </a:cxn>
                <a:cxn ang="0">
                  <a:pos x="95" y="375"/>
                </a:cxn>
                <a:cxn ang="0">
                  <a:pos x="71" y="365"/>
                </a:cxn>
                <a:cxn ang="0">
                  <a:pos x="47" y="354"/>
                </a:cxn>
                <a:cxn ang="0">
                  <a:pos x="35" y="350"/>
                </a:cxn>
                <a:cxn ang="0">
                  <a:pos x="24" y="346"/>
                </a:cxn>
                <a:cxn ang="0">
                  <a:pos x="11" y="342"/>
                </a:cxn>
                <a:cxn ang="0">
                  <a:pos x="0" y="340"/>
                </a:cxn>
                <a:cxn ang="0">
                  <a:pos x="8" y="330"/>
                </a:cxn>
                <a:cxn ang="0">
                  <a:pos x="14" y="318"/>
                </a:cxn>
                <a:cxn ang="0">
                  <a:pos x="19" y="306"/>
                </a:cxn>
                <a:cxn ang="0">
                  <a:pos x="24" y="292"/>
                </a:cxn>
                <a:cxn ang="0">
                  <a:pos x="27" y="278"/>
                </a:cxn>
                <a:cxn ang="0">
                  <a:pos x="30" y="262"/>
                </a:cxn>
                <a:cxn ang="0">
                  <a:pos x="32" y="247"/>
                </a:cxn>
                <a:cxn ang="0">
                  <a:pos x="35" y="230"/>
                </a:cxn>
                <a:cxn ang="0">
                  <a:pos x="41" y="163"/>
                </a:cxn>
                <a:cxn ang="0">
                  <a:pos x="50" y="98"/>
                </a:cxn>
                <a:cxn ang="0">
                  <a:pos x="53" y="84"/>
                </a:cxn>
                <a:cxn ang="0">
                  <a:pos x="57" y="70"/>
                </a:cxn>
                <a:cxn ang="0">
                  <a:pos x="61" y="57"/>
                </a:cxn>
                <a:cxn ang="0">
                  <a:pos x="66" y="45"/>
                </a:cxn>
                <a:cxn ang="0">
                  <a:pos x="72" y="34"/>
                </a:cxn>
                <a:cxn ang="0">
                  <a:pos x="79" y="24"/>
                </a:cxn>
                <a:cxn ang="0">
                  <a:pos x="86" y="16"/>
                </a:cxn>
                <a:cxn ang="0">
                  <a:pos x="95" y="9"/>
                </a:cxn>
                <a:cxn ang="0">
                  <a:pos x="106" y="4"/>
                </a:cxn>
                <a:cxn ang="0">
                  <a:pos x="117" y="1"/>
                </a:cxn>
                <a:cxn ang="0">
                  <a:pos x="130" y="0"/>
                </a:cxn>
                <a:cxn ang="0">
                  <a:pos x="144" y="1"/>
                </a:cxn>
                <a:cxn ang="0">
                  <a:pos x="161" y="3"/>
                </a:cxn>
                <a:cxn ang="0">
                  <a:pos x="179" y="8"/>
                </a:cxn>
                <a:cxn ang="0">
                  <a:pos x="198" y="16"/>
                </a:cxn>
                <a:cxn ang="0">
                  <a:pos x="220" y="26"/>
                </a:cxn>
                <a:cxn ang="0">
                  <a:pos x="241" y="26"/>
                </a:cxn>
              </a:cxnLst>
              <a:rect l="0" t="0" r="r" b="b"/>
              <a:pathLst>
                <a:path w="244" h="389">
                  <a:moveTo>
                    <a:pt x="241" y="26"/>
                  </a:moveTo>
                  <a:lnTo>
                    <a:pt x="243" y="48"/>
                  </a:lnTo>
                  <a:lnTo>
                    <a:pt x="244" y="71"/>
                  </a:lnTo>
                  <a:lnTo>
                    <a:pt x="244" y="93"/>
                  </a:lnTo>
                  <a:lnTo>
                    <a:pt x="243" y="116"/>
                  </a:lnTo>
                  <a:lnTo>
                    <a:pt x="241" y="139"/>
                  </a:lnTo>
                  <a:lnTo>
                    <a:pt x="239" y="161"/>
                  </a:lnTo>
                  <a:lnTo>
                    <a:pt x="236" y="184"/>
                  </a:lnTo>
                  <a:lnTo>
                    <a:pt x="231" y="206"/>
                  </a:lnTo>
                  <a:lnTo>
                    <a:pt x="223" y="251"/>
                  </a:lnTo>
                  <a:lnTo>
                    <a:pt x="213" y="295"/>
                  </a:lnTo>
                  <a:lnTo>
                    <a:pt x="205" y="338"/>
                  </a:lnTo>
                  <a:lnTo>
                    <a:pt x="199" y="380"/>
                  </a:lnTo>
                  <a:lnTo>
                    <a:pt x="186" y="385"/>
                  </a:lnTo>
                  <a:lnTo>
                    <a:pt x="173" y="387"/>
                  </a:lnTo>
                  <a:lnTo>
                    <a:pt x="160" y="389"/>
                  </a:lnTo>
                  <a:lnTo>
                    <a:pt x="147" y="389"/>
                  </a:lnTo>
                  <a:lnTo>
                    <a:pt x="133" y="386"/>
                  </a:lnTo>
                  <a:lnTo>
                    <a:pt x="120" y="383"/>
                  </a:lnTo>
                  <a:lnTo>
                    <a:pt x="108" y="380"/>
                  </a:lnTo>
                  <a:lnTo>
                    <a:pt x="95" y="375"/>
                  </a:lnTo>
                  <a:lnTo>
                    <a:pt x="71" y="365"/>
                  </a:lnTo>
                  <a:lnTo>
                    <a:pt x="47" y="354"/>
                  </a:lnTo>
                  <a:lnTo>
                    <a:pt x="35" y="350"/>
                  </a:lnTo>
                  <a:lnTo>
                    <a:pt x="24" y="346"/>
                  </a:lnTo>
                  <a:lnTo>
                    <a:pt x="11" y="342"/>
                  </a:lnTo>
                  <a:lnTo>
                    <a:pt x="0" y="340"/>
                  </a:lnTo>
                  <a:lnTo>
                    <a:pt x="8" y="330"/>
                  </a:lnTo>
                  <a:lnTo>
                    <a:pt x="14" y="318"/>
                  </a:lnTo>
                  <a:lnTo>
                    <a:pt x="19" y="306"/>
                  </a:lnTo>
                  <a:lnTo>
                    <a:pt x="24" y="292"/>
                  </a:lnTo>
                  <a:lnTo>
                    <a:pt x="27" y="278"/>
                  </a:lnTo>
                  <a:lnTo>
                    <a:pt x="30" y="262"/>
                  </a:lnTo>
                  <a:lnTo>
                    <a:pt x="32" y="247"/>
                  </a:lnTo>
                  <a:lnTo>
                    <a:pt x="35" y="230"/>
                  </a:lnTo>
                  <a:lnTo>
                    <a:pt x="41" y="163"/>
                  </a:lnTo>
                  <a:lnTo>
                    <a:pt x="50" y="98"/>
                  </a:lnTo>
                  <a:lnTo>
                    <a:pt x="53" y="84"/>
                  </a:lnTo>
                  <a:lnTo>
                    <a:pt x="57" y="70"/>
                  </a:lnTo>
                  <a:lnTo>
                    <a:pt x="61" y="57"/>
                  </a:lnTo>
                  <a:lnTo>
                    <a:pt x="66" y="45"/>
                  </a:lnTo>
                  <a:lnTo>
                    <a:pt x="72" y="34"/>
                  </a:lnTo>
                  <a:lnTo>
                    <a:pt x="79" y="24"/>
                  </a:lnTo>
                  <a:lnTo>
                    <a:pt x="86" y="16"/>
                  </a:lnTo>
                  <a:lnTo>
                    <a:pt x="95" y="9"/>
                  </a:lnTo>
                  <a:lnTo>
                    <a:pt x="106" y="4"/>
                  </a:lnTo>
                  <a:lnTo>
                    <a:pt x="117" y="1"/>
                  </a:lnTo>
                  <a:lnTo>
                    <a:pt x="130" y="0"/>
                  </a:lnTo>
                  <a:lnTo>
                    <a:pt x="144" y="1"/>
                  </a:lnTo>
                  <a:lnTo>
                    <a:pt x="161" y="3"/>
                  </a:lnTo>
                  <a:lnTo>
                    <a:pt x="179" y="8"/>
                  </a:lnTo>
                  <a:lnTo>
                    <a:pt x="198" y="16"/>
                  </a:lnTo>
                  <a:lnTo>
                    <a:pt x="220" y="26"/>
                  </a:lnTo>
                  <a:lnTo>
                    <a:pt x="241" y="26"/>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2"/>
            <p:cNvSpPr>
              <a:spLocks noChangeAspect="1"/>
            </p:cNvSpPr>
            <p:nvPr/>
          </p:nvSpPr>
          <p:spPr bwMode="auto">
            <a:xfrm>
              <a:off x="3613" y="1326"/>
              <a:ext cx="227" cy="132"/>
            </a:xfrm>
            <a:custGeom>
              <a:avLst/>
              <a:gdLst/>
              <a:ahLst/>
              <a:cxnLst>
                <a:cxn ang="0">
                  <a:pos x="1582" y="347"/>
                </a:cxn>
                <a:cxn ang="0">
                  <a:pos x="1562" y="560"/>
                </a:cxn>
                <a:cxn ang="0">
                  <a:pos x="1345" y="588"/>
                </a:cxn>
                <a:cxn ang="0">
                  <a:pos x="1070" y="552"/>
                </a:cxn>
                <a:cxn ang="0">
                  <a:pos x="903" y="517"/>
                </a:cxn>
                <a:cxn ang="0">
                  <a:pos x="776" y="477"/>
                </a:cxn>
                <a:cxn ang="0">
                  <a:pos x="654" y="422"/>
                </a:cxn>
                <a:cxn ang="0">
                  <a:pos x="538" y="349"/>
                </a:cxn>
                <a:cxn ang="0">
                  <a:pos x="497" y="310"/>
                </a:cxn>
                <a:cxn ang="0">
                  <a:pos x="486" y="264"/>
                </a:cxn>
                <a:cxn ang="0">
                  <a:pos x="469" y="244"/>
                </a:cxn>
                <a:cxn ang="0">
                  <a:pos x="406" y="314"/>
                </a:cxn>
                <a:cxn ang="0">
                  <a:pos x="341" y="295"/>
                </a:cxn>
                <a:cxn ang="0">
                  <a:pos x="315" y="298"/>
                </a:cxn>
                <a:cxn ang="0">
                  <a:pos x="199" y="450"/>
                </a:cxn>
                <a:cxn ang="0">
                  <a:pos x="153" y="533"/>
                </a:cxn>
                <a:cxn ang="0">
                  <a:pos x="116" y="619"/>
                </a:cxn>
                <a:cxn ang="0">
                  <a:pos x="92" y="710"/>
                </a:cxn>
                <a:cxn ang="0">
                  <a:pos x="82" y="803"/>
                </a:cxn>
                <a:cxn ang="0">
                  <a:pos x="90" y="899"/>
                </a:cxn>
                <a:cxn ang="0">
                  <a:pos x="115" y="996"/>
                </a:cxn>
                <a:cxn ang="0">
                  <a:pos x="103" y="1006"/>
                </a:cxn>
                <a:cxn ang="0">
                  <a:pos x="61" y="1008"/>
                </a:cxn>
                <a:cxn ang="0">
                  <a:pos x="27" y="919"/>
                </a:cxn>
                <a:cxn ang="0">
                  <a:pos x="8" y="827"/>
                </a:cxn>
                <a:cxn ang="0">
                  <a:pos x="0" y="734"/>
                </a:cxn>
                <a:cxn ang="0">
                  <a:pos x="3" y="638"/>
                </a:cxn>
                <a:cxn ang="0">
                  <a:pos x="17" y="544"/>
                </a:cxn>
                <a:cxn ang="0">
                  <a:pos x="69" y="360"/>
                </a:cxn>
                <a:cxn ang="0">
                  <a:pos x="114" y="258"/>
                </a:cxn>
                <a:cxn ang="0">
                  <a:pos x="139" y="234"/>
                </a:cxn>
                <a:cxn ang="0">
                  <a:pos x="223" y="193"/>
                </a:cxn>
                <a:cxn ang="0">
                  <a:pos x="264" y="169"/>
                </a:cxn>
                <a:cxn ang="0">
                  <a:pos x="277" y="146"/>
                </a:cxn>
                <a:cxn ang="0">
                  <a:pos x="273" y="114"/>
                </a:cxn>
                <a:cxn ang="0">
                  <a:pos x="292" y="102"/>
                </a:cxn>
                <a:cxn ang="0">
                  <a:pos x="381" y="144"/>
                </a:cxn>
                <a:cxn ang="0">
                  <a:pos x="423" y="149"/>
                </a:cxn>
                <a:cxn ang="0">
                  <a:pos x="446" y="137"/>
                </a:cxn>
                <a:cxn ang="0">
                  <a:pos x="466" y="110"/>
                </a:cxn>
                <a:cxn ang="0">
                  <a:pos x="486" y="111"/>
                </a:cxn>
                <a:cxn ang="0">
                  <a:pos x="510" y="136"/>
                </a:cxn>
                <a:cxn ang="0">
                  <a:pos x="538" y="142"/>
                </a:cxn>
                <a:cxn ang="0">
                  <a:pos x="587" y="123"/>
                </a:cxn>
                <a:cxn ang="0">
                  <a:pos x="688" y="60"/>
                </a:cxn>
                <a:cxn ang="0">
                  <a:pos x="721" y="53"/>
                </a:cxn>
                <a:cxn ang="0">
                  <a:pos x="951" y="22"/>
                </a:cxn>
                <a:cxn ang="0">
                  <a:pos x="1127" y="2"/>
                </a:cxn>
                <a:cxn ang="0">
                  <a:pos x="1244" y="2"/>
                </a:cxn>
                <a:cxn ang="0">
                  <a:pos x="1354" y="21"/>
                </a:cxn>
                <a:cxn ang="0">
                  <a:pos x="1455" y="65"/>
                </a:cxn>
                <a:cxn ang="0">
                  <a:pos x="1544" y="140"/>
                </a:cxn>
              </a:cxnLst>
              <a:rect l="0" t="0" r="r" b="b"/>
              <a:pathLst>
                <a:path w="1585" h="1008">
                  <a:moveTo>
                    <a:pt x="1584" y="192"/>
                  </a:moveTo>
                  <a:lnTo>
                    <a:pt x="1585" y="243"/>
                  </a:lnTo>
                  <a:lnTo>
                    <a:pt x="1585" y="294"/>
                  </a:lnTo>
                  <a:lnTo>
                    <a:pt x="1582" y="347"/>
                  </a:lnTo>
                  <a:lnTo>
                    <a:pt x="1580" y="401"/>
                  </a:lnTo>
                  <a:lnTo>
                    <a:pt x="1575" y="455"/>
                  </a:lnTo>
                  <a:lnTo>
                    <a:pt x="1569" y="507"/>
                  </a:lnTo>
                  <a:lnTo>
                    <a:pt x="1562" y="560"/>
                  </a:lnTo>
                  <a:lnTo>
                    <a:pt x="1553" y="612"/>
                  </a:lnTo>
                  <a:lnTo>
                    <a:pt x="1484" y="603"/>
                  </a:lnTo>
                  <a:lnTo>
                    <a:pt x="1414" y="595"/>
                  </a:lnTo>
                  <a:lnTo>
                    <a:pt x="1345" y="588"/>
                  </a:lnTo>
                  <a:lnTo>
                    <a:pt x="1276" y="580"/>
                  </a:lnTo>
                  <a:lnTo>
                    <a:pt x="1207" y="571"/>
                  </a:lnTo>
                  <a:lnTo>
                    <a:pt x="1138" y="562"/>
                  </a:lnTo>
                  <a:lnTo>
                    <a:pt x="1070" y="552"/>
                  </a:lnTo>
                  <a:lnTo>
                    <a:pt x="1002" y="539"/>
                  </a:lnTo>
                  <a:lnTo>
                    <a:pt x="969" y="533"/>
                  </a:lnTo>
                  <a:lnTo>
                    <a:pt x="936" y="525"/>
                  </a:lnTo>
                  <a:lnTo>
                    <a:pt x="903" y="517"/>
                  </a:lnTo>
                  <a:lnTo>
                    <a:pt x="871" y="509"/>
                  </a:lnTo>
                  <a:lnTo>
                    <a:pt x="838" y="499"/>
                  </a:lnTo>
                  <a:lnTo>
                    <a:pt x="807" y="488"/>
                  </a:lnTo>
                  <a:lnTo>
                    <a:pt x="776" y="477"/>
                  </a:lnTo>
                  <a:lnTo>
                    <a:pt x="744" y="465"/>
                  </a:lnTo>
                  <a:lnTo>
                    <a:pt x="713" y="451"/>
                  </a:lnTo>
                  <a:lnTo>
                    <a:pt x="683" y="437"/>
                  </a:lnTo>
                  <a:lnTo>
                    <a:pt x="654" y="422"/>
                  </a:lnTo>
                  <a:lnTo>
                    <a:pt x="624" y="405"/>
                  </a:lnTo>
                  <a:lnTo>
                    <a:pt x="596" y="388"/>
                  </a:lnTo>
                  <a:lnTo>
                    <a:pt x="567" y="369"/>
                  </a:lnTo>
                  <a:lnTo>
                    <a:pt x="538" y="349"/>
                  </a:lnTo>
                  <a:lnTo>
                    <a:pt x="512" y="327"/>
                  </a:lnTo>
                  <a:lnTo>
                    <a:pt x="505" y="323"/>
                  </a:lnTo>
                  <a:lnTo>
                    <a:pt x="501" y="316"/>
                  </a:lnTo>
                  <a:lnTo>
                    <a:pt x="497" y="310"/>
                  </a:lnTo>
                  <a:lnTo>
                    <a:pt x="494" y="302"/>
                  </a:lnTo>
                  <a:lnTo>
                    <a:pt x="491" y="287"/>
                  </a:lnTo>
                  <a:lnTo>
                    <a:pt x="488" y="271"/>
                  </a:lnTo>
                  <a:lnTo>
                    <a:pt x="486" y="264"/>
                  </a:lnTo>
                  <a:lnTo>
                    <a:pt x="483" y="257"/>
                  </a:lnTo>
                  <a:lnTo>
                    <a:pt x="479" y="251"/>
                  </a:lnTo>
                  <a:lnTo>
                    <a:pt x="475" y="247"/>
                  </a:lnTo>
                  <a:lnTo>
                    <a:pt x="469" y="244"/>
                  </a:lnTo>
                  <a:lnTo>
                    <a:pt x="460" y="242"/>
                  </a:lnTo>
                  <a:lnTo>
                    <a:pt x="452" y="242"/>
                  </a:lnTo>
                  <a:lnTo>
                    <a:pt x="439" y="244"/>
                  </a:lnTo>
                  <a:lnTo>
                    <a:pt x="406" y="314"/>
                  </a:lnTo>
                  <a:lnTo>
                    <a:pt x="385" y="307"/>
                  </a:lnTo>
                  <a:lnTo>
                    <a:pt x="363" y="300"/>
                  </a:lnTo>
                  <a:lnTo>
                    <a:pt x="352" y="298"/>
                  </a:lnTo>
                  <a:lnTo>
                    <a:pt x="341" y="295"/>
                  </a:lnTo>
                  <a:lnTo>
                    <a:pt x="334" y="295"/>
                  </a:lnTo>
                  <a:lnTo>
                    <a:pt x="328" y="295"/>
                  </a:lnTo>
                  <a:lnTo>
                    <a:pt x="322" y="296"/>
                  </a:lnTo>
                  <a:lnTo>
                    <a:pt x="315" y="298"/>
                  </a:lnTo>
                  <a:lnTo>
                    <a:pt x="284" y="334"/>
                  </a:lnTo>
                  <a:lnTo>
                    <a:pt x="255" y="371"/>
                  </a:lnTo>
                  <a:lnTo>
                    <a:pt x="226" y="411"/>
                  </a:lnTo>
                  <a:lnTo>
                    <a:pt x="199" y="450"/>
                  </a:lnTo>
                  <a:lnTo>
                    <a:pt x="187" y="470"/>
                  </a:lnTo>
                  <a:lnTo>
                    <a:pt x="175" y="491"/>
                  </a:lnTo>
                  <a:lnTo>
                    <a:pt x="164" y="512"/>
                  </a:lnTo>
                  <a:lnTo>
                    <a:pt x="153" y="533"/>
                  </a:lnTo>
                  <a:lnTo>
                    <a:pt x="142" y="555"/>
                  </a:lnTo>
                  <a:lnTo>
                    <a:pt x="133" y="576"/>
                  </a:lnTo>
                  <a:lnTo>
                    <a:pt x="124" y="598"/>
                  </a:lnTo>
                  <a:lnTo>
                    <a:pt x="116" y="619"/>
                  </a:lnTo>
                  <a:lnTo>
                    <a:pt x="109" y="641"/>
                  </a:lnTo>
                  <a:lnTo>
                    <a:pt x="102" y="665"/>
                  </a:lnTo>
                  <a:lnTo>
                    <a:pt x="97" y="687"/>
                  </a:lnTo>
                  <a:lnTo>
                    <a:pt x="92" y="710"/>
                  </a:lnTo>
                  <a:lnTo>
                    <a:pt x="88" y="733"/>
                  </a:lnTo>
                  <a:lnTo>
                    <a:pt x="86" y="756"/>
                  </a:lnTo>
                  <a:lnTo>
                    <a:pt x="83" y="780"/>
                  </a:lnTo>
                  <a:lnTo>
                    <a:pt x="82" y="803"/>
                  </a:lnTo>
                  <a:lnTo>
                    <a:pt x="82" y="826"/>
                  </a:lnTo>
                  <a:lnTo>
                    <a:pt x="83" y="850"/>
                  </a:lnTo>
                  <a:lnTo>
                    <a:pt x="86" y="874"/>
                  </a:lnTo>
                  <a:lnTo>
                    <a:pt x="90" y="899"/>
                  </a:lnTo>
                  <a:lnTo>
                    <a:pt x="94" y="923"/>
                  </a:lnTo>
                  <a:lnTo>
                    <a:pt x="100" y="947"/>
                  </a:lnTo>
                  <a:lnTo>
                    <a:pt x="106" y="972"/>
                  </a:lnTo>
                  <a:lnTo>
                    <a:pt x="115" y="996"/>
                  </a:lnTo>
                  <a:lnTo>
                    <a:pt x="113" y="1000"/>
                  </a:lnTo>
                  <a:lnTo>
                    <a:pt x="110" y="1003"/>
                  </a:lnTo>
                  <a:lnTo>
                    <a:pt x="106" y="1005"/>
                  </a:lnTo>
                  <a:lnTo>
                    <a:pt x="103" y="1006"/>
                  </a:lnTo>
                  <a:lnTo>
                    <a:pt x="97" y="1008"/>
                  </a:lnTo>
                  <a:lnTo>
                    <a:pt x="90" y="1008"/>
                  </a:lnTo>
                  <a:lnTo>
                    <a:pt x="76" y="1007"/>
                  </a:lnTo>
                  <a:lnTo>
                    <a:pt x="61" y="1008"/>
                  </a:lnTo>
                  <a:lnTo>
                    <a:pt x="51" y="986"/>
                  </a:lnTo>
                  <a:lnTo>
                    <a:pt x="43" y="964"/>
                  </a:lnTo>
                  <a:lnTo>
                    <a:pt x="35" y="941"/>
                  </a:lnTo>
                  <a:lnTo>
                    <a:pt x="27" y="919"/>
                  </a:lnTo>
                  <a:lnTo>
                    <a:pt x="22" y="896"/>
                  </a:lnTo>
                  <a:lnTo>
                    <a:pt x="16" y="873"/>
                  </a:lnTo>
                  <a:lnTo>
                    <a:pt x="12" y="850"/>
                  </a:lnTo>
                  <a:lnTo>
                    <a:pt x="8" y="827"/>
                  </a:lnTo>
                  <a:lnTo>
                    <a:pt x="4" y="804"/>
                  </a:lnTo>
                  <a:lnTo>
                    <a:pt x="2" y="781"/>
                  </a:lnTo>
                  <a:lnTo>
                    <a:pt x="1" y="757"/>
                  </a:lnTo>
                  <a:lnTo>
                    <a:pt x="0" y="734"/>
                  </a:lnTo>
                  <a:lnTo>
                    <a:pt x="0" y="710"/>
                  </a:lnTo>
                  <a:lnTo>
                    <a:pt x="0" y="685"/>
                  </a:lnTo>
                  <a:lnTo>
                    <a:pt x="2" y="662"/>
                  </a:lnTo>
                  <a:lnTo>
                    <a:pt x="3" y="638"/>
                  </a:lnTo>
                  <a:lnTo>
                    <a:pt x="5" y="615"/>
                  </a:lnTo>
                  <a:lnTo>
                    <a:pt x="9" y="591"/>
                  </a:lnTo>
                  <a:lnTo>
                    <a:pt x="13" y="567"/>
                  </a:lnTo>
                  <a:lnTo>
                    <a:pt x="17" y="544"/>
                  </a:lnTo>
                  <a:lnTo>
                    <a:pt x="27" y="496"/>
                  </a:lnTo>
                  <a:lnTo>
                    <a:pt x="39" y="450"/>
                  </a:lnTo>
                  <a:lnTo>
                    <a:pt x="54" y="405"/>
                  </a:lnTo>
                  <a:lnTo>
                    <a:pt x="69" y="360"/>
                  </a:lnTo>
                  <a:lnTo>
                    <a:pt x="87" y="316"/>
                  </a:lnTo>
                  <a:lnTo>
                    <a:pt x="106" y="275"/>
                  </a:lnTo>
                  <a:lnTo>
                    <a:pt x="110" y="266"/>
                  </a:lnTo>
                  <a:lnTo>
                    <a:pt x="114" y="258"/>
                  </a:lnTo>
                  <a:lnTo>
                    <a:pt x="120" y="251"/>
                  </a:lnTo>
                  <a:lnTo>
                    <a:pt x="125" y="245"/>
                  </a:lnTo>
                  <a:lnTo>
                    <a:pt x="132" y="239"/>
                  </a:lnTo>
                  <a:lnTo>
                    <a:pt x="139" y="234"/>
                  </a:lnTo>
                  <a:lnTo>
                    <a:pt x="147" y="228"/>
                  </a:lnTo>
                  <a:lnTo>
                    <a:pt x="155" y="224"/>
                  </a:lnTo>
                  <a:lnTo>
                    <a:pt x="189" y="207"/>
                  </a:lnTo>
                  <a:lnTo>
                    <a:pt x="223" y="193"/>
                  </a:lnTo>
                  <a:lnTo>
                    <a:pt x="238" y="186"/>
                  </a:lnTo>
                  <a:lnTo>
                    <a:pt x="253" y="178"/>
                  </a:lnTo>
                  <a:lnTo>
                    <a:pt x="258" y="173"/>
                  </a:lnTo>
                  <a:lnTo>
                    <a:pt x="264" y="169"/>
                  </a:lnTo>
                  <a:lnTo>
                    <a:pt x="268" y="164"/>
                  </a:lnTo>
                  <a:lnTo>
                    <a:pt x="272" y="158"/>
                  </a:lnTo>
                  <a:lnTo>
                    <a:pt x="275" y="153"/>
                  </a:lnTo>
                  <a:lnTo>
                    <a:pt x="277" y="146"/>
                  </a:lnTo>
                  <a:lnTo>
                    <a:pt x="278" y="139"/>
                  </a:lnTo>
                  <a:lnTo>
                    <a:pt x="278" y="132"/>
                  </a:lnTo>
                  <a:lnTo>
                    <a:pt x="277" y="123"/>
                  </a:lnTo>
                  <a:lnTo>
                    <a:pt x="273" y="114"/>
                  </a:lnTo>
                  <a:lnTo>
                    <a:pt x="270" y="105"/>
                  </a:lnTo>
                  <a:lnTo>
                    <a:pt x="265" y="94"/>
                  </a:lnTo>
                  <a:lnTo>
                    <a:pt x="278" y="98"/>
                  </a:lnTo>
                  <a:lnTo>
                    <a:pt x="292" y="102"/>
                  </a:lnTo>
                  <a:lnTo>
                    <a:pt x="308" y="109"/>
                  </a:lnTo>
                  <a:lnTo>
                    <a:pt x="322" y="116"/>
                  </a:lnTo>
                  <a:lnTo>
                    <a:pt x="352" y="131"/>
                  </a:lnTo>
                  <a:lnTo>
                    <a:pt x="381" y="144"/>
                  </a:lnTo>
                  <a:lnTo>
                    <a:pt x="395" y="148"/>
                  </a:lnTo>
                  <a:lnTo>
                    <a:pt x="410" y="149"/>
                  </a:lnTo>
                  <a:lnTo>
                    <a:pt x="416" y="149"/>
                  </a:lnTo>
                  <a:lnTo>
                    <a:pt x="423" y="149"/>
                  </a:lnTo>
                  <a:lnTo>
                    <a:pt x="428" y="147"/>
                  </a:lnTo>
                  <a:lnTo>
                    <a:pt x="435" y="145"/>
                  </a:lnTo>
                  <a:lnTo>
                    <a:pt x="441" y="142"/>
                  </a:lnTo>
                  <a:lnTo>
                    <a:pt x="446" y="137"/>
                  </a:lnTo>
                  <a:lnTo>
                    <a:pt x="452" y="133"/>
                  </a:lnTo>
                  <a:lnTo>
                    <a:pt x="457" y="126"/>
                  </a:lnTo>
                  <a:lnTo>
                    <a:pt x="461" y="118"/>
                  </a:lnTo>
                  <a:lnTo>
                    <a:pt x="466" y="110"/>
                  </a:lnTo>
                  <a:lnTo>
                    <a:pt x="470" y="99"/>
                  </a:lnTo>
                  <a:lnTo>
                    <a:pt x="475" y="88"/>
                  </a:lnTo>
                  <a:lnTo>
                    <a:pt x="479" y="100"/>
                  </a:lnTo>
                  <a:lnTo>
                    <a:pt x="486" y="111"/>
                  </a:lnTo>
                  <a:lnTo>
                    <a:pt x="491" y="120"/>
                  </a:lnTo>
                  <a:lnTo>
                    <a:pt x="498" y="126"/>
                  </a:lnTo>
                  <a:lnTo>
                    <a:pt x="503" y="132"/>
                  </a:lnTo>
                  <a:lnTo>
                    <a:pt x="510" y="136"/>
                  </a:lnTo>
                  <a:lnTo>
                    <a:pt x="517" y="139"/>
                  </a:lnTo>
                  <a:lnTo>
                    <a:pt x="524" y="142"/>
                  </a:lnTo>
                  <a:lnTo>
                    <a:pt x="532" y="142"/>
                  </a:lnTo>
                  <a:lnTo>
                    <a:pt x="538" y="142"/>
                  </a:lnTo>
                  <a:lnTo>
                    <a:pt x="546" y="140"/>
                  </a:lnTo>
                  <a:lnTo>
                    <a:pt x="554" y="138"/>
                  </a:lnTo>
                  <a:lnTo>
                    <a:pt x="570" y="132"/>
                  </a:lnTo>
                  <a:lnTo>
                    <a:pt x="587" y="123"/>
                  </a:lnTo>
                  <a:lnTo>
                    <a:pt x="620" y="101"/>
                  </a:lnTo>
                  <a:lnTo>
                    <a:pt x="654" y="78"/>
                  </a:lnTo>
                  <a:lnTo>
                    <a:pt x="671" y="68"/>
                  </a:lnTo>
                  <a:lnTo>
                    <a:pt x="688" y="60"/>
                  </a:lnTo>
                  <a:lnTo>
                    <a:pt x="697" y="57"/>
                  </a:lnTo>
                  <a:lnTo>
                    <a:pt x="704" y="55"/>
                  </a:lnTo>
                  <a:lnTo>
                    <a:pt x="713" y="54"/>
                  </a:lnTo>
                  <a:lnTo>
                    <a:pt x="721" y="53"/>
                  </a:lnTo>
                  <a:lnTo>
                    <a:pt x="777" y="47"/>
                  </a:lnTo>
                  <a:lnTo>
                    <a:pt x="833" y="39"/>
                  </a:lnTo>
                  <a:lnTo>
                    <a:pt x="891" y="31"/>
                  </a:lnTo>
                  <a:lnTo>
                    <a:pt x="951" y="22"/>
                  </a:lnTo>
                  <a:lnTo>
                    <a:pt x="1010" y="14"/>
                  </a:lnTo>
                  <a:lnTo>
                    <a:pt x="1069" y="6"/>
                  </a:lnTo>
                  <a:lnTo>
                    <a:pt x="1099" y="4"/>
                  </a:lnTo>
                  <a:lnTo>
                    <a:pt x="1127" y="2"/>
                  </a:lnTo>
                  <a:lnTo>
                    <a:pt x="1157" y="1"/>
                  </a:lnTo>
                  <a:lnTo>
                    <a:pt x="1187" y="0"/>
                  </a:lnTo>
                  <a:lnTo>
                    <a:pt x="1215" y="1"/>
                  </a:lnTo>
                  <a:lnTo>
                    <a:pt x="1244" y="2"/>
                  </a:lnTo>
                  <a:lnTo>
                    <a:pt x="1273" y="5"/>
                  </a:lnTo>
                  <a:lnTo>
                    <a:pt x="1300" y="9"/>
                  </a:lnTo>
                  <a:lnTo>
                    <a:pt x="1328" y="14"/>
                  </a:lnTo>
                  <a:lnTo>
                    <a:pt x="1354" y="21"/>
                  </a:lnTo>
                  <a:lnTo>
                    <a:pt x="1380" y="29"/>
                  </a:lnTo>
                  <a:lnTo>
                    <a:pt x="1406" y="39"/>
                  </a:lnTo>
                  <a:lnTo>
                    <a:pt x="1431" y="51"/>
                  </a:lnTo>
                  <a:lnTo>
                    <a:pt x="1455" y="65"/>
                  </a:lnTo>
                  <a:lnTo>
                    <a:pt x="1479" y="81"/>
                  </a:lnTo>
                  <a:lnTo>
                    <a:pt x="1501" y="99"/>
                  </a:lnTo>
                  <a:lnTo>
                    <a:pt x="1523" y="118"/>
                  </a:lnTo>
                  <a:lnTo>
                    <a:pt x="1544" y="140"/>
                  </a:lnTo>
                  <a:lnTo>
                    <a:pt x="1565" y="166"/>
                  </a:lnTo>
                  <a:lnTo>
                    <a:pt x="1584" y="192"/>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3"/>
            <p:cNvSpPr>
              <a:spLocks noChangeAspect="1"/>
            </p:cNvSpPr>
            <p:nvPr/>
          </p:nvSpPr>
          <p:spPr bwMode="auto">
            <a:xfrm>
              <a:off x="4298" y="1329"/>
              <a:ext cx="39" cy="51"/>
            </a:xfrm>
            <a:custGeom>
              <a:avLst/>
              <a:gdLst/>
              <a:ahLst/>
              <a:cxnLst>
                <a:cxn ang="0">
                  <a:pos x="274" y="71"/>
                </a:cxn>
                <a:cxn ang="0">
                  <a:pos x="270" y="91"/>
                </a:cxn>
                <a:cxn ang="0">
                  <a:pos x="267" y="112"/>
                </a:cxn>
                <a:cxn ang="0">
                  <a:pos x="266" y="134"/>
                </a:cxn>
                <a:cxn ang="0">
                  <a:pos x="265" y="156"/>
                </a:cxn>
                <a:cxn ang="0">
                  <a:pos x="263" y="200"/>
                </a:cxn>
                <a:cxn ang="0">
                  <a:pos x="261" y="244"/>
                </a:cxn>
                <a:cxn ang="0">
                  <a:pos x="259" y="265"/>
                </a:cxn>
                <a:cxn ang="0">
                  <a:pos x="255" y="284"/>
                </a:cxn>
                <a:cxn ang="0">
                  <a:pos x="251" y="293"/>
                </a:cxn>
                <a:cxn ang="0">
                  <a:pos x="248" y="302"/>
                </a:cxn>
                <a:cxn ang="0">
                  <a:pos x="244" y="311"/>
                </a:cxn>
                <a:cxn ang="0">
                  <a:pos x="239" y="319"/>
                </a:cxn>
                <a:cxn ang="0">
                  <a:pos x="234" y="326"/>
                </a:cxn>
                <a:cxn ang="0">
                  <a:pos x="227" y="334"/>
                </a:cxn>
                <a:cxn ang="0">
                  <a:pos x="219" y="340"/>
                </a:cxn>
                <a:cxn ang="0">
                  <a:pos x="212" y="347"/>
                </a:cxn>
                <a:cxn ang="0">
                  <a:pos x="203" y="353"/>
                </a:cxn>
                <a:cxn ang="0">
                  <a:pos x="193" y="357"/>
                </a:cxn>
                <a:cxn ang="0">
                  <a:pos x="182" y="361"/>
                </a:cxn>
                <a:cxn ang="0">
                  <a:pos x="170" y="365"/>
                </a:cxn>
                <a:cxn ang="0">
                  <a:pos x="163" y="362"/>
                </a:cxn>
                <a:cxn ang="0">
                  <a:pos x="157" y="361"/>
                </a:cxn>
                <a:cxn ang="0">
                  <a:pos x="150" y="360"/>
                </a:cxn>
                <a:cxn ang="0">
                  <a:pos x="145" y="359"/>
                </a:cxn>
                <a:cxn ang="0">
                  <a:pos x="133" y="359"/>
                </a:cxn>
                <a:cxn ang="0">
                  <a:pos x="122" y="361"/>
                </a:cxn>
                <a:cxn ang="0">
                  <a:pos x="100" y="369"/>
                </a:cxn>
                <a:cxn ang="0">
                  <a:pos x="80" y="378"/>
                </a:cxn>
                <a:cxn ang="0">
                  <a:pos x="69" y="382"/>
                </a:cxn>
                <a:cxn ang="0">
                  <a:pos x="59" y="386"/>
                </a:cxn>
                <a:cxn ang="0">
                  <a:pos x="50" y="388"/>
                </a:cxn>
                <a:cxn ang="0">
                  <a:pos x="40" y="389"/>
                </a:cxn>
                <a:cxn ang="0">
                  <a:pos x="35" y="388"/>
                </a:cxn>
                <a:cxn ang="0">
                  <a:pos x="30" y="387"/>
                </a:cxn>
                <a:cxn ang="0">
                  <a:pos x="25" y="386"/>
                </a:cxn>
                <a:cxn ang="0">
                  <a:pos x="21" y="382"/>
                </a:cxn>
                <a:cxn ang="0">
                  <a:pos x="15" y="380"/>
                </a:cxn>
                <a:cxn ang="0">
                  <a:pos x="10" y="376"/>
                </a:cxn>
                <a:cxn ang="0">
                  <a:pos x="5" y="371"/>
                </a:cxn>
                <a:cxn ang="0">
                  <a:pos x="0" y="365"/>
                </a:cxn>
                <a:cxn ang="0">
                  <a:pos x="0" y="340"/>
                </a:cxn>
                <a:cxn ang="0">
                  <a:pos x="2" y="317"/>
                </a:cxn>
                <a:cxn ang="0">
                  <a:pos x="4" y="293"/>
                </a:cxn>
                <a:cxn ang="0">
                  <a:pos x="6" y="270"/>
                </a:cxn>
                <a:cxn ang="0">
                  <a:pos x="15" y="224"/>
                </a:cxn>
                <a:cxn ang="0">
                  <a:pos x="24" y="179"/>
                </a:cxn>
                <a:cxn ang="0">
                  <a:pos x="35" y="134"/>
                </a:cxn>
                <a:cxn ang="0">
                  <a:pos x="46" y="89"/>
                </a:cxn>
                <a:cxn ang="0">
                  <a:pos x="56" y="45"/>
                </a:cxn>
                <a:cxn ang="0">
                  <a:pos x="64" y="0"/>
                </a:cxn>
                <a:cxn ang="0">
                  <a:pos x="75" y="10"/>
                </a:cxn>
                <a:cxn ang="0">
                  <a:pos x="88" y="19"/>
                </a:cxn>
                <a:cxn ang="0">
                  <a:pos x="99" y="26"/>
                </a:cxn>
                <a:cxn ang="0">
                  <a:pos x="111" y="33"/>
                </a:cxn>
                <a:cxn ang="0">
                  <a:pos x="123" y="39"/>
                </a:cxn>
                <a:cxn ang="0">
                  <a:pos x="136" y="45"/>
                </a:cxn>
                <a:cxn ang="0">
                  <a:pos x="149" y="49"/>
                </a:cxn>
                <a:cxn ang="0">
                  <a:pos x="162" y="54"/>
                </a:cxn>
                <a:cxn ang="0">
                  <a:pos x="189" y="60"/>
                </a:cxn>
                <a:cxn ang="0">
                  <a:pos x="216" y="66"/>
                </a:cxn>
                <a:cxn ang="0">
                  <a:pos x="245" y="69"/>
                </a:cxn>
                <a:cxn ang="0">
                  <a:pos x="274" y="71"/>
                </a:cxn>
              </a:cxnLst>
              <a:rect l="0" t="0" r="r" b="b"/>
              <a:pathLst>
                <a:path w="274" h="389">
                  <a:moveTo>
                    <a:pt x="274" y="71"/>
                  </a:moveTo>
                  <a:lnTo>
                    <a:pt x="270" y="91"/>
                  </a:lnTo>
                  <a:lnTo>
                    <a:pt x="267" y="112"/>
                  </a:lnTo>
                  <a:lnTo>
                    <a:pt x="266" y="134"/>
                  </a:lnTo>
                  <a:lnTo>
                    <a:pt x="265" y="156"/>
                  </a:lnTo>
                  <a:lnTo>
                    <a:pt x="263" y="200"/>
                  </a:lnTo>
                  <a:lnTo>
                    <a:pt x="261" y="244"/>
                  </a:lnTo>
                  <a:lnTo>
                    <a:pt x="259" y="265"/>
                  </a:lnTo>
                  <a:lnTo>
                    <a:pt x="255" y="284"/>
                  </a:lnTo>
                  <a:lnTo>
                    <a:pt x="251" y="293"/>
                  </a:lnTo>
                  <a:lnTo>
                    <a:pt x="248" y="302"/>
                  </a:lnTo>
                  <a:lnTo>
                    <a:pt x="244" y="311"/>
                  </a:lnTo>
                  <a:lnTo>
                    <a:pt x="239" y="319"/>
                  </a:lnTo>
                  <a:lnTo>
                    <a:pt x="234" y="326"/>
                  </a:lnTo>
                  <a:lnTo>
                    <a:pt x="227" y="334"/>
                  </a:lnTo>
                  <a:lnTo>
                    <a:pt x="219" y="340"/>
                  </a:lnTo>
                  <a:lnTo>
                    <a:pt x="212" y="347"/>
                  </a:lnTo>
                  <a:lnTo>
                    <a:pt x="203" y="353"/>
                  </a:lnTo>
                  <a:lnTo>
                    <a:pt x="193" y="357"/>
                  </a:lnTo>
                  <a:lnTo>
                    <a:pt x="182" y="361"/>
                  </a:lnTo>
                  <a:lnTo>
                    <a:pt x="170" y="365"/>
                  </a:lnTo>
                  <a:lnTo>
                    <a:pt x="163" y="362"/>
                  </a:lnTo>
                  <a:lnTo>
                    <a:pt x="157" y="361"/>
                  </a:lnTo>
                  <a:lnTo>
                    <a:pt x="150" y="360"/>
                  </a:lnTo>
                  <a:lnTo>
                    <a:pt x="145" y="359"/>
                  </a:lnTo>
                  <a:lnTo>
                    <a:pt x="133" y="359"/>
                  </a:lnTo>
                  <a:lnTo>
                    <a:pt x="122" y="361"/>
                  </a:lnTo>
                  <a:lnTo>
                    <a:pt x="100" y="369"/>
                  </a:lnTo>
                  <a:lnTo>
                    <a:pt x="80" y="378"/>
                  </a:lnTo>
                  <a:lnTo>
                    <a:pt x="69" y="382"/>
                  </a:lnTo>
                  <a:lnTo>
                    <a:pt x="59" y="386"/>
                  </a:lnTo>
                  <a:lnTo>
                    <a:pt x="50" y="388"/>
                  </a:lnTo>
                  <a:lnTo>
                    <a:pt x="40" y="389"/>
                  </a:lnTo>
                  <a:lnTo>
                    <a:pt x="35" y="388"/>
                  </a:lnTo>
                  <a:lnTo>
                    <a:pt x="30" y="387"/>
                  </a:lnTo>
                  <a:lnTo>
                    <a:pt x="25" y="386"/>
                  </a:lnTo>
                  <a:lnTo>
                    <a:pt x="21" y="382"/>
                  </a:lnTo>
                  <a:lnTo>
                    <a:pt x="15" y="380"/>
                  </a:lnTo>
                  <a:lnTo>
                    <a:pt x="10" y="376"/>
                  </a:lnTo>
                  <a:lnTo>
                    <a:pt x="5" y="371"/>
                  </a:lnTo>
                  <a:lnTo>
                    <a:pt x="0" y="365"/>
                  </a:lnTo>
                  <a:lnTo>
                    <a:pt x="0" y="340"/>
                  </a:lnTo>
                  <a:lnTo>
                    <a:pt x="2" y="317"/>
                  </a:lnTo>
                  <a:lnTo>
                    <a:pt x="4" y="293"/>
                  </a:lnTo>
                  <a:lnTo>
                    <a:pt x="6" y="270"/>
                  </a:lnTo>
                  <a:lnTo>
                    <a:pt x="15" y="224"/>
                  </a:lnTo>
                  <a:lnTo>
                    <a:pt x="24" y="179"/>
                  </a:lnTo>
                  <a:lnTo>
                    <a:pt x="35" y="134"/>
                  </a:lnTo>
                  <a:lnTo>
                    <a:pt x="46" y="89"/>
                  </a:lnTo>
                  <a:lnTo>
                    <a:pt x="56" y="45"/>
                  </a:lnTo>
                  <a:lnTo>
                    <a:pt x="64" y="0"/>
                  </a:lnTo>
                  <a:lnTo>
                    <a:pt x="75" y="10"/>
                  </a:lnTo>
                  <a:lnTo>
                    <a:pt x="88" y="19"/>
                  </a:lnTo>
                  <a:lnTo>
                    <a:pt x="99" y="26"/>
                  </a:lnTo>
                  <a:lnTo>
                    <a:pt x="111" y="33"/>
                  </a:lnTo>
                  <a:lnTo>
                    <a:pt x="123" y="39"/>
                  </a:lnTo>
                  <a:lnTo>
                    <a:pt x="136" y="45"/>
                  </a:lnTo>
                  <a:lnTo>
                    <a:pt x="149" y="49"/>
                  </a:lnTo>
                  <a:lnTo>
                    <a:pt x="162" y="54"/>
                  </a:lnTo>
                  <a:lnTo>
                    <a:pt x="189" y="60"/>
                  </a:lnTo>
                  <a:lnTo>
                    <a:pt x="216" y="66"/>
                  </a:lnTo>
                  <a:lnTo>
                    <a:pt x="245" y="69"/>
                  </a:lnTo>
                  <a:lnTo>
                    <a:pt x="274" y="71"/>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4"/>
            <p:cNvSpPr>
              <a:spLocks noChangeAspect="1"/>
            </p:cNvSpPr>
            <p:nvPr/>
          </p:nvSpPr>
          <p:spPr bwMode="auto">
            <a:xfrm>
              <a:off x="3592" y="1380"/>
              <a:ext cx="279" cy="357"/>
            </a:xfrm>
            <a:custGeom>
              <a:avLst/>
              <a:gdLst/>
              <a:ahLst/>
              <a:cxnLst>
                <a:cxn ang="0">
                  <a:pos x="1133" y="302"/>
                </a:cxn>
                <a:cxn ang="0">
                  <a:pos x="1395" y="396"/>
                </a:cxn>
                <a:cxn ang="0">
                  <a:pos x="1648" y="654"/>
                </a:cxn>
                <a:cxn ang="0">
                  <a:pos x="1758" y="632"/>
                </a:cxn>
                <a:cxn ang="0">
                  <a:pos x="1779" y="560"/>
                </a:cxn>
                <a:cxn ang="0">
                  <a:pos x="1762" y="493"/>
                </a:cxn>
                <a:cxn ang="0">
                  <a:pos x="1895" y="402"/>
                </a:cxn>
                <a:cxn ang="0">
                  <a:pos x="1946" y="460"/>
                </a:cxn>
                <a:cxn ang="0">
                  <a:pos x="1956" y="664"/>
                </a:cxn>
                <a:cxn ang="0">
                  <a:pos x="1932" y="639"/>
                </a:cxn>
                <a:cxn ang="0">
                  <a:pos x="1926" y="515"/>
                </a:cxn>
                <a:cxn ang="0">
                  <a:pos x="1867" y="522"/>
                </a:cxn>
                <a:cxn ang="0">
                  <a:pos x="1815" y="638"/>
                </a:cxn>
                <a:cxn ang="0">
                  <a:pos x="1858" y="675"/>
                </a:cxn>
                <a:cxn ang="0">
                  <a:pos x="1919" y="761"/>
                </a:cxn>
                <a:cxn ang="0">
                  <a:pos x="1953" y="784"/>
                </a:cxn>
                <a:cxn ang="0">
                  <a:pos x="1927" y="899"/>
                </a:cxn>
                <a:cxn ang="0">
                  <a:pos x="1867" y="932"/>
                </a:cxn>
                <a:cxn ang="0">
                  <a:pos x="1790" y="937"/>
                </a:cxn>
                <a:cxn ang="0">
                  <a:pos x="1706" y="891"/>
                </a:cxn>
                <a:cxn ang="0">
                  <a:pos x="1677" y="978"/>
                </a:cxn>
                <a:cxn ang="0">
                  <a:pos x="1779" y="1421"/>
                </a:cxn>
                <a:cxn ang="0">
                  <a:pos x="1757" y="1884"/>
                </a:cxn>
                <a:cxn ang="0">
                  <a:pos x="1598" y="2300"/>
                </a:cxn>
                <a:cxn ang="0">
                  <a:pos x="1434" y="2492"/>
                </a:cxn>
                <a:cxn ang="0">
                  <a:pos x="1315" y="2618"/>
                </a:cxn>
                <a:cxn ang="0">
                  <a:pos x="1225" y="2630"/>
                </a:cxn>
                <a:cxn ang="0">
                  <a:pos x="1170" y="2661"/>
                </a:cxn>
                <a:cxn ang="0">
                  <a:pos x="1121" y="2709"/>
                </a:cxn>
                <a:cxn ang="0">
                  <a:pos x="984" y="2708"/>
                </a:cxn>
                <a:cxn ang="0">
                  <a:pos x="908" y="2656"/>
                </a:cxn>
                <a:cxn ang="0">
                  <a:pos x="707" y="2666"/>
                </a:cxn>
                <a:cxn ang="0">
                  <a:pos x="603" y="2590"/>
                </a:cxn>
                <a:cxn ang="0">
                  <a:pos x="502" y="2411"/>
                </a:cxn>
                <a:cxn ang="0">
                  <a:pos x="388" y="2064"/>
                </a:cxn>
                <a:cxn ang="0">
                  <a:pos x="325" y="1572"/>
                </a:cxn>
                <a:cxn ang="0">
                  <a:pos x="356" y="1210"/>
                </a:cxn>
                <a:cxn ang="0">
                  <a:pos x="336" y="1091"/>
                </a:cxn>
                <a:cxn ang="0">
                  <a:pos x="314" y="939"/>
                </a:cxn>
                <a:cxn ang="0">
                  <a:pos x="225" y="905"/>
                </a:cxn>
                <a:cxn ang="0">
                  <a:pos x="93" y="1020"/>
                </a:cxn>
                <a:cxn ang="0">
                  <a:pos x="29" y="1021"/>
                </a:cxn>
                <a:cxn ang="0">
                  <a:pos x="17" y="885"/>
                </a:cxn>
                <a:cxn ang="0">
                  <a:pos x="3" y="610"/>
                </a:cxn>
                <a:cxn ang="0">
                  <a:pos x="45" y="515"/>
                </a:cxn>
                <a:cxn ang="0">
                  <a:pos x="111" y="568"/>
                </a:cxn>
                <a:cxn ang="0">
                  <a:pos x="40" y="698"/>
                </a:cxn>
                <a:cxn ang="0">
                  <a:pos x="70" y="762"/>
                </a:cxn>
                <a:cxn ang="0">
                  <a:pos x="113" y="839"/>
                </a:cxn>
                <a:cxn ang="0">
                  <a:pos x="160" y="888"/>
                </a:cxn>
                <a:cxn ang="0">
                  <a:pos x="174" y="757"/>
                </a:cxn>
                <a:cxn ang="0">
                  <a:pos x="208" y="682"/>
                </a:cxn>
                <a:cxn ang="0">
                  <a:pos x="281" y="665"/>
                </a:cxn>
                <a:cxn ang="0">
                  <a:pos x="369" y="588"/>
                </a:cxn>
                <a:cxn ang="0">
                  <a:pos x="385" y="558"/>
                </a:cxn>
                <a:cxn ang="0">
                  <a:pos x="305" y="380"/>
                </a:cxn>
                <a:cxn ang="0">
                  <a:pos x="317" y="273"/>
                </a:cxn>
                <a:cxn ang="0">
                  <a:pos x="392" y="112"/>
                </a:cxn>
                <a:cxn ang="0">
                  <a:pos x="563" y="2"/>
                </a:cxn>
                <a:cxn ang="0">
                  <a:pos x="629" y="16"/>
                </a:cxn>
              </a:cxnLst>
              <a:rect l="0" t="0" r="r" b="b"/>
              <a:pathLst>
                <a:path w="1960" h="2719">
                  <a:moveTo>
                    <a:pt x="693" y="52"/>
                  </a:moveTo>
                  <a:lnTo>
                    <a:pt x="747" y="82"/>
                  </a:lnTo>
                  <a:lnTo>
                    <a:pt x="802" y="114"/>
                  </a:lnTo>
                  <a:lnTo>
                    <a:pt x="857" y="146"/>
                  </a:lnTo>
                  <a:lnTo>
                    <a:pt x="911" y="179"/>
                  </a:lnTo>
                  <a:lnTo>
                    <a:pt x="966" y="210"/>
                  </a:lnTo>
                  <a:lnTo>
                    <a:pt x="1021" y="242"/>
                  </a:lnTo>
                  <a:lnTo>
                    <a:pt x="1077" y="273"/>
                  </a:lnTo>
                  <a:lnTo>
                    <a:pt x="1133" y="302"/>
                  </a:lnTo>
                  <a:lnTo>
                    <a:pt x="1161" y="316"/>
                  </a:lnTo>
                  <a:lnTo>
                    <a:pt x="1190" y="328"/>
                  </a:lnTo>
                  <a:lnTo>
                    <a:pt x="1218" y="341"/>
                  </a:lnTo>
                  <a:lnTo>
                    <a:pt x="1247" y="352"/>
                  </a:lnTo>
                  <a:lnTo>
                    <a:pt x="1277" y="363"/>
                  </a:lnTo>
                  <a:lnTo>
                    <a:pt x="1305" y="373"/>
                  </a:lnTo>
                  <a:lnTo>
                    <a:pt x="1335" y="382"/>
                  </a:lnTo>
                  <a:lnTo>
                    <a:pt x="1365" y="390"/>
                  </a:lnTo>
                  <a:lnTo>
                    <a:pt x="1395" y="396"/>
                  </a:lnTo>
                  <a:lnTo>
                    <a:pt x="1425" y="402"/>
                  </a:lnTo>
                  <a:lnTo>
                    <a:pt x="1456" y="406"/>
                  </a:lnTo>
                  <a:lnTo>
                    <a:pt x="1487" y="409"/>
                  </a:lnTo>
                  <a:lnTo>
                    <a:pt x="1517" y="412"/>
                  </a:lnTo>
                  <a:lnTo>
                    <a:pt x="1549" y="412"/>
                  </a:lnTo>
                  <a:lnTo>
                    <a:pt x="1581" y="412"/>
                  </a:lnTo>
                  <a:lnTo>
                    <a:pt x="1613" y="408"/>
                  </a:lnTo>
                  <a:lnTo>
                    <a:pt x="1627" y="651"/>
                  </a:lnTo>
                  <a:lnTo>
                    <a:pt x="1648" y="654"/>
                  </a:lnTo>
                  <a:lnTo>
                    <a:pt x="1670" y="655"/>
                  </a:lnTo>
                  <a:lnTo>
                    <a:pt x="1681" y="655"/>
                  </a:lnTo>
                  <a:lnTo>
                    <a:pt x="1693" y="655"/>
                  </a:lnTo>
                  <a:lnTo>
                    <a:pt x="1704" y="653"/>
                  </a:lnTo>
                  <a:lnTo>
                    <a:pt x="1715" y="651"/>
                  </a:lnTo>
                  <a:lnTo>
                    <a:pt x="1726" y="648"/>
                  </a:lnTo>
                  <a:lnTo>
                    <a:pt x="1737" y="643"/>
                  </a:lnTo>
                  <a:lnTo>
                    <a:pt x="1748" y="639"/>
                  </a:lnTo>
                  <a:lnTo>
                    <a:pt x="1758" y="632"/>
                  </a:lnTo>
                  <a:lnTo>
                    <a:pt x="1768" y="626"/>
                  </a:lnTo>
                  <a:lnTo>
                    <a:pt x="1777" y="617"/>
                  </a:lnTo>
                  <a:lnTo>
                    <a:pt x="1786" y="608"/>
                  </a:lnTo>
                  <a:lnTo>
                    <a:pt x="1793" y="597"/>
                  </a:lnTo>
                  <a:lnTo>
                    <a:pt x="1792" y="591"/>
                  </a:lnTo>
                  <a:lnTo>
                    <a:pt x="1791" y="583"/>
                  </a:lnTo>
                  <a:lnTo>
                    <a:pt x="1789" y="577"/>
                  </a:lnTo>
                  <a:lnTo>
                    <a:pt x="1786" y="571"/>
                  </a:lnTo>
                  <a:lnTo>
                    <a:pt x="1779" y="560"/>
                  </a:lnTo>
                  <a:lnTo>
                    <a:pt x="1771" y="548"/>
                  </a:lnTo>
                  <a:lnTo>
                    <a:pt x="1768" y="542"/>
                  </a:lnTo>
                  <a:lnTo>
                    <a:pt x="1765" y="537"/>
                  </a:lnTo>
                  <a:lnTo>
                    <a:pt x="1762" y="530"/>
                  </a:lnTo>
                  <a:lnTo>
                    <a:pt x="1760" y="524"/>
                  </a:lnTo>
                  <a:lnTo>
                    <a:pt x="1759" y="517"/>
                  </a:lnTo>
                  <a:lnTo>
                    <a:pt x="1759" y="509"/>
                  </a:lnTo>
                  <a:lnTo>
                    <a:pt x="1760" y="502"/>
                  </a:lnTo>
                  <a:lnTo>
                    <a:pt x="1762" y="493"/>
                  </a:lnTo>
                  <a:lnTo>
                    <a:pt x="1795" y="461"/>
                  </a:lnTo>
                  <a:lnTo>
                    <a:pt x="1828" y="430"/>
                  </a:lnTo>
                  <a:lnTo>
                    <a:pt x="1837" y="424"/>
                  </a:lnTo>
                  <a:lnTo>
                    <a:pt x="1846" y="418"/>
                  </a:lnTo>
                  <a:lnTo>
                    <a:pt x="1856" y="413"/>
                  </a:lnTo>
                  <a:lnTo>
                    <a:pt x="1865" y="408"/>
                  </a:lnTo>
                  <a:lnTo>
                    <a:pt x="1875" y="405"/>
                  </a:lnTo>
                  <a:lnTo>
                    <a:pt x="1886" y="403"/>
                  </a:lnTo>
                  <a:lnTo>
                    <a:pt x="1895" y="402"/>
                  </a:lnTo>
                  <a:lnTo>
                    <a:pt x="1908" y="402"/>
                  </a:lnTo>
                  <a:lnTo>
                    <a:pt x="1914" y="408"/>
                  </a:lnTo>
                  <a:lnTo>
                    <a:pt x="1921" y="415"/>
                  </a:lnTo>
                  <a:lnTo>
                    <a:pt x="1927" y="421"/>
                  </a:lnTo>
                  <a:lnTo>
                    <a:pt x="1932" y="429"/>
                  </a:lnTo>
                  <a:lnTo>
                    <a:pt x="1936" y="436"/>
                  </a:lnTo>
                  <a:lnTo>
                    <a:pt x="1941" y="444"/>
                  </a:lnTo>
                  <a:lnTo>
                    <a:pt x="1944" y="452"/>
                  </a:lnTo>
                  <a:lnTo>
                    <a:pt x="1946" y="460"/>
                  </a:lnTo>
                  <a:lnTo>
                    <a:pt x="1950" y="477"/>
                  </a:lnTo>
                  <a:lnTo>
                    <a:pt x="1953" y="495"/>
                  </a:lnTo>
                  <a:lnTo>
                    <a:pt x="1953" y="514"/>
                  </a:lnTo>
                  <a:lnTo>
                    <a:pt x="1953" y="532"/>
                  </a:lnTo>
                  <a:lnTo>
                    <a:pt x="1952" y="571"/>
                  </a:lnTo>
                  <a:lnTo>
                    <a:pt x="1950" y="609"/>
                  </a:lnTo>
                  <a:lnTo>
                    <a:pt x="1950" y="628"/>
                  </a:lnTo>
                  <a:lnTo>
                    <a:pt x="1953" y="647"/>
                  </a:lnTo>
                  <a:lnTo>
                    <a:pt x="1956" y="664"/>
                  </a:lnTo>
                  <a:lnTo>
                    <a:pt x="1960" y="681"/>
                  </a:lnTo>
                  <a:lnTo>
                    <a:pt x="1955" y="677"/>
                  </a:lnTo>
                  <a:lnTo>
                    <a:pt x="1949" y="673"/>
                  </a:lnTo>
                  <a:lnTo>
                    <a:pt x="1945" y="669"/>
                  </a:lnTo>
                  <a:lnTo>
                    <a:pt x="1942" y="664"/>
                  </a:lnTo>
                  <a:lnTo>
                    <a:pt x="1938" y="659"/>
                  </a:lnTo>
                  <a:lnTo>
                    <a:pt x="1936" y="652"/>
                  </a:lnTo>
                  <a:lnTo>
                    <a:pt x="1934" y="646"/>
                  </a:lnTo>
                  <a:lnTo>
                    <a:pt x="1932" y="639"/>
                  </a:lnTo>
                  <a:lnTo>
                    <a:pt x="1931" y="626"/>
                  </a:lnTo>
                  <a:lnTo>
                    <a:pt x="1930" y="610"/>
                  </a:lnTo>
                  <a:lnTo>
                    <a:pt x="1930" y="595"/>
                  </a:lnTo>
                  <a:lnTo>
                    <a:pt x="1930" y="580"/>
                  </a:lnTo>
                  <a:lnTo>
                    <a:pt x="1931" y="564"/>
                  </a:lnTo>
                  <a:lnTo>
                    <a:pt x="1931" y="549"/>
                  </a:lnTo>
                  <a:lnTo>
                    <a:pt x="1930" y="535"/>
                  </a:lnTo>
                  <a:lnTo>
                    <a:pt x="1927" y="521"/>
                  </a:lnTo>
                  <a:lnTo>
                    <a:pt x="1926" y="515"/>
                  </a:lnTo>
                  <a:lnTo>
                    <a:pt x="1924" y="508"/>
                  </a:lnTo>
                  <a:lnTo>
                    <a:pt x="1921" y="503"/>
                  </a:lnTo>
                  <a:lnTo>
                    <a:pt x="1917" y="498"/>
                  </a:lnTo>
                  <a:lnTo>
                    <a:pt x="1914" y="494"/>
                  </a:lnTo>
                  <a:lnTo>
                    <a:pt x="1909" y="490"/>
                  </a:lnTo>
                  <a:lnTo>
                    <a:pt x="1904" y="486"/>
                  </a:lnTo>
                  <a:lnTo>
                    <a:pt x="1898" y="483"/>
                  </a:lnTo>
                  <a:lnTo>
                    <a:pt x="1882" y="503"/>
                  </a:lnTo>
                  <a:lnTo>
                    <a:pt x="1867" y="522"/>
                  </a:lnTo>
                  <a:lnTo>
                    <a:pt x="1851" y="541"/>
                  </a:lnTo>
                  <a:lnTo>
                    <a:pt x="1838" y="561"/>
                  </a:lnTo>
                  <a:lnTo>
                    <a:pt x="1833" y="571"/>
                  </a:lnTo>
                  <a:lnTo>
                    <a:pt x="1827" y="581"/>
                  </a:lnTo>
                  <a:lnTo>
                    <a:pt x="1823" y="592"/>
                  </a:lnTo>
                  <a:lnTo>
                    <a:pt x="1820" y="603"/>
                  </a:lnTo>
                  <a:lnTo>
                    <a:pt x="1816" y="614"/>
                  </a:lnTo>
                  <a:lnTo>
                    <a:pt x="1815" y="626"/>
                  </a:lnTo>
                  <a:lnTo>
                    <a:pt x="1815" y="638"/>
                  </a:lnTo>
                  <a:lnTo>
                    <a:pt x="1816" y="651"/>
                  </a:lnTo>
                  <a:lnTo>
                    <a:pt x="1823" y="651"/>
                  </a:lnTo>
                  <a:lnTo>
                    <a:pt x="1828" y="651"/>
                  </a:lnTo>
                  <a:lnTo>
                    <a:pt x="1834" y="653"/>
                  </a:lnTo>
                  <a:lnTo>
                    <a:pt x="1839" y="657"/>
                  </a:lnTo>
                  <a:lnTo>
                    <a:pt x="1845" y="660"/>
                  </a:lnTo>
                  <a:lnTo>
                    <a:pt x="1849" y="664"/>
                  </a:lnTo>
                  <a:lnTo>
                    <a:pt x="1854" y="670"/>
                  </a:lnTo>
                  <a:lnTo>
                    <a:pt x="1858" y="675"/>
                  </a:lnTo>
                  <a:lnTo>
                    <a:pt x="1873" y="700"/>
                  </a:lnTo>
                  <a:lnTo>
                    <a:pt x="1888" y="728"/>
                  </a:lnTo>
                  <a:lnTo>
                    <a:pt x="1893" y="740"/>
                  </a:lnTo>
                  <a:lnTo>
                    <a:pt x="1900" y="750"/>
                  </a:lnTo>
                  <a:lnTo>
                    <a:pt x="1904" y="754"/>
                  </a:lnTo>
                  <a:lnTo>
                    <a:pt x="1908" y="758"/>
                  </a:lnTo>
                  <a:lnTo>
                    <a:pt x="1911" y="760"/>
                  </a:lnTo>
                  <a:lnTo>
                    <a:pt x="1914" y="761"/>
                  </a:lnTo>
                  <a:lnTo>
                    <a:pt x="1919" y="761"/>
                  </a:lnTo>
                  <a:lnTo>
                    <a:pt x="1922" y="760"/>
                  </a:lnTo>
                  <a:lnTo>
                    <a:pt x="1926" y="758"/>
                  </a:lnTo>
                  <a:lnTo>
                    <a:pt x="1931" y="753"/>
                  </a:lnTo>
                  <a:lnTo>
                    <a:pt x="1936" y="749"/>
                  </a:lnTo>
                  <a:lnTo>
                    <a:pt x="1941" y="742"/>
                  </a:lnTo>
                  <a:lnTo>
                    <a:pt x="1946" y="733"/>
                  </a:lnTo>
                  <a:lnTo>
                    <a:pt x="1952" y="724"/>
                  </a:lnTo>
                  <a:lnTo>
                    <a:pt x="1952" y="752"/>
                  </a:lnTo>
                  <a:lnTo>
                    <a:pt x="1953" y="784"/>
                  </a:lnTo>
                  <a:lnTo>
                    <a:pt x="1952" y="800"/>
                  </a:lnTo>
                  <a:lnTo>
                    <a:pt x="1952" y="817"/>
                  </a:lnTo>
                  <a:lnTo>
                    <a:pt x="1949" y="833"/>
                  </a:lnTo>
                  <a:lnTo>
                    <a:pt x="1947" y="850"/>
                  </a:lnTo>
                  <a:lnTo>
                    <a:pt x="1943" y="865"/>
                  </a:lnTo>
                  <a:lnTo>
                    <a:pt x="1938" y="880"/>
                  </a:lnTo>
                  <a:lnTo>
                    <a:pt x="1935" y="886"/>
                  </a:lnTo>
                  <a:lnTo>
                    <a:pt x="1932" y="893"/>
                  </a:lnTo>
                  <a:lnTo>
                    <a:pt x="1927" y="899"/>
                  </a:lnTo>
                  <a:lnTo>
                    <a:pt x="1923" y="905"/>
                  </a:lnTo>
                  <a:lnTo>
                    <a:pt x="1917" y="910"/>
                  </a:lnTo>
                  <a:lnTo>
                    <a:pt x="1912" y="915"/>
                  </a:lnTo>
                  <a:lnTo>
                    <a:pt x="1906" y="919"/>
                  </a:lnTo>
                  <a:lnTo>
                    <a:pt x="1900" y="924"/>
                  </a:lnTo>
                  <a:lnTo>
                    <a:pt x="1892" y="927"/>
                  </a:lnTo>
                  <a:lnTo>
                    <a:pt x="1884" y="929"/>
                  </a:lnTo>
                  <a:lnTo>
                    <a:pt x="1877" y="931"/>
                  </a:lnTo>
                  <a:lnTo>
                    <a:pt x="1867" y="932"/>
                  </a:lnTo>
                  <a:lnTo>
                    <a:pt x="1858" y="938"/>
                  </a:lnTo>
                  <a:lnTo>
                    <a:pt x="1850" y="942"/>
                  </a:lnTo>
                  <a:lnTo>
                    <a:pt x="1842" y="944"/>
                  </a:lnTo>
                  <a:lnTo>
                    <a:pt x="1834" y="945"/>
                  </a:lnTo>
                  <a:lnTo>
                    <a:pt x="1826" y="947"/>
                  </a:lnTo>
                  <a:lnTo>
                    <a:pt x="1819" y="945"/>
                  </a:lnTo>
                  <a:lnTo>
                    <a:pt x="1811" y="944"/>
                  </a:lnTo>
                  <a:lnTo>
                    <a:pt x="1804" y="942"/>
                  </a:lnTo>
                  <a:lnTo>
                    <a:pt x="1790" y="937"/>
                  </a:lnTo>
                  <a:lnTo>
                    <a:pt x="1778" y="928"/>
                  </a:lnTo>
                  <a:lnTo>
                    <a:pt x="1765" y="920"/>
                  </a:lnTo>
                  <a:lnTo>
                    <a:pt x="1753" y="910"/>
                  </a:lnTo>
                  <a:lnTo>
                    <a:pt x="1742" y="903"/>
                  </a:lnTo>
                  <a:lnTo>
                    <a:pt x="1729" y="896"/>
                  </a:lnTo>
                  <a:lnTo>
                    <a:pt x="1724" y="894"/>
                  </a:lnTo>
                  <a:lnTo>
                    <a:pt x="1719" y="892"/>
                  </a:lnTo>
                  <a:lnTo>
                    <a:pt x="1712" y="891"/>
                  </a:lnTo>
                  <a:lnTo>
                    <a:pt x="1706" y="891"/>
                  </a:lnTo>
                  <a:lnTo>
                    <a:pt x="1701" y="892"/>
                  </a:lnTo>
                  <a:lnTo>
                    <a:pt x="1694" y="893"/>
                  </a:lnTo>
                  <a:lnTo>
                    <a:pt x="1689" y="896"/>
                  </a:lnTo>
                  <a:lnTo>
                    <a:pt x="1683" y="900"/>
                  </a:lnTo>
                  <a:lnTo>
                    <a:pt x="1677" y="906"/>
                  </a:lnTo>
                  <a:lnTo>
                    <a:pt x="1670" y="914"/>
                  </a:lnTo>
                  <a:lnTo>
                    <a:pt x="1665" y="922"/>
                  </a:lnTo>
                  <a:lnTo>
                    <a:pt x="1658" y="932"/>
                  </a:lnTo>
                  <a:lnTo>
                    <a:pt x="1677" y="978"/>
                  </a:lnTo>
                  <a:lnTo>
                    <a:pt x="1693" y="1025"/>
                  </a:lnTo>
                  <a:lnTo>
                    <a:pt x="1709" y="1072"/>
                  </a:lnTo>
                  <a:lnTo>
                    <a:pt x="1724" y="1120"/>
                  </a:lnTo>
                  <a:lnTo>
                    <a:pt x="1736" y="1169"/>
                  </a:lnTo>
                  <a:lnTo>
                    <a:pt x="1748" y="1218"/>
                  </a:lnTo>
                  <a:lnTo>
                    <a:pt x="1758" y="1269"/>
                  </a:lnTo>
                  <a:lnTo>
                    <a:pt x="1767" y="1319"/>
                  </a:lnTo>
                  <a:lnTo>
                    <a:pt x="1773" y="1371"/>
                  </a:lnTo>
                  <a:lnTo>
                    <a:pt x="1779" y="1421"/>
                  </a:lnTo>
                  <a:lnTo>
                    <a:pt x="1783" y="1473"/>
                  </a:lnTo>
                  <a:lnTo>
                    <a:pt x="1786" y="1526"/>
                  </a:lnTo>
                  <a:lnTo>
                    <a:pt x="1787" y="1577"/>
                  </a:lnTo>
                  <a:lnTo>
                    <a:pt x="1786" y="1629"/>
                  </a:lnTo>
                  <a:lnTo>
                    <a:pt x="1783" y="1681"/>
                  </a:lnTo>
                  <a:lnTo>
                    <a:pt x="1779" y="1732"/>
                  </a:lnTo>
                  <a:lnTo>
                    <a:pt x="1773" y="1783"/>
                  </a:lnTo>
                  <a:lnTo>
                    <a:pt x="1767" y="1833"/>
                  </a:lnTo>
                  <a:lnTo>
                    <a:pt x="1757" y="1884"/>
                  </a:lnTo>
                  <a:lnTo>
                    <a:pt x="1747" y="1934"/>
                  </a:lnTo>
                  <a:lnTo>
                    <a:pt x="1734" y="1983"/>
                  </a:lnTo>
                  <a:lnTo>
                    <a:pt x="1720" y="2031"/>
                  </a:lnTo>
                  <a:lnTo>
                    <a:pt x="1704" y="2078"/>
                  </a:lnTo>
                  <a:lnTo>
                    <a:pt x="1687" y="2125"/>
                  </a:lnTo>
                  <a:lnTo>
                    <a:pt x="1667" y="2171"/>
                  </a:lnTo>
                  <a:lnTo>
                    <a:pt x="1646" y="2216"/>
                  </a:lnTo>
                  <a:lnTo>
                    <a:pt x="1623" y="2258"/>
                  </a:lnTo>
                  <a:lnTo>
                    <a:pt x="1598" y="2300"/>
                  </a:lnTo>
                  <a:lnTo>
                    <a:pt x="1570" y="2341"/>
                  </a:lnTo>
                  <a:lnTo>
                    <a:pt x="1542" y="2380"/>
                  </a:lnTo>
                  <a:lnTo>
                    <a:pt x="1511" y="2418"/>
                  </a:lnTo>
                  <a:lnTo>
                    <a:pt x="1478" y="2454"/>
                  </a:lnTo>
                  <a:lnTo>
                    <a:pt x="1470" y="2459"/>
                  </a:lnTo>
                  <a:lnTo>
                    <a:pt x="1462" y="2465"/>
                  </a:lnTo>
                  <a:lnTo>
                    <a:pt x="1455" y="2472"/>
                  </a:lnTo>
                  <a:lnTo>
                    <a:pt x="1447" y="2478"/>
                  </a:lnTo>
                  <a:lnTo>
                    <a:pt x="1434" y="2492"/>
                  </a:lnTo>
                  <a:lnTo>
                    <a:pt x="1421" y="2508"/>
                  </a:lnTo>
                  <a:lnTo>
                    <a:pt x="1398" y="2541"/>
                  </a:lnTo>
                  <a:lnTo>
                    <a:pt x="1373" y="2572"/>
                  </a:lnTo>
                  <a:lnTo>
                    <a:pt x="1360" y="2586"/>
                  </a:lnTo>
                  <a:lnTo>
                    <a:pt x="1347" y="2599"/>
                  </a:lnTo>
                  <a:lnTo>
                    <a:pt x="1339" y="2604"/>
                  </a:lnTo>
                  <a:lnTo>
                    <a:pt x="1332" y="2609"/>
                  </a:lnTo>
                  <a:lnTo>
                    <a:pt x="1324" y="2614"/>
                  </a:lnTo>
                  <a:lnTo>
                    <a:pt x="1315" y="2618"/>
                  </a:lnTo>
                  <a:lnTo>
                    <a:pt x="1306" y="2621"/>
                  </a:lnTo>
                  <a:lnTo>
                    <a:pt x="1296" y="2623"/>
                  </a:lnTo>
                  <a:lnTo>
                    <a:pt x="1287" y="2625"/>
                  </a:lnTo>
                  <a:lnTo>
                    <a:pt x="1276" y="2626"/>
                  </a:lnTo>
                  <a:lnTo>
                    <a:pt x="1265" y="2625"/>
                  </a:lnTo>
                  <a:lnTo>
                    <a:pt x="1252" y="2624"/>
                  </a:lnTo>
                  <a:lnTo>
                    <a:pt x="1239" y="2622"/>
                  </a:lnTo>
                  <a:lnTo>
                    <a:pt x="1226" y="2620"/>
                  </a:lnTo>
                  <a:lnTo>
                    <a:pt x="1225" y="2630"/>
                  </a:lnTo>
                  <a:lnTo>
                    <a:pt x="1222" y="2639"/>
                  </a:lnTo>
                  <a:lnTo>
                    <a:pt x="1217" y="2644"/>
                  </a:lnTo>
                  <a:lnTo>
                    <a:pt x="1212" y="2650"/>
                  </a:lnTo>
                  <a:lnTo>
                    <a:pt x="1206" y="2653"/>
                  </a:lnTo>
                  <a:lnTo>
                    <a:pt x="1199" y="2655"/>
                  </a:lnTo>
                  <a:lnTo>
                    <a:pt x="1192" y="2656"/>
                  </a:lnTo>
                  <a:lnTo>
                    <a:pt x="1184" y="2657"/>
                  </a:lnTo>
                  <a:lnTo>
                    <a:pt x="1177" y="2658"/>
                  </a:lnTo>
                  <a:lnTo>
                    <a:pt x="1170" y="2661"/>
                  </a:lnTo>
                  <a:lnTo>
                    <a:pt x="1163" y="2663"/>
                  </a:lnTo>
                  <a:lnTo>
                    <a:pt x="1157" y="2666"/>
                  </a:lnTo>
                  <a:lnTo>
                    <a:pt x="1151" y="2670"/>
                  </a:lnTo>
                  <a:lnTo>
                    <a:pt x="1147" y="2676"/>
                  </a:lnTo>
                  <a:lnTo>
                    <a:pt x="1144" y="2684"/>
                  </a:lnTo>
                  <a:lnTo>
                    <a:pt x="1143" y="2693"/>
                  </a:lnTo>
                  <a:lnTo>
                    <a:pt x="1136" y="2700"/>
                  </a:lnTo>
                  <a:lnTo>
                    <a:pt x="1129" y="2706"/>
                  </a:lnTo>
                  <a:lnTo>
                    <a:pt x="1121" y="2709"/>
                  </a:lnTo>
                  <a:lnTo>
                    <a:pt x="1112" y="2712"/>
                  </a:lnTo>
                  <a:lnTo>
                    <a:pt x="1102" y="2715"/>
                  </a:lnTo>
                  <a:lnTo>
                    <a:pt x="1092" y="2717"/>
                  </a:lnTo>
                  <a:lnTo>
                    <a:pt x="1081" y="2718"/>
                  </a:lnTo>
                  <a:lnTo>
                    <a:pt x="1070" y="2719"/>
                  </a:lnTo>
                  <a:lnTo>
                    <a:pt x="1048" y="2718"/>
                  </a:lnTo>
                  <a:lnTo>
                    <a:pt x="1025" y="2715"/>
                  </a:lnTo>
                  <a:lnTo>
                    <a:pt x="1004" y="2712"/>
                  </a:lnTo>
                  <a:lnTo>
                    <a:pt x="984" y="2708"/>
                  </a:lnTo>
                  <a:lnTo>
                    <a:pt x="978" y="2698"/>
                  </a:lnTo>
                  <a:lnTo>
                    <a:pt x="970" y="2689"/>
                  </a:lnTo>
                  <a:lnTo>
                    <a:pt x="962" y="2681"/>
                  </a:lnTo>
                  <a:lnTo>
                    <a:pt x="955" y="2675"/>
                  </a:lnTo>
                  <a:lnTo>
                    <a:pt x="946" y="2669"/>
                  </a:lnTo>
                  <a:lnTo>
                    <a:pt x="937" y="2665"/>
                  </a:lnTo>
                  <a:lnTo>
                    <a:pt x="928" y="2662"/>
                  </a:lnTo>
                  <a:lnTo>
                    <a:pt x="918" y="2658"/>
                  </a:lnTo>
                  <a:lnTo>
                    <a:pt x="908" y="2656"/>
                  </a:lnTo>
                  <a:lnTo>
                    <a:pt x="899" y="2655"/>
                  </a:lnTo>
                  <a:lnTo>
                    <a:pt x="889" y="2654"/>
                  </a:lnTo>
                  <a:lnTo>
                    <a:pt x="879" y="2654"/>
                  </a:lnTo>
                  <a:lnTo>
                    <a:pt x="857" y="2655"/>
                  </a:lnTo>
                  <a:lnTo>
                    <a:pt x="836" y="2657"/>
                  </a:lnTo>
                  <a:lnTo>
                    <a:pt x="792" y="2663"/>
                  </a:lnTo>
                  <a:lnTo>
                    <a:pt x="748" y="2667"/>
                  </a:lnTo>
                  <a:lnTo>
                    <a:pt x="727" y="2668"/>
                  </a:lnTo>
                  <a:lnTo>
                    <a:pt x="707" y="2666"/>
                  </a:lnTo>
                  <a:lnTo>
                    <a:pt x="697" y="2664"/>
                  </a:lnTo>
                  <a:lnTo>
                    <a:pt x="688" y="2662"/>
                  </a:lnTo>
                  <a:lnTo>
                    <a:pt x="679" y="2658"/>
                  </a:lnTo>
                  <a:lnTo>
                    <a:pt x="670" y="2654"/>
                  </a:lnTo>
                  <a:lnTo>
                    <a:pt x="655" y="2643"/>
                  </a:lnTo>
                  <a:lnTo>
                    <a:pt x="640" y="2631"/>
                  </a:lnTo>
                  <a:lnTo>
                    <a:pt x="627" y="2618"/>
                  </a:lnTo>
                  <a:lnTo>
                    <a:pt x="615" y="2604"/>
                  </a:lnTo>
                  <a:lnTo>
                    <a:pt x="603" y="2590"/>
                  </a:lnTo>
                  <a:lnTo>
                    <a:pt x="591" y="2576"/>
                  </a:lnTo>
                  <a:lnTo>
                    <a:pt x="580" y="2561"/>
                  </a:lnTo>
                  <a:lnTo>
                    <a:pt x="570" y="2546"/>
                  </a:lnTo>
                  <a:lnTo>
                    <a:pt x="560" y="2530"/>
                  </a:lnTo>
                  <a:lnTo>
                    <a:pt x="550" y="2514"/>
                  </a:lnTo>
                  <a:lnTo>
                    <a:pt x="541" y="2498"/>
                  </a:lnTo>
                  <a:lnTo>
                    <a:pt x="533" y="2480"/>
                  </a:lnTo>
                  <a:lnTo>
                    <a:pt x="517" y="2446"/>
                  </a:lnTo>
                  <a:lnTo>
                    <a:pt x="502" y="2411"/>
                  </a:lnTo>
                  <a:lnTo>
                    <a:pt x="488" y="2375"/>
                  </a:lnTo>
                  <a:lnTo>
                    <a:pt x="475" y="2339"/>
                  </a:lnTo>
                  <a:lnTo>
                    <a:pt x="462" y="2301"/>
                  </a:lnTo>
                  <a:lnTo>
                    <a:pt x="450" y="2264"/>
                  </a:lnTo>
                  <a:lnTo>
                    <a:pt x="438" y="2227"/>
                  </a:lnTo>
                  <a:lnTo>
                    <a:pt x="426" y="2190"/>
                  </a:lnTo>
                  <a:lnTo>
                    <a:pt x="413" y="2154"/>
                  </a:lnTo>
                  <a:lnTo>
                    <a:pt x="400" y="2119"/>
                  </a:lnTo>
                  <a:lnTo>
                    <a:pt x="388" y="2064"/>
                  </a:lnTo>
                  <a:lnTo>
                    <a:pt x="378" y="2009"/>
                  </a:lnTo>
                  <a:lnTo>
                    <a:pt x="368" y="1954"/>
                  </a:lnTo>
                  <a:lnTo>
                    <a:pt x="359" y="1900"/>
                  </a:lnTo>
                  <a:lnTo>
                    <a:pt x="351" y="1845"/>
                  </a:lnTo>
                  <a:lnTo>
                    <a:pt x="344" y="1791"/>
                  </a:lnTo>
                  <a:lnTo>
                    <a:pt x="338" y="1737"/>
                  </a:lnTo>
                  <a:lnTo>
                    <a:pt x="333" y="1682"/>
                  </a:lnTo>
                  <a:lnTo>
                    <a:pt x="328" y="1627"/>
                  </a:lnTo>
                  <a:lnTo>
                    <a:pt x="325" y="1572"/>
                  </a:lnTo>
                  <a:lnTo>
                    <a:pt x="324" y="1516"/>
                  </a:lnTo>
                  <a:lnTo>
                    <a:pt x="323" y="1459"/>
                  </a:lnTo>
                  <a:lnTo>
                    <a:pt x="324" y="1401"/>
                  </a:lnTo>
                  <a:lnTo>
                    <a:pt x="326" y="1344"/>
                  </a:lnTo>
                  <a:lnTo>
                    <a:pt x="329" y="1286"/>
                  </a:lnTo>
                  <a:lnTo>
                    <a:pt x="334" y="1227"/>
                  </a:lnTo>
                  <a:lnTo>
                    <a:pt x="369" y="1227"/>
                  </a:lnTo>
                  <a:lnTo>
                    <a:pt x="362" y="1219"/>
                  </a:lnTo>
                  <a:lnTo>
                    <a:pt x="356" y="1210"/>
                  </a:lnTo>
                  <a:lnTo>
                    <a:pt x="351" y="1203"/>
                  </a:lnTo>
                  <a:lnTo>
                    <a:pt x="347" y="1194"/>
                  </a:lnTo>
                  <a:lnTo>
                    <a:pt x="344" y="1184"/>
                  </a:lnTo>
                  <a:lnTo>
                    <a:pt x="340" y="1174"/>
                  </a:lnTo>
                  <a:lnTo>
                    <a:pt x="338" y="1165"/>
                  </a:lnTo>
                  <a:lnTo>
                    <a:pt x="337" y="1154"/>
                  </a:lnTo>
                  <a:lnTo>
                    <a:pt x="335" y="1133"/>
                  </a:lnTo>
                  <a:lnTo>
                    <a:pt x="335" y="1112"/>
                  </a:lnTo>
                  <a:lnTo>
                    <a:pt x="336" y="1091"/>
                  </a:lnTo>
                  <a:lnTo>
                    <a:pt x="336" y="1067"/>
                  </a:lnTo>
                  <a:lnTo>
                    <a:pt x="337" y="1045"/>
                  </a:lnTo>
                  <a:lnTo>
                    <a:pt x="336" y="1022"/>
                  </a:lnTo>
                  <a:lnTo>
                    <a:pt x="334" y="1000"/>
                  </a:lnTo>
                  <a:lnTo>
                    <a:pt x="330" y="980"/>
                  </a:lnTo>
                  <a:lnTo>
                    <a:pt x="327" y="969"/>
                  </a:lnTo>
                  <a:lnTo>
                    <a:pt x="324" y="959"/>
                  </a:lnTo>
                  <a:lnTo>
                    <a:pt x="319" y="949"/>
                  </a:lnTo>
                  <a:lnTo>
                    <a:pt x="314" y="939"/>
                  </a:lnTo>
                  <a:lnTo>
                    <a:pt x="307" y="929"/>
                  </a:lnTo>
                  <a:lnTo>
                    <a:pt x="301" y="920"/>
                  </a:lnTo>
                  <a:lnTo>
                    <a:pt x="292" y="911"/>
                  </a:lnTo>
                  <a:lnTo>
                    <a:pt x="282" y="903"/>
                  </a:lnTo>
                  <a:lnTo>
                    <a:pt x="271" y="899"/>
                  </a:lnTo>
                  <a:lnTo>
                    <a:pt x="259" y="897"/>
                  </a:lnTo>
                  <a:lnTo>
                    <a:pt x="248" y="898"/>
                  </a:lnTo>
                  <a:lnTo>
                    <a:pt x="237" y="900"/>
                  </a:lnTo>
                  <a:lnTo>
                    <a:pt x="225" y="905"/>
                  </a:lnTo>
                  <a:lnTo>
                    <a:pt x="214" y="910"/>
                  </a:lnTo>
                  <a:lnTo>
                    <a:pt x="203" y="917"/>
                  </a:lnTo>
                  <a:lnTo>
                    <a:pt x="192" y="925"/>
                  </a:lnTo>
                  <a:lnTo>
                    <a:pt x="170" y="943"/>
                  </a:lnTo>
                  <a:lnTo>
                    <a:pt x="149" y="963"/>
                  </a:lnTo>
                  <a:lnTo>
                    <a:pt x="129" y="984"/>
                  </a:lnTo>
                  <a:lnTo>
                    <a:pt x="111" y="1004"/>
                  </a:lnTo>
                  <a:lnTo>
                    <a:pt x="102" y="1013"/>
                  </a:lnTo>
                  <a:lnTo>
                    <a:pt x="93" y="1020"/>
                  </a:lnTo>
                  <a:lnTo>
                    <a:pt x="84" y="1027"/>
                  </a:lnTo>
                  <a:lnTo>
                    <a:pt x="75" y="1032"/>
                  </a:lnTo>
                  <a:lnTo>
                    <a:pt x="68" y="1037"/>
                  </a:lnTo>
                  <a:lnTo>
                    <a:pt x="61" y="1039"/>
                  </a:lnTo>
                  <a:lnTo>
                    <a:pt x="53" y="1040"/>
                  </a:lnTo>
                  <a:lnTo>
                    <a:pt x="47" y="1039"/>
                  </a:lnTo>
                  <a:lnTo>
                    <a:pt x="40" y="1036"/>
                  </a:lnTo>
                  <a:lnTo>
                    <a:pt x="35" y="1029"/>
                  </a:lnTo>
                  <a:lnTo>
                    <a:pt x="29" y="1021"/>
                  </a:lnTo>
                  <a:lnTo>
                    <a:pt x="25" y="1009"/>
                  </a:lnTo>
                  <a:lnTo>
                    <a:pt x="20" y="995"/>
                  </a:lnTo>
                  <a:lnTo>
                    <a:pt x="16" y="977"/>
                  </a:lnTo>
                  <a:lnTo>
                    <a:pt x="13" y="958"/>
                  </a:lnTo>
                  <a:lnTo>
                    <a:pt x="9" y="932"/>
                  </a:lnTo>
                  <a:lnTo>
                    <a:pt x="13" y="921"/>
                  </a:lnTo>
                  <a:lnTo>
                    <a:pt x="15" y="909"/>
                  </a:lnTo>
                  <a:lnTo>
                    <a:pt x="17" y="897"/>
                  </a:lnTo>
                  <a:lnTo>
                    <a:pt x="17" y="885"/>
                  </a:lnTo>
                  <a:lnTo>
                    <a:pt x="18" y="861"/>
                  </a:lnTo>
                  <a:lnTo>
                    <a:pt x="17" y="836"/>
                  </a:lnTo>
                  <a:lnTo>
                    <a:pt x="12" y="784"/>
                  </a:lnTo>
                  <a:lnTo>
                    <a:pt x="5" y="730"/>
                  </a:lnTo>
                  <a:lnTo>
                    <a:pt x="2" y="704"/>
                  </a:lnTo>
                  <a:lnTo>
                    <a:pt x="1" y="676"/>
                  </a:lnTo>
                  <a:lnTo>
                    <a:pt x="0" y="650"/>
                  </a:lnTo>
                  <a:lnTo>
                    <a:pt x="1" y="624"/>
                  </a:lnTo>
                  <a:lnTo>
                    <a:pt x="3" y="610"/>
                  </a:lnTo>
                  <a:lnTo>
                    <a:pt x="5" y="597"/>
                  </a:lnTo>
                  <a:lnTo>
                    <a:pt x="7" y="585"/>
                  </a:lnTo>
                  <a:lnTo>
                    <a:pt x="11" y="572"/>
                  </a:lnTo>
                  <a:lnTo>
                    <a:pt x="15" y="560"/>
                  </a:lnTo>
                  <a:lnTo>
                    <a:pt x="20" y="547"/>
                  </a:lnTo>
                  <a:lnTo>
                    <a:pt x="26" y="535"/>
                  </a:lnTo>
                  <a:lnTo>
                    <a:pt x="34" y="522"/>
                  </a:lnTo>
                  <a:lnTo>
                    <a:pt x="39" y="518"/>
                  </a:lnTo>
                  <a:lnTo>
                    <a:pt x="45" y="515"/>
                  </a:lnTo>
                  <a:lnTo>
                    <a:pt x="50" y="513"/>
                  </a:lnTo>
                  <a:lnTo>
                    <a:pt x="56" y="513"/>
                  </a:lnTo>
                  <a:lnTo>
                    <a:pt x="61" y="513"/>
                  </a:lnTo>
                  <a:lnTo>
                    <a:pt x="67" y="515"/>
                  </a:lnTo>
                  <a:lnTo>
                    <a:pt x="72" y="517"/>
                  </a:lnTo>
                  <a:lnTo>
                    <a:pt x="78" y="521"/>
                  </a:lnTo>
                  <a:lnTo>
                    <a:pt x="97" y="539"/>
                  </a:lnTo>
                  <a:lnTo>
                    <a:pt x="115" y="558"/>
                  </a:lnTo>
                  <a:lnTo>
                    <a:pt x="111" y="568"/>
                  </a:lnTo>
                  <a:lnTo>
                    <a:pt x="106" y="577"/>
                  </a:lnTo>
                  <a:lnTo>
                    <a:pt x="101" y="587"/>
                  </a:lnTo>
                  <a:lnTo>
                    <a:pt x="94" y="598"/>
                  </a:lnTo>
                  <a:lnTo>
                    <a:pt x="80" y="621"/>
                  </a:lnTo>
                  <a:lnTo>
                    <a:pt x="64" y="646"/>
                  </a:lnTo>
                  <a:lnTo>
                    <a:pt x="57" y="658"/>
                  </a:lnTo>
                  <a:lnTo>
                    <a:pt x="50" y="671"/>
                  </a:lnTo>
                  <a:lnTo>
                    <a:pt x="45" y="684"/>
                  </a:lnTo>
                  <a:lnTo>
                    <a:pt x="40" y="698"/>
                  </a:lnTo>
                  <a:lnTo>
                    <a:pt x="36" y="713"/>
                  </a:lnTo>
                  <a:lnTo>
                    <a:pt x="34" y="727"/>
                  </a:lnTo>
                  <a:lnTo>
                    <a:pt x="33" y="741"/>
                  </a:lnTo>
                  <a:lnTo>
                    <a:pt x="34" y="755"/>
                  </a:lnTo>
                  <a:lnTo>
                    <a:pt x="42" y="755"/>
                  </a:lnTo>
                  <a:lnTo>
                    <a:pt x="50" y="757"/>
                  </a:lnTo>
                  <a:lnTo>
                    <a:pt x="58" y="758"/>
                  </a:lnTo>
                  <a:lnTo>
                    <a:pt x="64" y="760"/>
                  </a:lnTo>
                  <a:lnTo>
                    <a:pt x="70" y="762"/>
                  </a:lnTo>
                  <a:lnTo>
                    <a:pt x="75" y="765"/>
                  </a:lnTo>
                  <a:lnTo>
                    <a:pt x="80" y="769"/>
                  </a:lnTo>
                  <a:lnTo>
                    <a:pt x="84" y="772"/>
                  </a:lnTo>
                  <a:lnTo>
                    <a:pt x="91" y="781"/>
                  </a:lnTo>
                  <a:lnTo>
                    <a:pt x="96" y="792"/>
                  </a:lnTo>
                  <a:lnTo>
                    <a:pt x="101" y="803"/>
                  </a:lnTo>
                  <a:lnTo>
                    <a:pt x="105" y="815"/>
                  </a:lnTo>
                  <a:lnTo>
                    <a:pt x="109" y="827"/>
                  </a:lnTo>
                  <a:lnTo>
                    <a:pt x="113" y="839"/>
                  </a:lnTo>
                  <a:lnTo>
                    <a:pt x="118" y="850"/>
                  </a:lnTo>
                  <a:lnTo>
                    <a:pt x="124" y="861"/>
                  </a:lnTo>
                  <a:lnTo>
                    <a:pt x="127" y="866"/>
                  </a:lnTo>
                  <a:lnTo>
                    <a:pt x="131" y="871"/>
                  </a:lnTo>
                  <a:lnTo>
                    <a:pt x="136" y="875"/>
                  </a:lnTo>
                  <a:lnTo>
                    <a:pt x="141" y="880"/>
                  </a:lnTo>
                  <a:lnTo>
                    <a:pt x="147" y="883"/>
                  </a:lnTo>
                  <a:lnTo>
                    <a:pt x="153" y="886"/>
                  </a:lnTo>
                  <a:lnTo>
                    <a:pt x="160" y="888"/>
                  </a:lnTo>
                  <a:lnTo>
                    <a:pt x="169" y="891"/>
                  </a:lnTo>
                  <a:lnTo>
                    <a:pt x="172" y="884"/>
                  </a:lnTo>
                  <a:lnTo>
                    <a:pt x="175" y="877"/>
                  </a:lnTo>
                  <a:lnTo>
                    <a:pt x="178" y="871"/>
                  </a:lnTo>
                  <a:lnTo>
                    <a:pt x="179" y="863"/>
                  </a:lnTo>
                  <a:lnTo>
                    <a:pt x="180" y="847"/>
                  </a:lnTo>
                  <a:lnTo>
                    <a:pt x="180" y="829"/>
                  </a:lnTo>
                  <a:lnTo>
                    <a:pt x="177" y="793"/>
                  </a:lnTo>
                  <a:lnTo>
                    <a:pt x="174" y="757"/>
                  </a:lnTo>
                  <a:lnTo>
                    <a:pt x="174" y="740"/>
                  </a:lnTo>
                  <a:lnTo>
                    <a:pt x="177" y="724"/>
                  </a:lnTo>
                  <a:lnTo>
                    <a:pt x="179" y="717"/>
                  </a:lnTo>
                  <a:lnTo>
                    <a:pt x="182" y="709"/>
                  </a:lnTo>
                  <a:lnTo>
                    <a:pt x="185" y="703"/>
                  </a:lnTo>
                  <a:lnTo>
                    <a:pt x="190" y="697"/>
                  </a:lnTo>
                  <a:lnTo>
                    <a:pt x="194" y="692"/>
                  </a:lnTo>
                  <a:lnTo>
                    <a:pt x="201" y="686"/>
                  </a:lnTo>
                  <a:lnTo>
                    <a:pt x="208" y="682"/>
                  </a:lnTo>
                  <a:lnTo>
                    <a:pt x="217" y="679"/>
                  </a:lnTo>
                  <a:lnTo>
                    <a:pt x="227" y="675"/>
                  </a:lnTo>
                  <a:lnTo>
                    <a:pt x="238" y="673"/>
                  </a:lnTo>
                  <a:lnTo>
                    <a:pt x="250" y="672"/>
                  </a:lnTo>
                  <a:lnTo>
                    <a:pt x="264" y="672"/>
                  </a:lnTo>
                  <a:lnTo>
                    <a:pt x="268" y="669"/>
                  </a:lnTo>
                  <a:lnTo>
                    <a:pt x="272" y="666"/>
                  </a:lnTo>
                  <a:lnTo>
                    <a:pt x="277" y="665"/>
                  </a:lnTo>
                  <a:lnTo>
                    <a:pt x="281" y="665"/>
                  </a:lnTo>
                  <a:lnTo>
                    <a:pt x="290" y="665"/>
                  </a:lnTo>
                  <a:lnTo>
                    <a:pt x="299" y="665"/>
                  </a:lnTo>
                  <a:lnTo>
                    <a:pt x="308" y="665"/>
                  </a:lnTo>
                  <a:lnTo>
                    <a:pt x="317" y="664"/>
                  </a:lnTo>
                  <a:lnTo>
                    <a:pt x="322" y="662"/>
                  </a:lnTo>
                  <a:lnTo>
                    <a:pt x="326" y="660"/>
                  </a:lnTo>
                  <a:lnTo>
                    <a:pt x="329" y="655"/>
                  </a:lnTo>
                  <a:lnTo>
                    <a:pt x="334" y="651"/>
                  </a:lnTo>
                  <a:lnTo>
                    <a:pt x="369" y="588"/>
                  </a:lnTo>
                  <a:lnTo>
                    <a:pt x="371" y="593"/>
                  </a:lnTo>
                  <a:lnTo>
                    <a:pt x="374" y="595"/>
                  </a:lnTo>
                  <a:lnTo>
                    <a:pt x="378" y="597"/>
                  </a:lnTo>
                  <a:lnTo>
                    <a:pt x="381" y="598"/>
                  </a:lnTo>
                  <a:lnTo>
                    <a:pt x="390" y="597"/>
                  </a:lnTo>
                  <a:lnTo>
                    <a:pt x="400" y="597"/>
                  </a:lnTo>
                  <a:lnTo>
                    <a:pt x="408" y="588"/>
                  </a:lnTo>
                  <a:lnTo>
                    <a:pt x="396" y="573"/>
                  </a:lnTo>
                  <a:lnTo>
                    <a:pt x="385" y="558"/>
                  </a:lnTo>
                  <a:lnTo>
                    <a:pt x="373" y="540"/>
                  </a:lnTo>
                  <a:lnTo>
                    <a:pt x="362" y="522"/>
                  </a:lnTo>
                  <a:lnTo>
                    <a:pt x="350" y="504"/>
                  </a:lnTo>
                  <a:lnTo>
                    <a:pt x="340" y="484"/>
                  </a:lnTo>
                  <a:lnTo>
                    <a:pt x="330" y="464"/>
                  </a:lnTo>
                  <a:lnTo>
                    <a:pt x="322" y="443"/>
                  </a:lnTo>
                  <a:lnTo>
                    <a:pt x="315" y="423"/>
                  </a:lnTo>
                  <a:lnTo>
                    <a:pt x="308" y="402"/>
                  </a:lnTo>
                  <a:lnTo>
                    <a:pt x="305" y="380"/>
                  </a:lnTo>
                  <a:lnTo>
                    <a:pt x="303" y="359"/>
                  </a:lnTo>
                  <a:lnTo>
                    <a:pt x="302" y="348"/>
                  </a:lnTo>
                  <a:lnTo>
                    <a:pt x="303" y="337"/>
                  </a:lnTo>
                  <a:lnTo>
                    <a:pt x="303" y="326"/>
                  </a:lnTo>
                  <a:lnTo>
                    <a:pt x="305" y="315"/>
                  </a:lnTo>
                  <a:lnTo>
                    <a:pt x="307" y="305"/>
                  </a:lnTo>
                  <a:lnTo>
                    <a:pt x="310" y="294"/>
                  </a:lnTo>
                  <a:lnTo>
                    <a:pt x="313" y="284"/>
                  </a:lnTo>
                  <a:lnTo>
                    <a:pt x="317" y="273"/>
                  </a:lnTo>
                  <a:lnTo>
                    <a:pt x="320" y="256"/>
                  </a:lnTo>
                  <a:lnTo>
                    <a:pt x="325" y="239"/>
                  </a:lnTo>
                  <a:lnTo>
                    <a:pt x="330" y="221"/>
                  </a:lnTo>
                  <a:lnTo>
                    <a:pt x="337" y="205"/>
                  </a:lnTo>
                  <a:lnTo>
                    <a:pt x="345" y="190"/>
                  </a:lnTo>
                  <a:lnTo>
                    <a:pt x="352" y="173"/>
                  </a:lnTo>
                  <a:lnTo>
                    <a:pt x="361" y="158"/>
                  </a:lnTo>
                  <a:lnTo>
                    <a:pt x="371" y="142"/>
                  </a:lnTo>
                  <a:lnTo>
                    <a:pt x="392" y="112"/>
                  </a:lnTo>
                  <a:lnTo>
                    <a:pt x="413" y="82"/>
                  </a:lnTo>
                  <a:lnTo>
                    <a:pt x="434" y="52"/>
                  </a:lnTo>
                  <a:lnTo>
                    <a:pt x="452" y="22"/>
                  </a:lnTo>
                  <a:lnTo>
                    <a:pt x="466" y="23"/>
                  </a:lnTo>
                  <a:lnTo>
                    <a:pt x="479" y="23"/>
                  </a:lnTo>
                  <a:lnTo>
                    <a:pt x="492" y="20"/>
                  </a:lnTo>
                  <a:lnTo>
                    <a:pt x="506" y="17"/>
                  </a:lnTo>
                  <a:lnTo>
                    <a:pt x="535" y="8"/>
                  </a:lnTo>
                  <a:lnTo>
                    <a:pt x="563" y="2"/>
                  </a:lnTo>
                  <a:lnTo>
                    <a:pt x="578" y="0"/>
                  </a:lnTo>
                  <a:lnTo>
                    <a:pt x="591" y="0"/>
                  </a:lnTo>
                  <a:lnTo>
                    <a:pt x="596" y="0"/>
                  </a:lnTo>
                  <a:lnTo>
                    <a:pt x="603" y="1"/>
                  </a:lnTo>
                  <a:lnTo>
                    <a:pt x="608" y="3"/>
                  </a:lnTo>
                  <a:lnTo>
                    <a:pt x="614" y="5"/>
                  </a:lnTo>
                  <a:lnTo>
                    <a:pt x="619" y="7"/>
                  </a:lnTo>
                  <a:lnTo>
                    <a:pt x="625" y="12"/>
                  </a:lnTo>
                  <a:lnTo>
                    <a:pt x="629" y="16"/>
                  </a:lnTo>
                  <a:lnTo>
                    <a:pt x="634" y="22"/>
                  </a:lnTo>
                  <a:lnTo>
                    <a:pt x="638" y="27"/>
                  </a:lnTo>
                  <a:lnTo>
                    <a:pt x="643" y="35"/>
                  </a:lnTo>
                  <a:lnTo>
                    <a:pt x="646" y="42"/>
                  </a:lnTo>
                  <a:lnTo>
                    <a:pt x="648" y="52"/>
                  </a:lnTo>
                  <a:lnTo>
                    <a:pt x="693" y="52"/>
                  </a:lnTo>
                  <a:close/>
                </a:path>
              </a:pathLst>
            </a:custGeom>
            <a:solidFill>
              <a:srgbClr val="E6B19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5"/>
            <p:cNvSpPr>
              <a:spLocks noChangeAspect="1"/>
            </p:cNvSpPr>
            <p:nvPr/>
          </p:nvSpPr>
          <p:spPr bwMode="auto">
            <a:xfrm>
              <a:off x="3729" y="1399"/>
              <a:ext cx="112" cy="39"/>
            </a:xfrm>
            <a:custGeom>
              <a:avLst/>
              <a:gdLst/>
              <a:ahLst/>
              <a:cxnLst>
                <a:cxn ang="0">
                  <a:pos x="754" y="141"/>
                </a:cxn>
                <a:cxn ang="0">
                  <a:pos x="753" y="152"/>
                </a:cxn>
                <a:cxn ang="0">
                  <a:pos x="757" y="169"/>
                </a:cxn>
                <a:cxn ang="0">
                  <a:pos x="771" y="203"/>
                </a:cxn>
                <a:cxn ang="0">
                  <a:pos x="785" y="235"/>
                </a:cxn>
                <a:cxn ang="0">
                  <a:pos x="788" y="250"/>
                </a:cxn>
                <a:cxn ang="0">
                  <a:pos x="788" y="260"/>
                </a:cxn>
                <a:cxn ang="0">
                  <a:pos x="785" y="269"/>
                </a:cxn>
                <a:cxn ang="0">
                  <a:pos x="780" y="277"/>
                </a:cxn>
                <a:cxn ang="0">
                  <a:pos x="770" y="285"/>
                </a:cxn>
                <a:cxn ang="0">
                  <a:pos x="757" y="291"/>
                </a:cxn>
                <a:cxn ang="0">
                  <a:pos x="735" y="175"/>
                </a:cxn>
                <a:cxn ang="0">
                  <a:pos x="705" y="175"/>
                </a:cxn>
                <a:cxn ang="0">
                  <a:pos x="677" y="180"/>
                </a:cxn>
                <a:cxn ang="0">
                  <a:pos x="623" y="201"/>
                </a:cxn>
                <a:cxn ang="0">
                  <a:pos x="595" y="211"/>
                </a:cxn>
                <a:cxn ang="0">
                  <a:pos x="566" y="217"/>
                </a:cxn>
                <a:cxn ang="0">
                  <a:pos x="538" y="217"/>
                </a:cxn>
                <a:cxn ang="0">
                  <a:pos x="524" y="215"/>
                </a:cxn>
                <a:cxn ang="0">
                  <a:pos x="508" y="210"/>
                </a:cxn>
                <a:cxn ang="0">
                  <a:pos x="472" y="205"/>
                </a:cxn>
                <a:cxn ang="0">
                  <a:pos x="437" y="199"/>
                </a:cxn>
                <a:cxn ang="0">
                  <a:pos x="370" y="181"/>
                </a:cxn>
                <a:cxn ang="0">
                  <a:pos x="304" y="156"/>
                </a:cxn>
                <a:cxn ang="0">
                  <a:pos x="241" y="127"/>
                </a:cxn>
                <a:cxn ang="0">
                  <a:pos x="119" y="63"/>
                </a:cxn>
                <a:cxn ang="0">
                  <a:pos x="0" y="0"/>
                </a:cxn>
                <a:cxn ang="0">
                  <a:pos x="44" y="14"/>
                </a:cxn>
                <a:cxn ang="0">
                  <a:pos x="91" y="26"/>
                </a:cxn>
                <a:cxn ang="0">
                  <a:pos x="185" y="42"/>
                </a:cxn>
                <a:cxn ang="0">
                  <a:pos x="283" y="53"/>
                </a:cxn>
                <a:cxn ang="0">
                  <a:pos x="381" y="60"/>
                </a:cxn>
                <a:cxn ang="0">
                  <a:pos x="479" y="69"/>
                </a:cxn>
                <a:cxn ang="0">
                  <a:pos x="575" y="82"/>
                </a:cxn>
                <a:cxn ang="0">
                  <a:pos x="621" y="91"/>
                </a:cxn>
                <a:cxn ang="0">
                  <a:pos x="668" y="103"/>
                </a:cxn>
                <a:cxn ang="0">
                  <a:pos x="712" y="118"/>
                </a:cxn>
                <a:cxn ang="0">
                  <a:pos x="756" y="135"/>
                </a:cxn>
              </a:cxnLst>
              <a:rect l="0" t="0" r="r" b="b"/>
              <a:pathLst>
                <a:path w="788" h="293">
                  <a:moveTo>
                    <a:pt x="756" y="135"/>
                  </a:moveTo>
                  <a:lnTo>
                    <a:pt x="754" y="141"/>
                  </a:lnTo>
                  <a:lnTo>
                    <a:pt x="753" y="146"/>
                  </a:lnTo>
                  <a:lnTo>
                    <a:pt x="753" y="152"/>
                  </a:lnTo>
                  <a:lnTo>
                    <a:pt x="754" y="158"/>
                  </a:lnTo>
                  <a:lnTo>
                    <a:pt x="757" y="169"/>
                  </a:lnTo>
                  <a:lnTo>
                    <a:pt x="761" y="180"/>
                  </a:lnTo>
                  <a:lnTo>
                    <a:pt x="771" y="203"/>
                  </a:lnTo>
                  <a:lnTo>
                    <a:pt x="782" y="225"/>
                  </a:lnTo>
                  <a:lnTo>
                    <a:pt x="785" y="235"/>
                  </a:lnTo>
                  <a:lnTo>
                    <a:pt x="788" y="246"/>
                  </a:lnTo>
                  <a:lnTo>
                    <a:pt x="788" y="250"/>
                  </a:lnTo>
                  <a:lnTo>
                    <a:pt x="788" y="255"/>
                  </a:lnTo>
                  <a:lnTo>
                    <a:pt x="788" y="260"/>
                  </a:lnTo>
                  <a:lnTo>
                    <a:pt x="787" y="265"/>
                  </a:lnTo>
                  <a:lnTo>
                    <a:pt x="785" y="269"/>
                  </a:lnTo>
                  <a:lnTo>
                    <a:pt x="783" y="272"/>
                  </a:lnTo>
                  <a:lnTo>
                    <a:pt x="780" y="277"/>
                  </a:lnTo>
                  <a:lnTo>
                    <a:pt x="775" y="281"/>
                  </a:lnTo>
                  <a:lnTo>
                    <a:pt x="770" y="285"/>
                  </a:lnTo>
                  <a:lnTo>
                    <a:pt x="764" y="288"/>
                  </a:lnTo>
                  <a:lnTo>
                    <a:pt x="757" y="291"/>
                  </a:lnTo>
                  <a:lnTo>
                    <a:pt x="748" y="293"/>
                  </a:lnTo>
                  <a:lnTo>
                    <a:pt x="735" y="175"/>
                  </a:lnTo>
                  <a:lnTo>
                    <a:pt x="719" y="174"/>
                  </a:lnTo>
                  <a:lnTo>
                    <a:pt x="705" y="175"/>
                  </a:lnTo>
                  <a:lnTo>
                    <a:pt x="691" y="177"/>
                  </a:lnTo>
                  <a:lnTo>
                    <a:pt x="677" y="180"/>
                  </a:lnTo>
                  <a:lnTo>
                    <a:pt x="649" y="190"/>
                  </a:lnTo>
                  <a:lnTo>
                    <a:pt x="623" y="201"/>
                  </a:lnTo>
                  <a:lnTo>
                    <a:pt x="608" y="207"/>
                  </a:lnTo>
                  <a:lnTo>
                    <a:pt x="595" y="211"/>
                  </a:lnTo>
                  <a:lnTo>
                    <a:pt x="581" y="215"/>
                  </a:lnTo>
                  <a:lnTo>
                    <a:pt x="566" y="217"/>
                  </a:lnTo>
                  <a:lnTo>
                    <a:pt x="552" y="219"/>
                  </a:lnTo>
                  <a:lnTo>
                    <a:pt x="538" y="217"/>
                  </a:lnTo>
                  <a:lnTo>
                    <a:pt x="530" y="216"/>
                  </a:lnTo>
                  <a:lnTo>
                    <a:pt x="524" y="215"/>
                  </a:lnTo>
                  <a:lnTo>
                    <a:pt x="516" y="213"/>
                  </a:lnTo>
                  <a:lnTo>
                    <a:pt x="508" y="210"/>
                  </a:lnTo>
                  <a:lnTo>
                    <a:pt x="491" y="208"/>
                  </a:lnTo>
                  <a:lnTo>
                    <a:pt x="472" y="205"/>
                  </a:lnTo>
                  <a:lnTo>
                    <a:pt x="454" y="203"/>
                  </a:lnTo>
                  <a:lnTo>
                    <a:pt x="437" y="199"/>
                  </a:lnTo>
                  <a:lnTo>
                    <a:pt x="403" y="191"/>
                  </a:lnTo>
                  <a:lnTo>
                    <a:pt x="370" y="181"/>
                  </a:lnTo>
                  <a:lnTo>
                    <a:pt x="337" y="169"/>
                  </a:lnTo>
                  <a:lnTo>
                    <a:pt x="304" y="156"/>
                  </a:lnTo>
                  <a:lnTo>
                    <a:pt x="272" y="142"/>
                  </a:lnTo>
                  <a:lnTo>
                    <a:pt x="241" y="127"/>
                  </a:lnTo>
                  <a:lnTo>
                    <a:pt x="180" y="96"/>
                  </a:lnTo>
                  <a:lnTo>
                    <a:pt x="119" y="63"/>
                  </a:lnTo>
                  <a:lnTo>
                    <a:pt x="60" y="30"/>
                  </a:lnTo>
                  <a:lnTo>
                    <a:pt x="0" y="0"/>
                  </a:lnTo>
                  <a:lnTo>
                    <a:pt x="22" y="8"/>
                  </a:lnTo>
                  <a:lnTo>
                    <a:pt x="44" y="14"/>
                  </a:lnTo>
                  <a:lnTo>
                    <a:pt x="67" y="21"/>
                  </a:lnTo>
                  <a:lnTo>
                    <a:pt x="91" y="26"/>
                  </a:lnTo>
                  <a:lnTo>
                    <a:pt x="138" y="35"/>
                  </a:lnTo>
                  <a:lnTo>
                    <a:pt x="185" y="42"/>
                  </a:lnTo>
                  <a:lnTo>
                    <a:pt x="235" y="47"/>
                  </a:lnTo>
                  <a:lnTo>
                    <a:pt x="283" y="53"/>
                  </a:lnTo>
                  <a:lnTo>
                    <a:pt x="332" y="56"/>
                  </a:lnTo>
                  <a:lnTo>
                    <a:pt x="381" y="60"/>
                  </a:lnTo>
                  <a:lnTo>
                    <a:pt x="430" y="64"/>
                  </a:lnTo>
                  <a:lnTo>
                    <a:pt x="479" y="69"/>
                  </a:lnTo>
                  <a:lnTo>
                    <a:pt x="527" y="75"/>
                  </a:lnTo>
                  <a:lnTo>
                    <a:pt x="575" y="82"/>
                  </a:lnTo>
                  <a:lnTo>
                    <a:pt x="598" y="87"/>
                  </a:lnTo>
                  <a:lnTo>
                    <a:pt x="621" y="91"/>
                  </a:lnTo>
                  <a:lnTo>
                    <a:pt x="644" y="97"/>
                  </a:lnTo>
                  <a:lnTo>
                    <a:pt x="668" y="103"/>
                  </a:lnTo>
                  <a:lnTo>
                    <a:pt x="690" y="110"/>
                  </a:lnTo>
                  <a:lnTo>
                    <a:pt x="712" y="118"/>
                  </a:lnTo>
                  <a:lnTo>
                    <a:pt x="734" y="126"/>
                  </a:lnTo>
                  <a:lnTo>
                    <a:pt x="756" y="135"/>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6"/>
            <p:cNvSpPr>
              <a:spLocks noChangeAspect="1"/>
            </p:cNvSpPr>
            <p:nvPr/>
          </p:nvSpPr>
          <p:spPr bwMode="auto">
            <a:xfrm>
              <a:off x="3656" y="1407"/>
              <a:ext cx="21" cy="22"/>
            </a:xfrm>
            <a:custGeom>
              <a:avLst/>
              <a:gdLst/>
              <a:ahLst/>
              <a:cxnLst>
                <a:cxn ang="0">
                  <a:pos x="144" y="25"/>
                </a:cxn>
                <a:cxn ang="0">
                  <a:pos x="139" y="33"/>
                </a:cxn>
                <a:cxn ang="0">
                  <a:pos x="133" y="43"/>
                </a:cxn>
                <a:cxn ang="0">
                  <a:pos x="128" y="53"/>
                </a:cxn>
                <a:cxn ang="0">
                  <a:pos x="121" y="63"/>
                </a:cxn>
                <a:cxn ang="0">
                  <a:pos x="106" y="82"/>
                </a:cxn>
                <a:cxn ang="0">
                  <a:pos x="88" y="100"/>
                </a:cxn>
                <a:cxn ang="0">
                  <a:pos x="70" y="119"/>
                </a:cxn>
                <a:cxn ang="0">
                  <a:pos x="50" y="137"/>
                </a:cxn>
                <a:cxn ang="0">
                  <a:pos x="28" y="153"/>
                </a:cxn>
                <a:cxn ang="0">
                  <a:pos x="7" y="168"/>
                </a:cxn>
                <a:cxn ang="0">
                  <a:pos x="4" y="163"/>
                </a:cxn>
                <a:cxn ang="0">
                  <a:pos x="3" y="157"/>
                </a:cxn>
                <a:cxn ang="0">
                  <a:pos x="0" y="152"/>
                </a:cxn>
                <a:cxn ang="0">
                  <a:pos x="0" y="147"/>
                </a:cxn>
                <a:cxn ang="0">
                  <a:pos x="0" y="134"/>
                </a:cxn>
                <a:cxn ang="0">
                  <a:pos x="3" y="123"/>
                </a:cxn>
                <a:cxn ang="0">
                  <a:pos x="6" y="111"/>
                </a:cxn>
                <a:cxn ang="0">
                  <a:pos x="11" y="100"/>
                </a:cxn>
                <a:cxn ang="0">
                  <a:pos x="18" y="89"/>
                </a:cxn>
                <a:cxn ang="0">
                  <a:pos x="26" y="77"/>
                </a:cxn>
                <a:cxn ang="0">
                  <a:pos x="35" y="66"/>
                </a:cxn>
                <a:cxn ang="0">
                  <a:pos x="44" y="56"/>
                </a:cxn>
                <a:cxn ang="0">
                  <a:pos x="54" y="45"/>
                </a:cxn>
                <a:cxn ang="0">
                  <a:pos x="64" y="36"/>
                </a:cxn>
                <a:cxn ang="0">
                  <a:pos x="85" y="17"/>
                </a:cxn>
                <a:cxn ang="0">
                  <a:pos x="105" y="0"/>
                </a:cxn>
                <a:cxn ang="0">
                  <a:pos x="110" y="0"/>
                </a:cxn>
                <a:cxn ang="0">
                  <a:pos x="116" y="1"/>
                </a:cxn>
                <a:cxn ang="0">
                  <a:pos x="121" y="4"/>
                </a:cxn>
                <a:cxn ang="0">
                  <a:pos x="127" y="6"/>
                </a:cxn>
                <a:cxn ang="0">
                  <a:pos x="132" y="10"/>
                </a:cxn>
                <a:cxn ang="0">
                  <a:pos x="137" y="15"/>
                </a:cxn>
                <a:cxn ang="0">
                  <a:pos x="140" y="19"/>
                </a:cxn>
                <a:cxn ang="0">
                  <a:pos x="144" y="25"/>
                </a:cxn>
              </a:cxnLst>
              <a:rect l="0" t="0" r="r" b="b"/>
              <a:pathLst>
                <a:path w="144" h="168">
                  <a:moveTo>
                    <a:pt x="144" y="25"/>
                  </a:moveTo>
                  <a:lnTo>
                    <a:pt x="139" y="33"/>
                  </a:lnTo>
                  <a:lnTo>
                    <a:pt x="133" y="43"/>
                  </a:lnTo>
                  <a:lnTo>
                    <a:pt x="128" y="53"/>
                  </a:lnTo>
                  <a:lnTo>
                    <a:pt x="121" y="63"/>
                  </a:lnTo>
                  <a:lnTo>
                    <a:pt x="106" y="82"/>
                  </a:lnTo>
                  <a:lnTo>
                    <a:pt x="88" y="100"/>
                  </a:lnTo>
                  <a:lnTo>
                    <a:pt x="70" y="119"/>
                  </a:lnTo>
                  <a:lnTo>
                    <a:pt x="50" y="137"/>
                  </a:lnTo>
                  <a:lnTo>
                    <a:pt x="28" y="153"/>
                  </a:lnTo>
                  <a:lnTo>
                    <a:pt x="7" y="168"/>
                  </a:lnTo>
                  <a:lnTo>
                    <a:pt x="4" y="163"/>
                  </a:lnTo>
                  <a:lnTo>
                    <a:pt x="3" y="157"/>
                  </a:lnTo>
                  <a:lnTo>
                    <a:pt x="0" y="152"/>
                  </a:lnTo>
                  <a:lnTo>
                    <a:pt x="0" y="147"/>
                  </a:lnTo>
                  <a:lnTo>
                    <a:pt x="0" y="134"/>
                  </a:lnTo>
                  <a:lnTo>
                    <a:pt x="3" y="123"/>
                  </a:lnTo>
                  <a:lnTo>
                    <a:pt x="6" y="111"/>
                  </a:lnTo>
                  <a:lnTo>
                    <a:pt x="11" y="100"/>
                  </a:lnTo>
                  <a:lnTo>
                    <a:pt x="18" y="89"/>
                  </a:lnTo>
                  <a:lnTo>
                    <a:pt x="26" y="77"/>
                  </a:lnTo>
                  <a:lnTo>
                    <a:pt x="35" y="66"/>
                  </a:lnTo>
                  <a:lnTo>
                    <a:pt x="44" y="56"/>
                  </a:lnTo>
                  <a:lnTo>
                    <a:pt x="54" y="45"/>
                  </a:lnTo>
                  <a:lnTo>
                    <a:pt x="64" y="36"/>
                  </a:lnTo>
                  <a:lnTo>
                    <a:pt x="85" y="17"/>
                  </a:lnTo>
                  <a:lnTo>
                    <a:pt x="105" y="0"/>
                  </a:lnTo>
                  <a:lnTo>
                    <a:pt x="110" y="0"/>
                  </a:lnTo>
                  <a:lnTo>
                    <a:pt x="116" y="1"/>
                  </a:lnTo>
                  <a:lnTo>
                    <a:pt x="121" y="4"/>
                  </a:lnTo>
                  <a:lnTo>
                    <a:pt x="127" y="6"/>
                  </a:lnTo>
                  <a:lnTo>
                    <a:pt x="132" y="10"/>
                  </a:lnTo>
                  <a:lnTo>
                    <a:pt x="137" y="15"/>
                  </a:lnTo>
                  <a:lnTo>
                    <a:pt x="140" y="19"/>
                  </a:lnTo>
                  <a:lnTo>
                    <a:pt x="144" y="25"/>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7"/>
            <p:cNvSpPr>
              <a:spLocks noChangeAspect="1"/>
            </p:cNvSpPr>
            <p:nvPr/>
          </p:nvSpPr>
          <p:spPr bwMode="auto">
            <a:xfrm>
              <a:off x="3664" y="1428"/>
              <a:ext cx="45" cy="72"/>
            </a:xfrm>
            <a:custGeom>
              <a:avLst/>
              <a:gdLst/>
              <a:ahLst/>
              <a:cxnLst>
                <a:cxn ang="0">
                  <a:pos x="312" y="262"/>
                </a:cxn>
                <a:cxn ang="0">
                  <a:pos x="295" y="330"/>
                </a:cxn>
                <a:cxn ang="0">
                  <a:pos x="281" y="375"/>
                </a:cxn>
                <a:cxn ang="0">
                  <a:pos x="266" y="418"/>
                </a:cxn>
                <a:cxn ang="0">
                  <a:pos x="246" y="458"/>
                </a:cxn>
                <a:cxn ang="0">
                  <a:pos x="226" y="484"/>
                </a:cxn>
                <a:cxn ang="0">
                  <a:pos x="212" y="501"/>
                </a:cxn>
                <a:cxn ang="0">
                  <a:pos x="195" y="515"/>
                </a:cxn>
                <a:cxn ang="0">
                  <a:pos x="176" y="528"/>
                </a:cxn>
                <a:cxn ang="0">
                  <a:pos x="150" y="539"/>
                </a:cxn>
                <a:cxn ang="0">
                  <a:pos x="121" y="542"/>
                </a:cxn>
                <a:cxn ang="0">
                  <a:pos x="95" y="538"/>
                </a:cxn>
                <a:cxn ang="0">
                  <a:pos x="73" y="526"/>
                </a:cxn>
                <a:cxn ang="0">
                  <a:pos x="52" y="508"/>
                </a:cxn>
                <a:cxn ang="0">
                  <a:pos x="34" y="486"/>
                </a:cxn>
                <a:cxn ang="0">
                  <a:pos x="19" y="461"/>
                </a:cxn>
                <a:cxn ang="0">
                  <a:pos x="6" y="434"/>
                </a:cxn>
                <a:cxn ang="0">
                  <a:pos x="1" y="361"/>
                </a:cxn>
                <a:cxn ang="0">
                  <a:pos x="0" y="271"/>
                </a:cxn>
                <a:cxn ang="0">
                  <a:pos x="2" y="213"/>
                </a:cxn>
                <a:cxn ang="0">
                  <a:pos x="9" y="156"/>
                </a:cxn>
                <a:cxn ang="0">
                  <a:pos x="19" y="116"/>
                </a:cxn>
                <a:cxn ang="0">
                  <a:pos x="29" y="92"/>
                </a:cxn>
                <a:cxn ang="0">
                  <a:pos x="42" y="68"/>
                </a:cxn>
                <a:cxn ang="0">
                  <a:pos x="57" y="46"/>
                </a:cxn>
                <a:cxn ang="0">
                  <a:pos x="77" y="26"/>
                </a:cxn>
                <a:cxn ang="0">
                  <a:pos x="101" y="8"/>
                </a:cxn>
                <a:cxn ang="0">
                  <a:pos x="128" y="0"/>
                </a:cxn>
                <a:cxn ang="0">
                  <a:pos x="152" y="1"/>
                </a:cxn>
                <a:cxn ang="0">
                  <a:pos x="174" y="5"/>
                </a:cxn>
                <a:cxn ang="0">
                  <a:pos x="192" y="13"/>
                </a:cxn>
                <a:cxn ang="0">
                  <a:pos x="210" y="22"/>
                </a:cxn>
                <a:cxn ang="0">
                  <a:pos x="225" y="34"/>
                </a:cxn>
                <a:cxn ang="0">
                  <a:pos x="245" y="53"/>
                </a:cxn>
                <a:cxn ang="0">
                  <a:pos x="267" y="86"/>
                </a:cxn>
                <a:cxn ang="0">
                  <a:pos x="285" y="124"/>
                </a:cxn>
                <a:cxn ang="0">
                  <a:pos x="308" y="181"/>
                </a:cxn>
              </a:cxnLst>
              <a:rect l="0" t="0" r="r" b="b"/>
              <a:pathLst>
                <a:path w="324" h="542">
                  <a:moveTo>
                    <a:pt x="324" y="219"/>
                  </a:moveTo>
                  <a:lnTo>
                    <a:pt x="312" y="262"/>
                  </a:lnTo>
                  <a:lnTo>
                    <a:pt x="300" y="307"/>
                  </a:lnTo>
                  <a:lnTo>
                    <a:pt x="295" y="330"/>
                  </a:lnTo>
                  <a:lnTo>
                    <a:pt x="288" y="352"/>
                  </a:lnTo>
                  <a:lnTo>
                    <a:pt x="281" y="375"/>
                  </a:lnTo>
                  <a:lnTo>
                    <a:pt x="275" y="396"/>
                  </a:lnTo>
                  <a:lnTo>
                    <a:pt x="266" y="418"/>
                  </a:lnTo>
                  <a:lnTo>
                    <a:pt x="256" y="438"/>
                  </a:lnTo>
                  <a:lnTo>
                    <a:pt x="246" y="458"/>
                  </a:lnTo>
                  <a:lnTo>
                    <a:pt x="233" y="475"/>
                  </a:lnTo>
                  <a:lnTo>
                    <a:pt x="226" y="484"/>
                  </a:lnTo>
                  <a:lnTo>
                    <a:pt x="220" y="493"/>
                  </a:lnTo>
                  <a:lnTo>
                    <a:pt x="212" y="501"/>
                  </a:lnTo>
                  <a:lnTo>
                    <a:pt x="203" y="508"/>
                  </a:lnTo>
                  <a:lnTo>
                    <a:pt x="195" y="515"/>
                  </a:lnTo>
                  <a:lnTo>
                    <a:pt x="186" y="521"/>
                  </a:lnTo>
                  <a:lnTo>
                    <a:pt x="176" y="528"/>
                  </a:lnTo>
                  <a:lnTo>
                    <a:pt x="166" y="534"/>
                  </a:lnTo>
                  <a:lnTo>
                    <a:pt x="150" y="539"/>
                  </a:lnTo>
                  <a:lnTo>
                    <a:pt x="135" y="542"/>
                  </a:lnTo>
                  <a:lnTo>
                    <a:pt x="121" y="542"/>
                  </a:lnTo>
                  <a:lnTo>
                    <a:pt x="108" y="541"/>
                  </a:lnTo>
                  <a:lnTo>
                    <a:pt x="95" y="538"/>
                  </a:lnTo>
                  <a:lnTo>
                    <a:pt x="84" y="532"/>
                  </a:lnTo>
                  <a:lnTo>
                    <a:pt x="73" y="526"/>
                  </a:lnTo>
                  <a:lnTo>
                    <a:pt x="62" y="518"/>
                  </a:lnTo>
                  <a:lnTo>
                    <a:pt x="52" y="508"/>
                  </a:lnTo>
                  <a:lnTo>
                    <a:pt x="43" y="497"/>
                  </a:lnTo>
                  <a:lnTo>
                    <a:pt x="34" y="486"/>
                  </a:lnTo>
                  <a:lnTo>
                    <a:pt x="26" y="474"/>
                  </a:lnTo>
                  <a:lnTo>
                    <a:pt x="19" y="461"/>
                  </a:lnTo>
                  <a:lnTo>
                    <a:pt x="12" y="448"/>
                  </a:lnTo>
                  <a:lnTo>
                    <a:pt x="6" y="434"/>
                  </a:lnTo>
                  <a:lnTo>
                    <a:pt x="0" y="419"/>
                  </a:lnTo>
                  <a:lnTo>
                    <a:pt x="1" y="361"/>
                  </a:lnTo>
                  <a:lnTo>
                    <a:pt x="1" y="301"/>
                  </a:lnTo>
                  <a:lnTo>
                    <a:pt x="0" y="271"/>
                  </a:lnTo>
                  <a:lnTo>
                    <a:pt x="1" y="241"/>
                  </a:lnTo>
                  <a:lnTo>
                    <a:pt x="2" y="213"/>
                  </a:lnTo>
                  <a:lnTo>
                    <a:pt x="4" y="184"/>
                  </a:lnTo>
                  <a:lnTo>
                    <a:pt x="9" y="156"/>
                  </a:lnTo>
                  <a:lnTo>
                    <a:pt x="15" y="129"/>
                  </a:lnTo>
                  <a:lnTo>
                    <a:pt x="19" y="116"/>
                  </a:lnTo>
                  <a:lnTo>
                    <a:pt x="23" y="104"/>
                  </a:lnTo>
                  <a:lnTo>
                    <a:pt x="29" y="92"/>
                  </a:lnTo>
                  <a:lnTo>
                    <a:pt x="35" y="80"/>
                  </a:lnTo>
                  <a:lnTo>
                    <a:pt x="42" y="68"/>
                  </a:lnTo>
                  <a:lnTo>
                    <a:pt x="49" y="57"/>
                  </a:lnTo>
                  <a:lnTo>
                    <a:pt x="57" y="46"/>
                  </a:lnTo>
                  <a:lnTo>
                    <a:pt x="67" y="36"/>
                  </a:lnTo>
                  <a:lnTo>
                    <a:pt x="77" y="26"/>
                  </a:lnTo>
                  <a:lnTo>
                    <a:pt x="88" y="17"/>
                  </a:lnTo>
                  <a:lnTo>
                    <a:pt x="101" y="8"/>
                  </a:lnTo>
                  <a:lnTo>
                    <a:pt x="114" y="1"/>
                  </a:lnTo>
                  <a:lnTo>
                    <a:pt x="128" y="0"/>
                  </a:lnTo>
                  <a:lnTo>
                    <a:pt x="140" y="0"/>
                  </a:lnTo>
                  <a:lnTo>
                    <a:pt x="152" y="1"/>
                  </a:lnTo>
                  <a:lnTo>
                    <a:pt x="163" y="3"/>
                  </a:lnTo>
                  <a:lnTo>
                    <a:pt x="174" y="5"/>
                  </a:lnTo>
                  <a:lnTo>
                    <a:pt x="184" y="8"/>
                  </a:lnTo>
                  <a:lnTo>
                    <a:pt x="192" y="13"/>
                  </a:lnTo>
                  <a:lnTo>
                    <a:pt x="201" y="17"/>
                  </a:lnTo>
                  <a:lnTo>
                    <a:pt x="210" y="22"/>
                  </a:lnTo>
                  <a:lnTo>
                    <a:pt x="218" y="27"/>
                  </a:lnTo>
                  <a:lnTo>
                    <a:pt x="225" y="34"/>
                  </a:lnTo>
                  <a:lnTo>
                    <a:pt x="232" y="39"/>
                  </a:lnTo>
                  <a:lnTo>
                    <a:pt x="245" y="53"/>
                  </a:lnTo>
                  <a:lnTo>
                    <a:pt x="256" y="70"/>
                  </a:lnTo>
                  <a:lnTo>
                    <a:pt x="267" y="86"/>
                  </a:lnTo>
                  <a:lnTo>
                    <a:pt x="276" y="105"/>
                  </a:lnTo>
                  <a:lnTo>
                    <a:pt x="285" y="124"/>
                  </a:lnTo>
                  <a:lnTo>
                    <a:pt x="292" y="142"/>
                  </a:lnTo>
                  <a:lnTo>
                    <a:pt x="308" y="181"/>
                  </a:lnTo>
                  <a:lnTo>
                    <a:pt x="324" y="219"/>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8"/>
            <p:cNvSpPr>
              <a:spLocks noChangeAspect="1"/>
            </p:cNvSpPr>
            <p:nvPr/>
          </p:nvSpPr>
          <p:spPr bwMode="auto">
            <a:xfrm>
              <a:off x="3752" y="1434"/>
              <a:ext cx="44" cy="72"/>
            </a:xfrm>
            <a:custGeom>
              <a:avLst/>
              <a:gdLst/>
              <a:ahLst/>
              <a:cxnLst>
                <a:cxn ang="0">
                  <a:pos x="314" y="213"/>
                </a:cxn>
                <a:cxn ang="0">
                  <a:pos x="312" y="268"/>
                </a:cxn>
                <a:cxn ang="0">
                  <a:pos x="305" y="322"/>
                </a:cxn>
                <a:cxn ang="0">
                  <a:pos x="293" y="373"/>
                </a:cxn>
                <a:cxn ang="0">
                  <a:pos x="280" y="409"/>
                </a:cxn>
                <a:cxn ang="0">
                  <a:pos x="268" y="433"/>
                </a:cxn>
                <a:cxn ang="0">
                  <a:pos x="255" y="454"/>
                </a:cxn>
                <a:cxn ang="0">
                  <a:pos x="239" y="474"/>
                </a:cxn>
                <a:cxn ang="0">
                  <a:pos x="222" y="492"/>
                </a:cxn>
                <a:cxn ang="0">
                  <a:pos x="202" y="508"/>
                </a:cxn>
                <a:cxn ang="0">
                  <a:pos x="179" y="523"/>
                </a:cxn>
                <a:cxn ang="0">
                  <a:pos x="154" y="535"/>
                </a:cxn>
                <a:cxn ang="0">
                  <a:pos x="128" y="541"/>
                </a:cxn>
                <a:cxn ang="0">
                  <a:pos x="107" y="541"/>
                </a:cxn>
                <a:cxn ang="0">
                  <a:pos x="90" y="538"/>
                </a:cxn>
                <a:cxn ang="0">
                  <a:pos x="77" y="533"/>
                </a:cxn>
                <a:cxn ang="0">
                  <a:pos x="65" y="524"/>
                </a:cxn>
                <a:cxn ang="0">
                  <a:pos x="55" y="513"/>
                </a:cxn>
                <a:cxn ang="0">
                  <a:pos x="45" y="493"/>
                </a:cxn>
                <a:cxn ang="0">
                  <a:pos x="30" y="446"/>
                </a:cxn>
                <a:cxn ang="0">
                  <a:pos x="18" y="396"/>
                </a:cxn>
                <a:cxn ang="0">
                  <a:pos x="7" y="367"/>
                </a:cxn>
                <a:cxn ang="0">
                  <a:pos x="4" y="330"/>
                </a:cxn>
                <a:cxn ang="0">
                  <a:pos x="9" y="282"/>
                </a:cxn>
                <a:cxn ang="0">
                  <a:pos x="12" y="207"/>
                </a:cxn>
                <a:cxn ang="0">
                  <a:pos x="19" y="135"/>
                </a:cxn>
                <a:cxn ang="0">
                  <a:pos x="29" y="90"/>
                </a:cxn>
                <a:cxn ang="0">
                  <a:pos x="43" y="59"/>
                </a:cxn>
                <a:cxn ang="0">
                  <a:pos x="54" y="40"/>
                </a:cxn>
                <a:cxn ang="0">
                  <a:pos x="68" y="23"/>
                </a:cxn>
                <a:cxn ang="0">
                  <a:pos x="85" y="6"/>
                </a:cxn>
                <a:cxn ang="0">
                  <a:pos x="116" y="2"/>
                </a:cxn>
                <a:cxn ang="0">
                  <a:pos x="155" y="11"/>
                </a:cxn>
                <a:cxn ang="0">
                  <a:pos x="189" y="26"/>
                </a:cxn>
                <a:cxn ang="0">
                  <a:pos x="218" y="46"/>
                </a:cxn>
                <a:cxn ang="0">
                  <a:pos x="246" y="71"/>
                </a:cxn>
                <a:cxn ang="0">
                  <a:pos x="269" y="100"/>
                </a:cxn>
                <a:cxn ang="0">
                  <a:pos x="289" y="133"/>
                </a:cxn>
                <a:cxn ang="0">
                  <a:pos x="306" y="168"/>
                </a:cxn>
              </a:cxnLst>
              <a:rect l="0" t="0" r="r" b="b"/>
              <a:pathLst>
                <a:path w="314" h="541">
                  <a:moveTo>
                    <a:pt x="314" y="186"/>
                  </a:moveTo>
                  <a:lnTo>
                    <a:pt x="314" y="213"/>
                  </a:lnTo>
                  <a:lnTo>
                    <a:pt x="314" y="240"/>
                  </a:lnTo>
                  <a:lnTo>
                    <a:pt x="312" y="268"/>
                  </a:lnTo>
                  <a:lnTo>
                    <a:pt x="310" y="295"/>
                  </a:lnTo>
                  <a:lnTo>
                    <a:pt x="305" y="322"/>
                  </a:lnTo>
                  <a:lnTo>
                    <a:pt x="300" y="348"/>
                  </a:lnTo>
                  <a:lnTo>
                    <a:pt x="293" y="373"/>
                  </a:lnTo>
                  <a:lnTo>
                    <a:pt x="284" y="397"/>
                  </a:lnTo>
                  <a:lnTo>
                    <a:pt x="280" y="409"/>
                  </a:lnTo>
                  <a:lnTo>
                    <a:pt x="274" y="422"/>
                  </a:lnTo>
                  <a:lnTo>
                    <a:pt x="268" y="433"/>
                  </a:lnTo>
                  <a:lnTo>
                    <a:pt x="262" y="444"/>
                  </a:lnTo>
                  <a:lnTo>
                    <a:pt x="255" y="454"/>
                  </a:lnTo>
                  <a:lnTo>
                    <a:pt x="248" y="464"/>
                  </a:lnTo>
                  <a:lnTo>
                    <a:pt x="239" y="474"/>
                  </a:lnTo>
                  <a:lnTo>
                    <a:pt x="231" y="483"/>
                  </a:lnTo>
                  <a:lnTo>
                    <a:pt x="222" y="492"/>
                  </a:lnTo>
                  <a:lnTo>
                    <a:pt x="212" y="501"/>
                  </a:lnTo>
                  <a:lnTo>
                    <a:pt x="202" y="508"/>
                  </a:lnTo>
                  <a:lnTo>
                    <a:pt x="191" y="516"/>
                  </a:lnTo>
                  <a:lnTo>
                    <a:pt x="179" y="523"/>
                  </a:lnTo>
                  <a:lnTo>
                    <a:pt x="167" y="529"/>
                  </a:lnTo>
                  <a:lnTo>
                    <a:pt x="154" y="535"/>
                  </a:lnTo>
                  <a:lnTo>
                    <a:pt x="139" y="540"/>
                  </a:lnTo>
                  <a:lnTo>
                    <a:pt x="128" y="541"/>
                  </a:lnTo>
                  <a:lnTo>
                    <a:pt x="117" y="541"/>
                  </a:lnTo>
                  <a:lnTo>
                    <a:pt x="107" y="541"/>
                  </a:lnTo>
                  <a:lnTo>
                    <a:pt x="99" y="540"/>
                  </a:lnTo>
                  <a:lnTo>
                    <a:pt x="90" y="538"/>
                  </a:lnTo>
                  <a:lnTo>
                    <a:pt x="83" y="536"/>
                  </a:lnTo>
                  <a:lnTo>
                    <a:pt x="77" y="533"/>
                  </a:lnTo>
                  <a:lnTo>
                    <a:pt x="70" y="528"/>
                  </a:lnTo>
                  <a:lnTo>
                    <a:pt x="65" y="524"/>
                  </a:lnTo>
                  <a:lnTo>
                    <a:pt x="59" y="518"/>
                  </a:lnTo>
                  <a:lnTo>
                    <a:pt x="55" y="513"/>
                  </a:lnTo>
                  <a:lnTo>
                    <a:pt x="51" y="506"/>
                  </a:lnTo>
                  <a:lnTo>
                    <a:pt x="45" y="493"/>
                  </a:lnTo>
                  <a:lnTo>
                    <a:pt x="39" y="479"/>
                  </a:lnTo>
                  <a:lnTo>
                    <a:pt x="30" y="446"/>
                  </a:lnTo>
                  <a:lnTo>
                    <a:pt x="23" y="413"/>
                  </a:lnTo>
                  <a:lnTo>
                    <a:pt x="18" y="396"/>
                  </a:lnTo>
                  <a:lnTo>
                    <a:pt x="14" y="381"/>
                  </a:lnTo>
                  <a:lnTo>
                    <a:pt x="7" y="367"/>
                  </a:lnTo>
                  <a:lnTo>
                    <a:pt x="0" y="353"/>
                  </a:lnTo>
                  <a:lnTo>
                    <a:pt x="4" y="330"/>
                  </a:lnTo>
                  <a:lnTo>
                    <a:pt x="6" y="306"/>
                  </a:lnTo>
                  <a:lnTo>
                    <a:pt x="9" y="282"/>
                  </a:lnTo>
                  <a:lnTo>
                    <a:pt x="10" y="257"/>
                  </a:lnTo>
                  <a:lnTo>
                    <a:pt x="12" y="207"/>
                  </a:lnTo>
                  <a:lnTo>
                    <a:pt x="16" y="158"/>
                  </a:lnTo>
                  <a:lnTo>
                    <a:pt x="19" y="135"/>
                  </a:lnTo>
                  <a:lnTo>
                    <a:pt x="24" y="112"/>
                  </a:lnTo>
                  <a:lnTo>
                    <a:pt x="29" y="90"/>
                  </a:lnTo>
                  <a:lnTo>
                    <a:pt x="37" y="69"/>
                  </a:lnTo>
                  <a:lnTo>
                    <a:pt x="43" y="59"/>
                  </a:lnTo>
                  <a:lnTo>
                    <a:pt x="48" y="49"/>
                  </a:lnTo>
                  <a:lnTo>
                    <a:pt x="54" y="40"/>
                  </a:lnTo>
                  <a:lnTo>
                    <a:pt x="60" y="32"/>
                  </a:lnTo>
                  <a:lnTo>
                    <a:pt x="68" y="23"/>
                  </a:lnTo>
                  <a:lnTo>
                    <a:pt x="77" y="14"/>
                  </a:lnTo>
                  <a:lnTo>
                    <a:pt x="85" y="6"/>
                  </a:lnTo>
                  <a:lnTo>
                    <a:pt x="95" y="0"/>
                  </a:lnTo>
                  <a:lnTo>
                    <a:pt x="116" y="2"/>
                  </a:lnTo>
                  <a:lnTo>
                    <a:pt x="136" y="5"/>
                  </a:lnTo>
                  <a:lnTo>
                    <a:pt x="155" y="11"/>
                  </a:lnTo>
                  <a:lnTo>
                    <a:pt x="172" y="17"/>
                  </a:lnTo>
                  <a:lnTo>
                    <a:pt x="189" y="26"/>
                  </a:lnTo>
                  <a:lnTo>
                    <a:pt x="204" y="35"/>
                  </a:lnTo>
                  <a:lnTo>
                    <a:pt x="218" y="46"/>
                  </a:lnTo>
                  <a:lnTo>
                    <a:pt x="233" y="58"/>
                  </a:lnTo>
                  <a:lnTo>
                    <a:pt x="246" y="71"/>
                  </a:lnTo>
                  <a:lnTo>
                    <a:pt x="258" y="84"/>
                  </a:lnTo>
                  <a:lnTo>
                    <a:pt x="269" y="100"/>
                  </a:lnTo>
                  <a:lnTo>
                    <a:pt x="279" y="115"/>
                  </a:lnTo>
                  <a:lnTo>
                    <a:pt x="289" y="133"/>
                  </a:lnTo>
                  <a:lnTo>
                    <a:pt x="299" y="149"/>
                  </a:lnTo>
                  <a:lnTo>
                    <a:pt x="306" y="168"/>
                  </a:lnTo>
                  <a:lnTo>
                    <a:pt x="314" y="186"/>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9"/>
            <p:cNvSpPr>
              <a:spLocks noChangeAspect="1"/>
            </p:cNvSpPr>
            <p:nvPr/>
          </p:nvSpPr>
          <p:spPr bwMode="auto">
            <a:xfrm>
              <a:off x="3671" y="1442"/>
              <a:ext cx="28" cy="46"/>
            </a:xfrm>
            <a:custGeom>
              <a:avLst/>
              <a:gdLst/>
              <a:ahLst/>
              <a:cxnLst>
                <a:cxn ang="0">
                  <a:pos x="182" y="52"/>
                </a:cxn>
                <a:cxn ang="0">
                  <a:pos x="169" y="60"/>
                </a:cxn>
                <a:cxn ang="0">
                  <a:pos x="157" y="69"/>
                </a:cxn>
                <a:cxn ang="0">
                  <a:pos x="148" y="79"/>
                </a:cxn>
                <a:cxn ang="0">
                  <a:pos x="140" y="90"/>
                </a:cxn>
                <a:cxn ang="0">
                  <a:pos x="135" y="102"/>
                </a:cxn>
                <a:cxn ang="0">
                  <a:pos x="130" y="113"/>
                </a:cxn>
                <a:cxn ang="0">
                  <a:pos x="128" y="126"/>
                </a:cxn>
                <a:cxn ang="0">
                  <a:pos x="126" y="139"/>
                </a:cxn>
                <a:cxn ang="0">
                  <a:pos x="126" y="152"/>
                </a:cxn>
                <a:cxn ang="0">
                  <a:pos x="127" y="165"/>
                </a:cxn>
                <a:cxn ang="0">
                  <a:pos x="128" y="178"/>
                </a:cxn>
                <a:cxn ang="0">
                  <a:pos x="130" y="191"/>
                </a:cxn>
                <a:cxn ang="0">
                  <a:pos x="136" y="218"/>
                </a:cxn>
                <a:cxn ang="0">
                  <a:pos x="141" y="244"/>
                </a:cxn>
                <a:cxn ang="0">
                  <a:pos x="146" y="268"/>
                </a:cxn>
                <a:cxn ang="0">
                  <a:pos x="148" y="291"/>
                </a:cxn>
                <a:cxn ang="0">
                  <a:pos x="148" y="302"/>
                </a:cxn>
                <a:cxn ang="0">
                  <a:pos x="147" y="313"/>
                </a:cxn>
                <a:cxn ang="0">
                  <a:pos x="145" y="322"/>
                </a:cxn>
                <a:cxn ang="0">
                  <a:pos x="141" y="331"/>
                </a:cxn>
                <a:cxn ang="0">
                  <a:pos x="136" y="340"/>
                </a:cxn>
                <a:cxn ang="0">
                  <a:pos x="129" y="346"/>
                </a:cxn>
                <a:cxn ang="0">
                  <a:pos x="120" y="353"/>
                </a:cxn>
                <a:cxn ang="0">
                  <a:pos x="110" y="357"/>
                </a:cxn>
                <a:cxn ang="0">
                  <a:pos x="96" y="362"/>
                </a:cxn>
                <a:cxn ang="0">
                  <a:pos x="81" y="364"/>
                </a:cxn>
                <a:cxn ang="0">
                  <a:pos x="63" y="366"/>
                </a:cxn>
                <a:cxn ang="0">
                  <a:pos x="42" y="366"/>
                </a:cxn>
                <a:cxn ang="0">
                  <a:pos x="36" y="356"/>
                </a:cxn>
                <a:cxn ang="0">
                  <a:pos x="29" y="346"/>
                </a:cxn>
                <a:cxn ang="0">
                  <a:pos x="24" y="336"/>
                </a:cxn>
                <a:cxn ang="0">
                  <a:pos x="19" y="325"/>
                </a:cxn>
                <a:cxn ang="0">
                  <a:pos x="15" y="315"/>
                </a:cxn>
                <a:cxn ang="0">
                  <a:pos x="12" y="304"/>
                </a:cxn>
                <a:cxn ang="0">
                  <a:pos x="8" y="292"/>
                </a:cxn>
                <a:cxn ang="0">
                  <a:pos x="5" y="281"/>
                </a:cxn>
                <a:cxn ang="0">
                  <a:pos x="2" y="258"/>
                </a:cxn>
                <a:cxn ang="0">
                  <a:pos x="0" y="234"/>
                </a:cxn>
                <a:cxn ang="0">
                  <a:pos x="0" y="209"/>
                </a:cxn>
                <a:cxn ang="0">
                  <a:pos x="1" y="185"/>
                </a:cxn>
                <a:cxn ang="0">
                  <a:pos x="4" y="160"/>
                </a:cxn>
                <a:cxn ang="0">
                  <a:pos x="8" y="135"/>
                </a:cxn>
                <a:cxn ang="0">
                  <a:pos x="14" y="111"/>
                </a:cxn>
                <a:cxn ang="0">
                  <a:pos x="19" y="87"/>
                </a:cxn>
                <a:cxn ang="0">
                  <a:pos x="27" y="64"/>
                </a:cxn>
                <a:cxn ang="0">
                  <a:pos x="36" y="42"/>
                </a:cxn>
                <a:cxn ang="0">
                  <a:pos x="45" y="21"/>
                </a:cxn>
                <a:cxn ang="0">
                  <a:pos x="53" y="0"/>
                </a:cxn>
                <a:cxn ang="0">
                  <a:pos x="70" y="17"/>
                </a:cxn>
                <a:cxn ang="0">
                  <a:pos x="84" y="32"/>
                </a:cxn>
                <a:cxn ang="0">
                  <a:pos x="91" y="39"/>
                </a:cxn>
                <a:cxn ang="0">
                  <a:pos x="97" y="45"/>
                </a:cxn>
                <a:cxn ang="0">
                  <a:pos x="104" y="51"/>
                </a:cxn>
                <a:cxn ang="0">
                  <a:pos x="111" y="55"/>
                </a:cxn>
                <a:cxn ang="0">
                  <a:pos x="118" y="59"/>
                </a:cxn>
                <a:cxn ang="0">
                  <a:pos x="126" y="63"/>
                </a:cxn>
                <a:cxn ang="0">
                  <a:pos x="134" y="64"/>
                </a:cxn>
                <a:cxn ang="0">
                  <a:pos x="141" y="64"/>
                </a:cxn>
                <a:cxn ang="0">
                  <a:pos x="150" y="64"/>
                </a:cxn>
                <a:cxn ang="0">
                  <a:pos x="160" y="60"/>
                </a:cxn>
                <a:cxn ang="0">
                  <a:pos x="171" y="57"/>
                </a:cxn>
                <a:cxn ang="0">
                  <a:pos x="182" y="52"/>
                </a:cxn>
              </a:cxnLst>
              <a:rect l="0" t="0" r="r" b="b"/>
              <a:pathLst>
                <a:path w="182" h="366">
                  <a:moveTo>
                    <a:pt x="182" y="52"/>
                  </a:moveTo>
                  <a:lnTo>
                    <a:pt x="169" y="60"/>
                  </a:lnTo>
                  <a:lnTo>
                    <a:pt x="157" y="69"/>
                  </a:lnTo>
                  <a:lnTo>
                    <a:pt x="148" y="79"/>
                  </a:lnTo>
                  <a:lnTo>
                    <a:pt x="140" y="90"/>
                  </a:lnTo>
                  <a:lnTo>
                    <a:pt x="135" y="102"/>
                  </a:lnTo>
                  <a:lnTo>
                    <a:pt x="130" y="113"/>
                  </a:lnTo>
                  <a:lnTo>
                    <a:pt x="128" y="126"/>
                  </a:lnTo>
                  <a:lnTo>
                    <a:pt x="126" y="139"/>
                  </a:lnTo>
                  <a:lnTo>
                    <a:pt x="126" y="152"/>
                  </a:lnTo>
                  <a:lnTo>
                    <a:pt x="127" y="165"/>
                  </a:lnTo>
                  <a:lnTo>
                    <a:pt x="128" y="178"/>
                  </a:lnTo>
                  <a:lnTo>
                    <a:pt x="130" y="191"/>
                  </a:lnTo>
                  <a:lnTo>
                    <a:pt x="136" y="218"/>
                  </a:lnTo>
                  <a:lnTo>
                    <a:pt x="141" y="244"/>
                  </a:lnTo>
                  <a:lnTo>
                    <a:pt x="146" y="268"/>
                  </a:lnTo>
                  <a:lnTo>
                    <a:pt x="148" y="291"/>
                  </a:lnTo>
                  <a:lnTo>
                    <a:pt x="148" y="302"/>
                  </a:lnTo>
                  <a:lnTo>
                    <a:pt x="147" y="313"/>
                  </a:lnTo>
                  <a:lnTo>
                    <a:pt x="145" y="322"/>
                  </a:lnTo>
                  <a:lnTo>
                    <a:pt x="141" y="331"/>
                  </a:lnTo>
                  <a:lnTo>
                    <a:pt x="136" y="340"/>
                  </a:lnTo>
                  <a:lnTo>
                    <a:pt x="129" y="346"/>
                  </a:lnTo>
                  <a:lnTo>
                    <a:pt x="120" y="353"/>
                  </a:lnTo>
                  <a:lnTo>
                    <a:pt x="110" y="357"/>
                  </a:lnTo>
                  <a:lnTo>
                    <a:pt x="96" y="362"/>
                  </a:lnTo>
                  <a:lnTo>
                    <a:pt x="81" y="364"/>
                  </a:lnTo>
                  <a:lnTo>
                    <a:pt x="63" y="366"/>
                  </a:lnTo>
                  <a:lnTo>
                    <a:pt x="42" y="366"/>
                  </a:lnTo>
                  <a:lnTo>
                    <a:pt x="36" y="356"/>
                  </a:lnTo>
                  <a:lnTo>
                    <a:pt x="29" y="346"/>
                  </a:lnTo>
                  <a:lnTo>
                    <a:pt x="24" y="336"/>
                  </a:lnTo>
                  <a:lnTo>
                    <a:pt x="19" y="325"/>
                  </a:lnTo>
                  <a:lnTo>
                    <a:pt x="15" y="315"/>
                  </a:lnTo>
                  <a:lnTo>
                    <a:pt x="12" y="304"/>
                  </a:lnTo>
                  <a:lnTo>
                    <a:pt x="8" y="292"/>
                  </a:lnTo>
                  <a:lnTo>
                    <a:pt x="5" y="281"/>
                  </a:lnTo>
                  <a:lnTo>
                    <a:pt x="2" y="258"/>
                  </a:lnTo>
                  <a:lnTo>
                    <a:pt x="0" y="234"/>
                  </a:lnTo>
                  <a:lnTo>
                    <a:pt x="0" y="209"/>
                  </a:lnTo>
                  <a:lnTo>
                    <a:pt x="1" y="185"/>
                  </a:lnTo>
                  <a:lnTo>
                    <a:pt x="4" y="160"/>
                  </a:lnTo>
                  <a:lnTo>
                    <a:pt x="8" y="135"/>
                  </a:lnTo>
                  <a:lnTo>
                    <a:pt x="14" y="111"/>
                  </a:lnTo>
                  <a:lnTo>
                    <a:pt x="19" y="87"/>
                  </a:lnTo>
                  <a:lnTo>
                    <a:pt x="27" y="64"/>
                  </a:lnTo>
                  <a:lnTo>
                    <a:pt x="36" y="42"/>
                  </a:lnTo>
                  <a:lnTo>
                    <a:pt x="45" y="21"/>
                  </a:lnTo>
                  <a:lnTo>
                    <a:pt x="53" y="0"/>
                  </a:lnTo>
                  <a:lnTo>
                    <a:pt x="70" y="17"/>
                  </a:lnTo>
                  <a:lnTo>
                    <a:pt x="84" y="32"/>
                  </a:lnTo>
                  <a:lnTo>
                    <a:pt x="91" y="39"/>
                  </a:lnTo>
                  <a:lnTo>
                    <a:pt x="97" y="45"/>
                  </a:lnTo>
                  <a:lnTo>
                    <a:pt x="104" y="51"/>
                  </a:lnTo>
                  <a:lnTo>
                    <a:pt x="111" y="55"/>
                  </a:lnTo>
                  <a:lnTo>
                    <a:pt x="118" y="59"/>
                  </a:lnTo>
                  <a:lnTo>
                    <a:pt x="126" y="63"/>
                  </a:lnTo>
                  <a:lnTo>
                    <a:pt x="134" y="64"/>
                  </a:lnTo>
                  <a:lnTo>
                    <a:pt x="141" y="64"/>
                  </a:lnTo>
                  <a:lnTo>
                    <a:pt x="150" y="64"/>
                  </a:lnTo>
                  <a:lnTo>
                    <a:pt x="160" y="60"/>
                  </a:lnTo>
                  <a:lnTo>
                    <a:pt x="171" y="57"/>
                  </a:lnTo>
                  <a:lnTo>
                    <a:pt x="182" y="52"/>
                  </a:lnTo>
                  <a:close/>
                </a:path>
              </a:pathLst>
            </a:custGeom>
            <a:solidFill>
              <a:srgbClr val="FFFEE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30"/>
            <p:cNvSpPr>
              <a:spLocks noChangeAspect="1"/>
            </p:cNvSpPr>
            <p:nvPr/>
          </p:nvSpPr>
          <p:spPr bwMode="auto">
            <a:xfrm>
              <a:off x="3762" y="1442"/>
              <a:ext cx="23" cy="52"/>
            </a:xfrm>
            <a:custGeom>
              <a:avLst/>
              <a:gdLst/>
              <a:ahLst/>
              <a:cxnLst>
                <a:cxn ang="0">
                  <a:pos x="81" y="8"/>
                </a:cxn>
                <a:cxn ang="0">
                  <a:pos x="83" y="22"/>
                </a:cxn>
                <a:cxn ang="0">
                  <a:pos x="82" y="34"/>
                </a:cxn>
                <a:cxn ang="0">
                  <a:pos x="76" y="47"/>
                </a:cxn>
                <a:cxn ang="0">
                  <a:pos x="65" y="65"/>
                </a:cxn>
                <a:cxn ang="0">
                  <a:pos x="55" y="84"/>
                </a:cxn>
                <a:cxn ang="0">
                  <a:pos x="53" y="98"/>
                </a:cxn>
                <a:cxn ang="0">
                  <a:pos x="137" y="66"/>
                </a:cxn>
                <a:cxn ang="0">
                  <a:pos x="136" y="86"/>
                </a:cxn>
                <a:cxn ang="0">
                  <a:pos x="128" y="106"/>
                </a:cxn>
                <a:cxn ang="0">
                  <a:pos x="107" y="150"/>
                </a:cxn>
                <a:cxn ang="0">
                  <a:pos x="97" y="173"/>
                </a:cxn>
                <a:cxn ang="0">
                  <a:pos x="89" y="197"/>
                </a:cxn>
                <a:cxn ang="0">
                  <a:pos x="87" y="221"/>
                </a:cxn>
                <a:cxn ang="0">
                  <a:pos x="93" y="245"/>
                </a:cxn>
                <a:cxn ang="0">
                  <a:pos x="110" y="258"/>
                </a:cxn>
                <a:cxn ang="0">
                  <a:pos x="127" y="276"/>
                </a:cxn>
                <a:cxn ang="0">
                  <a:pos x="136" y="282"/>
                </a:cxn>
                <a:cxn ang="0">
                  <a:pos x="144" y="287"/>
                </a:cxn>
                <a:cxn ang="0">
                  <a:pos x="155" y="288"/>
                </a:cxn>
                <a:cxn ang="0">
                  <a:pos x="168" y="284"/>
                </a:cxn>
                <a:cxn ang="0">
                  <a:pos x="170" y="304"/>
                </a:cxn>
                <a:cxn ang="0">
                  <a:pos x="165" y="322"/>
                </a:cxn>
                <a:cxn ang="0">
                  <a:pos x="155" y="338"/>
                </a:cxn>
                <a:cxn ang="0">
                  <a:pos x="143" y="353"/>
                </a:cxn>
                <a:cxn ang="0">
                  <a:pos x="83" y="401"/>
                </a:cxn>
                <a:cxn ang="0">
                  <a:pos x="63" y="393"/>
                </a:cxn>
                <a:cxn ang="0">
                  <a:pos x="46" y="382"/>
                </a:cxn>
                <a:cxn ang="0">
                  <a:pos x="32" y="369"/>
                </a:cxn>
                <a:cxn ang="0">
                  <a:pos x="21" y="353"/>
                </a:cxn>
                <a:cxn ang="0">
                  <a:pos x="14" y="335"/>
                </a:cxn>
                <a:cxn ang="0">
                  <a:pos x="7" y="316"/>
                </a:cxn>
                <a:cxn ang="0">
                  <a:pos x="2" y="275"/>
                </a:cxn>
                <a:cxn ang="0">
                  <a:pos x="0" y="229"/>
                </a:cxn>
                <a:cxn ang="0">
                  <a:pos x="3" y="184"/>
                </a:cxn>
                <a:cxn ang="0">
                  <a:pos x="4" y="143"/>
                </a:cxn>
                <a:cxn ang="0">
                  <a:pos x="2" y="105"/>
                </a:cxn>
                <a:cxn ang="0">
                  <a:pos x="17" y="35"/>
                </a:cxn>
                <a:cxn ang="0">
                  <a:pos x="25" y="19"/>
                </a:cxn>
                <a:cxn ang="0">
                  <a:pos x="37" y="8"/>
                </a:cxn>
                <a:cxn ang="0">
                  <a:pos x="53" y="1"/>
                </a:cxn>
                <a:cxn ang="0">
                  <a:pos x="76" y="1"/>
                </a:cxn>
              </a:cxnLst>
              <a:rect l="0" t="0" r="r" b="b"/>
              <a:pathLst>
                <a:path w="170" h="401">
                  <a:moveTo>
                    <a:pt x="76" y="1"/>
                  </a:moveTo>
                  <a:lnTo>
                    <a:pt x="81" y="8"/>
                  </a:lnTo>
                  <a:lnTo>
                    <a:pt x="83" y="14"/>
                  </a:lnTo>
                  <a:lnTo>
                    <a:pt x="83" y="22"/>
                  </a:lnTo>
                  <a:lnTo>
                    <a:pt x="83" y="28"/>
                  </a:lnTo>
                  <a:lnTo>
                    <a:pt x="82" y="34"/>
                  </a:lnTo>
                  <a:lnTo>
                    <a:pt x="80" y="41"/>
                  </a:lnTo>
                  <a:lnTo>
                    <a:pt x="76" y="47"/>
                  </a:lnTo>
                  <a:lnTo>
                    <a:pt x="73" y="53"/>
                  </a:lnTo>
                  <a:lnTo>
                    <a:pt x="65" y="65"/>
                  </a:lnTo>
                  <a:lnTo>
                    <a:pt x="59" y="78"/>
                  </a:lnTo>
                  <a:lnTo>
                    <a:pt x="55" y="84"/>
                  </a:lnTo>
                  <a:lnTo>
                    <a:pt x="54" y="91"/>
                  </a:lnTo>
                  <a:lnTo>
                    <a:pt x="53" y="98"/>
                  </a:lnTo>
                  <a:lnTo>
                    <a:pt x="53" y="105"/>
                  </a:lnTo>
                  <a:lnTo>
                    <a:pt x="137" y="66"/>
                  </a:lnTo>
                  <a:lnTo>
                    <a:pt x="137" y="76"/>
                  </a:lnTo>
                  <a:lnTo>
                    <a:pt x="136" y="86"/>
                  </a:lnTo>
                  <a:lnTo>
                    <a:pt x="132" y="95"/>
                  </a:lnTo>
                  <a:lnTo>
                    <a:pt x="128" y="106"/>
                  </a:lnTo>
                  <a:lnTo>
                    <a:pt x="118" y="127"/>
                  </a:lnTo>
                  <a:lnTo>
                    <a:pt x="107" y="150"/>
                  </a:lnTo>
                  <a:lnTo>
                    <a:pt x="102" y="161"/>
                  </a:lnTo>
                  <a:lnTo>
                    <a:pt x="97" y="173"/>
                  </a:lnTo>
                  <a:lnTo>
                    <a:pt x="93" y="184"/>
                  </a:lnTo>
                  <a:lnTo>
                    <a:pt x="89" y="197"/>
                  </a:lnTo>
                  <a:lnTo>
                    <a:pt x="87" y="209"/>
                  </a:lnTo>
                  <a:lnTo>
                    <a:pt x="87" y="221"/>
                  </a:lnTo>
                  <a:lnTo>
                    <a:pt x="89" y="233"/>
                  </a:lnTo>
                  <a:lnTo>
                    <a:pt x="93" y="245"/>
                  </a:lnTo>
                  <a:lnTo>
                    <a:pt x="102" y="250"/>
                  </a:lnTo>
                  <a:lnTo>
                    <a:pt x="110" y="258"/>
                  </a:lnTo>
                  <a:lnTo>
                    <a:pt x="118" y="267"/>
                  </a:lnTo>
                  <a:lnTo>
                    <a:pt x="127" y="276"/>
                  </a:lnTo>
                  <a:lnTo>
                    <a:pt x="131" y="279"/>
                  </a:lnTo>
                  <a:lnTo>
                    <a:pt x="136" y="282"/>
                  </a:lnTo>
                  <a:lnTo>
                    <a:pt x="140" y="286"/>
                  </a:lnTo>
                  <a:lnTo>
                    <a:pt x="144" y="287"/>
                  </a:lnTo>
                  <a:lnTo>
                    <a:pt x="150" y="288"/>
                  </a:lnTo>
                  <a:lnTo>
                    <a:pt x="155" y="288"/>
                  </a:lnTo>
                  <a:lnTo>
                    <a:pt x="161" y="287"/>
                  </a:lnTo>
                  <a:lnTo>
                    <a:pt x="168" y="284"/>
                  </a:lnTo>
                  <a:lnTo>
                    <a:pt x="170" y="294"/>
                  </a:lnTo>
                  <a:lnTo>
                    <a:pt x="170" y="304"/>
                  </a:lnTo>
                  <a:lnTo>
                    <a:pt x="169" y="314"/>
                  </a:lnTo>
                  <a:lnTo>
                    <a:pt x="165" y="322"/>
                  </a:lnTo>
                  <a:lnTo>
                    <a:pt x="161" y="331"/>
                  </a:lnTo>
                  <a:lnTo>
                    <a:pt x="155" y="338"/>
                  </a:lnTo>
                  <a:lnTo>
                    <a:pt x="150" y="346"/>
                  </a:lnTo>
                  <a:lnTo>
                    <a:pt x="143" y="353"/>
                  </a:lnTo>
                  <a:lnTo>
                    <a:pt x="111" y="378"/>
                  </a:lnTo>
                  <a:lnTo>
                    <a:pt x="83" y="401"/>
                  </a:lnTo>
                  <a:lnTo>
                    <a:pt x="73" y="398"/>
                  </a:lnTo>
                  <a:lnTo>
                    <a:pt x="63" y="393"/>
                  </a:lnTo>
                  <a:lnTo>
                    <a:pt x="53" y="388"/>
                  </a:lnTo>
                  <a:lnTo>
                    <a:pt x="46" y="382"/>
                  </a:lnTo>
                  <a:lnTo>
                    <a:pt x="38" y="376"/>
                  </a:lnTo>
                  <a:lnTo>
                    <a:pt x="32" y="369"/>
                  </a:lnTo>
                  <a:lnTo>
                    <a:pt x="26" y="361"/>
                  </a:lnTo>
                  <a:lnTo>
                    <a:pt x="21" y="353"/>
                  </a:lnTo>
                  <a:lnTo>
                    <a:pt x="17" y="345"/>
                  </a:lnTo>
                  <a:lnTo>
                    <a:pt x="14" y="335"/>
                  </a:lnTo>
                  <a:lnTo>
                    <a:pt x="10" y="326"/>
                  </a:lnTo>
                  <a:lnTo>
                    <a:pt x="7" y="316"/>
                  </a:lnTo>
                  <a:lnTo>
                    <a:pt x="4" y="295"/>
                  </a:lnTo>
                  <a:lnTo>
                    <a:pt x="2" y="275"/>
                  </a:lnTo>
                  <a:lnTo>
                    <a:pt x="0" y="253"/>
                  </a:lnTo>
                  <a:lnTo>
                    <a:pt x="0" y="229"/>
                  </a:lnTo>
                  <a:lnTo>
                    <a:pt x="2" y="208"/>
                  </a:lnTo>
                  <a:lnTo>
                    <a:pt x="3" y="184"/>
                  </a:lnTo>
                  <a:lnTo>
                    <a:pt x="4" y="164"/>
                  </a:lnTo>
                  <a:lnTo>
                    <a:pt x="4" y="143"/>
                  </a:lnTo>
                  <a:lnTo>
                    <a:pt x="4" y="123"/>
                  </a:lnTo>
                  <a:lnTo>
                    <a:pt x="2" y="105"/>
                  </a:lnTo>
                  <a:lnTo>
                    <a:pt x="8" y="71"/>
                  </a:lnTo>
                  <a:lnTo>
                    <a:pt x="17" y="35"/>
                  </a:lnTo>
                  <a:lnTo>
                    <a:pt x="21" y="26"/>
                  </a:lnTo>
                  <a:lnTo>
                    <a:pt x="25" y="19"/>
                  </a:lnTo>
                  <a:lnTo>
                    <a:pt x="30" y="13"/>
                  </a:lnTo>
                  <a:lnTo>
                    <a:pt x="37" y="8"/>
                  </a:lnTo>
                  <a:lnTo>
                    <a:pt x="44" y="3"/>
                  </a:lnTo>
                  <a:lnTo>
                    <a:pt x="53" y="1"/>
                  </a:lnTo>
                  <a:lnTo>
                    <a:pt x="64" y="0"/>
                  </a:lnTo>
                  <a:lnTo>
                    <a:pt x="76" y="1"/>
                  </a:lnTo>
                  <a:close/>
                </a:path>
              </a:pathLst>
            </a:custGeom>
            <a:solidFill>
              <a:srgbClr val="FFFEE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31"/>
            <p:cNvSpPr>
              <a:spLocks noChangeAspect="1"/>
            </p:cNvSpPr>
            <p:nvPr/>
          </p:nvSpPr>
          <p:spPr bwMode="auto">
            <a:xfrm>
              <a:off x="3706" y="1497"/>
              <a:ext cx="61" cy="108"/>
            </a:xfrm>
            <a:custGeom>
              <a:avLst/>
              <a:gdLst/>
              <a:ahLst/>
              <a:cxnLst>
                <a:cxn ang="0">
                  <a:pos x="141" y="52"/>
                </a:cxn>
                <a:cxn ang="0">
                  <a:pos x="130" y="103"/>
                </a:cxn>
                <a:cxn ang="0">
                  <a:pos x="101" y="166"/>
                </a:cxn>
                <a:cxn ang="0">
                  <a:pos x="69" y="245"/>
                </a:cxn>
                <a:cxn ang="0">
                  <a:pos x="52" y="355"/>
                </a:cxn>
                <a:cxn ang="0">
                  <a:pos x="44" y="471"/>
                </a:cxn>
                <a:cxn ang="0">
                  <a:pos x="49" y="547"/>
                </a:cxn>
                <a:cxn ang="0">
                  <a:pos x="59" y="600"/>
                </a:cxn>
                <a:cxn ang="0">
                  <a:pos x="76" y="652"/>
                </a:cxn>
                <a:cxn ang="0">
                  <a:pos x="100" y="700"/>
                </a:cxn>
                <a:cxn ang="0">
                  <a:pos x="133" y="744"/>
                </a:cxn>
                <a:cxn ang="0">
                  <a:pos x="173" y="771"/>
                </a:cxn>
                <a:cxn ang="0">
                  <a:pos x="204" y="766"/>
                </a:cxn>
                <a:cxn ang="0">
                  <a:pos x="231" y="754"/>
                </a:cxn>
                <a:cxn ang="0">
                  <a:pos x="252" y="738"/>
                </a:cxn>
                <a:cxn ang="0">
                  <a:pos x="275" y="708"/>
                </a:cxn>
                <a:cxn ang="0">
                  <a:pos x="321" y="620"/>
                </a:cxn>
                <a:cxn ang="0">
                  <a:pos x="348" y="581"/>
                </a:cxn>
                <a:cxn ang="0">
                  <a:pos x="370" y="561"/>
                </a:cxn>
                <a:cxn ang="0">
                  <a:pos x="374" y="486"/>
                </a:cxn>
                <a:cxn ang="0">
                  <a:pos x="366" y="366"/>
                </a:cxn>
                <a:cxn ang="0">
                  <a:pos x="358" y="250"/>
                </a:cxn>
                <a:cxn ang="0">
                  <a:pos x="360" y="181"/>
                </a:cxn>
                <a:cxn ang="0">
                  <a:pos x="384" y="183"/>
                </a:cxn>
                <a:cxn ang="0">
                  <a:pos x="403" y="191"/>
                </a:cxn>
                <a:cxn ang="0">
                  <a:pos x="417" y="242"/>
                </a:cxn>
                <a:cxn ang="0">
                  <a:pos x="417" y="363"/>
                </a:cxn>
                <a:cxn ang="0">
                  <a:pos x="407" y="482"/>
                </a:cxn>
                <a:cxn ang="0">
                  <a:pos x="380" y="596"/>
                </a:cxn>
                <a:cxn ang="0">
                  <a:pos x="360" y="651"/>
                </a:cxn>
                <a:cxn ang="0">
                  <a:pos x="335" y="704"/>
                </a:cxn>
                <a:cxn ang="0">
                  <a:pos x="303" y="753"/>
                </a:cxn>
                <a:cxn ang="0">
                  <a:pos x="265" y="801"/>
                </a:cxn>
                <a:cxn ang="0">
                  <a:pos x="237" y="805"/>
                </a:cxn>
                <a:cxn ang="0">
                  <a:pos x="191" y="818"/>
                </a:cxn>
                <a:cxn ang="0">
                  <a:pos x="164" y="821"/>
                </a:cxn>
                <a:cxn ang="0">
                  <a:pos x="137" y="815"/>
                </a:cxn>
                <a:cxn ang="0">
                  <a:pos x="101" y="781"/>
                </a:cxn>
                <a:cxn ang="0">
                  <a:pos x="55" y="716"/>
                </a:cxn>
                <a:cxn ang="0">
                  <a:pos x="24" y="645"/>
                </a:cxn>
                <a:cxn ang="0">
                  <a:pos x="7" y="570"/>
                </a:cxn>
                <a:cxn ang="0">
                  <a:pos x="0" y="492"/>
                </a:cxn>
                <a:cxn ang="0">
                  <a:pos x="3" y="411"/>
                </a:cxn>
                <a:cxn ang="0">
                  <a:pos x="14" y="330"/>
                </a:cxn>
                <a:cxn ang="0">
                  <a:pos x="43" y="196"/>
                </a:cxn>
                <a:cxn ang="0">
                  <a:pos x="86" y="48"/>
                </a:cxn>
                <a:cxn ang="0">
                  <a:pos x="111" y="2"/>
                </a:cxn>
                <a:cxn ang="0">
                  <a:pos x="133" y="15"/>
                </a:cxn>
              </a:cxnLst>
              <a:rect l="0" t="0" r="r" b="b"/>
              <a:pathLst>
                <a:path w="418" h="821">
                  <a:moveTo>
                    <a:pt x="144" y="22"/>
                  </a:moveTo>
                  <a:lnTo>
                    <a:pt x="143" y="38"/>
                  </a:lnTo>
                  <a:lnTo>
                    <a:pt x="141" y="52"/>
                  </a:lnTo>
                  <a:lnTo>
                    <a:pt x="138" y="65"/>
                  </a:lnTo>
                  <a:lnTo>
                    <a:pt x="136" y="78"/>
                  </a:lnTo>
                  <a:lnTo>
                    <a:pt x="130" y="103"/>
                  </a:lnTo>
                  <a:lnTo>
                    <a:pt x="121" y="125"/>
                  </a:lnTo>
                  <a:lnTo>
                    <a:pt x="112" y="145"/>
                  </a:lnTo>
                  <a:lnTo>
                    <a:pt x="101" y="166"/>
                  </a:lnTo>
                  <a:lnTo>
                    <a:pt x="89" y="188"/>
                  </a:lnTo>
                  <a:lnTo>
                    <a:pt x="76" y="211"/>
                  </a:lnTo>
                  <a:lnTo>
                    <a:pt x="69" y="245"/>
                  </a:lnTo>
                  <a:lnTo>
                    <a:pt x="63" y="282"/>
                  </a:lnTo>
                  <a:lnTo>
                    <a:pt x="57" y="318"/>
                  </a:lnTo>
                  <a:lnTo>
                    <a:pt x="52" y="355"/>
                  </a:lnTo>
                  <a:lnTo>
                    <a:pt x="47" y="394"/>
                  </a:lnTo>
                  <a:lnTo>
                    <a:pt x="45" y="432"/>
                  </a:lnTo>
                  <a:lnTo>
                    <a:pt x="44" y="471"/>
                  </a:lnTo>
                  <a:lnTo>
                    <a:pt x="46" y="508"/>
                  </a:lnTo>
                  <a:lnTo>
                    <a:pt x="47" y="528"/>
                  </a:lnTo>
                  <a:lnTo>
                    <a:pt x="49" y="547"/>
                  </a:lnTo>
                  <a:lnTo>
                    <a:pt x="52" y="564"/>
                  </a:lnTo>
                  <a:lnTo>
                    <a:pt x="55" y="583"/>
                  </a:lnTo>
                  <a:lnTo>
                    <a:pt x="59" y="600"/>
                  </a:lnTo>
                  <a:lnTo>
                    <a:pt x="64" y="618"/>
                  </a:lnTo>
                  <a:lnTo>
                    <a:pt x="69" y="635"/>
                  </a:lnTo>
                  <a:lnTo>
                    <a:pt x="76" y="652"/>
                  </a:lnTo>
                  <a:lnTo>
                    <a:pt x="84" y="668"/>
                  </a:lnTo>
                  <a:lnTo>
                    <a:pt x="91" y="685"/>
                  </a:lnTo>
                  <a:lnTo>
                    <a:pt x="100" y="700"/>
                  </a:lnTo>
                  <a:lnTo>
                    <a:pt x="110" y="716"/>
                  </a:lnTo>
                  <a:lnTo>
                    <a:pt x="121" y="730"/>
                  </a:lnTo>
                  <a:lnTo>
                    <a:pt x="133" y="744"/>
                  </a:lnTo>
                  <a:lnTo>
                    <a:pt x="146" y="757"/>
                  </a:lnTo>
                  <a:lnTo>
                    <a:pt x="160" y="771"/>
                  </a:lnTo>
                  <a:lnTo>
                    <a:pt x="173" y="771"/>
                  </a:lnTo>
                  <a:lnTo>
                    <a:pt x="184" y="770"/>
                  </a:lnTo>
                  <a:lnTo>
                    <a:pt x="195" y="768"/>
                  </a:lnTo>
                  <a:lnTo>
                    <a:pt x="204" y="766"/>
                  </a:lnTo>
                  <a:lnTo>
                    <a:pt x="214" y="763"/>
                  </a:lnTo>
                  <a:lnTo>
                    <a:pt x="222" y="759"/>
                  </a:lnTo>
                  <a:lnTo>
                    <a:pt x="231" y="754"/>
                  </a:lnTo>
                  <a:lnTo>
                    <a:pt x="238" y="750"/>
                  </a:lnTo>
                  <a:lnTo>
                    <a:pt x="245" y="743"/>
                  </a:lnTo>
                  <a:lnTo>
                    <a:pt x="252" y="738"/>
                  </a:lnTo>
                  <a:lnTo>
                    <a:pt x="258" y="730"/>
                  </a:lnTo>
                  <a:lnTo>
                    <a:pt x="264" y="723"/>
                  </a:lnTo>
                  <a:lnTo>
                    <a:pt x="275" y="708"/>
                  </a:lnTo>
                  <a:lnTo>
                    <a:pt x="285" y="692"/>
                  </a:lnTo>
                  <a:lnTo>
                    <a:pt x="302" y="655"/>
                  </a:lnTo>
                  <a:lnTo>
                    <a:pt x="321" y="620"/>
                  </a:lnTo>
                  <a:lnTo>
                    <a:pt x="331" y="604"/>
                  </a:lnTo>
                  <a:lnTo>
                    <a:pt x="342" y="587"/>
                  </a:lnTo>
                  <a:lnTo>
                    <a:pt x="348" y="581"/>
                  </a:lnTo>
                  <a:lnTo>
                    <a:pt x="355" y="573"/>
                  </a:lnTo>
                  <a:lnTo>
                    <a:pt x="363" y="567"/>
                  </a:lnTo>
                  <a:lnTo>
                    <a:pt x="370" y="561"/>
                  </a:lnTo>
                  <a:lnTo>
                    <a:pt x="371" y="536"/>
                  </a:lnTo>
                  <a:lnTo>
                    <a:pt x="373" y="510"/>
                  </a:lnTo>
                  <a:lnTo>
                    <a:pt x="374" y="486"/>
                  </a:lnTo>
                  <a:lnTo>
                    <a:pt x="373" y="462"/>
                  </a:lnTo>
                  <a:lnTo>
                    <a:pt x="370" y="414"/>
                  </a:lnTo>
                  <a:lnTo>
                    <a:pt x="366" y="366"/>
                  </a:lnTo>
                  <a:lnTo>
                    <a:pt x="362" y="319"/>
                  </a:lnTo>
                  <a:lnTo>
                    <a:pt x="359" y="273"/>
                  </a:lnTo>
                  <a:lnTo>
                    <a:pt x="358" y="250"/>
                  </a:lnTo>
                  <a:lnTo>
                    <a:pt x="358" y="227"/>
                  </a:lnTo>
                  <a:lnTo>
                    <a:pt x="359" y="204"/>
                  </a:lnTo>
                  <a:lnTo>
                    <a:pt x="360" y="181"/>
                  </a:lnTo>
                  <a:lnTo>
                    <a:pt x="369" y="182"/>
                  </a:lnTo>
                  <a:lnTo>
                    <a:pt x="377" y="182"/>
                  </a:lnTo>
                  <a:lnTo>
                    <a:pt x="384" y="183"/>
                  </a:lnTo>
                  <a:lnTo>
                    <a:pt x="391" y="185"/>
                  </a:lnTo>
                  <a:lnTo>
                    <a:pt x="397" y="187"/>
                  </a:lnTo>
                  <a:lnTo>
                    <a:pt x="403" y="191"/>
                  </a:lnTo>
                  <a:lnTo>
                    <a:pt x="409" y="196"/>
                  </a:lnTo>
                  <a:lnTo>
                    <a:pt x="414" y="203"/>
                  </a:lnTo>
                  <a:lnTo>
                    <a:pt x="417" y="242"/>
                  </a:lnTo>
                  <a:lnTo>
                    <a:pt x="418" y="283"/>
                  </a:lnTo>
                  <a:lnTo>
                    <a:pt x="418" y="323"/>
                  </a:lnTo>
                  <a:lnTo>
                    <a:pt x="417" y="363"/>
                  </a:lnTo>
                  <a:lnTo>
                    <a:pt x="414" y="404"/>
                  </a:lnTo>
                  <a:lnTo>
                    <a:pt x="411" y="443"/>
                  </a:lnTo>
                  <a:lnTo>
                    <a:pt x="407" y="482"/>
                  </a:lnTo>
                  <a:lnTo>
                    <a:pt x="400" y="521"/>
                  </a:lnTo>
                  <a:lnTo>
                    <a:pt x="391" y="559"/>
                  </a:lnTo>
                  <a:lnTo>
                    <a:pt x="380" y="596"/>
                  </a:lnTo>
                  <a:lnTo>
                    <a:pt x="375" y="615"/>
                  </a:lnTo>
                  <a:lnTo>
                    <a:pt x="368" y="633"/>
                  </a:lnTo>
                  <a:lnTo>
                    <a:pt x="360" y="651"/>
                  </a:lnTo>
                  <a:lnTo>
                    <a:pt x="353" y="668"/>
                  </a:lnTo>
                  <a:lnTo>
                    <a:pt x="344" y="686"/>
                  </a:lnTo>
                  <a:lnTo>
                    <a:pt x="335" y="704"/>
                  </a:lnTo>
                  <a:lnTo>
                    <a:pt x="325" y="720"/>
                  </a:lnTo>
                  <a:lnTo>
                    <a:pt x="314" y="738"/>
                  </a:lnTo>
                  <a:lnTo>
                    <a:pt x="303" y="753"/>
                  </a:lnTo>
                  <a:lnTo>
                    <a:pt x="291" y="770"/>
                  </a:lnTo>
                  <a:lnTo>
                    <a:pt x="278" y="785"/>
                  </a:lnTo>
                  <a:lnTo>
                    <a:pt x="265" y="801"/>
                  </a:lnTo>
                  <a:lnTo>
                    <a:pt x="256" y="801"/>
                  </a:lnTo>
                  <a:lnTo>
                    <a:pt x="246" y="802"/>
                  </a:lnTo>
                  <a:lnTo>
                    <a:pt x="237" y="805"/>
                  </a:lnTo>
                  <a:lnTo>
                    <a:pt x="227" y="807"/>
                  </a:lnTo>
                  <a:lnTo>
                    <a:pt x="210" y="813"/>
                  </a:lnTo>
                  <a:lnTo>
                    <a:pt x="191" y="818"/>
                  </a:lnTo>
                  <a:lnTo>
                    <a:pt x="181" y="820"/>
                  </a:lnTo>
                  <a:lnTo>
                    <a:pt x="173" y="821"/>
                  </a:lnTo>
                  <a:lnTo>
                    <a:pt x="164" y="821"/>
                  </a:lnTo>
                  <a:lnTo>
                    <a:pt x="155" y="820"/>
                  </a:lnTo>
                  <a:lnTo>
                    <a:pt x="146" y="818"/>
                  </a:lnTo>
                  <a:lnTo>
                    <a:pt x="137" y="815"/>
                  </a:lnTo>
                  <a:lnTo>
                    <a:pt x="129" y="809"/>
                  </a:lnTo>
                  <a:lnTo>
                    <a:pt x="121" y="801"/>
                  </a:lnTo>
                  <a:lnTo>
                    <a:pt x="101" y="781"/>
                  </a:lnTo>
                  <a:lnTo>
                    <a:pt x="85" y="760"/>
                  </a:lnTo>
                  <a:lnTo>
                    <a:pt x="69" y="739"/>
                  </a:lnTo>
                  <a:lnTo>
                    <a:pt x="55" y="716"/>
                  </a:lnTo>
                  <a:lnTo>
                    <a:pt x="43" y="693"/>
                  </a:lnTo>
                  <a:lnTo>
                    <a:pt x="33" y="670"/>
                  </a:lnTo>
                  <a:lnTo>
                    <a:pt x="24" y="645"/>
                  </a:lnTo>
                  <a:lnTo>
                    <a:pt x="16" y="620"/>
                  </a:lnTo>
                  <a:lnTo>
                    <a:pt x="11" y="596"/>
                  </a:lnTo>
                  <a:lnTo>
                    <a:pt x="7" y="570"/>
                  </a:lnTo>
                  <a:lnTo>
                    <a:pt x="3" y="544"/>
                  </a:lnTo>
                  <a:lnTo>
                    <a:pt x="1" y="518"/>
                  </a:lnTo>
                  <a:lnTo>
                    <a:pt x="0" y="492"/>
                  </a:lnTo>
                  <a:lnTo>
                    <a:pt x="0" y="465"/>
                  </a:lnTo>
                  <a:lnTo>
                    <a:pt x="1" y="438"/>
                  </a:lnTo>
                  <a:lnTo>
                    <a:pt x="3" y="411"/>
                  </a:lnTo>
                  <a:lnTo>
                    <a:pt x="7" y="384"/>
                  </a:lnTo>
                  <a:lnTo>
                    <a:pt x="10" y="356"/>
                  </a:lnTo>
                  <a:lnTo>
                    <a:pt x="14" y="330"/>
                  </a:lnTo>
                  <a:lnTo>
                    <a:pt x="19" y="303"/>
                  </a:lnTo>
                  <a:lnTo>
                    <a:pt x="30" y="249"/>
                  </a:lnTo>
                  <a:lnTo>
                    <a:pt x="43" y="196"/>
                  </a:lnTo>
                  <a:lnTo>
                    <a:pt x="57" y="145"/>
                  </a:lnTo>
                  <a:lnTo>
                    <a:pt x="71" y="95"/>
                  </a:lnTo>
                  <a:lnTo>
                    <a:pt x="86" y="48"/>
                  </a:lnTo>
                  <a:lnTo>
                    <a:pt x="100" y="2"/>
                  </a:lnTo>
                  <a:lnTo>
                    <a:pt x="105" y="0"/>
                  </a:lnTo>
                  <a:lnTo>
                    <a:pt x="111" y="2"/>
                  </a:lnTo>
                  <a:lnTo>
                    <a:pt x="116" y="4"/>
                  </a:lnTo>
                  <a:lnTo>
                    <a:pt x="123" y="7"/>
                  </a:lnTo>
                  <a:lnTo>
                    <a:pt x="133" y="15"/>
                  </a:lnTo>
                  <a:lnTo>
                    <a:pt x="144" y="22"/>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2"/>
            <p:cNvSpPr>
              <a:spLocks noChangeAspect="1"/>
            </p:cNvSpPr>
            <p:nvPr/>
          </p:nvSpPr>
          <p:spPr bwMode="auto">
            <a:xfrm>
              <a:off x="4744" y="1566"/>
              <a:ext cx="6" cy="18"/>
            </a:xfrm>
            <a:custGeom>
              <a:avLst/>
              <a:gdLst/>
              <a:ahLst/>
              <a:cxnLst>
                <a:cxn ang="0">
                  <a:pos x="43" y="126"/>
                </a:cxn>
                <a:cxn ang="0">
                  <a:pos x="12" y="140"/>
                </a:cxn>
                <a:cxn ang="0">
                  <a:pos x="8" y="130"/>
                </a:cxn>
                <a:cxn ang="0">
                  <a:pos x="4" y="120"/>
                </a:cxn>
                <a:cxn ang="0">
                  <a:pos x="2" y="112"/>
                </a:cxn>
                <a:cxn ang="0">
                  <a:pos x="1" y="102"/>
                </a:cxn>
                <a:cxn ang="0">
                  <a:pos x="0" y="92"/>
                </a:cxn>
                <a:cxn ang="0">
                  <a:pos x="1" y="82"/>
                </a:cxn>
                <a:cxn ang="0">
                  <a:pos x="2" y="72"/>
                </a:cxn>
                <a:cxn ang="0">
                  <a:pos x="3" y="63"/>
                </a:cxn>
                <a:cxn ang="0">
                  <a:pos x="7" y="53"/>
                </a:cxn>
                <a:cxn ang="0">
                  <a:pos x="9" y="45"/>
                </a:cxn>
                <a:cxn ang="0">
                  <a:pos x="12" y="36"/>
                </a:cxn>
                <a:cxn ang="0">
                  <a:pos x="17" y="28"/>
                </a:cxn>
                <a:cxn ang="0">
                  <a:pos x="21" y="19"/>
                </a:cxn>
                <a:cxn ang="0">
                  <a:pos x="25" y="13"/>
                </a:cxn>
                <a:cxn ang="0">
                  <a:pos x="31" y="6"/>
                </a:cxn>
                <a:cxn ang="0">
                  <a:pos x="35" y="0"/>
                </a:cxn>
                <a:cxn ang="0">
                  <a:pos x="41" y="15"/>
                </a:cxn>
                <a:cxn ang="0">
                  <a:pos x="43" y="30"/>
                </a:cxn>
                <a:cxn ang="0">
                  <a:pos x="44" y="47"/>
                </a:cxn>
                <a:cxn ang="0">
                  <a:pos x="44" y="63"/>
                </a:cxn>
                <a:cxn ang="0">
                  <a:pos x="43" y="95"/>
                </a:cxn>
                <a:cxn ang="0">
                  <a:pos x="43" y="126"/>
                </a:cxn>
              </a:cxnLst>
              <a:rect l="0" t="0" r="r" b="b"/>
              <a:pathLst>
                <a:path w="44" h="140">
                  <a:moveTo>
                    <a:pt x="43" y="126"/>
                  </a:moveTo>
                  <a:lnTo>
                    <a:pt x="12" y="140"/>
                  </a:lnTo>
                  <a:lnTo>
                    <a:pt x="8" y="130"/>
                  </a:lnTo>
                  <a:lnTo>
                    <a:pt x="4" y="120"/>
                  </a:lnTo>
                  <a:lnTo>
                    <a:pt x="2" y="112"/>
                  </a:lnTo>
                  <a:lnTo>
                    <a:pt x="1" y="102"/>
                  </a:lnTo>
                  <a:lnTo>
                    <a:pt x="0" y="92"/>
                  </a:lnTo>
                  <a:lnTo>
                    <a:pt x="1" y="82"/>
                  </a:lnTo>
                  <a:lnTo>
                    <a:pt x="2" y="72"/>
                  </a:lnTo>
                  <a:lnTo>
                    <a:pt x="3" y="63"/>
                  </a:lnTo>
                  <a:lnTo>
                    <a:pt x="7" y="53"/>
                  </a:lnTo>
                  <a:lnTo>
                    <a:pt x="9" y="45"/>
                  </a:lnTo>
                  <a:lnTo>
                    <a:pt x="12" y="36"/>
                  </a:lnTo>
                  <a:lnTo>
                    <a:pt x="17" y="28"/>
                  </a:lnTo>
                  <a:lnTo>
                    <a:pt x="21" y="19"/>
                  </a:lnTo>
                  <a:lnTo>
                    <a:pt x="25" y="13"/>
                  </a:lnTo>
                  <a:lnTo>
                    <a:pt x="31" y="6"/>
                  </a:lnTo>
                  <a:lnTo>
                    <a:pt x="35" y="0"/>
                  </a:lnTo>
                  <a:lnTo>
                    <a:pt x="41" y="15"/>
                  </a:lnTo>
                  <a:lnTo>
                    <a:pt x="43" y="30"/>
                  </a:lnTo>
                  <a:lnTo>
                    <a:pt x="44" y="47"/>
                  </a:lnTo>
                  <a:lnTo>
                    <a:pt x="44" y="63"/>
                  </a:lnTo>
                  <a:lnTo>
                    <a:pt x="43" y="95"/>
                  </a:lnTo>
                  <a:lnTo>
                    <a:pt x="43" y="126"/>
                  </a:lnTo>
                  <a:close/>
                </a:path>
              </a:pathLst>
            </a:custGeom>
            <a:solidFill>
              <a:srgbClr val="7394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3"/>
            <p:cNvSpPr>
              <a:spLocks noChangeAspect="1"/>
            </p:cNvSpPr>
            <p:nvPr/>
          </p:nvSpPr>
          <p:spPr bwMode="auto">
            <a:xfrm>
              <a:off x="3657" y="1584"/>
              <a:ext cx="147" cy="74"/>
            </a:xfrm>
            <a:custGeom>
              <a:avLst/>
              <a:gdLst/>
              <a:ahLst/>
              <a:cxnLst>
                <a:cxn ang="0">
                  <a:pos x="1001" y="51"/>
                </a:cxn>
                <a:cxn ang="0">
                  <a:pos x="1029" y="119"/>
                </a:cxn>
                <a:cxn ang="0">
                  <a:pos x="1033" y="160"/>
                </a:cxn>
                <a:cxn ang="0">
                  <a:pos x="1025" y="191"/>
                </a:cxn>
                <a:cxn ang="0">
                  <a:pos x="1014" y="209"/>
                </a:cxn>
                <a:cxn ang="0">
                  <a:pos x="999" y="184"/>
                </a:cxn>
                <a:cxn ang="0">
                  <a:pos x="980" y="135"/>
                </a:cxn>
                <a:cxn ang="0">
                  <a:pos x="967" y="110"/>
                </a:cxn>
                <a:cxn ang="0">
                  <a:pos x="945" y="94"/>
                </a:cxn>
                <a:cxn ang="0">
                  <a:pos x="912" y="108"/>
                </a:cxn>
                <a:cxn ang="0">
                  <a:pos x="875" y="164"/>
                </a:cxn>
                <a:cxn ang="0">
                  <a:pos x="806" y="291"/>
                </a:cxn>
                <a:cxn ang="0">
                  <a:pos x="737" y="419"/>
                </a:cxn>
                <a:cxn ang="0">
                  <a:pos x="698" y="474"/>
                </a:cxn>
                <a:cxn ang="0">
                  <a:pos x="653" y="520"/>
                </a:cxn>
                <a:cxn ang="0">
                  <a:pos x="600" y="553"/>
                </a:cxn>
                <a:cxn ang="0">
                  <a:pos x="537" y="570"/>
                </a:cxn>
                <a:cxn ang="0">
                  <a:pos x="464" y="569"/>
                </a:cxn>
                <a:cxn ang="0">
                  <a:pos x="383" y="524"/>
                </a:cxn>
                <a:cxn ang="0">
                  <a:pos x="308" y="457"/>
                </a:cxn>
                <a:cxn ang="0">
                  <a:pos x="238" y="382"/>
                </a:cxn>
                <a:cxn ang="0">
                  <a:pos x="178" y="297"/>
                </a:cxn>
                <a:cxn ang="0">
                  <a:pos x="127" y="207"/>
                </a:cxn>
                <a:cxn ang="0">
                  <a:pos x="91" y="140"/>
                </a:cxn>
                <a:cxn ang="0">
                  <a:pos x="69" y="139"/>
                </a:cxn>
                <a:cxn ang="0">
                  <a:pos x="56" y="151"/>
                </a:cxn>
                <a:cxn ang="0">
                  <a:pos x="44" y="167"/>
                </a:cxn>
                <a:cxn ang="0">
                  <a:pos x="28" y="178"/>
                </a:cxn>
                <a:cxn ang="0">
                  <a:pos x="3" y="175"/>
                </a:cxn>
                <a:cxn ang="0">
                  <a:pos x="0" y="141"/>
                </a:cxn>
                <a:cxn ang="0">
                  <a:pos x="6" y="106"/>
                </a:cxn>
                <a:cxn ang="0">
                  <a:pos x="21" y="73"/>
                </a:cxn>
                <a:cxn ang="0">
                  <a:pos x="40" y="42"/>
                </a:cxn>
                <a:cxn ang="0">
                  <a:pos x="77" y="8"/>
                </a:cxn>
                <a:cxn ang="0">
                  <a:pos x="94" y="13"/>
                </a:cxn>
                <a:cxn ang="0">
                  <a:pos x="107" y="24"/>
                </a:cxn>
                <a:cxn ang="0">
                  <a:pos x="123" y="52"/>
                </a:cxn>
                <a:cxn ang="0">
                  <a:pos x="138" y="108"/>
                </a:cxn>
                <a:cxn ang="0">
                  <a:pos x="158" y="164"/>
                </a:cxn>
                <a:cxn ang="0">
                  <a:pos x="180" y="201"/>
                </a:cxn>
                <a:cxn ang="0">
                  <a:pos x="197" y="243"/>
                </a:cxn>
                <a:cxn ang="0">
                  <a:pos x="243" y="319"/>
                </a:cxn>
                <a:cxn ang="0">
                  <a:pos x="302" y="386"/>
                </a:cxn>
                <a:cxn ang="0">
                  <a:pos x="369" y="445"/>
                </a:cxn>
                <a:cxn ang="0">
                  <a:pos x="490" y="531"/>
                </a:cxn>
                <a:cxn ang="0">
                  <a:pos x="522" y="536"/>
                </a:cxn>
                <a:cxn ang="0">
                  <a:pos x="552" y="534"/>
                </a:cxn>
                <a:cxn ang="0">
                  <a:pos x="579" y="527"/>
                </a:cxn>
                <a:cxn ang="0">
                  <a:pos x="603" y="514"/>
                </a:cxn>
                <a:cxn ang="0">
                  <a:pos x="647" y="478"/>
                </a:cxn>
                <a:cxn ang="0">
                  <a:pos x="684" y="433"/>
                </a:cxn>
                <a:cxn ang="0">
                  <a:pos x="754" y="328"/>
                </a:cxn>
                <a:cxn ang="0">
                  <a:pos x="828" y="184"/>
                </a:cxn>
                <a:cxn ang="0">
                  <a:pos x="899" y="67"/>
                </a:cxn>
                <a:cxn ang="0">
                  <a:pos x="946" y="0"/>
                </a:cxn>
              </a:cxnLst>
              <a:rect l="0" t="0" r="r" b="b"/>
              <a:pathLst>
                <a:path w="1033" h="573">
                  <a:moveTo>
                    <a:pt x="979" y="0"/>
                  </a:moveTo>
                  <a:lnTo>
                    <a:pt x="989" y="24"/>
                  </a:lnTo>
                  <a:lnTo>
                    <a:pt x="1001" y="51"/>
                  </a:lnTo>
                  <a:lnTo>
                    <a:pt x="1013" y="78"/>
                  </a:lnTo>
                  <a:lnTo>
                    <a:pt x="1024" y="106"/>
                  </a:lnTo>
                  <a:lnTo>
                    <a:pt x="1029" y="119"/>
                  </a:lnTo>
                  <a:lnTo>
                    <a:pt x="1031" y="133"/>
                  </a:lnTo>
                  <a:lnTo>
                    <a:pt x="1033" y="146"/>
                  </a:lnTo>
                  <a:lnTo>
                    <a:pt x="1033" y="160"/>
                  </a:lnTo>
                  <a:lnTo>
                    <a:pt x="1032" y="173"/>
                  </a:lnTo>
                  <a:lnTo>
                    <a:pt x="1029" y="185"/>
                  </a:lnTo>
                  <a:lnTo>
                    <a:pt x="1025" y="191"/>
                  </a:lnTo>
                  <a:lnTo>
                    <a:pt x="1023" y="197"/>
                  </a:lnTo>
                  <a:lnTo>
                    <a:pt x="1019" y="204"/>
                  </a:lnTo>
                  <a:lnTo>
                    <a:pt x="1014" y="209"/>
                  </a:lnTo>
                  <a:lnTo>
                    <a:pt x="1009" y="201"/>
                  </a:lnTo>
                  <a:lnTo>
                    <a:pt x="1003" y="193"/>
                  </a:lnTo>
                  <a:lnTo>
                    <a:pt x="999" y="184"/>
                  </a:lnTo>
                  <a:lnTo>
                    <a:pt x="996" y="174"/>
                  </a:lnTo>
                  <a:lnTo>
                    <a:pt x="988" y="154"/>
                  </a:lnTo>
                  <a:lnTo>
                    <a:pt x="980" y="135"/>
                  </a:lnTo>
                  <a:lnTo>
                    <a:pt x="976" y="127"/>
                  </a:lnTo>
                  <a:lnTo>
                    <a:pt x="971" y="118"/>
                  </a:lnTo>
                  <a:lnTo>
                    <a:pt x="967" y="110"/>
                  </a:lnTo>
                  <a:lnTo>
                    <a:pt x="960" y="104"/>
                  </a:lnTo>
                  <a:lnTo>
                    <a:pt x="954" y="98"/>
                  </a:lnTo>
                  <a:lnTo>
                    <a:pt x="945" y="94"/>
                  </a:lnTo>
                  <a:lnTo>
                    <a:pt x="936" y="91"/>
                  </a:lnTo>
                  <a:lnTo>
                    <a:pt x="925" y="90"/>
                  </a:lnTo>
                  <a:lnTo>
                    <a:pt x="912" y="108"/>
                  </a:lnTo>
                  <a:lnTo>
                    <a:pt x="899" y="126"/>
                  </a:lnTo>
                  <a:lnTo>
                    <a:pt x="887" y="144"/>
                  </a:lnTo>
                  <a:lnTo>
                    <a:pt x="875" y="164"/>
                  </a:lnTo>
                  <a:lnTo>
                    <a:pt x="850" y="205"/>
                  </a:lnTo>
                  <a:lnTo>
                    <a:pt x="828" y="249"/>
                  </a:lnTo>
                  <a:lnTo>
                    <a:pt x="806" y="291"/>
                  </a:lnTo>
                  <a:lnTo>
                    <a:pt x="785" y="335"/>
                  </a:lnTo>
                  <a:lnTo>
                    <a:pt x="761" y="378"/>
                  </a:lnTo>
                  <a:lnTo>
                    <a:pt x="737" y="419"/>
                  </a:lnTo>
                  <a:lnTo>
                    <a:pt x="725" y="439"/>
                  </a:lnTo>
                  <a:lnTo>
                    <a:pt x="712" y="456"/>
                  </a:lnTo>
                  <a:lnTo>
                    <a:pt x="698" y="474"/>
                  </a:lnTo>
                  <a:lnTo>
                    <a:pt x="683" y="490"/>
                  </a:lnTo>
                  <a:lnTo>
                    <a:pt x="669" y="506"/>
                  </a:lnTo>
                  <a:lnTo>
                    <a:pt x="653" y="520"/>
                  </a:lnTo>
                  <a:lnTo>
                    <a:pt x="636" y="533"/>
                  </a:lnTo>
                  <a:lnTo>
                    <a:pt x="619" y="544"/>
                  </a:lnTo>
                  <a:lnTo>
                    <a:pt x="600" y="553"/>
                  </a:lnTo>
                  <a:lnTo>
                    <a:pt x="580" y="561"/>
                  </a:lnTo>
                  <a:lnTo>
                    <a:pt x="559" y="567"/>
                  </a:lnTo>
                  <a:lnTo>
                    <a:pt x="537" y="570"/>
                  </a:lnTo>
                  <a:lnTo>
                    <a:pt x="514" y="573"/>
                  </a:lnTo>
                  <a:lnTo>
                    <a:pt x="490" y="572"/>
                  </a:lnTo>
                  <a:lnTo>
                    <a:pt x="464" y="569"/>
                  </a:lnTo>
                  <a:lnTo>
                    <a:pt x="436" y="564"/>
                  </a:lnTo>
                  <a:lnTo>
                    <a:pt x="410" y="544"/>
                  </a:lnTo>
                  <a:lnTo>
                    <a:pt x="383" y="524"/>
                  </a:lnTo>
                  <a:lnTo>
                    <a:pt x="357" y="503"/>
                  </a:lnTo>
                  <a:lnTo>
                    <a:pt x="332" y="480"/>
                  </a:lnTo>
                  <a:lnTo>
                    <a:pt x="308" y="457"/>
                  </a:lnTo>
                  <a:lnTo>
                    <a:pt x="283" y="433"/>
                  </a:lnTo>
                  <a:lnTo>
                    <a:pt x="260" y="407"/>
                  </a:lnTo>
                  <a:lnTo>
                    <a:pt x="238" y="382"/>
                  </a:lnTo>
                  <a:lnTo>
                    <a:pt x="217" y="354"/>
                  </a:lnTo>
                  <a:lnTo>
                    <a:pt x="198" y="325"/>
                  </a:lnTo>
                  <a:lnTo>
                    <a:pt x="178" y="297"/>
                  </a:lnTo>
                  <a:lnTo>
                    <a:pt x="160" y="267"/>
                  </a:lnTo>
                  <a:lnTo>
                    <a:pt x="144" y="238"/>
                  </a:lnTo>
                  <a:lnTo>
                    <a:pt x="127" y="207"/>
                  </a:lnTo>
                  <a:lnTo>
                    <a:pt x="113" y="176"/>
                  </a:lnTo>
                  <a:lnTo>
                    <a:pt x="101" y="144"/>
                  </a:lnTo>
                  <a:lnTo>
                    <a:pt x="91" y="140"/>
                  </a:lnTo>
                  <a:lnTo>
                    <a:pt x="82" y="138"/>
                  </a:lnTo>
                  <a:lnTo>
                    <a:pt x="75" y="138"/>
                  </a:lnTo>
                  <a:lnTo>
                    <a:pt x="69" y="139"/>
                  </a:lnTo>
                  <a:lnTo>
                    <a:pt x="64" y="142"/>
                  </a:lnTo>
                  <a:lnTo>
                    <a:pt x="59" y="146"/>
                  </a:lnTo>
                  <a:lnTo>
                    <a:pt x="56" y="151"/>
                  </a:lnTo>
                  <a:lnTo>
                    <a:pt x="51" y="156"/>
                  </a:lnTo>
                  <a:lnTo>
                    <a:pt x="48" y="162"/>
                  </a:lnTo>
                  <a:lnTo>
                    <a:pt x="44" y="167"/>
                  </a:lnTo>
                  <a:lnTo>
                    <a:pt x="39" y="173"/>
                  </a:lnTo>
                  <a:lnTo>
                    <a:pt x="34" y="176"/>
                  </a:lnTo>
                  <a:lnTo>
                    <a:pt x="28" y="178"/>
                  </a:lnTo>
                  <a:lnTo>
                    <a:pt x="22" y="179"/>
                  </a:lnTo>
                  <a:lnTo>
                    <a:pt x="13" y="178"/>
                  </a:lnTo>
                  <a:lnTo>
                    <a:pt x="3" y="175"/>
                  </a:lnTo>
                  <a:lnTo>
                    <a:pt x="0" y="164"/>
                  </a:lnTo>
                  <a:lnTo>
                    <a:pt x="0" y="152"/>
                  </a:lnTo>
                  <a:lnTo>
                    <a:pt x="0" y="141"/>
                  </a:lnTo>
                  <a:lnTo>
                    <a:pt x="1" y="129"/>
                  </a:lnTo>
                  <a:lnTo>
                    <a:pt x="3" y="118"/>
                  </a:lnTo>
                  <a:lnTo>
                    <a:pt x="6" y="106"/>
                  </a:lnTo>
                  <a:lnTo>
                    <a:pt x="11" y="95"/>
                  </a:lnTo>
                  <a:lnTo>
                    <a:pt x="15" y="84"/>
                  </a:lnTo>
                  <a:lnTo>
                    <a:pt x="21" y="73"/>
                  </a:lnTo>
                  <a:lnTo>
                    <a:pt x="27" y="62"/>
                  </a:lnTo>
                  <a:lnTo>
                    <a:pt x="34" y="52"/>
                  </a:lnTo>
                  <a:lnTo>
                    <a:pt x="40" y="42"/>
                  </a:lnTo>
                  <a:lnTo>
                    <a:pt x="56" y="23"/>
                  </a:lnTo>
                  <a:lnTo>
                    <a:pt x="70" y="7"/>
                  </a:lnTo>
                  <a:lnTo>
                    <a:pt x="77" y="8"/>
                  </a:lnTo>
                  <a:lnTo>
                    <a:pt x="83" y="9"/>
                  </a:lnTo>
                  <a:lnTo>
                    <a:pt x="89" y="11"/>
                  </a:lnTo>
                  <a:lnTo>
                    <a:pt x="94" y="13"/>
                  </a:lnTo>
                  <a:lnTo>
                    <a:pt x="100" y="17"/>
                  </a:lnTo>
                  <a:lnTo>
                    <a:pt x="104" y="21"/>
                  </a:lnTo>
                  <a:lnTo>
                    <a:pt x="107" y="24"/>
                  </a:lnTo>
                  <a:lnTo>
                    <a:pt x="112" y="30"/>
                  </a:lnTo>
                  <a:lnTo>
                    <a:pt x="117" y="40"/>
                  </a:lnTo>
                  <a:lnTo>
                    <a:pt x="123" y="52"/>
                  </a:lnTo>
                  <a:lnTo>
                    <a:pt x="127" y="65"/>
                  </a:lnTo>
                  <a:lnTo>
                    <a:pt x="132" y="79"/>
                  </a:lnTo>
                  <a:lnTo>
                    <a:pt x="138" y="108"/>
                  </a:lnTo>
                  <a:lnTo>
                    <a:pt x="147" y="138"/>
                  </a:lnTo>
                  <a:lnTo>
                    <a:pt x="153" y="151"/>
                  </a:lnTo>
                  <a:lnTo>
                    <a:pt x="158" y="164"/>
                  </a:lnTo>
                  <a:lnTo>
                    <a:pt x="166" y="176"/>
                  </a:lnTo>
                  <a:lnTo>
                    <a:pt x="176" y="186"/>
                  </a:lnTo>
                  <a:lnTo>
                    <a:pt x="180" y="201"/>
                  </a:lnTo>
                  <a:lnTo>
                    <a:pt x="184" y="216"/>
                  </a:lnTo>
                  <a:lnTo>
                    <a:pt x="191" y="229"/>
                  </a:lnTo>
                  <a:lnTo>
                    <a:pt x="197" y="243"/>
                  </a:lnTo>
                  <a:lnTo>
                    <a:pt x="211" y="269"/>
                  </a:lnTo>
                  <a:lnTo>
                    <a:pt x="226" y="295"/>
                  </a:lnTo>
                  <a:lnTo>
                    <a:pt x="243" y="319"/>
                  </a:lnTo>
                  <a:lnTo>
                    <a:pt x="261" y="342"/>
                  </a:lnTo>
                  <a:lnTo>
                    <a:pt x="281" y="364"/>
                  </a:lnTo>
                  <a:lnTo>
                    <a:pt x="302" y="386"/>
                  </a:lnTo>
                  <a:lnTo>
                    <a:pt x="324" y="406"/>
                  </a:lnTo>
                  <a:lnTo>
                    <a:pt x="346" y="425"/>
                  </a:lnTo>
                  <a:lnTo>
                    <a:pt x="369" y="445"/>
                  </a:lnTo>
                  <a:lnTo>
                    <a:pt x="393" y="463"/>
                  </a:lnTo>
                  <a:lnTo>
                    <a:pt x="442" y="498"/>
                  </a:lnTo>
                  <a:lnTo>
                    <a:pt x="490" y="531"/>
                  </a:lnTo>
                  <a:lnTo>
                    <a:pt x="501" y="533"/>
                  </a:lnTo>
                  <a:lnTo>
                    <a:pt x="512" y="535"/>
                  </a:lnTo>
                  <a:lnTo>
                    <a:pt x="522" y="536"/>
                  </a:lnTo>
                  <a:lnTo>
                    <a:pt x="533" y="536"/>
                  </a:lnTo>
                  <a:lnTo>
                    <a:pt x="543" y="536"/>
                  </a:lnTo>
                  <a:lnTo>
                    <a:pt x="552" y="534"/>
                  </a:lnTo>
                  <a:lnTo>
                    <a:pt x="561" y="533"/>
                  </a:lnTo>
                  <a:lnTo>
                    <a:pt x="570" y="530"/>
                  </a:lnTo>
                  <a:lnTo>
                    <a:pt x="579" y="527"/>
                  </a:lnTo>
                  <a:lnTo>
                    <a:pt x="588" y="523"/>
                  </a:lnTo>
                  <a:lnTo>
                    <a:pt x="595" y="519"/>
                  </a:lnTo>
                  <a:lnTo>
                    <a:pt x="603" y="514"/>
                  </a:lnTo>
                  <a:lnTo>
                    <a:pt x="619" y="503"/>
                  </a:lnTo>
                  <a:lnTo>
                    <a:pt x="634" y="491"/>
                  </a:lnTo>
                  <a:lnTo>
                    <a:pt x="647" y="478"/>
                  </a:lnTo>
                  <a:lnTo>
                    <a:pt x="660" y="464"/>
                  </a:lnTo>
                  <a:lnTo>
                    <a:pt x="672" y="449"/>
                  </a:lnTo>
                  <a:lnTo>
                    <a:pt x="684" y="433"/>
                  </a:lnTo>
                  <a:lnTo>
                    <a:pt x="708" y="403"/>
                  </a:lnTo>
                  <a:lnTo>
                    <a:pt x="730" y="375"/>
                  </a:lnTo>
                  <a:lnTo>
                    <a:pt x="754" y="328"/>
                  </a:lnTo>
                  <a:lnTo>
                    <a:pt x="779" y="279"/>
                  </a:lnTo>
                  <a:lnTo>
                    <a:pt x="803" y="232"/>
                  </a:lnTo>
                  <a:lnTo>
                    <a:pt x="828" y="184"/>
                  </a:lnTo>
                  <a:lnTo>
                    <a:pt x="855" y="136"/>
                  </a:lnTo>
                  <a:lnTo>
                    <a:pt x="883" y="90"/>
                  </a:lnTo>
                  <a:lnTo>
                    <a:pt x="899" y="67"/>
                  </a:lnTo>
                  <a:lnTo>
                    <a:pt x="914" y="44"/>
                  </a:lnTo>
                  <a:lnTo>
                    <a:pt x="930" y="22"/>
                  </a:lnTo>
                  <a:lnTo>
                    <a:pt x="946" y="0"/>
                  </a:lnTo>
                  <a:lnTo>
                    <a:pt x="979" y="0"/>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4"/>
            <p:cNvSpPr>
              <a:spLocks noChangeAspect="1"/>
            </p:cNvSpPr>
            <p:nvPr/>
          </p:nvSpPr>
          <p:spPr bwMode="auto">
            <a:xfrm>
              <a:off x="3752" y="1727"/>
              <a:ext cx="57" cy="64"/>
            </a:xfrm>
            <a:custGeom>
              <a:avLst/>
              <a:gdLst/>
              <a:ahLst/>
              <a:cxnLst>
                <a:cxn ang="0">
                  <a:pos x="314" y="0"/>
                </a:cxn>
                <a:cxn ang="0">
                  <a:pos x="323" y="28"/>
                </a:cxn>
                <a:cxn ang="0">
                  <a:pos x="333" y="55"/>
                </a:cxn>
                <a:cxn ang="0">
                  <a:pos x="343" y="82"/>
                </a:cxn>
                <a:cxn ang="0">
                  <a:pos x="354" y="110"/>
                </a:cxn>
                <a:cxn ang="0">
                  <a:pos x="365" y="138"/>
                </a:cxn>
                <a:cxn ang="0">
                  <a:pos x="374" y="166"/>
                </a:cxn>
                <a:cxn ang="0">
                  <a:pos x="384" y="195"/>
                </a:cxn>
                <a:cxn ang="0">
                  <a:pos x="392" y="222"/>
                </a:cxn>
                <a:cxn ang="0">
                  <a:pos x="399" y="251"/>
                </a:cxn>
                <a:cxn ang="0">
                  <a:pos x="402" y="279"/>
                </a:cxn>
                <a:cxn ang="0">
                  <a:pos x="403" y="293"/>
                </a:cxn>
                <a:cxn ang="0">
                  <a:pos x="403" y="307"/>
                </a:cxn>
                <a:cxn ang="0">
                  <a:pos x="403" y="321"/>
                </a:cxn>
                <a:cxn ang="0">
                  <a:pos x="402" y="335"/>
                </a:cxn>
                <a:cxn ang="0">
                  <a:pos x="400" y="349"/>
                </a:cxn>
                <a:cxn ang="0">
                  <a:pos x="396" y="364"/>
                </a:cxn>
                <a:cxn ang="0">
                  <a:pos x="392" y="378"/>
                </a:cxn>
                <a:cxn ang="0">
                  <a:pos x="388" y="391"/>
                </a:cxn>
                <a:cxn ang="0">
                  <a:pos x="381" y="405"/>
                </a:cxn>
                <a:cxn ang="0">
                  <a:pos x="374" y="420"/>
                </a:cxn>
                <a:cxn ang="0">
                  <a:pos x="366" y="434"/>
                </a:cxn>
                <a:cxn ang="0">
                  <a:pos x="356" y="447"/>
                </a:cxn>
                <a:cxn ang="0">
                  <a:pos x="314" y="492"/>
                </a:cxn>
                <a:cxn ang="0">
                  <a:pos x="301" y="475"/>
                </a:cxn>
                <a:cxn ang="0">
                  <a:pos x="288" y="459"/>
                </a:cxn>
                <a:cxn ang="0">
                  <a:pos x="274" y="445"/>
                </a:cxn>
                <a:cxn ang="0">
                  <a:pos x="260" y="432"/>
                </a:cxn>
                <a:cxn ang="0">
                  <a:pos x="246" y="419"/>
                </a:cxn>
                <a:cxn ang="0">
                  <a:pos x="232" y="407"/>
                </a:cxn>
                <a:cxn ang="0">
                  <a:pos x="216" y="396"/>
                </a:cxn>
                <a:cxn ang="0">
                  <a:pos x="201" y="384"/>
                </a:cxn>
                <a:cxn ang="0">
                  <a:pos x="170" y="363"/>
                </a:cxn>
                <a:cxn ang="0">
                  <a:pos x="137" y="341"/>
                </a:cxn>
                <a:cxn ang="0">
                  <a:pos x="105" y="318"/>
                </a:cxn>
                <a:cxn ang="0">
                  <a:pos x="72" y="291"/>
                </a:cxn>
                <a:cxn ang="0">
                  <a:pos x="0" y="166"/>
                </a:cxn>
                <a:cxn ang="0">
                  <a:pos x="6" y="157"/>
                </a:cxn>
                <a:cxn ang="0">
                  <a:pos x="14" y="148"/>
                </a:cxn>
                <a:cxn ang="0">
                  <a:pos x="22" y="141"/>
                </a:cxn>
                <a:cxn ang="0">
                  <a:pos x="29" y="133"/>
                </a:cxn>
                <a:cxn ang="0">
                  <a:pos x="46" y="120"/>
                </a:cxn>
                <a:cxn ang="0">
                  <a:pos x="65" y="108"/>
                </a:cxn>
                <a:cxn ang="0">
                  <a:pos x="84" y="97"/>
                </a:cxn>
                <a:cxn ang="0">
                  <a:pos x="104" y="88"/>
                </a:cxn>
                <a:cxn ang="0">
                  <a:pos x="125" y="79"/>
                </a:cxn>
                <a:cxn ang="0">
                  <a:pos x="146" y="71"/>
                </a:cxn>
                <a:cxn ang="0">
                  <a:pos x="190" y="57"/>
                </a:cxn>
                <a:cxn ang="0">
                  <a:pos x="234" y="42"/>
                </a:cxn>
                <a:cxn ang="0">
                  <a:pos x="255" y="33"/>
                </a:cxn>
                <a:cxn ang="0">
                  <a:pos x="276" y="23"/>
                </a:cxn>
                <a:cxn ang="0">
                  <a:pos x="295" y="13"/>
                </a:cxn>
                <a:cxn ang="0">
                  <a:pos x="314" y="0"/>
                </a:cxn>
              </a:cxnLst>
              <a:rect l="0" t="0" r="r" b="b"/>
              <a:pathLst>
                <a:path w="403" h="492">
                  <a:moveTo>
                    <a:pt x="314" y="0"/>
                  </a:moveTo>
                  <a:lnTo>
                    <a:pt x="323" y="28"/>
                  </a:lnTo>
                  <a:lnTo>
                    <a:pt x="333" y="55"/>
                  </a:lnTo>
                  <a:lnTo>
                    <a:pt x="343" y="82"/>
                  </a:lnTo>
                  <a:lnTo>
                    <a:pt x="354" y="110"/>
                  </a:lnTo>
                  <a:lnTo>
                    <a:pt x="365" y="138"/>
                  </a:lnTo>
                  <a:lnTo>
                    <a:pt x="374" y="166"/>
                  </a:lnTo>
                  <a:lnTo>
                    <a:pt x="384" y="195"/>
                  </a:lnTo>
                  <a:lnTo>
                    <a:pt x="392" y="222"/>
                  </a:lnTo>
                  <a:lnTo>
                    <a:pt x="399" y="251"/>
                  </a:lnTo>
                  <a:lnTo>
                    <a:pt x="402" y="279"/>
                  </a:lnTo>
                  <a:lnTo>
                    <a:pt x="403" y="293"/>
                  </a:lnTo>
                  <a:lnTo>
                    <a:pt x="403" y="307"/>
                  </a:lnTo>
                  <a:lnTo>
                    <a:pt x="403" y="321"/>
                  </a:lnTo>
                  <a:lnTo>
                    <a:pt x="402" y="335"/>
                  </a:lnTo>
                  <a:lnTo>
                    <a:pt x="400" y="349"/>
                  </a:lnTo>
                  <a:lnTo>
                    <a:pt x="396" y="364"/>
                  </a:lnTo>
                  <a:lnTo>
                    <a:pt x="392" y="378"/>
                  </a:lnTo>
                  <a:lnTo>
                    <a:pt x="388" y="391"/>
                  </a:lnTo>
                  <a:lnTo>
                    <a:pt x="381" y="405"/>
                  </a:lnTo>
                  <a:lnTo>
                    <a:pt x="374" y="420"/>
                  </a:lnTo>
                  <a:lnTo>
                    <a:pt x="366" y="434"/>
                  </a:lnTo>
                  <a:lnTo>
                    <a:pt x="356" y="447"/>
                  </a:lnTo>
                  <a:lnTo>
                    <a:pt x="314" y="492"/>
                  </a:lnTo>
                  <a:lnTo>
                    <a:pt x="301" y="475"/>
                  </a:lnTo>
                  <a:lnTo>
                    <a:pt x="288" y="459"/>
                  </a:lnTo>
                  <a:lnTo>
                    <a:pt x="274" y="445"/>
                  </a:lnTo>
                  <a:lnTo>
                    <a:pt x="260" y="432"/>
                  </a:lnTo>
                  <a:lnTo>
                    <a:pt x="246" y="419"/>
                  </a:lnTo>
                  <a:lnTo>
                    <a:pt x="232" y="407"/>
                  </a:lnTo>
                  <a:lnTo>
                    <a:pt x="216" y="396"/>
                  </a:lnTo>
                  <a:lnTo>
                    <a:pt x="201" y="384"/>
                  </a:lnTo>
                  <a:lnTo>
                    <a:pt x="170" y="363"/>
                  </a:lnTo>
                  <a:lnTo>
                    <a:pt x="137" y="341"/>
                  </a:lnTo>
                  <a:lnTo>
                    <a:pt x="105" y="318"/>
                  </a:lnTo>
                  <a:lnTo>
                    <a:pt x="72" y="291"/>
                  </a:lnTo>
                  <a:lnTo>
                    <a:pt x="0" y="166"/>
                  </a:lnTo>
                  <a:lnTo>
                    <a:pt x="6" y="157"/>
                  </a:lnTo>
                  <a:lnTo>
                    <a:pt x="14" y="148"/>
                  </a:lnTo>
                  <a:lnTo>
                    <a:pt x="22" y="141"/>
                  </a:lnTo>
                  <a:lnTo>
                    <a:pt x="29" y="133"/>
                  </a:lnTo>
                  <a:lnTo>
                    <a:pt x="46" y="120"/>
                  </a:lnTo>
                  <a:lnTo>
                    <a:pt x="65" y="108"/>
                  </a:lnTo>
                  <a:lnTo>
                    <a:pt x="84" y="97"/>
                  </a:lnTo>
                  <a:lnTo>
                    <a:pt x="104" y="88"/>
                  </a:lnTo>
                  <a:lnTo>
                    <a:pt x="125" y="79"/>
                  </a:lnTo>
                  <a:lnTo>
                    <a:pt x="146" y="71"/>
                  </a:lnTo>
                  <a:lnTo>
                    <a:pt x="190" y="57"/>
                  </a:lnTo>
                  <a:lnTo>
                    <a:pt x="234" y="42"/>
                  </a:lnTo>
                  <a:lnTo>
                    <a:pt x="255" y="33"/>
                  </a:lnTo>
                  <a:lnTo>
                    <a:pt x="276" y="23"/>
                  </a:lnTo>
                  <a:lnTo>
                    <a:pt x="295" y="13"/>
                  </a:lnTo>
                  <a:lnTo>
                    <a:pt x="314" y="0"/>
                  </a:lnTo>
                  <a:close/>
                </a:path>
              </a:pathLst>
            </a:custGeom>
            <a:solidFill>
              <a:srgbClr val="FFFCB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5"/>
            <p:cNvSpPr>
              <a:spLocks noChangeAspect="1"/>
            </p:cNvSpPr>
            <p:nvPr/>
          </p:nvSpPr>
          <p:spPr bwMode="auto">
            <a:xfrm>
              <a:off x="3612" y="1737"/>
              <a:ext cx="153" cy="289"/>
            </a:xfrm>
            <a:custGeom>
              <a:avLst/>
              <a:gdLst/>
              <a:ahLst/>
              <a:cxnLst>
                <a:cxn ang="0">
                  <a:pos x="465" y="87"/>
                </a:cxn>
                <a:cxn ang="0">
                  <a:pos x="460" y="201"/>
                </a:cxn>
                <a:cxn ang="0">
                  <a:pos x="466" y="313"/>
                </a:cxn>
                <a:cxn ang="0">
                  <a:pos x="480" y="426"/>
                </a:cxn>
                <a:cxn ang="0">
                  <a:pos x="500" y="538"/>
                </a:cxn>
                <a:cxn ang="0">
                  <a:pos x="535" y="685"/>
                </a:cxn>
                <a:cxn ang="0">
                  <a:pos x="595" y="905"/>
                </a:cxn>
                <a:cxn ang="0">
                  <a:pos x="656" y="1123"/>
                </a:cxn>
                <a:cxn ang="0">
                  <a:pos x="722" y="1314"/>
                </a:cxn>
                <a:cxn ang="0">
                  <a:pos x="792" y="1492"/>
                </a:cxn>
                <a:cxn ang="0">
                  <a:pos x="864" y="1669"/>
                </a:cxn>
                <a:cxn ang="0">
                  <a:pos x="937" y="1847"/>
                </a:cxn>
                <a:cxn ang="0">
                  <a:pos x="1016" y="2023"/>
                </a:cxn>
                <a:cxn ang="0">
                  <a:pos x="1072" y="2210"/>
                </a:cxn>
                <a:cxn ang="0">
                  <a:pos x="827" y="1980"/>
                </a:cxn>
                <a:cxn ang="0">
                  <a:pos x="577" y="1740"/>
                </a:cxn>
                <a:cxn ang="0">
                  <a:pos x="456" y="1613"/>
                </a:cxn>
                <a:cxn ang="0">
                  <a:pos x="343" y="1482"/>
                </a:cxn>
                <a:cxn ang="0">
                  <a:pos x="240" y="1346"/>
                </a:cxn>
                <a:cxn ang="0">
                  <a:pos x="150" y="1202"/>
                </a:cxn>
                <a:cxn ang="0">
                  <a:pos x="78" y="1053"/>
                </a:cxn>
                <a:cxn ang="0">
                  <a:pos x="24" y="896"/>
                </a:cxn>
                <a:cxn ang="0">
                  <a:pos x="18" y="768"/>
                </a:cxn>
                <a:cxn ang="0">
                  <a:pos x="82" y="718"/>
                </a:cxn>
                <a:cxn ang="0">
                  <a:pos x="196" y="640"/>
                </a:cxn>
                <a:cxn ang="0">
                  <a:pos x="256" y="585"/>
                </a:cxn>
                <a:cxn ang="0">
                  <a:pos x="280" y="554"/>
                </a:cxn>
                <a:cxn ang="0">
                  <a:pos x="299" y="519"/>
                </a:cxn>
                <a:cxn ang="0">
                  <a:pos x="297" y="488"/>
                </a:cxn>
                <a:cxn ang="0">
                  <a:pos x="267" y="477"/>
                </a:cxn>
                <a:cxn ang="0">
                  <a:pos x="207" y="473"/>
                </a:cxn>
                <a:cxn ang="0">
                  <a:pos x="149" y="478"/>
                </a:cxn>
                <a:cxn ang="0">
                  <a:pos x="93" y="484"/>
                </a:cxn>
                <a:cxn ang="0">
                  <a:pos x="37" y="478"/>
                </a:cxn>
                <a:cxn ang="0">
                  <a:pos x="10" y="467"/>
                </a:cxn>
                <a:cxn ang="0">
                  <a:pos x="1" y="426"/>
                </a:cxn>
                <a:cxn ang="0">
                  <a:pos x="10" y="373"/>
                </a:cxn>
                <a:cxn ang="0">
                  <a:pos x="25" y="324"/>
                </a:cxn>
                <a:cxn ang="0">
                  <a:pos x="68" y="231"/>
                </a:cxn>
                <a:cxn ang="0">
                  <a:pos x="104" y="197"/>
                </a:cxn>
                <a:cxn ang="0">
                  <a:pos x="141" y="198"/>
                </a:cxn>
                <a:cxn ang="0">
                  <a:pos x="165" y="209"/>
                </a:cxn>
                <a:cxn ang="0">
                  <a:pos x="179" y="215"/>
                </a:cxn>
                <a:cxn ang="0">
                  <a:pos x="194" y="203"/>
                </a:cxn>
                <a:cxn ang="0">
                  <a:pos x="204" y="185"/>
                </a:cxn>
                <a:cxn ang="0">
                  <a:pos x="221" y="120"/>
                </a:cxn>
                <a:cxn ang="0">
                  <a:pos x="233" y="86"/>
                </a:cxn>
                <a:cxn ang="0">
                  <a:pos x="245" y="71"/>
                </a:cxn>
                <a:cxn ang="0">
                  <a:pos x="262" y="59"/>
                </a:cxn>
                <a:cxn ang="0">
                  <a:pos x="286" y="54"/>
                </a:cxn>
                <a:cxn ang="0">
                  <a:pos x="315" y="59"/>
                </a:cxn>
                <a:cxn ang="0">
                  <a:pos x="335" y="63"/>
                </a:cxn>
                <a:cxn ang="0">
                  <a:pos x="352" y="62"/>
                </a:cxn>
                <a:cxn ang="0">
                  <a:pos x="379" y="48"/>
                </a:cxn>
                <a:cxn ang="0">
                  <a:pos x="407" y="23"/>
                </a:cxn>
                <a:cxn ang="0">
                  <a:pos x="435" y="4"/>
                </a:cxn>
                <a:cxn ang="0">
                  <a:pos x="448" y="0"/>
                </a:cxn>
                <a:cxn ang="0">
                  <a:pos x="463" y="4"/>
                </a:cxn>
              </a:cxnLst>
              <a:rect l="0" t="0" r="r" b="b"/>
              <a:pathLst>
                <a:path w="1072" h="2210">
                  <a:moveTo>
                    <a:pt x="473" y="10"/>
                  </a:moveTo>
                  <a:lnTo>
                    <a:pt x="468" y="49"/>
                  </a:lnTo>
                  <a:lnTo>
                    <a:pt x="465" y="87"/>
                  </a:lnTo>
                  <a:lnTo>
                    <a:pt x="462" y="125"/>
                  </a:lnTo>
                  <a:lnTo>
                    <a:pt x="460" y="163"/>
                  </a:lnTo>
                  <a:lnTo>
                    <a:pt x="460" y="201"/>
                  </a:lnTo>
                  <a:lnTo>
                    <a:pt x="461" y="239"/>
                  </a:lnTo>
                  <a:lnTo>
                    <a:pt x="463" y="276"/>
                  </a:lnTo>
                  <a:lnTo>
                    <a:pt x="466" y="313"/>
                  </a:lnTo>
                  <a:lnTo>
                    <a:pt x="470" y="351"/>
                  </a:lnTo>
                  <a:lnTo>
                    <a:pt x="474" y="388"/>
                  </a:lnTo>
                  <a:lnTo>
                    <a:pt x="480" y="426"/>
                  </a:lnTo>
                  <a:lnTo>
                    <a:pt x="487" y="463"/>
                  </a:lnTo>
                  <a:lnTo>
                    <a:pt x="493" y="500"/>
                  </a:lnTo>
                  <a:lnTo>
                    <a:pt x="500" y="538"/>
                  </a:lnTo>
                  <a:lnTo>
                    <a:pt x="509" y="574"/>
                  </a:lnTo>
                  <a:lnTo>
                    <a:pt x="516" y="611"/>
                  </a:lnTo>
                  <a:lnTo>
                    <a:pt x="535" y="685"/>
                  </a:lnTo>
                  <a:lnTo>
                    <a:pt x="555" y="758"/>
                  </a:lnTo>
                  <a:lnTo>
                    <a:pt x="574" y="831"/>
                  </a:lnTo>
                  <a:lnTo>
                    <a:pt x="595" y="905"/>
                  </a:lnTo>
                  <a:lnTo>
                    <a:pt x="616" y="977"/>
                  </a:lnTo>
                  <a:lnTo>
                    <a:pt x="636" y="1051"/>
                  </a:lnTo>
                  <a:lnTo>
                    <a:pt x="656" y="1123"/>
                  </a:lnTo>
                  <a:lnTo>
                    <a:pt x="673" y="1196"/>
                  </a:lnTo>
                  <a:lnTo>
                    <a:pt x="698" y="1255"/>
                  </a:lnTo>
                  <a:lnTo>
                    <a:pt x="722" y="1314"/>
                  </a:lnTo>
                  <a:lnTo>
                    <a:pt x="745" y="1374"/>
                  </a:lnTo>
                  <a:lnTo>
                    <a:pt x="768" y="1433"/>
                  </a:lnTo>
                  <a:lnTo>
                    <a:pt x="792" y="1492"/>
                  </a:lnTo>
                  <a:lnTo>
                    <a:pt x="815" y="1552"/>
                  </a:lnTo>
                  <a:lnTo>
                    <a:pt x="839" y="1610"/>
                  </a:lnTo>
                  <a:lnTo>
                    <a:pt x="864" y="1669"/>
                  </a:lnTo>
                  <a:lnTo>
                    <a:pt x="888" y="1729"/>
                  </a:lnTo>
                  <a:lnTo>
                    <a:pt x="912" y="1788"/>
                  </a:lnTo>
                  <a:lnTo>
                    <a:pt x="937" y="1847"/>
                  </a:lnTo>
                  <a:lnTo>
                    <a:pt x="964" y="1905"/>
                  </a:lnTo>
                  <a:lnTo>
                    <a:pt x="989" y="1965"/>
                  </a:lnTo>
                  <a:lnTo>
                    <a:pt x="1016" y="2023"/>
                  </a:lnTo>
                  <a:lnTo>
                    <a:pt x="1044" y="2081"/>
                  </a:lnTo>
                  <a:lnTo>
                    <a:pt x="1072" y="2139"/>
                  </a:lnTo>
                  <a:lnTo>
                    <a:pt x="1072" y="2210"/>
                  </a:lnTo>
                  <a:lnTo>
                    <a:pt x="993" y="2134"/>
                  </a:lnTo>
                  <a:lnTo>
                    <a:pt x="911" y="2058"/>
                  </a:lnTo>
                  <a:lnTo>
                    <a:pt x="827" y="1980"/>
                  </a:lnTo>
                  <a:lnTo>
                    <a:pt x="744" y="1902"/>
                  </a:lnTo>
                  <a:lnTo>
                    <a:pt x="659" y="1822"/>
                  </a:lnTo>
                  <a:lnTo>
                    <a:pt x="577" y="1740"/>
                  </a:lnTo>
                  <a:lnTo>
                    <a:pt x="536" y="1698"/>
                  </a:lnTo>
                  <a:lnTo>
                    <a:pt x="495" y="1656"/>
                  </a:lnTo>
                  <a:lnTo>
                    <a:pt x="456" y="1613"/>
                  </a:lnTo>
                  <a:lnTo>
                    <a:pt x="417" y="1570"/>
                  </a:lnTo>
                  <a:lnTo>
                    <a:pt x="380" y="1526"/>
                  </a:lnTo>
                  <a:lnTo>
                    <a:pt x="343" y="1482"/>
                  </a:lnTo>
                  <a:lnTo>
                    <a:pt x="307" y="1437"/>
                  </a:lnTo>
                  <a:lnTo>
                    <a:pt x="273" y="1392"/>
                  </a:lnTo>
                  <a:lnTo>
                    <a:pt x="240" y="1346"/>
                  </a:lnTo>
                  <a:lnTo>
                    <a:pt x="208" y="1299"/>
                  </a:lnTo>
                  <a:lnTo>
                    <a:pt x="179" y="1251"/>
                  </a:lnTo>
                  <a:lnTo>
                    <a:pt x="150" y="1202"/>
                  </a:lnTo>
                  <a:lnTo>
                    <a:pt x="124" y="1154"/>
                  </a:lnTo>
                  <a:lnTo>
                    <a:pt x="100" y="1103"/>
                  </a:lnTo>
                  <a:lnTo>
                    <a:pt x="78" y="1053"/>
                  </a:lnTo>
                  <a:lnTo>
                    <a:pt x="57" y="1001"/>
                  </a:lnTo>
                  <a:lnTo>
                    <a:pt x="39" y="949"/>
                  </a:lnTo>
                  <a:lnTo>
                    <a:pt x="24" y="896"/>
                  </a:lnTo>
                  <a:lnTo>
                    <a:pt x="11" y="841"/>
                  </a:lnTo>
                  <a:lnTo>
                    <a:pt x="0" y="786"/>
                  </a:lnTo>
                  <a:lnTo>
                    <a:pt x="18" y="768"/>
                  </a:lnTo>
                  <a:lnTo>
                    <a:pt x="38" y="751"/>
                  </a:lnTo>
                  <a:lnTo>
                    <a:pt x="60" y="734"/>
                  </a:lnTo>
                  <a:lnTo>
                    <a:pt x="82" y="718"/>
                  </a:lnTo>
                  <a:lnTo>
                    <a:pt x="128" y="687"/>
                  </a:lnTo>
                  <a:lnTo>
                    <a:pt x="174" y="656"/>
                  </a:lnTo>
                  <a:lnTo>
                    <a:pt x="196" y="640"/>
                  </a:lnTo>
                  <a:lnTo>
                    <a:pt x="217" y="622"/>
                  </a:lnTo>
                  <a:lnTo>
                    <a:pt x="237" y="605"/>
                  </a:lnTo>
                  <a:lnTo>
                    <a:pt x="256" y="585"/>
                  </a:lnTo>
                  <a:lnTo>
                    <a:pt x="265" y="575"/>
                  </a:lnTo>
                  <a:lnTo>
                    <a:pt x="272" y="565"/>
                  </a:lnTo>
                  <a:lnTo>
                    <a:pt x="280" y="554"/>
                  </a:lnTo>
                  <a:lnTo>
                    <a:pt x="286" y="542"/>
                  </a:lnTo>
                  <a:lnTo>
                    <a:pt x="293" y="531"/>
                  </a:lnTo>
                  <a:lnTo>
                    <a:pt x="299" y="519"/>
                  </a:lnTo>
                  <a:lnTo>
                    <a:pt x="304" y="506"/>
                  </a:lnTo>
                  <a:lnTo>
                    <a:pt x="307" y="493"/>
                  </a:lnTo>
                  <a:lnTo>
                    <a:pt x="297" y="488"/>
                  </a:lnTo>
                  <a:lnTo>
                    <a:pt x="288" y="484"/>
                  </a:lnTo>
                  <a:lnTo>
                    <a:pt x="277" y="480"/>
                  </a:lnTo>
                  <a:lnTo>
                    <a:pt x="267" y="477"/>
                  </a:lnTo>
                  <a:lnTo>
                    <a:pt x="247" y="474"/>
                  </a:lnTo>
                  <a:lnTo>
                    <a:pt x="227" y="473"/>
                  </a:lnTo>
                  <a:lnTo>
                    <a:pt x="207" y="473"/>
                  </a:lnTo>
                  <a:lnTo>
                    <a:pt x="188" y="474"/>
                  </a:lnTo>
                  <a:lnTo>
                    <a:pt x="169" y="476"/>
                  </a:lnTo>
                  <a:lnTo>
                    <a:pt x="149" y="478"/>
                  </a:lnTo>
                  <a:lnTo>
                    <a:pt x="130" y="480"/>
                  </a:lnTo>
                  <a:lnTo>
                    <a:pt x="112" y="483"/>
                  </a:lnTo>
                  <a:lnTo>
                    <a:pt x="93" y="484"/>
                  </a:lnTo>
                  <a:lnTo>
                    <a:pt x="74" y="484"/>
                  </a:lnTo>
                  <a:lnTo>
                    <a:pt x="56" y="482"/>
                  </a:lnTo>
                  <a:lnTo>
                    <a:pt x="37" y="478"/>
                  </a:lnTo>
                  <a:lnTo>
                    <a:pt x="27" y="475"/>
                  </a:lnTo>
                  <a:lnTo>
                    <a:pt x="18" y="472"/>
                  </a:lnTo>
                  <a:lnTo>
                    <a:pt x="10" y="467"/>
                  </a:lnTo>
                  <a:lnTo>
                    <a:pt x="0" y="462"/>
                  </a:lnTo>
                  <a:lnTo>
                    <a:pt x="0" y="444"/>
                  </a:lnTo>
                  <a:lnTo>
                    <a:pt x="1" y="426"/>
                  </a:lnTo>
                  <a:lnTo>
                    <a:pt x="3" y="408"/>
                  </a:lnTo>
                  <a:lnTo>
                    <a:pt x="6" y="390"/>
                  </a:lnTo>
                  <a:lnTo>
                    <a:pt x="10" y="373"/>
                  </a:lnTo>
                  <a:lnTo>
                    <a:pt x="14" y="356"/>
                  </a:lnTo>
                  <a:lnTo>
                    <a:pt x="19" y="340"/>
                  </a:lnTo>
                  <a:lnTo>
                    <a:pt x="25" y="324"/>
                  </a:lnTo>
                  <a:lnTo>
                    <a:pt x="37" y="293"/>
                  </a:lnTo>
                  <a:lnTo>
                    <a:pt x="51" y="262"/>
                  </a:lnTo>
                  <a:lnTo>
                    <a:pt x="68" y="231"/>
                  </a:lnTo>
                  <a:lnTo>
                    <a:pt x="84" y="201"/>
                  </a:lnTo>
                  <a:lnTo>
                    <a:pt x="93" y="199"/>
                  </a:lnTo>
                  <a:lnTo>
                    <a:pt x="104" y="197"/>
                  </a:lnTo>
                  <a:lnTo>
                    <a:pt x="116" y="196"/>
                  </a:lnTo>
                  <a:lnTo>
                    <a:pt x="129" y="196"/>
                  </a:lnTo>
                  <a:lnTo>
                    <a:pt x="141" y="198"/>
                  </a:lnTo>
                  <a:lnTo>
                    <a:pt x="154" y="203"/>
                  </a:lnTo>
                  <a:lnTo>
                    <a:pt x="159" y="205"/>
                  </a:lnTo>
                  <a:lnTo>
                    <a:pt x="165" y="209"/>
                  </a:lnTo>
                  <a:lnTo>
                    <a:pt x="169" y="212"/>
                  </a:lnTo>
                  <a:lnTo>
                    <a:pt x="172" y="218"/>
                  </a:lnTo>
                  <a:lnTo>
                    <a:pt x="179" y="215"/>
                  </a:lnTo>
                  <a:lnTo>
                    <a:pt x="184" y="211"/>
                  </a:lnTo>
                  <a:lnTo>
                    <a:pt x="190" y="207"/>
                  </a:lnTo>
                  <a:lnTo>
                    <a:pt x="194" y="203"/>
                  </a:lnTo>
                  <a:lnTo>
                    <a:pt x="197" y="197"/>
                  </a:lnTo>
                  <a:lnTo>
                    <a:pt x="201" y="192"/>
                  </a:lnTo>
                  <a:lnTo>
                    <a:pt x="204" y="185"/>
                  </a:lnTo>
                  <a:lnTo>
                    <a:pt x="206" y="178"/>
                  </a:lnTo>
                  <a:lnTo>
                    <a:pt x="214" y="150"/>
                  </a:lnTo>
                  <a:lnTo>
                    <a:pt x="221" y="120"/>
                  </a:lnTo>
                  <a:lnTo>
                    <a:pt x="225" y="106"/>
                  </a:lnTo>
                  <a:lnTo>
                    <a:pt x="229" y="93"/>
                  </a:lnTo>
                  <a:lnTo>
                    <a:pt x="233" y="86"/>
                  </a:lnTo>
                  <a:lnTo>
                    <a:pt x="236" y="81"/>
                  </a:lnTo>
                  <a:lnTo>
                    <a:pt x="240" y="75"/>
                  </a:lnTo>
                  <a:lnTo>
                    <a:pt x="245" y="71"/>
                  </a:lnTo>
                  <a:lnTo>
                    <a:pt x="250" y="66"/>
                  </a:lnTo>
                  <a:lnTo>
                    <a:pt x="256" y="62"/>
                  </a:lnTo>
                  <a:lnTo>
                    <a:pt x="262" y="59"/>
                  </a:lnTo>
                  <a:lnTo>
                    <a:pt x="269" y="56"/>
                  </a:lnTo>
                  <a:lnTo>
                    <a:pt x="278" y="54"/>
                  </a:lnTo>
                  <a:lnTo>
                    <a:pt x="286" y="54"/>
                  </a:lnTo>
                  <a:lnTo>
                    <a:pt x="296" y="54"/>
                  </a:lnTo>
                  <a:lnTo>
                    <a:pt x="307" y="54"/>
                  </a:lnTo>
                  <a:lnTo>
                    <a:pt x="315" y="59"/>
                  </a:lnTo>
                  <a:lnTo>
                    <a:pt x="322" y="61"/>
                  </a:lnTo>
                  <a:lnTo>
                    <a:pt x="328" y="63"/>
                  </a:lnTo>
                  <a:lnTo>
                    <a:pt x="335" y="63"/>
                  </a:lnTo>
                  <a:lnTo>
                    <a:pt x="340" y="64"/>
                  </a:lnTo>
                  <a:lnTo>
                    <a:pt x="347" y="63"/>
                  </a:lnTo>
                  <a:lnTo>
                    <a:pt x="352" y="62"/>
                  </a:lnTo>
                  <a:lnTo>
                    <a:pt x="358" y="60"/>
                  </a:lnTo>
                  <a:lnTo>
                    <a:pt x="369" y="54"/>
                  </a:lnTo>
                  <a:lnTo>
                    <a:pt x="379" y="48"/>
                  </a:lnTo>
                  <a:lnTo>
                    <a:pt x="389" y="40"/>
                  </a:lnTo>
                  <a:lnTo>
                    <a:pt x="399" y="31"/>
                  </a:lnTo>
                  <a:lnTo>
                    <a:pt x="407" y="23"/>
                  </a:lnTo>
                  <a:lnTo>
                    <a:pt x="416" y="16"/>
                  </a:lnTo>
                  <a:lnTo>
                    <a:pt x="425" y="9"/>
                  </a:lnTo>
                  <a:lnTo>
                    <a:pt x="435" y="4"/>
                  </a:lnTo>
                  <a:lnTo>
                    <a:pt x="439" y="3"/>
                  </a:lnTo>
                  <a:lnTo>
                    <a:pt x="444" y="0"/>
                  </a:lnTo>
                  <a:lnTo>
                    <a:pt x="448" y="0"/>
                  </a:lnTo>
                  <a:lnTo>
                    <a:pt x="454" y="0"/>
                  </a:lnTo>
                  <a:lnTo>
                    <a:pt x="458" y="1"/>
                  </a:lnTo>
                  <a:lnTo>
                    <a:pt x="463" y="4"/>
                  </a:lnTo>
                  <a:lnTo>
                    <a:pt x="468" y="7"/>
                  </a:lnTo>
                  <a:lnTo>
                    <a:pt x="473" y="10"/>
                  </a:lnTo>
                  <a:close/>
                </a:path>
              </a:pathLst>
            </a:custGeom>
            <a:solidFill>
              <a:srgbClr val="674E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6"/>
            <p:cNvSpPr>
              <a:spLocks noChangeAspect="1"/>
            </p:cNvSpPr>
            <p:nvPr/>
          </p:nvSpPr>
          <p:spPr bwMode="auto">
            <a:xfrm>
              <a:off x="3798" y="1737"/>
              <a:ext cx="72" cy="261"/>
            </a:xfrm>
            <a:custGeom>
              <a:avLst/>
              <a:gdLst/>
              <a:ahLst/>
              <a:cxnLst>
                <a:cxn ang="0">
                  <a:pos x="390" y="30"/>
                </a:cxn>
                <a:cxn ang="0">
                  <a:pos x="398" y="77"/>
                </a:cxn>
                <a:cxn ang="0">
                  <a:pos x="410" y="121"/>
                </a:cxn>
                <a:cxn ang="0">
                  <a:pos x="428" y="162"/>
                </a:cxn>
                <a:cxn ang="0">
                  <a:pos x="455" y="224"/>
                </a:cxn>
                <a:cxn ang="0">
                  <a:pos x="479" y="286"/>
                </a:cxn>
                <a:cxn ang="0">
                  <a:pos x="490" y="330"/>
                </a:cxn>
                <a:cxn ang="0">
                  <a:pos x="488" y="366"/>
                </a:cxn>
                <a:cxn ang="0">
                  <a:pos x="475" y="386"/>
                </a:cxn>
                <a:cxn ang="0">
                  <a:pos x="461" y="406"/>
                </a:cxn>
                <a:cxn ang="0">
                  <a:pos x="445" y="423"/>
                </a:cxn>
                <a:cxn ang="0">
                  <a:pos x="427" y="436"/>
                </a:cxn>
                <a:cxn ang="0">
                  <a:pos x="407" y="447"/>
                </a:cxn>
                <a:cxn ang="0">
                  <a:pos x="384" y="455"/>
                </a:cxn>
                <a:cxn ang="0">
                  <a:pos x="358" y="458"/>
                </a:cxn>
                <a:cxn ang="0">
                  <a:pos x="340" y="463"/>
                </a:cxn>
                <a:cxn ang="0">
                  <a:pos x="330" y="476"/>
                </a:cxn>
                <a:cxn ang="0">
                  <a:pos x="323" y="490"/>
                </a:cxn>
                <a:cxn ang="0">
                  <a:pos x="318" y="505"/>
                </a:cxn>
                <a:cxn ang="0">
                  <a:pos x="314" y="520"/>
                </a:cxn>
                <a:cxn ang="0">
                  <a:pos x="314" y="536"/>
                </a:cxn>
                <a:cxn ang="0">
                  <a:pos x="317" y="551"/>
                </a:cxn>
                <a:cxn ang="0">
                  <a:pos x="321" y="565"/>
                </a:cxn>
                <a:cxn ang="0">
                  <a:pos x="334" y="587"/>
                </a:cxn>
                <a:cxn ang="0">
                  <a:pos x="355" y="615"/>
                </a:cxn>
                <a:cxn ang="0">
                  <a:pos x="390" y="649"/>
                </a:cxn>
                <a:cxn ang="0">
                  <a:pos x="439" y="689"/>
                </a:cxn>
                <a:cxn ang="0">
                  <a:pos x="473" y="718"/>
                </a:cxn>
                <a:cxn ang="0">
                  <a:pos x="494" y="740"/>
                </a:cxn>
                <a:cxn ang="0">
                  <a:pos x="497" y="794"/>
                </a:cxn>
                <a:cxn ang="0">
                  <a:pos x="483" y="876"/>
                </a:cxn>
                <a:cxn ang="0">
                  <a:pos x="465" y="958"/>
                </a:cxn>
                <a:cxn ang="0">
                  <a:pos x="444" y="1038"/>
                </a:cxn>
                <a:cxn ang="0">
                  <a:pos x="420" y="1118"/>
                </a:cxn>
                <a:cxn ang="0">
                  <a:pos x="394" y="1196"/>
                </a:cxn>
                <a:cxn ang="0">
                  <a:pos x="351" y="1311"/>
                </a:cxn>
                <a:cxn ang="0">
                  <a:pos x="288" y="1463"/>
                </a:cxn>
                <a:cxn ang="0">
                  <a:pos x="221" y="1614"/>
                </a:cxn>
                <a:cxn ang="0">
                  <a:pos x="153" y="1764"/>
                </a:cxn>
                <a:cxn ang="0">
                  <a:pos x="86" y="1914"/>
                </a:cxn>
                <a:cxn ang="0">
                  <a:pos x="0" y="1989"/>
                </a:cxn>
                <a:cxn ang="0">
                  <a:pos x="18" y="1875"/>
                </a:cxn>
                <a:cxn ang="0">
                  <a:pos x="32" y="1762"/>
                </a:cxn>
                <a:cxn ang="0">
                  <a:pos x="44" y="1649"/>
                </a:cxn>
                <a:cxn ang="0">
                  <a:pos x="54" y="1535"/>
                </a:cxn>
                <a:cxn ang="0">
                  <a:pos x="67" y="1306"/>
                </a:cxn>
                <a:cxn ang="0">
                  <a:pos x="76" y="1079"/>
                </a:cxn>
                <a:cxn ang="0">
                  <a:pos x="84" y="851"/>
                </a:cxn>
                <a:cxn ang="0">
                  <a:pos x="95" y="625"/>
                </a:cxn>
                <a:cxn ang="0">
                  <a:pos x="110" y="400"/>
                </a:cxn>
                <a:cxn ang="0">
                  <a:pos x="121" y="288"/>
                </a:cxn>
                <a:cxn ang="0">
                  <a:pos x="135" y="177"/>
                </a:cxn>
                <a:cxn ang="0">
                  <a:pos x="135" y="152"/>
                </a:cxn>
                <a:cxn ang="0">
                  <a:pos x="130" y="128"/>
                </a:cxn>
                <a:cxn ang="0">
                  <a:pos x="113" y="81"/>
                </a:cxn>
                <a:cxn ang="0">
                  <a:pos x="107" y="59"/>
                </a:cxn>
                <a:cxn ang="0">
                  <a:pos x="106" y="37"/>
                </a:cxn>
                <a:cxn ang="0">
                  <a:pos x="112" y="17"/>
                </a:cxn>
                <a:cxn ang="0">
                  <a:pos x="119" y="8"/>
                </a:cxn>
                <a:cxn ang="0">
                  <a:pos x="128" y="0"/>
                </a:cxn>
              </a:cxnLst>
              <a:rect l="0" t="0" r="r" b="b"/>
              <a:pathLst>
                <a:path w="504" h="1989">
                  <a:moveTo>
                    <a:pt x="389" y="6"/>
                  </a:moveTo>
                  <a:lnTo>
                    <a:pt x="390" y="30"/>
                  </a:lnTo>
                  <a:lnTo>
                    <a:pt x="392" y="55"/>
                  </a:lnTo>
                  <a:lnTo>
                    <a:pt x="398" y="77"/>
                  </a:lnTo>
                  <a:lnTo>
                    <a:pt x="403" y="99"/>
                  </a:lnTo>
                  <a:lnTo>
                    <a:pt x="410" y="121"/>
                  </a:lnTo>
                  <a:lnTo>
                    <a:pt x="419" y="141"/>
                  </a:lnTo>
                  <a:lnTo>
                    <a:pt x="428" y="162"/>
                  </a:lnTo>
                  <a:lnTo>
                    <a:pt x="436" y="182"/>
                  </a:lnTo>
                  <a:lnTo>
                    <a:pt x="455" y="224"/>
                  </a:lnTo>
                  <a:lnTo>
                    <a:pt x="472" y="264"/>
                  </a:lnTo>
                  <a:lnTo>
                    <a:pt x="479" y="286"/>
                  </a:lnTo>
                  <a:lnTo>
                    <a:pt x="486" y="308"/>
                  </a:lnTo>
                  <a:lnTo>
                    <a:pt x="490" y="330"/>
                  </a:lnTo>
                  <a:lnTo>
                    <a:pt x="494" y="353"/>
                  </a:lnTo>
                  <a:lnTo>
                    <a:pt x="488" y="366"/>
                  </a:lnTo>
                  <a:lnTo>
                    <a:pt x="482" y="377"/>
                  </a:lnTo>
                  <a:lnTo>
                    <a:pt x="475" y="386"/>
                  </a:lnTo>
                  <a:lnTo>
                    <a:pt x="468" y="396"/>
                  </a:lnTo>
                  <a:lnTo>
                    <a:pt x="461" y="406"/>
                  </a:lnTo>
                  <a:lnTo>
                    <a:pt x="453" y="414"/>
                  </a:lnTo>
                  <a:lnTo>
                    <a:pt x="445" y="423"/>
                  </a:lnTo>
                  <a:lnTo>
                    <a:pt x="436" y="429"/>
                  </a:lnTo>
                  <a:lnTo>
                    <a:pt x="427" y="436"/>
                  </a:lnTo>
                  <a:lnTo>
                    <a:pt x="417" y="441"/>
                  </a:lnTo>
                  <a:lnTo>
                    <a:pt x="407" y="447"/>
                  </a:lnTo>
                  <a:lnTo>
                    <a:pt x="396" y="451"/>
                  </a:lnTo>
                  <a:lnTo>
                    <a:pt x="384" y="455"/>
                  </a:lnTo>
                  <a:lnTo>
                    <a:pt x="372" y="457"/>
                  </a:lnTo>
                  <a:lnTo>
                    <a:pt x="358" y="458"/>
                  </a:lnTo>
                  <a:lnTo>
                    <a:pt x="345" y="458"/>
                  </a:lnTo>
                  <a:lnTo>
                    <a:pt x="340" y="463"/>
                  </a:lnTo>
                  <a:lnTo>
                    <a:pt x="334" y="470"/>
                  </a:lnTo>
                  <a:lnTo>
                    <a:pt x="330" y="476"/>
                  </a:lnTo>
                  <a:lnTo>
                    <a:pt x="327" y="483"/>
                  </a:lnTo>
                  <a:lnTo>
                    <a:pt x="323" y="490"/>
                  </a:lnTo>
                  <a:lnTo>
                    <a:pt x="320" y="497"/>
                  </a:lnTo>
                  <a:lnTo>
                    <a:pt x="318" y="505"/>
                  </a:lnTo>
                  <a:lnTo>
                    <a:pt x="316" y="513"/>
                  </a:lnTo>
                  <a:lnTo>
                    <a:pt x="314" y="520"/>
                  </a:lnTo>
                  <a:lnTo>
                    <a:pt x="314" y="528"/>
                  </a:lnTo>
                  <a:lnTo>
                    <a:pt x="314" y="536"/>
                  </a:lnTo>
                  <a:lnTo>
                    <a:pt x="314" y="544"/>
                  </a:lnTo>
                  <a:lnTo>
                    <a:pt x="317" y="551"/>
                  </a:lnTo>
                  <a:lnTo>
                    <a:pt x="318" y="559"/>
                  </a:lnTo>
                  <a:lnTo>
                    <a:pt x="321" y="565"/>
                  </a:lnTo>
                  <a:lnTo>
                    <a:pt x="324" y="572"/>
                  </a:lnTo>
                  <a:lnTo>
                    <a:pt x="334" y="587"/>
                  </a:lnTo>
                  <a:lnTo>
                    <a:pt x="344" y="602"/>
                  </a:lnTo>
                  <a:lnTo>
                    <a:pt x="355" y="615"/>
                  </a:lnTo>
                  <a:lnTo>
                    <a:pt x="366" y="627"/>
                  </a:lnTo>
                  <a:lnTo>
                    <a:pt x="390" y="649"/>
                  </a:lnTo>
                  <a:lnTo>
                    <a:pt x="414" y="669"/>
                  </a:lnTo>
                  <a:lnTo>
                    <a:pt x="439" y="689"/>
                  </a:lnTo>
                  <a:lnTo>
                    <a:pt x="462" y="708"/>
                  </a:lnTo>
                  <a:lnTo>
                    <a:pt x="473" y="718"/>
                  </a:lnTo>
                  <a:lnTo>
                    <a:pt x="484" y="729"/>
                  </a:lnTo>
                  <a:lnTo>
                    <a:pt x="494" y="740"/>
                  </a:lnTo>
                  <a:lnTo>
                    <a:pt x="504" y="752"/>
                  </a:lnTo>
                  <a:lnTo>
                    <a:pt x="497" y="794"/>
                  </a:lnTo>
                  <a:lnTo>
                    <a:pt x="490" y="836"/>
                  </a:lnTo>
                  <a:lnTo>
                    <a:pt x="483" y="876"/>
                  </a:lnTo>
                  <a:lnTo>
                    <a:pt x="474" y="917"/>
                  </a:lnTo>
                  <a:lnTo>
                    <a:pt x="465" y="958"/>
                  </a:lnTo>
                  <a:lnTo>
                    <a:pt x="455" y="998"/>
                  </a:lnTo>
                  <a:lnTo>
                    <a:pt x="444" y="1038"/>
                  </a:lnTo>
                  <a:lnTo>
                    <a:pt x="432" y="1079"/>
                  </a:lnTo>
                  <a:lnTo>
                    <a:pt x="420" y="1118"/>
                  </a:lnTo>
                  <a:lnTo>
                    <a:pt x="408" y="1157"/>
                  </a:lnTo>
                  <a:lnTo>
                    <a:pt x="394" y="1196"/>
                  </a:lnTo>
                  <a:lnTo>
                    <a:pt x="380" y="1235"/>
                  </a:lnTo>
                  <a:lnTo>
                    <a:pt x="351" y="1311"/>
                  </a:lnTo>
                  <a:lnTo>
                    <a:pt x="320" y="1387"/>
                  </a:lnTo>
                  <a:lnTo>
                    <a:pt x="288" y="1463"/>
                  </a:lnTo>
                  <a:lnTo>
                    <a:pt x="255" y="1539"/>
                  </a:lnTo>
                  <a:lnTo>
                    <a:pt x="221" y="1614"/>
                  </a:lnTo>
                  <a:lnTo>
                    <a:pt x="187" y="1688"/>
                  </a:lnTo>
                  <a:lnTo>
                    <a:pt x="153" y="1764"/>
                  </a:lnTo>
                  <a:lnTo>
                    <a:pt x="119" y="1839"/>
                  </a:lnTo>
                  <a:lnTo>
                    <a:pt x="86" y="1914"/>
                  </a:lnTo>
                  <a:lnTo>
                    <a:pt x="54" y="1989"/>
                  </a:lnTo>
                  <a:lnTo>
                    <a:pt x="0" y="1989"/>
                  </a:lnTo>
                  <a:lnTo>
                    <a:pt x="9" y="1932"/>
                  </a:lnTo>
                  <a:lnTo>
                    <a:pt x="18" y="1875"/>
                  </a:lnTo>
                  <a:lnTo>
                    <a:pt x="25" y="1819"/>
                  </a:lnTo>
                  <a:lnTo>
                    <a:pt x="32" y="1762"/>
                  </a:lnTo>
                  <a:lnTo>
                    <a:pt x="39" y="1705"/>
                  </a:lnTo>
                  <a:lnTo>
                    <a:pt x="44" y="1649"/>
                  </a:lnTo>
                  <a:lnTo>
                    <a:pt x="50" y="1592"/>
                  </a:lnTo>
                  <a:lnTo>
                    <a:pt x="54" y="1535"/>
                  </a:lnTo>
                  <a:lnTo>
                    <a:pt x="62" y="1420"/>
                  </a:lnTo>
                  <a:lnTo>
                    <a:pt x="67" y="1306"/>
                  </a:lnTo>
                  <a:lnTo>
                    <a:pt x="72" y="1192"/>
                  </a:lnTo>
                  <a:lnTo>
                    <a:pt x="76" y="1079"/>
                  </a:lnTo>
                  <a:lnTo>
                    <a:pt x="80" y="964"/>
                  </a:lnTo>
                  <a:lnTo>
                    <a:pt x="84" y="851"/>
                  </a:lnTo>
                  <a:lnTo>
                    <a:pt x="89" y="738"/>
                  </a:lnTo>
                  <a:lnTo>
                    <a:pt x="95" y="625"/>
                  </a:lnTo>
                  <a:lnTo>
                    <a:pt x="101" y="512"/>
                  </a:lnTo>
                  <a:lnTo>
                    <a:pt x="110" y="400"/>
                  </a:lnTo>
                  <a:lnTo>
                    <a:pt x="116" y="344"/>
                  </a:lnTo>
                  <a:lnTo>
                    <a:pt x="121" y="288"/>
                  </a:lnTo>
                  <a:lnTo>
                    <a:pt x="128" y="231"/>
                  </a:lnTo>
                  <a:lnTo>
                    <a:pt x="135" y="177"/>
                  </a:lnTo>
                  <a:lnTo>
                    <a:pt x="136" y="164"/>
                  </a:lnTo>
                  <a:lnTo>
                    <a:pt x="135" y="152"/>
                  </a:lnTo>
                  <a:lnTo>
                    <a:pt x="133" y="140"/>
                  </a:lnTo>
                  <a:lnTo>
                    <a:pt x="130" y="128"/>
                  </a:lnTo>
                  <a:lnTo>
                    <a:pt x="122" y="104"/>
                  </a:lnTo>
                  <a:lnTo>
                    <a:pt x="113" y="81"/>
                  </a:lnTo>
                  <a:lnTo>
                    <a:pt x="110" y="70"/>
                  </a:lnTo>
                  <a:lnTo>
                    <a:pt x="107" y="59"/>
                  </a:lnTo>
                  <a:lnTo>
                    <a:pt x="106" y="48"/>
                  </a:lnTo>
                  <a:lnTo>
                    <a:pt x="106" y="37"/>
                  </a:lnTo>
                  <a:lnTo>
                    <a:pt x="108" y="27"/>
                  </a:lnTo>
                  <a:lnTo>
                    <a:pt x="112" y="17"/>
                  </a:lnTo>
                  <a:lnTo>
                    <a:pt x="116" y="13"/>
                  </a:lnTo>
                  <a:lnTo>
                    <a:pt x="119" y="8"/>
                  </a:lnTo>
                  <a:lnTo>
                    <a:pt x="123" y="4"/>
                  </a:lnTo>
                  <a:lnTo>
                    <a:pt x="128" y="0"/>
                  </a:lnTo>
                  <a:lnTo>
                    <a:pt x="389" y="6"/>
                  </a:lnTo>
                  <a:close/>
                </a:path>
              </a:pathLst>
            </a:custGeom>
            <a:solidFill>
              <a:srgbClr val="674E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7"/>
            <p:cNvSpPr>
              <a:spLocks noChangeAspect="1"/>
            </p:cNvSpPr>
            <p:nvPr/>
          </p:nvSpPr>
          <p:spPr bwMode="auto">
            <a:xfrm>
              <a:off x="3685" y="1737"/>
              <a:ext cx="44" cy="55"/>
            </a:xfrm>
            <a:custGeom>
              <a:avLst/>
              <a:gdLst/>
              <a:ahLst/>
              <a:cxnLst>
                <a:cxn ang="0">
                  <a:pos x="305" y="63"/>
                </a:cxn>
                <a:cxn ang="0">
                  <a:pos x="275" y="104"/>
                </a:cxn>
                <a:cxn ang="0">
                  <a:pos x="242" y="143"/>
                </a:cxn>
                <a:cxn ang="0">
                  <a:pos x="209" y="185"/>
                </a:cxn>
                <a:cxn ang="0">
                  <a:pos x="177" y="227"/>
                </a:cxn>
                <a:cxn ang="0">
                  <a:pos x="160" y="249"/>
                </a:cxn>
                <a:cxn ang="0">
                  <a:pos x="146" y="271"/>
                </a:cxn>
                <a:cxn ang="0">
                  <a:pos x="132" y="293"/>
                </a:cxn>
                <a:cxn ang="0">
                  <a:pos x="119" y="315"/>
                </a:cxn>
                <a:cxn ang="0">
                  <a:pos x="107" y="338"/>
                </a:cxn>
                <a:cxn ang="0">
                  <a:pos x="97" y="361"/>
                </a:cxn>
                <a:cxn ang="0">
                  <a:pos x="87" y="385"/>
                </a:cxn>
                <a:cxn ang="0">
                  <a:pos x="79" y="408"/>
                </a:cxn>
                <a:cxn ang="0">
                  <a:pos x="69" y="408"/>
                </a:cxn>
                <a:cxn ang="0">
                  <a:pos x="60" y="405"/>
                </a:cxn>
                <a:cxn ang="0">
                  <a:pos x="53" y="401"/>
                </a:cxn>
                <a:cxn ang="0">
                  <a:pos x="45" y="397"/>
                </a:cxn>
                <a:cxn ang="0">
                  <a:pos x="38" y="390"/>
                </a:cxn>
                <a:cxn ang="0">
                  <a:pos x="33" y="384"/>
                </a:cxn>
                <a:cxn ang="0">
                  <a:pos x="28" y="376"/>
                </a:cxn>
                <a:cxn ang="0">
                  <a:pos x="23" y="367"/>
                </a:cxn>
                <a:cxn ang="0">
                  <a:pos x="20" y="359"/>
                </a:cxn>
                <a:cxn ang="0">
                  <a:pos x="16" y="350"/>
                </a:cxn>
                <a:cxn ang="0">
                  <a:pos x="13" y="340"/>
                </a:cxn>
                <a:cxn ang="0">
                  <a:pos x="11" y="331"/>
                </a:cxn>
                <a:cxn ang="0">
                  <a:pos x="7" y="311"/>
                </a:cxn>
                <a:cxn ang="0">
                  <a:pos x="4" y="294"/>
                </a:cxn>
                <a:cxn ang="0">
                  <a:pos x="2" y="276"/>
                </a:cxn>
                <a:cxn ang="0">
                  <a:pos x="0" y="258"/>
                </a:cxn>
                <a:cxn ang="0">
                  <a:pos x="0" y="241"/>
                </a:cxn>
                <a:cxn ang="0">
                  <a:pos x="1" y="225"/>
                </a:cxn>
                <a:cxn ang="0">
                  <a:pos x="2" y="208"/>
                </a:cxn>
                <a:cxn ang="0">
                  <a:pos x="5" y="193"/>
                </a:cxn>
                <a:cxn ang="0">
                  <a:pos x="9" y="177"/>
                </a:cxn>
                <a:cxn ang="0">
                  <a:pos x="12" y="162"/>
                </a:cxn>
                <a:cxn ang="0">
                  <a:pos x="21" y="132"/>
                </a:cxn>
                <a:cxn ang="0">
                  <a:pos x="30" y="103"/>
                </a:cxn>
                <a:cxn ang="0">
                  <a:pos x="37" y="73"/>
                </a:cxn>
                <a:cxn ang="0">
                  <a:pos x="44" y="42"/>
                </a:cxn>
                <a:cxn ang="0">
                  <a:pos x="63" y="41"/>
                </a:cxn>
                <a:cxn ang="0">
                  <a:pos x="80" y="37"/>
                </a:cxn>
                <a:cxn ang="0">
                  <a:pos x="99" y="32"/>
                </a:cxn>
                <a:cxn ang="0">
                  <a:pos x="118" y="26"/>
                </a:cxn>
                <a:cxn ang="0">
                  <a:pos x="155" y="14"/>
                </a:cxn>
                <a:cxn ang="0">
                  <a:pos x="191" y="4"/>
                </a:cxn>
                <a:cxn ang="0">
                  <a:pos x="209" y="2"/>
                </a:cxn>
                <a:cxn ang="0">
                  <a:pos x="225" y="0"/>
                </a:cxn>
                <a:cxn ang="0">
                  <a:pos x="233" y="0"/>
                </a:cxn>
                <a:cxn ang="0">
                  <a:pos x="241" y="2"/>
                </a:cxn>
                <a:cxn ang="0">
                  <a:pos x="248" y="4"/>
                </a:cxn>
                <a:cxn ang="0">
                  <a:pos x="256" y="7"/>
                </a:cxn>
                <a:cxn ang="0">
                  <a:pos x="264" y="10"/>
                </a:cxn>
                <a:cxn ang="0">
                  <a:pos x="270" y="15"/>
                </a:cxn>
                <a:cxn ang="0">
                  <a:pos x="277" y="20"/>
                </a:cxn>
                <a:cxn ang="0">
                  <a:pos x="283" y="27"/>
                </a:cxn>
                <a:cxn ang="0">
                  <a:pos x="289" y="33"/>
                </a:cxn>
                <a:cxn ang="0">
                  <a:pos x="294" y="42"/>
                </a:cxn>
                <a:cxn ang="0">
                  <a:pos x="300" y="52"/>
                </a:cxn>
                <a:cxn ang="0">
                  <a:pos x="305" y="63"/>
                </a:cxn>
              </a:cxnLst>
              <a:rect l="0" t="0" r="r" b="b"/>
              <a:pathLst>
                <a:path w="305" h="408">
                  <a:moveTo>
                    <a:pt x="305" y="63"/>
                  </a:moveTo>
                  <a:lnTo>
                    <a:pt x="275" y="104"/>
                  </a:lnTo>
                  <a:lnTo>
                    <a:pt x="242" y="143"/>
                  </a:lnTo>
                  <a:lnTo>
                    <a:pt x="209" y="185"/>
                  </a:lnTo>
                  <a:lnTo>
                    <a:pt x="177" y="227"/>
                  </a:lnTo>
                  <a:lnTo>
                    <a:pt x="160" y="249"/>
                  </a:lnTo>
                  <a:lnTo>
                    <a:pt x="146" y="271"/>
                  </a:lnTo>
                  <a:lnTo>
                    <a:pt x="132" y="293"/>
                  </a:lnTo>
                  <a:lnTo>
                    <a:pt x="119" y="315"/>
                  </a:lnTo>
                  <a:lnTo>
                    <a:pt x="107" y="338"/>
                  </a:lnTo>
                  <a:lnTo>
                    <a:pt x="97" y="361"/>
                  </a:lnTo>
                  <a:lnTo>
                    <a:pt x="87" y="385"/>
                  </a:lnTo>
                  <a:lnTo>
                    <a:pt x="79" y="408"/>
                  </a:lnTo>
                  <a:lnTo>
                    <a:pt x="69" y="408"/>
                  </a:lnTo>
                  <a:lnTo>
                    <a:pt x="60" y="405"/>
                  </a:lnTo>
                  <a:lnTo>
                    <a:pt x="53" y="401"/>
                  </a:lnTo>
                  <a:lnTo>
                    <a:pt x="45" y="397"/>
                  </a:lnTo>
                  <a:lnTo>
                    <a:pt x="38" y="390"/>
                  </a:lnTo>
                  <a:lnTo>
                    <a:pt x="33" y="384"/>
                  </a:lnTo>
                  <a:lnTo>
                    <a:pt x="28" y="376"/>
                  </a:lnTo>
                  <a:lnTo>
                    <a:pt x="23" y="367"/>
                  </a:lnTo>
                  <a:lnTo>
                    <a:pt x="20" y="359"/>
                  </a:lnTo>
                  <a:lnTo>
                    <a:pt x="16" y="350"/>
                  </a:lnTo>
                  <a:lnTo>
                    <a:pt x="13" y="340"/>
                  </a:lnTo>
                  <a:lnTo>
                    <a:pt x="11" y="331"/>
                  </a:lnTo>
                  <a:lnTo>
                    <a:pt x="7" y="311"/>
                  </a:lnTo>
                  <a:lnTo>
                    <a:pt x="4" y="294"/>
                  </a:lnTo>
                  <a:lnTo>
                    <a:pt x="2" y="276"/>
                  </a:lnTo>
                  <a:lnTo>
                    <a:pt x="0" y="258"/>
                  </a:lnTo>
                  <a:lnTo>
                    <a:pt x="0" y="241"/>
                  </a:lnTo>
                  <a:lnTo>
                    <a:pt x="1" y="225"/>
                  </a:lnTo>
                  <a:lnTo>
                    <a:pt x="2" y="208"/>
                  </a:lnTo>
                  <a:lnTo>
                    <a:pt x="5" y="193"/>
                  </a:lnTo>
                  <a:lnTo>
                    <a:pt x="9" y="177"/>
                  </a:lnTo>
                  <a:lnTo>
                    <a:pt x="12" y="162"/>
                  </a:lnTo>
                  <a:lnTo>
                    <a:pt x="21" y="132"/>
                  </a:lnTo>
                  <a:lnTo>
                    <a:pt x="30" y="103"/>
                  </a:lnTo>
                  <a:lnTo>
                    <a:pt x="37" y="73"/>
                  </a:lnTo>
                  <a:lnTo>
                    <a:pt x="44" y="42"/>
                  </a:lnTo>
                  <a:lnTo>
                    <a:pt x="63" y="41"/>
                  </a:lnTo>
                  <a:lnTo>
                    <a:pt x="80" y="37"/>
                  </a:lnTo>
                  <a:lnTo>
                    <a:pt x="99" y="32"/>
                  </a:lnTo>
                  <a:lnTo>
                    <a:pt x="118" y="26"/>
                  </a:lnTo>
                  <a:lnTo>
                    <a:pt x="155" y="14"/>
                  </a:lnTo>
                  <a:lnTo>
                    <a:pt x="191" y="4"/>
                  </a:lnTo>
                  <a:lnTo>
                    <a:pt x="209" y="2"/>
                  </a:lnTo>
                  <a:lnTo>
                    <a:pt x="225" y="0"/>
                  </a:lnTo>
                  <a:lnTo>
                    <a:pt x="233" y="0"/>
                  </a:lnTo>
                  <a:lnTo>
                    <a:pt x="241" y="2"/>
                  </a:lnTo>
                  <a:lnTo>
                    <a:pt x="248" y="4"/>
                  </a:lnTo>
                  <a:lnTo>
                    <a:pt x="256" y="7"/>
                  </a:lnTo>
                  <a:lnTo>
                    <a:pt x="264" y="10"/>
                  </a:lnTo>
                  <a:lnTo>
                    <a:pt x="270" y="15"/>
                  </a:lnTo>
                  <a:lnTo>
                    <a:pt x="277" y="20"/>
                  </a:lnTo>
                  <a:lnTo>
                    <a:pt x="283" y="27"/>
                  </a:lnTo>
                  <a:lnTo>
                    <a:pt x="289" y="33"/>
                  </a:lnTo>
                  <a:lnTo>
                    <a:pt x="294" y="42"/>
                  </a:lnTo>
                  <a:lnTo>
                    <a:pt x="300" y="52"/>
                  </a:lnTo>
                  <a:lnTo>
                    <a:pt x="305" y="63"/>
                  </a:lnTo>
                  <a:close/>
                </a:path>
              </a:pathLst>
            </a:custGeom>
            <a:solidFill>
              <a:srgbClr val="FFFCB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8"/>
            <p:cNvSpPr>
              <a:spLocks noChangeAspect="1"/>
            </p:cNvSpPr>
            <p:nvPr/>
          </p:nvSpPr>
          <p:spPr bwMode="auto">
            <a:xfrm>
              <a:off x="4735" y="1745"/>
              <a:ext cx="5" cy="16"/>
            </a:xfrm>
            <a:custGeom>
              <a:avLst/>
              <a:gdLst/>
              <a:ahLst/>
              <a:cxnLst>
                <a:cxn ang="0">
                  <a:pos x="27" y="117"/>
                </a:cxn>
                <a:cxn ang="0">
                  <a:pos x="4" y="117"/>
                </a:cxn>
                <a:cxn ang="0">
                  <a:pos x="2" y="110"/>
                </a:cxn>
                <a:cxn ang="0">
                  <a:pos x="1" y="102"/>
                </a:cxn>
                <a:cxn ang="0">
                  <a:pos x="0" y="96"/>
                </a:cxn>
                <a:cxn ang="0">
                  <a:pos x="0" y="88"/>
                </a:cxn>
                <a:cxn ang="0">
                  <a:pos x="1" y="74"/>
                </a:cxn>
                <a:cxn ang="0">
                  <a:pos x="4" y="58"/>
                </a:cxn>
                <a:cxn ang="0">
                  <a:pos x="9" y="43"/>
                </a:cxn>
                <a:cxn ang="0">
                  <a:pos x="14" y="28"/>
                </a:cxn>
                <a:cxn ang="0">
                  <a:pos x="21" y="13"/>
                </a:cxn>
                <a:cxn ang="0">
                  <a:pos x="27" y="0"/>
                </a:cxn>
                <a:cxn ang="0">
                  <a:pos x="30" y="6"/>
                </a:cxn>
                <a:cxn ang="0">
                  <a:pos x="33" y="11"/>
                </a:cxn>
                <a:cxn ang="0">
                  <a:pos x="35" y="18"/>
                </a:cxn>
                <a:cxn ang="0">
                  <a:pos x="36" y="24"/>
                </a:cxn>
                <a:cxn ang="0">
                  <a:pos x="38" y="40"/>
                </a:cxn>
                <a:cxn ang="0">
                  <a:pos x="39" y="56"/>
                </a:cxn>
                <a:cxn ang="0">
                  <a:pos x="38" y="73"/>
                </a:cxn>
                <a:cxn ang="0">
                  <a:pos x="36" y="89"/>
                </a:cxn>
                <a:cxn ang="0">
                  <a:pos x="33" y="103"/>
                </a:cxn>
                <a:cxn ang="0">
                  <a:pos x="27" y="117"/>
                </a:cxn>
              </a:cxnLst>
              <a:rect l="0" t="0" r="r" b="b"/>
              <a:pathLst>
                <a:path w="39" h="117">
                  <a:moveTo>
                    <a:pt x="27" y="117"/>
                  </a:moveTo>
                  <a:lnTo>
                    <a:pt x="4" y="117"/>
                  </a:lnTo>
                  <a:lnTo>
                    <a:pt x="2" y="110"/>
                  </a:lnTo>
                  <a:lnTo>
                    <a:pt x="1" y="102"/>
                  </a:lnTo>
                  <a:lnTo>
                    <a:pt x="0" y="96"/>
                  </a:lnTo>
                  <a:lnTo>
                    <a:pt x="0" y="88"/>
                  </a:lnTo>
                  <a:lnTo>
                    <a:pt x="1" y="74"/>
                  </a:lnTo>
                  <a:lnTo>
                    <a:pt x="4" y="58"/>
                  </a:lnTo>
                  <a:lnTo>
                    <a:pt x="9" y="43"/>
                  </a:lnTo>
                  <a:lnTo>
                    <a:pt x="14" y="28"/>
                  </a:lnTo>
                  <a:lnTo>
                    <a:pt x="21" y="13"/>
                  </a:lnTo>
                  <a:lnTo>
                    <a:pt x="27" y="0"/>
                  </a:lnTo>
                  <a:lnTo>
                    <a:pt x="30" y="6"/>
                  </a:lnTo>
                  <a:lnTo>
                    <a:pt x="33" y="11"/>
                  </a:lnTo>
                  <a:lnTo>
                    <a:pt x="35" y="18"/>
                  </a:lnTo>
                  <a:lnTo>
                    <a:pt x="36" y="24"/>
                  </a:lnTo>
                  <a:lnTo>
                    <a:pt x="38" y="40"/>
                  </a:lnTo>
                  <a:lnTo>
                    <a:pt x="39" y="56"/>
                  </a:lnTo>
                  <a:lnTo>
                    <a:pt x="38" y="73"/>
                  </a:lnTo>
                  <a:lnTo>
                    <a:pt x="36" y="89"/>
                  </a:lnTo>
                  <a:lnTo>
                    <a:pt x="33" y="103"/>
                  </a:lnTo>
                  <a:lnTo>
                    <a:pt x="27" y="117"/>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9"/>
            <p:cNvSpPr>
              <a:spLocks noChangeAspect="1"/>
            </p:cNvSpPr>
            <p:nvPr/>
          </p:nvSpPr>
          <p:spPr bwMode="auto">
            <a:xfrm>
              <a:off x="3697" y="1788"/>
              <a:ext cx="38" cy="106"/>
            </a:xfrm>
            <a:custGeom>
              <a:avLst/>
              <a:gdLst/>
              <a:ahLst/>
              <a:cxnLst>
                <a:cxn ang="0">
                  <a:pos x="0" y="167"/>
                </a:cxn>
                <a:cxn ang="0">
                  <a:pos x="3" y="210"/>
                </a:cxn>
                <a:cxn ang="0">
                  <a:pos x="8" y="252"/>
                </a:cxn>
                <a:cxn ang="0">
                  <a:pos x="13" y="294"/>
                </a:cxn>
                <a:cxn ang="0">
                  <a:pos x="19" y="334"/>
                </a:cxn>
                <a:cxn ang="0">
                  <a:pos x="26" y="376"/>
                </a:cxn>
                <a:cxn ang="0">
                  <a:pos x="34" y="417"/>
                </a:cxn>
                <a:cxn ang="0">
                  <a:pos x="43" y="457"/>
                </a:cxn>
                <a:cxn ang="0">
                  <a:pos x="52" y="498"/>
                </a:cxn>
                <a:cxn ang="0">
                  <a:pos x="62" y="537"/>
                </a:cxn>
                <a:cxn ang="0">
                  <a:pos x="74" y="577"/>
                </a:cxn>
                <a:cxn ang="0">
                  <a:pos x="85" y="617"/>
                </a:cxn>
                <a:cxn ang="0">
                  <a:pos x="98" y="655"/>
                </a:cxn>
                <a:cxn ang="0">
                  <a:pos x="111" y="693"/>
                </a:cxn>
                <a:cxn ang="0">
                  <a:pos x="125" y="732"/>
                </a:cxn>
                <a:cxn ang="0">
                  <a:pos x="141" y="770"/>
                </a:cxn>
                <a:cxn ang="0">
                  <a:pos x="156" y="808"/>
                </a:cxn>
                <a:cxn ang="0">
                  <a:pos x="158" y="729"/>
                </a:cxn>
                <a:cxn ang="0">
                  <a:pos x="162" y="647"/>
                </a:cxn>
                <a:cxn ang="0">
                  <a:pos x="165" y="607"/>
                </a:cxn>
                <a:cxn ang="0">
                  <a:pos x="168" y="566"/>
                </a:cxn>
                <a:cxn ang="0">
                  <a:pos x="173" y="524"/>
                </a:cxn>
                <a:cxn ang="0">
                  <a:pos x="177" y="484"/>
                </a:cxn>
                <a:cxn ang="0">
                  <a:pos x="184" y="444"/>
                </a:cxn>
                <a:cxn ang="0">
                  <a:pos x="191" y="403"/>
                </a:cxn>
                <a:cxn ang="0">
                  <a:pos x="200" y="364"/>
                </a:cxn>
                <a:cxn ang="0">
                  <a:pos x="211" y="325"/>
                </a:cxn>
                <a:cxn ang="0">
                  <a:pos x="223" y="288"/>
                </a:cxn>
                <a:cxn ang="0">
                  <a:pos x="237" y="251"/>
                </a:cxn>
                <a:cxn ang="0">
                  <a:pos x="244" y="232"/>
                </a:cxn>
                <a:cxn ang="0">
                  <a:pos x="253" y="214"/>
                </a:cxn>
                <a:cxn ang="0">
                  <a:pos x="262" y="197"/>
                </a:cxn>
                <a:cxn ang="0">
                  <a:pos x="270" y="179"/>
                </a:cxn>
                <a:cxn ang="0">
                  <a:pos x="142" y="0"/>
                </a:cxn>
                <a:cxn ang="0">
                  <a:pos x="136" y="6"/>
                </a:cxn>
                <a:cxn ang="0">
                  <a:pos x="120" y="21"/>
                </a:cxn>
                <a:cxn ang="0">
                  <a:pos x="97" y="44"/>
                </a:cxn>
                <a:cxn ang="0">
                  <a:pos x="71" y="72"/>
                </a:cxn>
                <a:cxn ang="0">
                  <a:pos x="45" y="100"/>
                </a:cxn>
                <a:cxn ang="0">
                  <a:pos x="22" y="128"/>
                </a:cxn>
                <a:cxn ang="0">
                  <a:pos x="13" y="140"/>
                </a:cxn>
                <a:cxn ang="0">
                  <a:pos x="7" y="151"/>
                </a:cxn>
                <a:cxn ang="0">
                  <a:pos x="1" y="161"/>
                </a:cxn>
                <a:cxn ang="0">
                  <a:pos x="0" y="167"/>
                </a:cxn>
              </a:cxnLst>
              <a:rect l="0" t="0" r="r" b="b"/>
              <a:pathLst>
                <a:path w="270" h="808">
                  <a:moveTo>
                    <a:pt x="0" y="167"/>
                  </a:moveTo>
                  <a:lnTo>
                    <a:pt x="3" y="210"/>
                  </a:lnTo>
                  <a:lnTo>
                    <a:pt x="8" y="252"/>
                  </a:lnTo>
                  <a:lnTo>
                    <a:pt x="13" y="294"/>
                  </a:lnTo>
                  <a:lnTo>
                    <a:pt x="19" y="334"/>
                  </a:lnTo>
                  <a:lnTo>
                    <a:pt x="26" y="376"/>
                  </a:lnTo>
                  <a:lnTo>
                    <a:pt x="34" y="417"/>
                  </a:lnTo>
                  <a:lnTo>
                    <a:pt x="43" y="457"/>
                  </a:lnTo>
                  <a:lnTo>
                    <a:pt x="52" y="498"/>
                  </a:lnTo>
                  <a:lnTo>
                    <a:pt x="62" y="537"/>
                  </a:lnTo>
                  <a:lnTo>
                    <a:pt x="74" y="577"/>
                  </a:lnTo>
                  <a:lnTo>
                    <a:pt x="85" y="617"/>
                  </a:lnTo>
                  <a:lnTo>
                    <a:pt x="98" y="655"/>
                  </a:lnTo>
                  <a:lnTo>
                    <a:pt x="111" y="693"/>
                  </a:lnTo>
                  <a:lnTo>
                    <a:pt x="125" y="732"/>
                  </a:lnTo>
                  <a:lnTo>
                    <a:pt x="141" y="770"/>
                  </a:lnTo>
                  <a:lnTo>
                    <a:pt x="156" y="808"/>
                  </a:lnTo>
                  <a:lnTo>
                    <a:pt x="158" y="729"/>
                  </a:lnTo>
                  <a:lnTo>
                    <a:pt x="162" y="647"/>
                  </a:lnTo>
                  <a:lnTo>
                    <a:pt x="165" y="607"/>
                  </a:lnTo>
                  <a:lnTo>
                    <a:pt x="168" y="566"/>
                  </a:lnTo>
                  <a:lnTo>
                    <a:pt x="173" y="524"/>
                  </a:lnTo>
                  <a:lnTo>
                    <a:pt x="177" y="484"/>
                  </a:lnTo>
                  <a:lnTo>
                    <a:pt x="184" y="444"/>
                  </a:lnTo>
                  <a:lnTo>
                    <a:pt x="191" y="403"/>
                  </a:lnTo>
                  <a:lnTo>
                    <a:pt x="200" y="364"/>
                  </a:lnTo>
                  <a:lnTo>
                    <a:pt x="211" y="325"/>
                  </a:lnTo>
                  <a:lnTo>
                    <a:pt x="223" y="288"/>
                  </a:lnTo>
                  <a:lnTo>
                    <a:pt x="237" y="251"/>
                  </a:lnTo>
                  <a:lnTo>
                    <a:pt x="244" y="232"/>
                  </a:lnTo>
                  <a:lnTo>
                    <a:pt x="253" y="214"/>
                  </a:lnTo>
                  <a:lnTo>
                    <a:pt x="262" y="197"/>
                  </a:lnTo>
                  <a:lnTo>
                    <a:pt x="270" y="179"/>
                  </a:lnTo>
                  <a:lnTo>
                    <a:pt x="142" y="0"/>
                  </a:lnTo>
                  <a:lnTo>
                    <a:pt x="136" y="6"/>
                  </a:lnTo>
                  <a:lnTo>
                    <a:pt x="120" y="21"/>
                  </a:lnTo>
                  <a:lnTo>
                    <a:pt x="97" y="44"/>
                  </a:lnTo>
                  <a:lnTo>
                    <a:pt x="71" y="72"/>
                  </a:lnTo>
                  <a:lnTo>
                    <a:pt x="45" y="100"/>
                  </a:lnTo>
                  <a:lnTo>
                    <a:pt x="22" y="128"/>
                  </a:lnTo>
                  <a:lnTo>
                    <a:pt x="13" y="140"/>
                  </a:lnTo>
                  <a:lnTo>
                    <a:pt x="7" y="151"/>
                  </a:lnTo>
                  <a:lnTo>
                    <a:pt x="1" y="161"/>
                  </a:lnTo>
                  <a:lnTo>
                    <a:pt x="0" y="167"/>
                  </a:lnTo>
                  <a:close/>
                </a:path>
              </a:pathLst>
            </a:custGeom>
            <a:solidFill>
              <a:srgbClr val="FFFCB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40"/>
            <p:cNvSpPr>
              <a:spLocks noChangeAspect="1"/>
            </p:cNvSpPr>
            <p:nvPr/>
          </p:nvSpPr>
          <p:spPr bwMode="auto">
            <a:xfrm>
              <a:off x="3719" y="1753"/>
              <a:ext cx="57" cy="57"/>
            </a:xfrm>
            <a:custGeom>
              <a:avLst/>
              <a:gdLst/>
              <a:ahLst/>
              <a:cxnLst>
                <a:cxn ang="0">
                  <a:pos x="147" y="23"/>
                </a:cxn>
                <a:cxn ang="0">
                  <a:pos x="161" y="37"/>
                </a:cxn>
                <a:cxn ang="0">
                  <a:pos x="177" y="51"/>
                </a:cxn>
                <a:cxn ang="0">
                  <a:pos x="192" y="65"/>
                </a:cxn>
                <a:cxn ang="0">
                  <a:pos x="209" y="78"/>
                </a:cxn>
                <a:cxn ang="0">
                  <a:pos x="243" y="104"/>
                </a:cxn>
                <a:cxn ang="0">
                  <a:pos x="278" y="130"/>
                </a:cxn>
                <a:cxn ang="0">
                  <a:pos x="312" y="157"/>
                </a:cxn>
                <a:cxn ang="0">
                  <a:pos x="345" y="185"/>
                </a:cxn>
                <a:cxn ang="0">
                  <a:pos x="360" y="200"/>
                </a:cxn>
                <a:cxn ang="0">
                  <a:pos x="375" y="216"/>
                </a:cxn>
                <a:cxn ang="0">
                  <a:pos x="388" y="232"/>
                </a:cxn>
                <a:cxn ang="0">
                  <a:pos x="401" y="249"/>
                </a:cxn>
                <a:cxn ang="0">
                  <a:pos x="400" y="258"/>
                </a:cxn>
                <a:cxn ang="0">
                  <a:pos x="400" y="267"/>
                </a:cxn>
                <a:cxn ang="0">
                  <a:pos x="398" y="275"/>
                </a:cxn>
                <a:cxn ang="0">
                  <a:pos x="397" y="283"/>
                </a:cxn>
                <a:cxn ang="0">
                  <a:pos x="391" y="299"/>
                </a:cxn>
                <a:cxn ang="0">
                  <a:pos x="385" y="313"/>
                </a:cxn>
                <a:cxn ang="0">
                  <a:pos x="376" y="325"/>
                </a:cxn>
                <a:cxn ang="0">
                  <a:pos x="366" y="337"/>
                </a:cxn>
                <a:cxn ang="0">
                  <a:pos x="355" y="348"/>
                </a:cxn>
                <a:cxn ang="0">
                  <a:pos x="343" y="358"/>
                </a:cxn>
                <a:cxn ang="0">
                  <a:pos x="318" y="377"/>
                </a:cxn>
                <a:cxn ang="0">
                  <a:pos x="291" y="394"/>
                </a:cxn>
                <a:cxn ang="0">
                  <a:pos x="266" y="411"/>
                </a:cxn>
                <a:cxn ang="0">
                  <a:pos x="243" y="428"/>
                </a:cxn>
                <a:cxn ang="0">
                  <a:pos x="0" y="214"/>
                </a:cxn>
                <a:cxn ang="0">
                  <a:pos x="139" y="0"/>
                </a:cxn>
                <a:cxn ang="0">
                  <a:pos x="147" y="23"/>
                </a:cxn>
              </a:cxnLst>
              <a:rect l="0" t="0" r="r" b="b"/>
              <a:pathLst>
                <a:path w="401" h="428">
                  <a:moveTo>
                    <a:pt x="147" y="23"/>
                  </a:moveTo>
                  <a:lnTo>
                    <a:pt x="161" y="37"/>
                  </a:lnTo>
                  <a:lnTo>
                    <a:pt x="177" y="51"/>
                  </a:lnTo>
                  <a:lnTo>
                    <a:pt x="192" y="65"/>
                  </a:lnTo>
                  <a:lnTo>
                    <a:pt x="209" y="78"/>
                  </a:lnTo>
                  <a:lnTo>
                    <a:pt x="243" y="104"/>
                  </a:lnTo>
                  <a:lnTo>
                    <a:pt x="278" y="130"/>
                  </a:lnTo>
                  <a:lnTo>
                    <a:pt x="312" y="157"/>
                  </a:lnTo>
                  <a:lnTo>
                    <a:pt x="345" y="185"/>
                  </a:lnTo>
                  <a:lnTo>
                    <a:pt x="360" y="200"/>
                  </a:lnTo>
                  <a:lnTo>
                    <a:pt x="375" y="216"/>
                  </a:lnTo>
                  <a:lnTo>
                    <a:pt x="388" y="232"/>
                  </a:lnTo>
                  <a:lnTo>
                    <a:pt x="401" y="249"/>
                  </a:lnTo>
                  <a:lnTo>
                    <a:pt x="400" y="258"/>
                  </a:lnTo>
                  <a:lnTo>
                    <a:pt x="400" y="267"/>
                  </a:lnTo>
                  <a:lnTo>
                    <a:pt x="398" y="275"/>
                  </a:lnTo>
                  <a:lnTo>
                    <a:pt x="397" y="283"/>
                  </a:lnTo>
                  <a:lnTo>
                    <a:pt x="391" y="299"/>
                  </a:lnTo>
                  <a:lnTo>
                    <a:pt x="385" y="313"/>
                  </a:lnTo>
                  <a:lnTo>
                    <a:pt x="376" y="325"/>
                  </a:lnTo>
                  <a:lnTo>
                    <a:pt x="366" y="337"/>
                  </a:lnTo>
                  <a:lnTo>
                    <a:pt x="355" y="348"/>
                  </a:lnTo>
                  <a:lnTo>
                    <a:pt x="343" y="358"/>
                  </a:lnTo>
                  <a:lnTo>
                    <a:pt x="318" y="377"/>
                  </a:lnTo>
                  <a:lnTo>
                    <a:pt x="291" y="394"/>
                  </a:lnTo>
                  <a:lnTo>
                    <a:pt x="266" y="411"/>
                  </a:lnTo>
                  <a:lnTo>
                    <a:pt x="243" y="428"/>
                  </a:lnTo>
                  <a:lnTo>
                    <a:pt x="0" y="214"/>
                  </a:lnTo>
                  <a:lnTo>
                    <a:pt x="139" y="0"/>
                  </a:lnTo>
                  <a:lnTo>
                    <a:pt x="147" y="23"/>
                  </a:lnTo>
                  <a:close/>
                </a:path>
              </a:pathLst>
            </a:custGeom>
            <a:solidFill>
              <a:srgbClr val="9E361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41"/>
            <p:cNvSpPr>
              <a:spLocks noChangeAspect="1"/>
            </p:cNvSpPr>
            <p:nvPr/>
          </p:nvSpPr>
          <p:spPr bwMode="auto">
            <a:xfrm>
              <a:off x="4468" y="1757"/>
              <a:ext cx="18" cy="23"/>
            </a:xfrm>
            <a:custGeom>
              <a:avLst/>
              <a:gdLst/>
              <a:ahLst/>
              <a:cxnLst>
                <a:cxn ang="0">
                  <a:pos x="127" y="166"/>
                </a:cxn>
                <a:cxn ang="0">
                  <a:pos x="115" y="168"/>
                </a:cxn>
                <a:cxn ang="0">
                  <a:pos x="101" y="171"/>
                </a:cxn>
                <a:cxn ang="0">
                  <a:pos x="95" y="173"/>
                </a:cxn>
                <a:cxn ang="0">
                  <a:pos x="88" y="173"/>
                </a:cxn>
                <a:cxn ang="0">
                  <a:pos x="82" y="173"/>
                </a:cxn>
                <a:cxn ang="0">
                  <a:pos x="76" y="172"/>
                </a:cxn>
                <a:cxn ang="0">
                  <a:pos x="62" y="153"/>
                </a:cxn>
                <a:cxn ang="0">
                  <a:pos x="45" y="131"/>
                </a:cxn>
                <a:cxn ang="0">
                  <a:pos x="30" y="109"/>
                </a:cxn>
                <a:cxn ang="0">
                  <a:pos x="17" y="85"/>
                </a:cxn>
                <a:cxn ang="0">
                  <a:pos x="11" y="74"/>
                </a:cxn>
                <a:cxn ang="0">
                  <a:pos x="7" y="62"/>
                </a:cxn>
                <a:cxn ang="0">
                  <a:pos x="3" y="51"/>
                </a:cxn>
                <a:cxn ang="0">
                  <a:pos x="1" y="40"/>
                </a:cxn>
                <a:cxn ang="0">
                  <a:pos x="0" y="29"/>
                </a:cxn>
                <a:cxn ang="0">
                  <a:pos x="1" y="20"/>
                </a:cxn>
                <a:cxn ang="0">
                  <a:pos x="5" y="10"/>
                </a:cxn>
                <a:cxn ang="0">
                  <a:pos x="10" y="0"/>
                </a:cxn>
                <a:cxn ang="0">
                  <a:pos x="23" y="3"/>
                </a:cxn>
                <a:cxn ang="0">
                  <a:pos x="34" y="9"/>
                </a:cxn>
                <a:cxn ang="0">
                  <a:pos x="45" y="15"/>
                </a:cxn>
                <a:cxn ang="0">
                  <a:pos x="55" y="23"/>
                </a:cxn>
                <a:cxn ang="0">
                  <a:pos x="63" y="32"/>
                </a:cxn>
                <a:cxn ang="0">
                  <a:pos x="71" y="42"/>
                </a:cxn>
                <a:cxn ang="0">
                  <a:pos x="78" y="53"/>
                </a:cxn>
                <a:cxn ang="0">
                  <a:pos x="85" y="65"/>
                </a:cxn>
                <a:cxn ang="0">
                  <a:pos x="96" y="89"/>
                </a:cxn>
                <a:cxn ang="0">
                  <a:pos x="106" y="115"/>
                </a:cxn>
                <a:cxn ang="0">
                  <a:pos x="116" y="140"/>
                </a:cxn>
                <a:cxn ang="0">
                  <a:pos x="127" y="166"/>
                </a:cxn>
              </a:cxnLst>
              <a:rect l="0" t="0" r="r" b="b"/>
              <a:pathLst>
                <a:path w="127" h="173">
                  <a:moveTo>
                    <a:pt x="127" y="166"/>
                  </a:moveTo>
                  <a:lnTo>
                    <a:pt x="115" y="168"/>
                  </a:lnTo>
                  <a:lnTo>
                    <a:pt x="101" y="171"/>
                  </a:lnTo>
                  <a:lnTo>
                    <a:pt x="95" y="173"/>
                  </a:lnTo>
                  <a:lnTo>
                    <a:pt x="88" y="173"/>
                  </a:lnTo>
                  <a:lnTo>
                    <a:pt x="82" y="173"/>
                  </a:lnTo>
                  <a:lnTo>
                    <a:pt x="76" y="172"/>
                  </a:lnTo>
                  <a:lnTo>
                    <a:pt x="62" y="153"/>
                  </a:lnTo>
                  <a:lnTo>
                    <a:pt x="45" y="131"/>
                  </a:lnTo>
                  <a:lnTo>
                    <a:pt x="30" y="109"/>
                  </a:lnTo>
                  <a:lnTo>
                    <a:pt x="17" y="85"/>
                  </a:lnTo>
                  <a:lnTo>
                    <a:pt x="11" y="74"/>
                  </a:lnTo>
                  <a:lnTo>
                    <a:pt x="7" y="62"/>
                  </a:lnTo>
                  <a:lnTo>
                    <a:pt x="3" y="51"/>
                  </a:lnTo>
                  <a:lnTo>
                    <a:pt x="1" y="40"/>
                  </a:lnTo>
                  <a:lnTo>
                    <a:pt x="0" y="29"/>
                  </a:lnTo>
                  <a:lnTo>
                    <a:pt x="1" y="20"/>
                  </a:lnTo>
                  <a:lnTo>
                    <a:pt x="5" y="10"/>
                  </a:lnTo>
                  <a:lnTo>
                    <a:pt x="10" y="0"/>
                  </a:lnTo>
                  <a:lnTo>
                    <a:pt x="23" y="3"/>
                  </a:lnTo>
                  <a:lnTo>
                    <a:pt x="34" y="9"/>
                  </a:lnTo>
                  <a:lnTo>
                    <a:pt x="45" y="15"/>
                  </a:lnTo>
                  <a:lnTo>
                    <a:pt x="55" y="23"/>
                  </a:lnTo>
                  <a:lnTo>
                    <a:pt x="63" y="32"/>
                  </a:lnTo>
                  <a:lnTo>
                    <a:pt x="71" y="42"/>
                  </a:lnTo>
                  <a:lnTo>
                    <a:pt x="78" y="53"/>
                  </a:lnTo>
                  <a:lnTo>
                    <a:pt x="85" y="65"/>
                  </a:lnTo>
                  <a:lnTo>
                    <a:pt x="96" y="89"/>
                  </a:lnTo>
                  <a:lnTo>
                    <a:pt x="106" y="115"/>
                  </a:lnTo>
                  <a:lnTo>
                    <a:pt x="116" y="140"/>
                  </a:lnTo>
                  <a:lnTo>
                    <a:pt x="127" y="166"/>
                  </a:lnTo>
                  <a:close/>
                </a:path>
              </a:pathLst>
            </a:custGeom>
            <a:solidFill>
              <a:srgbClr val="7394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42"/>
            <p:cNvSpPr>
              <a:spLocks noChangeAspect="1"/>
            </p:cNvSpPr>
            <p:nvPr/>
          </p:nvSpPr>
          <p:spPr bwMode="auto">
            <a:xfrm>
              <a:off x="3502" y="1762"/>
              <a:ext cx="263" cy="305"/>
            </a:xfrm>
            <a:custGeom>
              <a:avLst/>
              <a:gdLst/>
              <a:ahLst/>
              <a:cxnLst>
                <a:cxn ang="0">
                  <a:pos x="761" y="63"/>
                </a:cxn>
                <a:cxn ang="0">
                  <a:pos x="717" y="213"/>
                </a:cxn>
                <a:cxn ang="0">
                  <a:pos x="713" y="353"/>
                </a:cxn>
                <a:cxn ang="0">
                  <a:pos x="846" y="376"/>
                </a:cxn>
                <a:cxn ang="0">
                  <a:pos x="945" y="387"/>
                </a:cxn>
                <a:cxn ang="0">
                  <a:pos x="908" y="426"/>
                </a:cxn>
                <a:cxn ang="0">
                  <a:pos x="835" y="468"/>
                </a:cxn>
                <a:cxn ang="0">
                  <a:pos x="760" y="506"/>
                </a:cxn>
                <a:cxn ang="0">
                  <a:pos x="701" y="551"/>
                </a:cxn>
                <a:cxn ang="0">
                  <a:pos x="695" y="598"/>
                </a:cxn>
                <a:cxn ang="0">
                  <a:pos x="753" y="711"/>
                </a:cxn>
                <a:cxn ang="0">
                  <a:pos x="858" y="994"/>
                </a:cxn>
                <a:cxn ang="0">
                  <a:pos x="930" y="1154"/>
                </a:cxn>
                <a:cxn ang="0">
                  <a:pos x="985" y="1240"/>
                </a:cxn>
                <a:cxn ang="0">
                  <a:pos x="1088" y="1356"/>
                </a:cxn>
                <a:cxn ang="0">
                  <a:pos x="1289" y="1573"/>
                </a:cxn>
                <a:cxn ang="0">
                  <a:pos x="1483" y="1783"/>
                </a:cxn>
                <a:cxn ang="0">
                  <a:pos x="1683" y="1992"/>
                </a:cxn>
                <a:cxn ang="0">
                  <a:pos x="1840" y="2164"/>
                </a:cxn>
                <a:cxn ang="0">
                  <a:pos x="1833" y="2228"/>
                </a:cxn>
                <a:cxn ang="0">
                  <a:pos x="1823" y="2288"/>
                </a:cxn>
                <a:cxn ang="0">
                  <a:pos x="1805" y="2314"/>
                </a:cxn>
                <a:cxn ang="0">
                  <a:pos x="1779" y="2324"/>
                </a:cxn>
                <a:cxn ang="0">
                  <a:pos x="1742" y="2322"/>
                </a:cxn>
                <a:cxn ang="0">
                  <a:pos x="1553" y="2146"/>
                </a:cxn>
                <a:cxn ang="0">
                  <a:pos x="1427" y="1974"/>
                </a:cxn>
                <a:cxn ang="0">
                  <a:pos x="1317" y="1792"/>
                </a:cxn>
                <a:cxn ang="0">
                  <a:pos x="1272" y="1696"/>
                </a:cxn>
                <a:cxn ang="0">
                  <a:pos x="1235" y="1595"/>
                </a:cxn>
                <a:cxn ang="0">
                  <a:pos x="1117" y="1575"/>
                </a:cxn>
                <a:cxn ang="0">
                  <a:pos x="999" y="1571"/>
                </a:cxn>
                <a:cxn ang="0">
                  <a:pos x="751" y="1571"/>
                </a:cxn>
                <a:cxn ang="0">
                  <a:pos x="739" y="1479"/>
                </a:cxn>
                <a:cxn ang="0">
                  <a:pos x="712" y="1340"/>
                </a:cxn>
                <a:cxn ang="0">
                  <a:pos x="714" y="1272"/>
                </a:cxn>
                <a:cxn ang="0">
                  <a:pos x="730" y="1228"/>
                </a:cxn>
                <a:cxn ang="0">
                  <a:pos x="721" y="1201"/>
                </a:cxn>
                <a:cxn ang="0">
                  <a:pos x="649" y="1209"/>
                </a:cxn>
                <a:cxn ang="0">
                  <a:pos x="568" y="1224"/>
                </a:cxn>
                <a:cxn ang="0">
                  <a:pos x="541" y="1245"/>
                </a:cxn>
                <a:cxn ang="0">
                  <a:pos x="560" y="1273"/>
                </a:cxn>
                <a:cxn ang="0">
                  <a:pos x="667" y="1562"/>
                </a:cxn>
                <a:cxn ang="0">
                  <a:pos x="590" y="1582"/>
                </a:cxn>
                <a:cxn ang="0">
                  <a:pos x="513" y="1592"/>
                </a:cxn>
                <a:cxn ang="0">
                  <a:pos x="359" y="1589"/>
                </a:cxn>
                <a:cxn ang="0">
                  <a:pos x="129" y="1584"/>
                </a:cxn>
                <a:cxn ang="0">
                  <a:pos x="52" y="1595"/>
                </a:cxn>
                <a:cxn ang="0">
                  <a:pos x="50" y="1487"/>
                </a:cxn>
                <a:cxn ang="0">
                  <a:pos x="99" y="1368"/>
                </a:cxn>
                <a:cxn ang="0">
                  <a:pos x="137" y="1244"/>
                </a:cxn>
                <a:cxn ang="0">
                  <a:pos x="187" y="1019"/>
                </a:cxn>
                <a:cxn ang="0">
                  <a:pos x="242" y="762"/>
                </a:cxn>
                <a:cxn ang="0">
                  <a:pos x="289" y="606"/>
                </a:cxn>
                <a:cxn ang="0">
                  <a:pos x="506" y="68"/>
                </a:cxn>
                <a:cxn ang="0">
                  <a:pos x="583" y="38"/>
                </a:cxn>
                <a:cxn ang="0">
                  <a:pos x="705" y="16"/>
                </a:cxn>
                <a:cxn ang="0">
                  <a:pos x="786" y="0"/>
                </a:cxn>
              </a:cxnLst>
              <a:rect l="0" t="0" r="r" b="b"/>
              <a:pathLst>
                <a:path w="1844" h="2324">
                  <a:moveTo>
                    <a:pt x="786" y="0"/>
                  </a:moveTo>
                  <a:lnTo>
                    <a:pt x="777" y="21"/>
                  </a:lnTo>
                  <a:lnTo>
                    <a:pt x="768" y="42"/>
                  </a:lnTo>
                  <a:lnTo>
                    <a:pt x="761" y="63"/>
                  </a:lnTo>
                  <a:lnTo>
                    <a:pt x="753" y="84"/>
                  </a:lnTo>
                  <a:lnTo>
                    <a:pt x="740" y="127"/>
                  </a:lnTo>
                  <a:lnTo>
                    <a:pt x="728" y="171"/>
                  </a:lnTo>
                  <a:lnTo>
                    <a:pt x="717" y="213"/>
                  </a:lnTo>
                  <a:lnTo>
                    <a:pt x="705" y="257"/>
                  </a:lnTo>
                  <a:lnTo>
                    <a:pt x="694" y="300"/>
                  </a:lnTo>
                  <a:lnTo>
                    <a:pt x="682" y="343"/>
                  </a:lnTo>
                  <a:lnTo>
                    <a:pt x="713" y="353"/>
                  </a:lnTo>
                  <a:lnTo>
                    <a:pt x="745" y="361"/>
                  </a:lnTo>
                  <a:lnTo>
                    <a:pt x="778" y="367"/>
                  </a:lnTo>
                  <a:lnTo>
                    <a:pt x="812" y="373"/>
                  </a:lnTo>
                  <a:lnTo>
                    <a:pt x="846" y="376"/>
                  </a:lnTo>
                  <a:lnTo>
                    <a:pt x="880" y="378"/>
                  </a:lnTo>
                  <a:lnTo>
                    <a:pt x="916" y="379"/>
                  </a:lnTo>
                  <a:lnTo>
                    <a:pt x="952" y="378"/>
                  </a:lnTo>
                  <a:lnTo>
                    <a:pt x="945" y="387"/>
                  </a:lnTo>
                  <a:lnTo>
                    <a:pt x="939" y="396"/>
                  </a:lnTo>
                  <a:lnTo>
                    <a:pt x="931" y="404"/>
                  </a:lnTo>
                  <a:lnTo>
                    <a:pt x="923" y="411"/>
                  </a:lnTo>
                  <a:lnTo>
                    <a:pt x="908" y="426"/>
                  </a:lnTo>
                  <a:lnTo>
                    <a:pt x="891" y="438"/>
                  </a:lnTo>
                  <a:lnTo>
                    <a:pt x="873" y="449"/>
                  </a:lnTo>
                  <a:lnTo>
                    <a:pt x="854" y="458"/>
                  </a:lnTo>
                  <a:lnTo>
                    <a:pt x="835" y="468"/>
                  </a:lnTo>
                  <a:lnTo>
                    <a:pt x="817" y="477"/>
                  </a:lnTo>
                  <a:lnTo>
                    <a:pt x="797" y="486"/>
                  </a:lnTo>
                  <a:lnTo>
                    <a:pt x="778" y="496"/>
                  </a:lnTo>
                  <a:lnTo>
                    <a:pt x="760" y="506"/>
                  </a:lnTo>
                  <a:lnTo>
                    <a:pt x="742" y="517"/>
                  </a:lnTo>
                  <a:lnTo>
                    <a:pt x="724" y="529"/>
                  </a:lnTo>
                  <a:lnTo>
                    <a:pt x="709" y="543"/>
                  </a:lnTo>
                  <a:lnTo>
                    <a:pt x="701" y="551"/>
                  </a:lnTo>
                  <a:lnTo>
                    <a:pt x="695" y="558"/>
                  </a:lnTo>
                  <a:lnTo>
                    <a:pt x="687" y="567"/>
                  </a:lnTo>
                  <a:lnTo>
                    <a:pt x="682" y="576"/>
                  </a:lnTo>
                  <a:lnTo>
                    <a:pt x="695" y="598"/>
                  </a:lnTo>
                  <a:lnTo>
                    <a:pt x="708" y="620"/>
                  </a:lnTo>
                  <a:lnTo>
                    <a:pt x="720" y="642"/>
                  </a:lnTo>
                  <a:lnTo>
                    <a:pt x="731" y="665"/>
                  </a:lnTo>
                  <a:lnTo>
                    <a:pt x="753" y="711"/>
                  </a:lnTo>
                  <a:lnTo>
                    <a:pt x="772" y="757"/>
                  </a:lnTo>
                  <a:lnTo>
                    <a:pt x="807" y="852"/>
                  </a:lnTo>
                  <a:lnTo>
                    <a:pt x="841" y="946"/>
                  </a:lnTo>
                  <a:lnTo>
                    <a:pt x="858" y="994"/>
                  </a:lnTo>
                  <a:lnTo>
                    <a:pt x="877" y="1040"/>
                  </a:lnTo>
                  <a:lnTo>
                    <a:pt x="897" y="1086"/>
                  </a:lnTo>
                  <a:lnTo>
                    <a:pt x="919" y="1132"/>
                  </a:lnTo>
                  <a:lnTo>
                    <a:pt x="930" y="1154"/>
                  </a:lnTo>
                  <a:lnTo>
                    <a:pt x="943" y="1176"/>
                  </a:lnTo>
                  <a:lnTo>
                    <a:pt x="956" y="1198"/>
                  </a:lnTo>
                  <a:lnTo>
                    <a:pt x="971" y="1219"/>
                  </a:lnTo>
                  <a:lnTo>
                    <a:pt x="985" y="1240"/>
                  </a:lnTo>
                  <a:lnTo>
                    <a:pt x="1001" y="1261"/>
                  </a:lnTo>
                  <a:lnTo>
                    <a:pt x="1018" y="1280"/>
                  </a:lnTo>
                  <a:lnTo>
                    <a:pt x="1035" y="1301"/>
                  </a:lnTo>
                  <a:lnTo>
                    <a:pt x="1088" y="1356"/>
                  </a:lnTo>
                  <a:lnTo>
                    <a:pt x="1140" y="1411"/>
                  </a:lnTo>
                  <a:lnTo>
                    <a:pt x="1190" y="1465"/>
                  </a:lnTo>
                  <a:lnTo>
                    <a:pt x="1240" y="1519"/>
                  </a:lnTo>
                  <a:lnTo>
                    <a:pt x="1289" y="1573"/>
                  </a:lnTo>
                  <a:lnTo>
                    <a:pt x="1338" y="1625"/>
                  </a:lnTo>
                  <a:lnTo>
                    <a:pt x="1386" y="1678"/>
                  </a:lnTo>
                  <a:lnTo>
                    <a:pt x="1434" y="1731"/>
                  </a:lnTo>
                  <a:lnTo>
                    <a:pt x="1483" y="1783"/>
                  </a:lnTo>
                  <a:lnTo>
                    <a:pt x="1532" y="1835"/>
                  </a:lnTo>
                  <a:lnTo>
                    <a:pt x="1582" y="1888"/>
                  </a:lnTo>
                  <a:lnTo>
                    <a:pt x="1632" y="1940"/>
                  </a:lnTo>
                  <a:lnTo>
                    <a:pt x="1683" y="1992"/>
                  </a:lnTo>
                  <a:lnTo>
                    <a:pt x="1736" y="2044"/>
                  </a:lnTo>
                  <a:lnTo>
                    <a:pt x="1789" y="2097"/>
                  </a:lnTo>
                  <a:lnTo>
                    <a:pt x="1844" y="2148"/>
                  </a:lnTo>
                  <a:lnTo>
                    <a:pt x="1840" y="2164"/>
                  </a:lnTo>
                  <a:lnTo>
                    <a:pt x="1838" y="2179"/>
                  </a:lnTo>
                  <a:lnTo>
                    <a:pt x="1837" y="2196"/>
                  </a:lnTo>
                  <a:lnTo>
                    <a:pt x="1834" y="2212"/>
                  </a:lnTo>
                  <a:lnTo>
                    <a:pt x="1833" y="2228"/>
                  </a:lnTo>
                  <a:lnTo>
                    <a:pt x="1832" y="2245"/>
                  </a:lnTo>
                  <a:lnTo>
                    <a:pt x="1830" y="2260"/>
                  </a:lnTo>
                  <a:lnTo>
                    <a:pt x="1827" y="2275"/>
                  </a:lnTo>
                  <a:lnTo>
                    <a:pt x="1823" y="2288"/>
                  </a:lnTo>
                  <a:lnTo>
                    <a:pt x="1817" y="2300"/>
                  </a:lnTo>
                  <a:lnTo>
                    <a:pt x="1814" y="2305"/>
                  </a:lnTo>
                  <a:lnTo>
                    <a:pt x="1809" y="2310"/>
                  </a:lnTo>
                  <a:lnTo>
                    <a:pt x="1805" y="2314"/>
                  </a:lnTo>
                  <a:lnTo>
                    <a:pt x="1799" y="2317"/>
                  </a:lnTo>
                  <a:lnTo>
                    <a:pt x="1794" y="2321"/>
                  </a:lnTo>
                  <a:lnTo>
                    <a:pt x="1787" y="2323"/>
                  </a:lnTo>
                  <a:lnTo>
                    <a:pt x="1779" y="2324"/>
                  </a:lnTo>
                  <a:lnTo>
                    <a:pt x="1772" y="2324"/>
                  </a:lnTo>
                  <a:lnTo>
                    <a:pt x="1762" y="2324"/>
                  </a:lnTo>
                  <a:lnTo>
                    <a:pt x="1752" y="2323"/>
                  </a:lnTo>
                  <a:lnTo>
                    <a:pt x="1742" y="2322"/>
                  </a:lnTo>
                  <a:lnTo>
                    <a:pt x="1730" y="2319"/>
                  </a:lnTo>
                  <a:lnTo>
                    <a:pt x="1686" y="2319"/>
                  </a:lnTo>
                  <a:lnTo>
                    <a:pt x="1620" y="2232"/>
                  </a:lnTo>
                  <a:lnTo>
                    <a:pt x="1553" y="2146"/>
                  </a:lnTo>
                  <a:lnTo>
                    <a:pt x="1521" y="2104"/>
                  </a:lnTo>
                  <a:lnTo>
                    <a:pt x="1488" y="2060"/>
                  </a:lnTo>
                  <a:lnTo>
                    <a:pt x="1457" y="2018"/>
                  </a:lnTo>
                  <a:lnTo>
                    <a:pt x="1427" y="1974"/>
                  </a:lnTo>
                  <a:lnTo>
                    <a:pt x="1397" y="1930"/>
                  </a:lnTo>
                  <a:lnTo>
                    <a:pt x="1368" y="1885"/>
                  </a:lnTo>
                  <a:lnTo>
                    <a:pt x="1342" y="1840"/>
                  </a:lnTo>
                  <a:lnTo>
                    <a:pt x="1317" y="1792"/>
                  </a:lnTo>
                  <a:lnTo>
                    <a:pt x="1305" y="1769"/>
                  </a:lnTo>
                  <a:lnTo>
                    <a:pt x="1294" y="1745"/>
                  </a:lnTo>
                  <a:lnTo>
                    <a:pt x="1283" y="1721"/>
                  </a:lnTo>
                  <a:lnTo>
                    <a:pt x="1272" y="1696"/>
                  </a:lnTo>
                  <a:lnTo>
                    <a:pt x="1262" y="1671"/>
                  </a:lnTo>
                  <a:lnTo>
                    <a:pt x="1253" y="1646"/>
                  </a:lnTo>
                  <a:lnTo>
                    <a:pt x="1244" y="1620"/>
                  </a:lnTo>
                  <a:lnTo>
                    <a:pt x="1235" y="1595"/>
                  </a:lnTo>
                  <a:lnTo>
                    <a:pt x="1206" y="1588"/>
                  </a:lnTo>
                  <a:lnTo>
                    <a:pt x="1176" y="1582"/>
                  </a:lnTo>
                  <a:lnTo>
                    <a:pt x="1146" y="1578"/>
                  </a:lnTo>
                  <a:lnTo>
                    <a:pt x="1117" y="1575"/>
                  </a:lnTo>
                  <a:lnTo>
                    <a:pt x="1087" y="1574"/>
                  </a:lnTo>
                  <a:lnTo>
                    <a:pt x="1057" y="1571"/>
                  </a:lnTo>
                  <a:lnTo>
                    <a:pt x="1029" y="1571"/>
                  </a:lnTo>
                  <a:lnTo>
                    <a:pt x="999" y="1571"/>
                  </a:lnTo>
                  <a:lnTo>
                    <a:pt x="939" y="1571"/>
                  </a:lnTo>
                  <a:lnTo>
                    <a:pt x="878" y="1573"/>
                  </a:lnTo>
                  <a:lnTo>
                    <a:pt x="816" y="1573"/>
                  </a:lnTo>
                  <a:lnTo>
                    <a:pt x="751" y="1571"/>
                  </a:lnTo>
                  <a:lnTo>
                    <a:pt x="750" y="1548"/>
                  </a:lnTo>
                  <a:lnTo>
                    <a:pt x="747" y="1525"/>
                  </a:lnTo>
                  <a:lnTo>
                    <a:pt x="744" y="1502"/>
                  </a:lnTo>
                  <a:lnTo>
                    <a:pt x="739" y="1479"/>
                  </a:lnTo>
                  <a:lnTo>
                    <a:pt x="729" y="1433"/>
                  </a:lnTo>
                  <a:lnTo>
                    <a:pt x="719" y="1386"/>
                  </a:lnTo>
                  <a:lnTo>
                    <a:pt x="714" y="1363"/>
                  </a:lnTo>
                  <a:lnTo>
                    <a:pt x="712" y="1340"/>
                  </a:lnTo>
                  <a:lnTo>
                    <a:pt x="711" y="1318"/>
                  </a:lnTo>
                  <a:lnTo>
                    <a:pt x="712" y="1295"/>
                  </a:lnTo>
                  <a:lnTo>
                    <a:pt x="713" y="1284"/>
                  </a:lnTo>
                  <a:lnTo>
                    <a:pt x="714" y="1272"/>
                  </a:lnTo>
                  <a:lnTo>
                    <a:pt x="718" y="1261"/>
                  </a:lnTo>
                  <a:lnTo>
                    <a:pt x="721" y="1250"/>
                  </a:lnTo>
                  <a:lnTo>
                    <a:pt x="724" y="1239"/>
                  </a:lnTo>
                  <a:lnTo>
                    <a:pt x="730" y="1228"/>
                  </a:lnTo>
                  <a:lnTo>
                    <a:pt x="735" y="1217"/>
                  </a:lnTo>
                  <a:lnTo>
                    <a:pt x="742" y="1206"/>
                  </a:lnTo>
                  <a:lnTo>
                    <a:pt x="732" y="1202"/>
                  </a:lnTo>
                  <a:lnTo>
                    <a:pt x="721" y="1201"/>
                  </a:lnTo>
                  <a:lnTo>
                    <a:pt x="710" y="1200"/>
                  </a:lnTo>
                  <a:lnTo>
                    <a:pt x="699" y="1200"/>
                  </a:lnTo>
                  <a:lnTo>
                    <a:pt x="674" y="1203"/>
                  </a:lnTo>
                  <a:lnTo>
                    <a:pt x="649" y="1209"/>
                  </a:lnTo>
                  <a:lnTo>
                    <a:pt x="622" y="1214"/>
                  </a:lnTo>
                  <a:lnTo>
                    <a:pt x="595" y="1220"/>
                  </a:lnTo>
                  <a:lnTo>
                    <a:pt x="582" y="1222"/>
                  </a:lnTo>
                  <a:lnTo>
                    <a:pt x="568" y="1224"/>
                  </a:lnTo>
                  <a:lnTo>
                    <a:pt x="554" y="1225"/>
                  </a:lnTo>
                  <a:lnTo>
                    <a:pt x="541" y="1226"/>
                  </a:lnTo>
                  <a:lnTo>
                    <a:pt x="541" y="1235"/>
                  </a:lnTo>
                  <a:lnTo>
                    <a:pt x="541" y="1245"/>
                  </a:lnTo>
                  <a:lnTo>
                    <a:pt x="543" y="1253"/>
                  </a:lnTo>
                  <a:lnTo>
                    <a:pt x="547" y="1261"/>
                  </a:lnTo>
                  <a:lnTo>
                    <a:pt x="553" y="1267"/>
                  </a:lnTo>
                  <a:lnTo>
                    <a:pt x="560" y="1273"/>
                  </a:lnTo>
                  <a:lnTo>
                    <a:pt x="567" y="1277"/>
                  </a:lnTo>
                  <a:lnTo>
                    <a:pt x="576" y="1279"/>
                  </a:lnTo>
                  <a:lnTo>
                    <a:pt x="630" y="1279"/>
                  </a:lnTo>
                  <a:lnTo>
                    <a:pt x="667" y="1562"/>
                  </a:lnTo>
                  <a:lnTo>
                    <a:pt x="647" y="1568"/>
                  </a:lnTo>
                  <a:lnTo>
                    <a:pt x="629" y="1574"/>
                  </a:lnTo>
                  <a:lnTo>
                    <a:pt x="609" y="1579"/>
                  </a:lnTo>
                  <a:lnTo>
                    <a:pt x="590" y="1582"/>
                  </a:lnTo>
                  <a:lnTo>
                    <a:pt x="571" y="1586"/>
                  </a:lnTo>
                  <a:lnTo>
                    <a:pt x="552" y="1589"/>
                  </a:lnTo>
                  <a:lnTo>
                    <a:pt x="532" y="1590"/>
                  </a:lnTo>
                  <a:lnTo>
                    <a:pt x="513" y="1592"/>
                  </a:lnTo>
                  <a:lnTo>
                    <a:pt x="475" y="1593"/>
                  </a:lnTo>
                  <a:lnTo>
                    <a:pt x="436" y="1593"/>
                  </a:lnTo>
                  <a:lnTo>
                    <a:pt x="398" y="1591"/>
                  </a:lnTo>
                  <a:lnTo>
                    <a:pt x="359" y="1589"/>
                  </a:lnTo>
                  <a:lnTo>
                    <a:pt x="283" y="1585"/>
                  </a:lnTo>
                  <a:lnTo>
                    <a:pt x="206" y="1581"/>
                  </a:lnTo>
                  <a:lnTo>
                    <a:pt x="167" y="1581"/>
                  </a:lnTo>
                  <a:lnTo>
                    <a:pt x="129" y="1584"/>
                  </a:lnTo>
                  <a:lnTo>
                    <a:pt x="110" y="1585"/>
                  </a:lnTo>
                  <a:lnTo>
                    <a:pt x="90" y="1588"/>
                  </a:lnTo>
                  <a:lnTo>
                    <a:pt x="72" y="1590"/>
                  </a:lnTo>
                  <a:lnTo>
                    <a:pt x="52" y="1595"/>
                  </a:lnTo>
                  <a:lnTo>
                    <a:pt x="0" y="1571"/>
                  </a:lnTo>
                  <a:lnTo>
                    <a:pt x="18" y="1543"/>
                  </a:lnTo>
                  <a:lnTo>
                    <a:pt x="34" y="1515"/>
                  </a:lnTo>
                  <a:lnTo>
                    <a:pt x="50" y="1487"/>
                  </a:lnTo>
                  <a:lnTo>
                    <a:pt x="63" y="1457"/>
                  </a:lnTo>
                  <a:lnTo>
                    <a:pt x="76" y="1429"/>
                  </a:lnTo>
                  <a:lnTo>
                    <a:pt x="88" y="1398"/>
                  </a:lnTo>
                  <a:lnTo>
                    <a:pt x="99" y="1368"/>
                  </a:lnTo>
                  <a:lnTo>
                    <a:pt x="110" y="1337"/>
                  </a:lnTo>
                  <a:lnTo>
                    <a:pt x="120" y="1307"/>
                  </a:lnTo>
                  <a:lnTo>
                    <a:pt x="129" y="1276"/>
                  </a:lnTo>
                  <a:lnTo>
                    <a:pt x="137" y="1244"/>
                  </a:lnTo>
                  <a:lnTo>
                    <a:pt x="145" y="1212"/>
                  </a:lnTo>
                  <a:lnTo>
                    <a:pt x="161" y="1148"/>
                  </a:lnTo>
                  <a:lnTo>
                    <a:pt x="174" y="1084"/>
                  </a:lnTo>
                  <a:lnTo>
                    <a:pt x="187" y="1019"/>
                  </a:lnTo>
                  <a:lnTo>
                    <a:pt x="199" y="954"/>
                  </a:lnTo>
                  <a:lnTo>
                    <a:pt x="212" y="889"/>
                  </a:lnTo>
                  <a:lnTo>
                    <a:pt x="227" y="825"/>
                  </a:lnTo>
                  <a:lnTo>
                    <a:pt x="242" y="762"/>
                  </a:lnTo>
                  <a:lnTo>
                    <a:pt x="258" y="699"/>
                  </a:lnTo>
                  <a:lnTo>
                    <a:pt x="268" y="667"/>
                  </a:lnTo>
                  <a:lnTo>
                    <a:pt x="278" y="636"/>
                  </a:lnTo>
                  <a:lnTo>
                    <a:pt x="289" y="606"/>
                  </a:lnTo>
                  <a:lnTo>
                    <a:pt x="301" y="576"/>
                  </a:lnTo>
                  <a:lnTo>
                    <a:pt x="472" y="94"/>
                  </a:lnTo>
                  <a:lnTo>
                    <a:pt x="488" y="81"/>
                  </a:lnTo>
                  <a:lnTo>
                    <a:pt x="506" y="68"/>
                  </a:lnTo>
                  <a:lnTo>
                    <a:pt x="524" y="60"/>
                  </a:lnTo>
                  <a:lnTo>
                    <a:pt x="543" y="51"/>
                  </a:lnTo>
                  <a:lnTo>
                    <a:pt x="563" y="44"/>
                  </a:lnTo>
                  <a:lnTo>
                    <a:pt x="583" y="38"/>
                  </a:lnTo>
                  <a:lnTo>
                    <a:pt x="602" y="33"/>
                  </a:lnTo>
                  <a:lnTo>
                    <a:pt x="622" y="29"/>
                  </a:lnTo>
                  <a:lnTo>
                    <a:pt x="664" y="22"/>
                  </a:lnTo>
                  <a:lnTo>
                    <a:pt x="705" y="16"/>
                  </a:lnTo>
                  <a:lnTo>
                    <a:pt x="725" y="14"/>
                  </a:lnTo>
                  <a:lnTo>
                    <a:pt x="746" y="9"/>
                  </a:lnTo>
                  <a:lnTo>
                    <a:pt x="766" y="6"/>
                  </a:lnTo>
                  <a:lnTo>
                    <a:pt x="786" y="0"/>
                  </a:lnTo>
                  <a:close/>
                </a:path>
              </a:pathLst>
            </a:custGeom>
            <a:solidFill>
              <a:srgbClr val="674E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3"/>
            <p:cNvSpPr>
              <a:spLocks noChangeAspect="1"/>
            </p:cNvSpPr>
            <p:nvPr/>
          </p:nvSpPr>
          <p:spPr bwMode="auto">
            <a:xfrm>
              <a:off x="3825" y="1763"/>
              <a:ext cx="193" cy="287"/>
            </a:xfrm>
            <a:custGeom>
              <a:avLst/>
              <a:gdLst/>
              <a:ahLst/>
              <a:cxnLst>
                <a:cxn ang="0">
                  <a:pos x="1020" y="315"/>
                </a:cxn>
                <a:cxn ang="0">
                  <a:pos x="1078" y="495"/>
                </a:cxn>
                <a:cxn ang="0">
                  <a:pos x="1159" y="876"/>
                </a:cxn>
                <a:cxn ang="0">
                  <a:pos x="1252" y="1210"/>
                </a:cxn>
                <a:cxn ang="0">
                  <a:pos x="1333" y="1563"/>
                </a:cxn>
                <a:cxn ang="0">
                  <a:pos x="1347" y="1773"/>
                </a:cxn>
                <a:cxn ang="0">
                  <a:pos x="1192" y="2018"/>
                </a:cxn>
                <a:cxn ang="0">
                  <a:pos x="1059" y="2180"/>
                </a:cxn>
                <a:cxn ang="0">
                  <a:pos x="1014" y="2168"/>
                </a:cxn>
                <a:cxn ang="0">
                  <a:pos x="993" y="2108"/>
                </a:cxn>
                <a:cxn ang="0">
                  <a:pos x="968" y="2066"/>
                </a:cxn>
                <a:cxn ang="0">
                  <a:pos x="907" y="2047"/>
                </a:cxn>
                <a:cxn ang="0">
                  <a:pos x="798" y="1962"/>
                </a:cxn>
                <a:cxn ang="0">
                  <a:pos x="458" y="1832"/>
                </a:cxn>
                <a:cxn ang="0">
                  <a:pos x="320" y="1770"/>
                </a:cxn>
                <a:cxn ang="0">
                  <a:pos x="351" y="1669"/>
                </a:cxn>
                <a:cxn ang="0">
                  <a:pos x="545" y="1529"/>
                </a:cxn>
                <a:cxn ang="0">
                  <a:pos x="664" y="1563"/>
                </a:cxn>
                <a:cxn ang="0">
                  <a:pos x="696" y="1578"/>
                </a:cxn>
                <a:cxn ang="0">
                  <a:pos x="750" y="1595"/>
                </a:cxn>
                <a:cxn ang="0">
                  <a:pos x="855" y="1657"/>
                </a:cxn>
                <a:cxn ang="0">
                  <a:pos x="900" y="1652"/>
                </a:cxn>
                <a:cxn ang="0">
                  <a:pos x="915" y="1606"/>
                </a:cxn>
                <a:cxn ang="0">
                  <a:pos x="866" y="1559"/>
                </a:cxn>
                <a:cxn ang="0">
                  <a:pos x="789" y="1502"/>
                </a:cxn>
                <a:cxn ang="0">
                  <a:pos x="760" y="1459"/>
                </a:cxn>
                <a:cxn ang="0">
                  <a:pos x="748" y="1412"/>
                </a:cxn>
                <a:cxn ang="0">
                  <a:pos x="813" y="1418"/>
                </a:cxn>
                <a:cxn ang="0">
                  <a:pos x="896" y="1448"/>
                </a:cxn>
                <a:cxn ang="0">
                  <a:pos x="934" y="1424"/>
                </a:cxn>
                <a:cxn ang="0">
                  <a:pos x="883" y="1362"/>
                </a:cxn>
                <a:cxn ang="0">
                  <a:pos x="773" y="1352"/>
                </a:cxn>
                <a:cxn ang="0">
                  <a:pos x="668" y="1341"/>
                </a:cxn>
                <a:cxn ang="0">
                  <a:pos x="629" y="1275"/>
                </a:cxn>
                <a:cxn ang="0">
                  <a:pos x="611" y="1012"/>
                </a:cxn>
                <a:cxn ang="0">
                  <a:pos x="535" y="688"/>
                </a:cxn>
                <a:cxn ang="0">
                  <a:pos x="496" y="726"/>
                </a:cxn>
                <a:cxn ang="0">
                  <a:pos x="538" y="976"/>
                </a:cxn>
                <a:cxn ang="0">
                  <a:pos x="577" y="1353"/>
                </a:cxn>
                <a:cxn ang="0">
                  <a:pos x="533" y="1467"/>
                </a:cxn>
                <a:cxn ang="0">
                  <a:pos x="378" y="1566"/>
                </a:cxn>
                <a:cxn ang="0">
                  <a:pos x="249" y="1662"/>
                </a:cxn>
                <a:cxn ang="0">
                  <a:pos x="172" y="1702"/>
                </a:cxn>
                <a:cxn ang="0">
                  <a:pos x="71" y="1644"/>
                </a:cxn>
                <a:cxn ang="0">
                  <a:pos x="22" y="1657"/>
                </a:cxn>
                <a:cxn ang="0">
                  <a:pos x="128" y="1400"/>
                </a:cxn>
                <a:cxn ang="0">
                  <a:pos x="309" y="899"/>
                </a:cxn>
                <a:cxn ang="0">
                  <a:pos x="373" y="493"/>
                </a:cxn>
                <a:cxn ang="0">
                  <a:pos x="254" y="401"/>
                </a:cxn>
                <a:cxn ang="0">
                  <a:pos x="222" y="344"/>
                </a:cxn>
                <a:cxn ang="0">
                  <a:pos x="280" y="278"/>
                </a:cxn>
                <a:cxn ang="0">
                  <a:pos x="372" y="219"/>
                </a:cxn>
                <a:cxn ang="0">
                  <a:pos x="388" y="130"/>
                </a:cxn>
                <a:cxn ang="0">
                  <a:pos x="345" y="27"/>
                </a:cxn>
                <a:cxn ang="0">
                  <a:pos x="526" y="78"/>
                </a:cxn>
                <a:cxn ang="0">
                  <a:pos x="943" y="196"/>
                </a:cxn>
              </a:cxnLst>
              <a:rect l="0" t="0" r="r" b="b"/>
              <a:pathLst>
                <a:path w="1347" h="2181">
                  <a:moveTo>
                    <a:pt x="943" y="196"/>
                  </a:moveTo>
                  <a:lnTo>
                    <a:pt x="959" y="215"/>
                  </a:lnTo>
                  <a:lnTo>
                    <a:pt x="973" y="233"/>
                  </a:lnTo>
                  <a:lnTo>
                    <a:pt x="986" y="253"/>
                  </a:lnTo>
                  <a:lnTo>
                    <a:pt x="998" y="273"/>
                  </a:lnTo>
                  <a:lnTo>
                    <a:pt x="1010" y="294"/>
                  </a:lnTo>
                  <a:lnTo>
                    <a:pt x="1020" y="315"/>
                  </a:lnTo>
                  <a:lnTo>
                    <a:pt x="1030" y="336"/>
                  </a:lnTo>
                  <a:lnTo>
                    <a:pt x="1039" y="357"/>
                  </a:lnTo>
                  <a:lnTo>
                    <a:pt x="1046" y="379"/>
                  </a:lnTo>
                  <a:lnTo>
                    <a:pt x="1054" y="403"/>
                  </a:lnTo>
                  <a:lnTo>
                    <a:pt x="1061" y="426"/>
                  </a:lnTo>
                  <a:lnTo>
                    <a:pt x="1067" y="449"/>
                  </a:lnTo>
                  <a:lnTo>
                    <a:pt x="1078" y="495"/>
                  </a:lnTo>
                  <a:lnTo>
                    <a:pt x="1088" y="542"/>
                  </a:lnTo>
                  <a:lnTo>
                    <a:pt x="1106" y="639"/>
                  </a:lnTo>
                  <a:lnTo>
                    <a:pt x="1123" y="735"/>
                  </a:lnTo>
                  <a:lnTo>
                    <a:pt x="1133" y="783"/>
                  </a:lnTo>
                  <a:lnTo>
                    <a:pt x="1145" y="830"/>
                  </a:lnTo>
                  <a:lnTo>
                    <a:pt x="1152" y="853"/>
                  </a:lnTo>
                  <a:lnTo>
                    <a:pt x="1159" y="876"/>
                  </a:lnTo>
                  <a:lnTo>
                    <a:pt x="1166" y="898"/>
                  </a:lnTo>
                  <a:lnTo>
                    <a:pt x="1174" y="921"/>
                  </a:lnTo>
                  <a:lnTo>
                    <a:pt x="1188" y="978"/>
                  </a:lnTo>
                  <a:lnTo>
                    <a:pt x="1204" y="1036"/>
                  </a:lnTo>
                  <a:lnTo>
                    <a:pt x="1219" y="1094"/>
                  </a:lnTo>
                  <a:lnTo>
                    <a:pt x="1236" y="1152"/>
                  </a:lnTo>
                  <a:lnTo>
                    <a:pt x="1252" y="1210"/>
                  </a:lnTo>
                  <a:lnTo>
                    <a:pt x="1267" y="1268"/>
                  </a:lnTo>
                  <a:lnTo>
                    <a:pt x="1284" y="1327"/>
                  </a:lnTo>
                  <a:lnTo>
                    <a:pt x="1298" y="1386"/>
                  </a:lnTo>
                  <a:lnTo>
                    <a:pt x="1311" y="1444"/>
                  </a:lnTo>
                  <a:lnTo>
                    <a:pt x="1323" y="1503"/>
                  </a:lnTo>
                  <a:lnTo>
                    <a:pt x="1329" y="1533"/>
                  </a:lnTo>
                  <a:lnTo>
                    <a:pt x="1333" y="1563"/>
                  </a:lnTo>
                  <a:lnTo>
                    <a:pt x="1337" y="1592"/>
                  </a:lnTo>
                  <a:lnTo>
                    <a:pt x="1341" y="1622"/>
                  </a:lnTo>
                  <a:lnTo>
                    <a:pt x="1343" y="1653"/>
                  </a:lnTo>
                  <a:lnTo>
                    <a:pt x="1345" y="1683"/>
                  </a:lnTo>
                  <a:lnTo>
                    <a:pt x="1347" y="1712"/>
                  </a:lnTo>
                  <a:lnTo>
                    <a:pt x="1347" y="1743"/>
                  </a:lnTo>
                  <a:lnTo>
                    <a:pt x="1347" y="1773"/>
                  </a:lnTo>
                  <a:lnTo>
                    <a:pt x="1345" y="1803"/>
                  </a:lnTo>
                  <a:lnTo>
                    <a:pt x="1343" y="1834"/>
                  </a:lnTo>
                  <a:lnTo>
                    <a:pt x="1340" y="1864"/>
                  </a:lnTo>
                  <a:lnTo>
                    <a:pt x="1303" y="1902"/>
                  </a:lnTo>
                  <a:lnTo>
                    <a:pt x="1264" y="1941"/>
                  </a:lnTo>
                  <a:lnTo>
                    <a:pt x="1228" y="1979"/>
                  </a:lnTo>
                  <a:lnTo>
                    <a:pt x="1192" y="2018"/>
                  </a:lnTo>
                  <a:lnTo>
                    <a:pt x="1157" y="2057"/>
                  </a:lnTo>
                  <a:lnTo>
                    <a:pt x="1126" y="2097"/>
                  </a:lnTo>
                  <a:lnTo>
                    <a:pt x="1110" y="2116"/>
                  </a:lnTo>
                  <a:lnTo>
                    <a:pt x="1096" y="2137"/>
                  </a:lnTo>
                  <a:lnTo>
                    <a:pt x="1082" y="2158"/>
                  </a:lnTo>
                  <a:lnTo>
                    <a:pt x="1070" y="2179"/>
                  </a:lnTo>
                  <a:lnTo>
                    <a:pt x="1059" y="2180"/>
                  </a:lnTo>
                  <a:lnTo>
                    <a:pt x="1050" y="2181"/>
                  </a:lnTo>
                  <a:lnTo>
                    <a:pt x="1042" y="2181"/>
                  </a:lnTo>
                  <a:lnTo>
                    <a:pt x="1034" y="2180"/>
                  </a:lnTo>
                  <a:lnTo>
                    <a:pt x="1028" y="2179"/>
                  </a:lnTo>
                  <a:lnTo>
                    <a:pt x="1022" y="2176"/>
                  </a:lnTo>
                  <a:lnTo>
                    <a:pt x="1018" y="2173"/>
                  </a:lnTo>
                  <a:lnTo>
                    <a:pt x="1014" y="2168"/>
                  </a:lnTo>
                  <a:lnTo>
                    <a:pt x="1010" y="2164"/>
                  </a:lnTo>
                  <a:lnTo>
                    <a:pt x="1007" y="2159"/>
                  </a:lnTo>
                  <a:lnTo>
                    <a:pt x="1005" y="2154"/>
                  </a:lnTo>
                  <a:lnTo>
                    <a:pt x="1003" y="2147"/>
                  </a:lnTo>
                  <a:lnTo>
                    <a:pt x="999" y="2135"/>
                  </a:lnTo>
                  <a:lnTo>
                    <a:pt x="996" y="2121"/>
                  </a:lnTo>
                  <a:lnTo>
                    <a:pt x="993" y="2108"/>
                  </a:lnTo>
                  <a:lnTo>
                    <a:pt x="989" y="2096"/>
                  </a:lnTo>
                  <a:lnTo>
                    <a:pt x="987" y="2089"/>
                  </a:lnTo>
                  <a:lnTo>
                    <a:pt x="984" y="2084"/>
                  </a:lnTo>
                  <a:lnTo>
                    <a:pt x="981" y="2078"/>
                  </a:lnTo>
                  <a:lnTo>
                    <a:pt x="977" y="2074"/>
                  </a:lnTo>
                  <a:lnTo>
                    <a:pt x="973" y="2069"/>
                  </a:lnTo>
                  <a:lnTo>
                    <a:pt x="968" y="2066"/>
                  </a:lnTo>
                  <a:lnTo>
                    <a:pt x="963" y="2063"/>
                  </a:lnTo>
                  <a:lnTo>
                    <a:pt x="956" y="2060"/>
                  </a:lnTo>
                  <a:lnTo>
                    <a:pt x="949" y="2059"/>
                  </a:lnTo>
                  <a:lnTo>
                    <a:pt x="940" y="2059"/>
                  </a:lnTo>
                  <a:lnTo>
                    <a:pt x="931" y="2060"/>
                  </a:lnTo>
                  <a:lnTo>
                    <a:pt x="920" y="2063"/>
                  </a:lnTo>
                  <a:lnTo>
                    <a:pt x="907" y="2047"/>
                  </a:lnTo>
                  <a:lnTo>
                    <a:pt x="893" y="2033"/>
                  </a:lnTo>
                  <a:lnTo>
                    <a:pt x="878" y="2020"/>
                  </a:lnTo>
                  <a:lnTo>
                    <a:pt x="863" y="2007"/>
                  </a:lnTo>
                  <a:lnTo>
                    <a:pt x="848" y="1995"/>
                  </a:lnTo>
                  <a:lnTo>
                    <a:pt x="831" y="1984"/>
                  </a:lnTo>
                  <a:lnTo>
                    <a:pt x="815" y="1973"/>
                  </a:lnTo>
                  <a:lnTo>
                    <a:pt x="798" y="1962"/>
                  </a:lnTo>
                  <a:lnTo>
                    <a:pt x="763" y="1943"/>
                  </a:lnTo>
                  <a:lnTo>
                    <a:pt x="728" y="1925"/>
                  </a:lnTo>
                  <a:lnTo>
                    <a:pt x="690" y="1909"/>
                  </a:lnTo>
                  <a:lnTo>
                    <a:pt x="653" y="1895"/>
                  </a:lnTo>
                  <a:lnTo>
                    <a:pt x="575" y="1868"/>
                  </a:lnTo>
                  <a:lnTo>
                    <a:pt x="497" y="1844"/>
                  </a:lnTo>
                  <a:lnTo>
                    <a:pt x="458" y="1832"/>
                  </a:lnTo>
                  <a:lnTo>
                    <a:pt x="420" y="1819"/>
                  </a:lnTo>
                  <a:lnTo>
                    <a:pt x="382" y="1806"/>
                  </a:lnTo>
                  <a:lnTo>
                    <a:pt x="344" y="1792"/>
                  </a:lnTo>
                  <a:lnTo>
                    <a:pt x="339" y="1785"/>
                  </a:lnTo>
                  <a:lnTo>
                    <a:pt x="333" y="1778"/>
                  </a:lnTo>
                  <a:lnTo>
                    <a:pt x="327" y="1774"/>
                  </a:lnTo>
                  <a:lnTo>
                    <a:pt x="320" y="1770"/>
                  </a:lnTo>
                  <a:lnTo>
                    <a:pt x="306" y="1765"/>
                  </a:lnTo>
                  <a:lnTo>
                    <a:pt x="291" y="1759"/>
                  </a:lnTo>
                  <a:lnTo>
                    <a:pt x="300" y="1739"/>
                  </a:lnTo>
                  <a:lnTo>
                    <a:pt x="311" y="1720"/>
                  </a:lnTo>
                  <a:lnTo>
                    <a:pt x="323" y="1702"/>
                  </a:lnTo>
                  <a:lnTo>
                    <a:pt x="336" y="1685"/>
                  </a:lnTo>
                  <a:lnTo>
                    <a:pt x="351" y="1669"/>
                  </a:lnTo>
                  <a:lnTo>
                    <a:pt x="367" y="1654"/>
                  </a:lnTo>
                  <a:lnTo>
                    <a:pt x="384" y="1640"/>
                  </a:lnTo>
                  <a:lnTo>
                    <a:pt x="400" y="1626"/>
                  </a:lnTo>
                  <a:lnTo>
                    <a:pt x="436" y="1601"/>
                  </a:lnTo>
                  <a:lnTo>
                    <a:pt x="473" y="1577"/>
                  </a:lnTo>
                  <a:lnTo>
                    <a:pt x="510" y="1553"/>
                  </a:lnTo>
                  <a:lnTo>
                    <a:pt x="545" y="1529"/>
                  </a:lnTo>
                  <a:lnTo>
                    <a:pt x="562" y="1536"/>
                  </a:lnTo>
                  <a:lnTo>
                    <a:pt x="580" y="1543"/>
                  </a:lnTo>
                  <a:lnTo>
                    <a:pt x="598" y="1550"/>
                  </a:lnTo>
                  <a:lnTo>
                    <a:pt x="617" y="1556"/>
                  </a:lnTo>
                  <a:lnTo>
                    <a:pt x="637" y="1561"/>
                  </a:lnTo>
                  <a:lnTo>
                    <a:pt x="654" y="1563"/>
                  </a:lnTo>
                  <a:lnTo>
                    <a:pt x="664" y="1563"/>
                  </a:lnTo>
                  <a:lnTo>
                    <a:pt x="673" y="1563"/>
                  </a:lnTo>
                  <a:lnTo>
                    <a:pt x="682" y="1562"/>
                  </a:lnTo>
                  <a:lnTo>
                    <a:pt x="689" y="1559"/>
                  </a:lnTo>
                  <a:lnTo>
                    <a:pt x="689" y="1565"/>
                  </a:lnTo>
                  <a:lnTo>
                    <a:pt x="690" y="1570"/>
                  </a:lnTo>
                  <a:lnTo>
                    <a:pt x="693" y="1575"/>
                  </a:lnTo>
                  <a:lnTo>
                    <a:pt x="696" y="1578"/>
                  </a:lnTo>
                  <a:lnTo>
                    <a:pt x="704" y="1584"/>
                  </a:lnTo>
                  <a:lnTo>
                    <a:pt x="710" y="1589"/>
                  </a:lnTo>
                  <a:lnTo>
                    <a:pt x="717" y="1588"/>
                  </a:lnTo>
                  <a:lnTo>
                    <a:pt x="723" y="1588"/>
                  </a:lnTo>
                  <a:lnTo>
                    <a:pt x="730" y="1588"/>
                  </a:lnTo>
                  <a:lnTo>
                    <a:pt x="737" y="1590"/>
                  </a:lnTo>
                  <a:lnTo>
                    <a:pt x="750" y="1595"/>
                  </a:lnTo>
                  <a:lnTo>
                    <a:pt x="763" y="1601"/>
                  </a:lnTo>
                  <a:lnTo>
                    <a:pt x="789" y="1618"/>
                  </a:lnTo>
                  <a:lnTo>
                    <a:pt x="816" y="1636"/>
                  </a:lnTo>
                  <a:lnTo>
                    <a:pt x="829" y="1645"/>
                  </a:lnTo>
                  <a:lnTo>
                    <a:pt x="842" y="1652"/>
                  </a:lnTo>
                  <a:lnTo>
                    <a:pt x="849" y="1655"/>
                  </a:lnTo>
                  <a:lnTo>
                    <a:pt x="855" y="1657"/>
                  </a:lnTo>
                  <a:lnTo>
                    <a:pt x="861" y="1658"/>
                  </a:lnTo>
                  <a:lnTo>
                    <a:pt x="867" y="1659"/>
                  </a:lnTo>
                  <a:lnTo>
                    <a:pt x="874" y="1659"/>
                  </a:lnTo>
                  <a:lnTo>
                    <a:pt x="881" y="1659"/>
                  </a:lnTo>
                  <a:lnTo>
                    <a:pt x="887" y="1657"/>
                  </a:lnTo>
                  <a:lnTo>
                    <a:pt x="894" y="1655"/>
                  </a:lnTo>
                  <a:lnTo>
                    <a:pt x="900" y="1652"/>
                  </a:lnTo>
                  <a:lnTo>
                    <a:pt x="907" y="1646"/>
                  </a:lnTo>
                  <a:lnTo>
                    <a:pt x="913" y="1641"/>
                  </a:lnTo>
                  <a:lnTo>
                    <a:pt x="920" y="1633"/>
                  </a:lnTo>
                  <a:lnTo>
                    <a:pt x="920" y="1625"/>
                  </a:lnTo>
                  <a:lnTo>
                    <a:pt x="919" y="1619"/>
                  </a:lnTo>
                  <a:lnTo>
                    <a:pt x="917" y="1611"/>
                  </a:lnTo>
                  <a:lnTo>
                    <a:pt x="915" y="1606"/>
                  </a:lnTo>
                  <a:lnTo>
                    <a:pt x="911" y="1599"/>
                  </a:lnTo>
                  <a:lnTo>
                    <a:pt x="908" y="1594"/>
                  </a:lnTo>
                  <a:lnTo>
                    <a:pt x="904" y="1588"/>
                  </a:lnTo>
                  <a:lnTo>
                    <a:pt x="899" y="1584"/>
                  </a:lnTo>
                  <a:lnTo>
                    <a:pt x="889" y="1575"/>
                  </a:lnTo>
                  <a:lnTo>
                    <a:pt x="878" y="1566"/>
                  </a:lnTo>
                  <a:lnTo>
                    <a:pt x="866" y="1559"/>
                  </a:lnTo>
                  <a:lnTo>
                    <a:pt x="854" y="1552"/>
                  </a:lnTo>
                  <a:lnTo>
                    <a:pt x="842" y="1545"/>
                  </a:lnTo>
                  <a:lnTo>
                    <a:pt x="830" y="1537"/>
                  </a:lnTo>
                  <a:lnTo>
                    <a:pt x="818" y="1530"/>
                  </a:lnTo>
                  <a:lnTo>
                    <a:pt x="807" y="1522"/>
                  </a:lnTo>
                  <a:lnTo>
                    <a:pt x="797" y="1513"/>
                  </a:lnTo>
                  <a:lnTo>
                    <a:pt x="789" y="1502"/>
                  </a:lnTo>
                  <a:lnTo>
                    <a:pt x="785" y="1497"/>
                  </a:lnTo>
                  <a:lnTo>
                    <a:pt x="783" y="1491"/>
                  </a:lnTo>
                  <a:lnTo>
                    <a:pt x="779" y="1485"/>
                  </a:lnTo>
                  <a:lnTo>
                    <a:pt x="778" y="1477"/>
                  </a:lnTo>
                  <a:lnTo>
                    <a:pt x="773" y="1469"/>
                  </a:lnTo>
                  <a:lnTo>
                    <a:pt x="766" y="1464"/>
                  </a:lnTo>
                  <a:lnTo>
                    <a:pt x="760" y="1459"/>
                  </a:lnTo>
                  <a:lnTo>
                    <a:pt x="753" y="1456"/>
                  </a:lnTo>
                  <a:lnTo>
                    <a:pt x="739" y="1451"/>
                  </a:lnTo>
                  <a:lnTo>
                    <a:pt x="724" y="1445"/>
                  </a:lnTo>
                  <a:lnTo>
                    <a:pt x="724" y="1424"/>
                  </a:lnTo>
                  <a:lnTo>
                    <a:pt x="732" y="1419"/>
                  </a:lnTo>
                  <a:lnTo>
                    <a:pt x="740" y="1414"/>
                  </a:lnTo>
                  <a:lnTo>
                    <a:pt x="748" y="1412"/>
                  </a:lnTo>
                  <a:lnTo>
                    <a:pt x="755" y="1410"/>
                  </a:lnTo>
                  <a:lnTo>
                    <a:pt x="763" y="1409"/>
                  </a:lnTo>
                  <a:lnTo>
                    <a:pt x="771" y="1408"/>
                  </a:lnTo>
                  <a:lnTo>
                    <a:pt x="777" y="1409"/>
                  </a:lnTo>
                  <a:lnTo>
                    <a:pt x="785" y="1409"/>
                  </a:lnTo>
                  <a:lnTo>
                    <a:pt x="799" y="1413"/>
                  </a:lnTo>
                  <a:lnTo>
                    <a:pt x="813" y="1418"/>
                  </a:lnTo>
                  <a:lnTo>
                    <a:pt x="827" y="1424"/>
                  </a:lnTo>
                  <a:lnTo>
                    <a:pt x="840" y="1431"/>
                  </a:lnTo>
                  <a:lnTo>
                    <a:pt x="853" y="1437"/>
                  </a:lnTo>
                  <a:lnTo>
                    <a:pt x="865" y="1443"/>
                  </a:lnTo>
                  <a:lnTo>
                    <a:pt x="877" y="1446"/>
                  </a:lnTo>
                  <a:lnTo>
                    <a:pt x="889" y="1448"/>
                  </a:lnTo>
                  <a:lnTo>
                    <a:pt x="896" y="1448"/>
                  </a:lnTo>
                  <a:lnTo>
                    <a:pt x="901" y="1448"/>
                  </a:lnTo>
                  <a:lnTo>
                    <a:pt x="907" y="1446"/>
                  </a:lnTo>
                  <a:lnTo>
                    <a:pt x="912" y="1444"/>
                  </a:lnTo>
                  <a:lnTo>
                    <a:pt x="918" y="1441"/>
                  </a:lnTo>
                  <a:lnTo>
                    <a:pt x="923" y="1436"/>
                  </a:lnTo>
                  <a:lnTo>
                    <a:pt x="929" y="1431"/>
                  </a:lnTo>
                  <a:lnTo>
                    <a:pt x="934" y="1424"/>
                  </a:lnTo>
                  <a:lnTo>
                    <a:pt x="930" y="1410"/>
                  </a:lnTo>
                  <a:lnTo>
                    <a:pt x="924" y="1398"/>
                  </a:lnTo>
                  <a:lnTo>
                    <a:pt x="918" y="1388"/>
                  </a:lnTo>
                  <a:lnTo>
                    <a:pt x="910" y="1379"/>
                  </a:lnTo>
                  <a:lnTo>
                    <a:pt x="903" y="1372"/>
                  </a:lnTo>
                  <a:lnTo>
                    <a:pt x="893" y="1366"/>
                  </a:lnTo>
                  <a:lnTo>
                    <a:pt x="883" y="1362"/>
                  </a:lnTo>
                  <a:lnTo>
                    <a:pt x="872" y="1357"/>
                  </a:lnTo>
                  <a:lnTo>
                    <a:pt x="861" y="1355"/>
                  </a:lnTo>
                  <a:lnTo>
                    <a:pt x="849" y="1353"/>
                  </a:lnTo>
                  <a:lnTo>
                    <a:pt x="837" y="1352"/>
                  </a:lnTo>
                  <a:lnTo>
                    <a:pt x="824" y="1351"/>
                  </a:lnTo>
                  <a:lnTo>
                    <a:pt x="799" y="1351"/>
                  </a:lnTo>
                  <a:lnTo>
                    <a:pt x="773" y="1352"/>
                  </a:lnTo>
                  <a:lnTo>
                    <a:pt x="748" y="1353"/>
                  </a:lnTo>
                  <a:lnTo>
                    <a:pt x="722" y="1353"/>
                  </a:lnTo>
                  <a:lnTo>
                    <a:pt x="710" y="1352"/>
                  </a:lnTo>
                  <a:lnTo>
                    <a:pt x="699" y="1350"/>
                  </a:lnTo>
                  <a:lnTo>
                    <a:pt x="688" y="1347"/>
                  </a:lnTo>
                  <a:lnTo>
                    <a:pt x="678" y="1345"/>
                  </a:lnTo>
                  <a:lnTo>
                    <a:pt x="668" y="1341"/>
                  </a:lnTo>
                  <a:lnTo>
                    <a:pt x="660" y="1335"/>
                  </a:lnTo>
                  <a:lnTo>
                    <a:pt x="652" y="1329"/>
                  </a:lnTo>
                  <a:lnTo>
                    <a:pt x="645" y="1321"/>
                  </a:lnTo>
                  <a:lnTo>
                    <a:pt x="640" y="1312"/>
                  </a:lnTo>
                  <a:lnTo>
                    <a:pt x="634" y="1301"/>
                  </a:lnTo>
                  <a:lnTo>
                    <a:pt x="631" y="1289"/>
                  </a:lnTo>
                  <a:lnTo>
                    <a:pt x="629" y="1275"/>
                  </a:lnTo>
                  <a:lnTo>
                    <a:pt x="629" y="1236"/>
                  </a:lnTo>
                  <a:lnTo>
                    <a:pt x="629" y="1198"/>
                  </a:lnTo>
                  <a:lnTo>
                    <a:pt x="627" y="1161"/>
                  </a:lnTo>
                  <a:lnTo>
                    <a:pt x="624" y="1123"/>
                  </a:lnTo>
                  <a:lnTo>
                    <a:pt x="620" y="1086"/>
                  </a:lnTo>
                  <a:lnTo>
                    <a:pt x="616" y="1050"/>
                  </a:lnTo>
                  <a:lnTo>
                    <a:pt x="611" y="1012"/>
                  </a:lnTo>
                  <a:lnTo>
                    <a:pt x="606" y="976"/>
                  </a:lnTo>
                  <a:lnTo>
                    <a:pt x="593" y="904"/>
                  </a:lnTo>
                  <a:lnTo>
                    <a:pt x="577" y="832"/>
                  </a:lnTo>
                  <a:lnTo>
                    <a:pt x="562" y="761"/>
                  </a:lnTo>
                  <a:lnTo>
                    <a:pt x="545" y="690"/>
                  </a:lnTo>
                  <a:lnTo>
                    <a:pt x="540" y="688"/>
                  </a:lnTo>
                  <a:lnTo>
                    <a:pt x="535" y="688"/>
                  </a:lnTo>
                  <a:lnTo>
                    <a:pt x="531" y="688"/>
                  </a:lnTo>
                  <a:lnTo>
                    <a:pt x="527" y="689"/>
                  </a:lnTo>
                  <a:lnTo>
                    <a:pt x="519" y="694"/>
                  </a:lnTo>
                  <a:lnTo>
                    <a:pt x="511" y="700"/>
                  </a:lnTo>
                  <a:lnTo>
                    <a:pt x="506" y="708"/>
                  </a:lnTo>
                  <a:lnTo>
                    <a:pt x="500" y="716"/>
                  </a:lnTo>
                  <a:lnTo>
                    <a:pt x="496" y="726"/>
                  </a:lnTo>
                  <a:lnTo>
                    <a:pt x="494" y="734"/>
                  </a:lnTo>
                  <a:lnTo>
                    <a:pt x="505" y="773"/>
                  </a:lnTo>
                  <a:lnTo>
                    <a:pt x="513" y="812"/>
                  </a:lnTo>
                  <a:lnTo>
                    <a:pt x="521" y="853"/>
                  </a:lnTo>
                  <a:lnTo>
                    <a:pt x="528" y="894"/>
                  </a:lnTo>
                  <a:lnTo>
                    <a:pt x="533" y="934"/>
                  </a:lnTo>
                  <a:lnTo>
                    <a:pt x="538" y="976"/>
                  </a:lnTo>
                  <a:lnTo>
                    <a:pt x="542" y="1018"/>
                  </a:lnTo>
                  <a:lnTo>
                    <a:pt x="545" y="1061"/>
                  </a:lnTo>
                  <a:lnTo>
                    <a:pt x="552" y="1145"/>
                  </a:lnTo>
                  <a:lnTo>
                    <a:pt x="561" y="1229"/>
                  </a:lnTo>
                  <a:lnTo>
                    <a:pt x="565" y="1270"/>
                  </a:lnTo>
                  <a:lnTo>
                    <a:pt x="571" y="1312"/>
                  </a:lnTo>
                  <a:lnTo>
                    <a:pt x="577" y="1353"/>
                  </a:lnTo>
                  <a:lnTo>
                    <a:pt x="585" y="1394"/>
                  </a:lnTo>
                  <a:lnTo>
                    <a:pt x="578" y="1408"/>
                  </a:lnTo>
                  <a:lnTo>
                    <a:pt x="571" y="1421"/>
                  </a:lnTo>
                  <a:lnTo>
                    <a:pt x="563" y="1433"/>
                  </a:lnTo>
                  <a:lnTo>
                    <a:pt x="553" y="1445"/>
                  </a:lnTo>
                  <a:lnTo>
                    <a:pt x="544" y="1456"/>
                  </a:lnTo>
                  <a:lnTo>
                    <a:pt x="533" y="1467"/>
                  </a:lnTo>
                  <a:lnTo>
                    <a:pt x="522" y="1477"/>
                  </a:lnTo>
                  <a:lnTo>
                    <a:pt x="511" y="1486"/>
                  </a:lnTo>
                  <a:lnTo>
                    <a:pt x="487" y="1505"/>
                  </a:lnTo>
                  <a:lnTo>
                    <a:pt x="461" y="1520"/>
                  </a:lnTo>
                  <a:lnTo>
                    <a:pt x="434" y="1536"/>
                  </a:lnTo>
                  <a:lnTo>
                    <a:pt x="407" y="1551"/>
                  </a:lnTo>
                  <a:lnTo>
                    <a:pt x="378" y="1566"/>
                  </a:lnTo>
                  <a:lnTo>
                    <a:pt x="351" y="1583"/>
                  </a:lnTo>
                  <a:lnTo>
                    <a:pt x="323" y="1599"/>
                  </a:lnTo>
                  <a:lnTo>
                    <a:pt x="297" y="1618"/>
                  </a:lnTo>
                  <a:lnTo>
                    <a:pt x="285" y="1628"/>
                  </a:lnTo>
                  <a:lnTo>
                    <a:pt x="273" y="1639"/>
                  </a:lnTo>
                  <a:lnTo>
                    <a:pt x="261" y="1650"/>
                  </a:lnTo>
                  <a:lnTo>
                    <a:pt x="249" y="1662"/>
                  </a:lnTo>
                  <a:lnTo>
                    <a:pt x="239" y="1675"/>
                  </a:lnTo>
                  <a:lnTo>
                    <a:pt x="228" y="1688"/>
                  </a:lnTo>
                  <a:lnTo>
                    <a:pt x="218" y="1702"/>
                  </a:lnTo>
                  <a:lnTo>
                    <a:pt x="209" y="1718"/>
                  </a:lnTo>
                  <a:lnTo>
                    <a:pt x="197" y="1714"/>
                  </a:lnTo>
                  <a:lnTo>
                    <a:pt x="184" y="1709"/>
                  </a:lnTo>
                  <a:lnTo>
                    <a:pt x="172" y="1702"/>
                  </a:lnTo>
                  <a:lnTo>
                    <a:pt x="158" y="1695"/>
                  </a:lnTo>
                  <a:lnTo>
                    <a:pt x="134" y="1676"/>
                  </a:lnTo>
                  <a:lnTo>
                    <a:pt x="109" y="1659"/>
                  </a:lnTo>
                  <a:lnTo>
                    <a:pt x="96" y="1652"/>
                  </a:lnTo>
                  <a:lnTo>
                    <a:pt x="84" y="1647"/>
                  </a:lnTo>
                  <a:lnTo>
                    <a:pt x="77" y="1645"/>
                  </a:lnTo>
                  <a:lnTo>
                    <a:pt x="71" y="1644"/>
                  </a:lnTo>
                  <a:lnTo>
                    <a:pt x="64" y="1643"/>
                  </a:lnTo>
                  <a:lnTo>
                    <a:pt x="57" y="1643"/>
                  </a:lnTo>
                  <a:lnTo>
                    <a:pt x="51" y="1644"/>
                  </a:lnTo>
                  <a:lnTo>
                    <a:pt x="43" y="1646"/>
                  </a:lnTo>
                  <a:lnTo>
                    <a:pt x="36" y="1648"/>
                  </a:lnTo>
                  <a:lnTo>
                    <a:pt x="29" y="1653"/>
                  </a:lnTo>
                  <a:lnTo>
                    <a:pt x="22" y="1657"/>
                  </a:lnTo>
                  <a:lnTo>
                    <a:pt x="14" y="1663"/>
                  </a:lnTo>
                  <a:lnTo>
                    <a:pt x="7" y="1669"/>
                  </a:lnTo>
                  <a:lnTo>
                    <a:pt x="0" y="1678"/>
                  </a:lnTo>
                  <a:lnTo>
                    <a:pt x="33" y="1609"/>
                  </a:lnTo>
                  <a:lnTo>
                    <a:pt x="65" y="1540"/>
                  </a:lnTo>
                  <a:lnTo>
                    <a:pt x="97" y="1469"/>
                  </a:lnTo>
                  <a:lnTo>
                    <a:pt x="128" y="1400"/>
                  </a:lnTo>
                  <a:lnTo>
                    <a:pt x="157" y="1330"/>
                  </a:lnTo>
                  <a:lnTo>
                    <a:pt x="186" y="1260"/>
                  </a:lnTo>
                  <a:lnTo>
                    <a:pt x="212" y="1188"/>
                  </a:lnTo>
                  <a:lnTo>
                    <a:pt x="239" y="1117"/>
                  </a:lnTo>
                  <a:lnTo>
                    <a:pt x="264" y="1045"/>
                  </a:lnTo>
                  <a:lnTo>
                    <a:pt x="287" y="973"/>
                  </a:lnTo>
                  <a:lnTo>
                    <a:pt x="309" y="899"/>
                  </a:lnTo>
                  <a:lnTo>
                    <a:pt x="330" y="826"/>
                  </a:lnTo>
                  <a:lnTo>
                    <a:pt x="349" y="752"/>
                  </a:lnTo>
                  <a:lnTo>
                    <a:pt x="366" y="677"/>
                  </a:lnTo>
                  <a:lnTo>
                    <a:pt x="382" y="601"/>
                  </a:lnTo>
                  <a:lnTo>
                    <a:pt x="396" y="524"/>
                  </a:lnTo>
                  <a:lnTo>
                    <a:pt x="385" y="508"/>
                  </a:lnTo>
                  <a:lnTo>
                    <a:pt x="373" y="493"/>
                  </a:lnTo>
                  <a:lnTo>
                    <a:pt x="360" y="481"/>
                  </a:lnTo>
                  <a:lnTo>
                    <a:pt x="346" y="468"/>
                  </a:lnTo>
                  <a:lnTo>
                    <a:pt x="318" y="449"/>
                  </a:lnTo>
                  <a:lnTo>
                    <a:pt x="290" y="430"/>
                  </a:lnTo>
                  <a:lnTo>
                    <a:pt x="277" y="421"/>
                  </a:lnTo>
                  <a:lnTo>
                    <a:pt x="265" y="411"/>
                  </a:lnTo>
                  <a:lnTo>
                    <a:pt x="254" y="401"/>
                  </a:lnTo>
                  <a:lnTo>
                    <a:pt x="243" y="389"/>
                  </a:lnTo>
                  <a:lnTo>
                    <a:pt x="239" y="383"/>
                  </a:lnTo>
                  <a:lnTo>
                    <a:pt x="234" y="376"/>
                  </a:lnTo>
                  <a:lnTo>
                    <a:pt x="231" y="368"/>
                  </a:lnTo>
                  <a:lnTo>
                    <a:pt x="228" y="361"/>
                  </a:lnTo>
                  <a:lnTo>
                    <a:pt x="224" y="353"/>
                  </a:lnTo>
                  <a:lnTo>
                    <a:pt x="222" y="344"/>
                  </a:lnTo>
                  <a:lnTo>
                    <a:pt x="220" y="334"/>
                  </a:lnTo>
                  <a:lnTo>
                    <a:pt x="219" y="325"/>
                  </a:lnTo>
                  <a:lnTo>
                    <a:pt x="228" y="315"/>
                  </a:lnTo>
                  <a:lnTo>
                    <a:pt x="236" y="306"/>
                  </a:lnTo>
                  <a:lnTo>
                    <a:pt x="246" y="298"/>
                  </a:lnTo>
                  <a:lnTo>
                    <a:pt x="257" y="292"/>
                  </a:lnTo>
                  <a:lnTo>
                    <a:pt x="280" y="278"/>
                  </a:lnTo>
                  <a:lnTo>
                    <a:pt x="305" y="266"/>
                  </a:lnTo>
                  <a:lnTo>
                    <a:pt x="317" y="260"/>
                  </a:lnTo>
                  <a:lnTo>
                    <a:pt x="329" y="253"/>
                  </a:lnTo>
                  <a:lnTo>
                    <a:pt x="340" y="245"/>
                  </a:lnTo>
                  <a:lnTo>
                    <a:pt x="352" y="238"/>
                  </a:lnTo>
                  <a:lnTo>
                    <a:pt x="362" y="229"/>
                  </a:lnTo>
                  <a:lnTo>
                    <a:pt x="372" y="219"/>
                  </a:lnTo>
                  <a:lnTo>
                    <a:pt x="380" y="208"/>
                  </a:lnTo>
                  <a:lnTo>
                    <a:pt x="389" y="196"/>
                  </a:lnTo>
                  <a:lnTo>
                    <a:pt x="393" y="182"/>
                  </a:lnTo>
                  <a:lnTo>
                    <a:pt x="394" y="167"/>
                  </a:lnTo>
                  <a:lnTo>
                    <a:pt x="394" y="154"/>
                  </a:lnTo>
                  <a:lnTo>
                    <a:pt x="391" y="141"/>
                  </a:lnTo>
                  <a:lnTo>
                    <a:pt x="388" y="130"/>
                  </a:lnTo>
                  <a:lnTo>
                    <a:pt x="384" y="118"/>
                  </a:lnTo>
                  <a:lnTo>
                    <a:pt x="378" y="107"/>
                  </a:lnTo>
                  <a:lnTo>
                    <a:pt x="373" y="96"/>
                  </a:lnTo>
                  <a:lnTo>
                    <a:pt x="362" y="74"/>
                  </a:lnTo>
                  <a:lnTo>
                    <a:pt x="351" y="51"/>
                  </a:lnTo>
                  <a:lnTo>
                    <a:pt x="347" y="39"/>
                  </a:lnTo>
                  <a:lnTo>
                    <a:pt x="345" y="27"/>
                  </a:lnTo>
                  <a:lnTo>
                    <a:pt x="344" y="14"/>
                  </a:lnTo>
                  <a:lnTo>
                    <a:pt x="344" y="0"/>
                  </a:lnTo>
                  <a:lnTo>
                    <a:pt x="380" y="18"/>
                  </a:lnTo>
                  <a:lnTo>
                    <a:pt x="416" y="34"/>
                  </a:lnTo>
                  <a:lnTo>
                    <a:pt x="452" y="50"/>
                  </a:lnTo>
                  <a:lnTo>
                    <a:pt x="489" y="64"/>
                  </a:lnTo>
                  <a:lnTo>
                    <a:pt x="526" y="78"/>
                  </a:lnTo>
                  <a:lnTo>
                    <a:pt x="563" y="92"/>
                  </a:lnTo>
                  <a:lnTo>
                    <a:pt x="600" y="105"/>
                  </a:lnTo>
                  <a:lnTo>
                    <a:pt x="638" y="117"/>
                  </a:lnTo>
                  <a:lnTo>
                    <a:pt x="713" y="139"/>
                  </a:lnTo>
                  <a:lnTo>
                    <a:pt x="790" y="160"/>
                  </a:lnTo>
                  <a:lnTo>
                    <a:pt x="866" y="178"/>
                  </a:lnTo>
                  <a:lnTo>
                    <a:pt x="943" y="196"/>
                  </a:lnTo>
                  <a:close/>
                </a:path>
              </a:pathLst>
            </a:custGeom>
            <a:solidFill>
              <a:srgbClr val="674E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4"/>
            <p:cNvSpPr>
              <a:spLocks noChangeAspect="1"/>
            </p:cNvSpPr>
            <p:nvPr/>
          </p:nvSpPr>
          <p:spPr bwMode="auto">
            <a:xfrm>
              <a:off x="3768" y="1795"/>
              <a:ext cx="35" cy="119"/>
            </a:xfrm>
            <a:custGeom>
              <a:avLst/>
              <a:gdLst/>
              <a:ahLst/>
              <a:cxnLst>
                <a:cxn ang="0">
                  <a:pos x="219" y="52"/>
                </a:cxn>
                <a:cxn ang="0">
                  <a:pos x="227" y="103"/>
                </a:cxn>
                <a:cxn ang="0">
                  <a:pos x="232" y="156"/>
                </a:cxn>
                <a:cxn ang="0">
                  <a:pos x="237" y="209"/>
                </a:cxn>
                <a:cxn ang="0">
                  <a:pos x="239" y="263"/>
                </a:cxn>
                <a:cxn ang="0">
                  <a:pos x="241" y="315"/>
                </a:cxn>
                <a:cxn ang="0">
                  <a:pos x="241" y="369"/>
                </a:cxn>
                <a:cxn ang="0">
                  <a:pos x="240" y="423"/>
                </a:cxn>
                <a:cxn ang="0">
                  <a:pos x="238" y="477"/>
                </a:cxn>
                <a:cxn ang="0">
                  <a:pos x="235" y="531"/>
                </a:cxn>
                <a:cxn ang="0">
                  <a:pos x="233" y="583"/>
                </a:cxn>
                <a:cxn ang="0">
                  <a:pos x="229" y="637"/>
                </a:cxn>
                <a:cxn ang="0">
                  <a:pos x="226" y="690"/>
                </a:cxn>
                <a:cxn ang="0">
                  <a:pos x="221" y="743"/>
                </a:cxn>
                <a:cxn ang="0">
                  <a:pos x="218" y="795"/>
                </a:cxn>
                <a:cxn ang="0">
                  <a:pos x="213" y="848"/>
                </a:cxn>
                <a:cxn ang="0">
                  <a:pos x="210" y="900"/>
                </a:cxn>
                <a:cxn ang="0">
                  <a:pos x="211" y="846"/>
                </a:cxn>
                <a:cxn ang="0">
                  <a:pos x="210" y="793"/>
                </a:cxn>
                <a:cxn ang="0">
                  <a:pos x="208" y="740"/>
                </a:cxn>
                <a:cxn ang="0">
                  <a:pos x="204" y="689"/>
                </a:cxn>
                <a:cxn ang="0">
                  <a:pos x="197" y="638"/>
                </a:cxn>
                <a:cxn ang="0">
                  <a:pos x="189" y="589"/>
                </a:cxn>
                <a:cxn ang="0">
                  <a:pos x="179" y="539"/>
                </a:cxn>
                <a:cxn ang="0">
                  <a:pos x="168" y="491"/>
                </a:cxn>
                <a:cxn ang="0">
                  <a:pos x="154" y="444"/>
                </a:cxn>
                <a:cxn ang="0">
                  <a:pos x="139" y="398"/>
                </a:cxn>
                <a:cxn ang="0">
                  <a:pos x="130" y="375"/>
                </a:cxn>
                <a:cxn ang="0">
                  <a:pos x="121" y="352"/>
                </a:cxn>
                <a:cxn ang="0">
                  <a:pos x="111" y="328"/>
                </a:cxn>
                <a:cxn ang="0">
                  <a:pos x="101" y="306"/>
                </a:cxn>
                <a:cxn ang="0">
                  <a:pos x="90" y="284"/>
                </a:cxn>
                <a:cxn ang="0">
                  <a:pos x="79" y="263"/>
                </a:cxn>
                <a:cxn ang="0">
                  <a:pos x="67" y="241"/>
                </a:cxn>
                <a:cxn ang="0">
                  <a:pos x="55" y="220"/>
                </a:cxn>
                <a:cxn ang="0">
                  <a:pos x="42" y="198"/>
                </a:cxn>
                <a:cxn ang="0">
                  <a:pos x="29" y="177"/>
                </a:cxn>
                <a:cxn ang="0">
                  <a:pos x="14" y="156"/>
                </a:cxn>
                <a:cxn ang="0">
                  <a:pos x="0" y="135"/>
                </a:cxn>
                <a:cxn ang="0">
                  <a:pos x="105" y="0"/>
                </a:cxn>
                <a:cxn ang="0">
                  <a:pos x="110" y="1"/>
                </a:cxn>
                <a:cxn ang="0">
                  <a:pos x="115" y="2"/>
                </a:cxn>
                <a:cxn ang="0">
                  <a:pos x="119" y="3"/>
                </a:cxn>
                <a:cxn ang="0">
                  <a:pos x="123" y="5"/>
                </a:cxn>
                <a:cxn ang="0">
                  <a:pos x="131" y="11"/>
                </a:cxn>
                <a:cxn ang="0">
                  <a:pos x="138" y="19"/>
                </a:cxn>
                <a:cxn ang="0">
                  <a:pos x="150" y="35"/>
                </a:cxn>
                <a:cxn ang="0">
                  <a:pos x="162" y="53"/>
                </a:cxn>
                <a:cxn ang="0">
                  <a:pos x="167" y="59"/>
                </a:cxn>
                <a:cxn ang="0">
                  <a:pos x="173" y="66"/>
                </a:cxn>
                <a:cxn ang="0">
                  <a:pos x="178" y="70"/>
                </a:cxn>
                <a:cxn ang="0">
                  <a:pos x="185" y="74"/>
                </a:cxn>
                <a:cxn ang="0">
                  <a:pos x="189" y="74"/>
                </a:cxn>
                <a:cxn ang="0">
                  <a:pos x="193" y="72"/>
                </a:cxn>
                <a:cxn ang="0">
                  <a:pos x="196" y="71"/>
                </a:cxn>
                <a:cxn ang="0">
                  <a:pos x="200" y="69"/>
                </a:cxn>
                <a:cxn ang="0">
                  <a:pos x="209" y="63"/>
                </a:cxn>
                <a:cxn ang="0">
                  <a:pos x="219" y="52"/>
                </a:cxn>
              </a:cxnLst>
              <a:rect l="0" t="0" r="r" b="b"/>
              <a:pathLst>
                <a:path w="241" h="900">
                  <a:moveTo>
                    <a:pt x="219" y="52"/>
                  </a:moveTo>
                  <a:lnTo>
                    <a:pt x="227" y="103"/>
                  </a:lnTo>
                  <a:lnTo>
                    <a:pt x="232" y="156"/>
                  </a:lnTo>
                  <a:lnTo>
                    <a:pt x="237" y="209"/>
                  </a:lnTo>
                  <a:lnTo>
                    <a:pt x="239" y="263"/>
                  </a:lnTo>
                  <a:lnTo>
                    <a:pt x="241" y="315"/>
                  </a:lnTo>
                  <a:lnTo>
                    <a:pt x="241" y="369"/>
                  </a:lnTo>
                  <a:lnTo>
                    <a:pt x="240" y="423"/>
                  </a:lnTo>
                  <a:lnTo>
                    <a:pt x="238" y="477"/>
                  </a:lnTo>
                  <a:lnTo>
                    <a:pt x="235" y="531"/>
                  </a:lnTo>
                  <a:lnTo>
                    <a:pt x="233" y="583"/>
                  </a:lnTo>
                  <a:lnTo>
                    <a:pt x="229" y="637"/>
                  </a:lnTo>
                  <a:lnTo>
                    <a:pt x="226" y="690"/>
                  </a:lnTo>
                  <a:lnTo>
                    <a:pt x="221" y="743"/>
                  </a:lnTo>
                  <a:lnTo>
                    <a:pt x="218" y="795"/>
                  </a:lnTo>
                  <a:lnTo>
                    <a:pt x="213" y="848"/>
                  </a:lnTo>
                  <a:lnTo>
                    <a:pt x="210" y="900"/>
                  </a:lnTo>
                  <a:lnTo>
                    <a:pt x="211" y="846"/>
                  </a:lnTo>
                  <a:lnTo>
                    <a:pt x="210" y="793"/>
                  </a:lnTo>
                  <a:lnTo>
                    <a:pt x="208" y="740"/>
                  </a:lnTo>
                  <a:lnTo>
                    <a:pt x="204" y="689"/>
                  </a:lnTo>
                  <a:lnTo>
                    <a:pt x="197" y="638"/>
                  </a:lnTo>
                  <a:lnTo>
                    <a:pt x="189" y="589"/>
                  </a:lnTo>
                  <a:lnTo>
                    <a:pt x="179" y="539"/>
                  </a:lnTo>
                  <a:lnTo>
                    <a:pt x="168" y="491"/>
                  </a:lnTo>
                  <a:lnTo>
                    <a:pt x="154" y="444"/>
                  </a:lnTo>
                  <a:lnTo>
                    <a:pt x="139" y="398"/>
                  </a:lnTo>
                  <a:lnTo>
                    <a:pt x="130" y="375"/>
                  </a:lnTo>
                  <a:lnTo>
                    <a:pt x="121" y="352"/>
                  </a:lnTo>
                  <a:lnTo>
                    <a:pt x="111" y="328"/>
                  </a:lnTo>
                  <a:lnTo>
                    <a:pt x="101" y="306"/>
                  </a:lnTo>
                  <a:lnTo>
                    <a:pt x="90" y="284"/>
                  </a:lnTo>
                  <a:lnTo>
                    <a:pt x="79" y="263"/>
                  </a:lnTo>
                  <a:lnTo>
                    <a:pt x="67" y="241"/>
                  </a:lnTo>
                  <a:lnTo>
                    <a:pt x="55" y="220"/>
                  </a:lnTo>
                  <a:lnTo>
                    <a:pt x="42" y="198"/>
                  </a:lnTo>
                  <a:lnTo>
                    <a:pt x="29" y="177"/>
                  </a:lnTo>
                  <a:lnTo>
                    <a:pt x="14" y="156"/>
                  </a:lnTo>
                  <a:lnTo>
                    <a:pt x="0" y="135"/>
                  </a:lnTo>
                  <a:lnTo>
                    <a:pt x="105" y="0"/>
                  </a:lnTo>
                  <a:lnTo>
                    <a:pt x="110" y="1"/>
                  </a:lnTo>
                  <a:lnTo>
                    <a:pt x="115" y="2"/>
                  </a:lnTo>
                  <a:lnTo>
                    <a:pt x="119" y="3"/>
                  </a:lnTo>
                  <a:lnTo>
                    <a:pt x="123" y="5"/>
                  </a:lnTo>
                  <a:lnTo>
                    <a:pt x="131" y="11"/>
                  </a:lnTo>
                  <a:lnTo>
                    <a:pt x="138" y="19"/>
                  </a:lnTo>
                  <a:lnTo>
                    <a:pt x="150" y="35"/>
                  </a:lnTo>
                  <a:lnTo>
                    <a:pt x="162" y="53"/>
                  </a:lnTo>
                  <a:lnTo>
                    <a:pt x="167" y="59"/>
                  </a:lnTo>
                  <a:lnTo>
                    <a:pt x="173" y="66"/>
                  </a:lnTo>
                  <a:lnTo>
                    <a:pt x="178" y="70"/>
                  </a:lnTo>
                  <a:lnTo>
                    <a:pt x="185" y="74"/>
                  </a:lnTo>
                  <a:lnTo>
                    <a:pt x="189" y="74"/>
                  </a:lnTo>
                  <a:lnTo>
                    <a:pt x="193" y="72"/>
                  </a:lnTo>
                  <a:lnTo>
                    <a:pt x="196" y="71"/>
                  </a:lnTo>
                  <a:lnTo>
                    <a:pt x="200" y="69"/>
                  </a:lnTo>
                  <a:lnTo>
                    <a:pt x="209" y="63"/>
                  </a:lnTo>
                  <a:lnTo>
                    <a:pt x="219" y="52"/>
                  </a:lnTo>
                  <a:close/>
                </a:path>
              </a:pathLst>
            </a:custGeom>
            <a:solidFill>
              <a:srgbClr val="FFFCB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5"/>
            <p:cNvSpPr>
              <a:spLocks noChangeAspect="1"/>
            </p:cNvSpPr>
            <p:nvPr/>
          </p:nvSpPr>
          <p:spPr bwMode="auto">
            <a:xfrm>
              <a:off x="4882" y="1812"/>
              <a:ext cx="333" cy="288"/>
            </a:xfrm>
            <a:custGeom>
              <a:avLst/>
              <a:gdLst/>
              <a:ahLst/>
              <a:cxnLst>
                <a:cxn ang="0">
                  <a:pos x="1686" y="92"/>
                </a:cxn>
                <a:cxn ang="0">
                  <a:pos x="1814" y="149"/>
                </a:cxn>
                <a:cxn ang="0">
                  <a:pos x="1888" y="190"/>
                </a:cxn>
                <a:cxn ang="0">
                  <a:pos x="1959" y="237"/>
                </a:cxn>
                <a:cxn ang="0">
                  <a:pos x="2042" y="298"/>
                </a:cxn>
                <a:cxn ang="0">
                  <a:pos x="2120" y="370"/>
                </a:cxn>
                <a:cxn ang="0">
                  <a:pos x="2184" y="452"/>
                </a:cxn>
                <a:cxn ang="0">
                  <a:pos x="2233" y="542"/>
                </a:cxn>
                <a:cxn ang="0">
                  <a:pos x="2271" y="638"/>
                </a:cxn>
                <a:cxn ang="0">
                  <a:pos x="2297" y="739"/>
                </a:cxn>
                <a:cxn ang="0">
                  <a:pos x="2314" y="846"/>
                </a:cxn>
                <a:cxn ang="0">
                  <a:pos x="2322" y="956"/>
                </a:cxn>
                <a:cxn ang="0">
                  <a:pos x="2324" y="1067"/>
                </a:cxn>
                <a:cxn ang="0">
                  <a:pos x="2316" y="1215"/>
                </a:cxn>
                <a:cxn ang="0">
                  <a:pos x="2255" y="1418"/>
                </a:cxn>
                <a:cxn ang="0">
                  <a:pos x="2178" y="1580"/>
                </a:cxn>
                <a:cxn ang="0">
                  <a:pos x="2126" y="1674"/>
                </a:cxn>
                <a:cxn ang="0">
                  <a:pos x="2069" y="1764"/>
                </a:cxn>
                <a:cxn ang="0">
                  <a:pos x="2004" y="1849"/>
                </a:cxn>
                <a:cxn ang="0">
                  <a:pos x="1932" y="1927"/>
                </a:cxn>
                <a:cxn ang="0">
                  <a:pos x="1852" y="1995"/>
                </a:cxn>
                <a:cxn ang="0">
                  <a:pos x="1763" y="2052"/>
                </a:cxn>
                <a:cxn ang="0">
                  <a:pos x="1664" y="2097"/>
                </a:cxn>
                <a:cxn ang="0">
                  <a:pos x="1558" y="2131"/>
                </a:cxn>
                <a:cxn ang="0">
                  <a:pos x="1452" y="2158"/>
                </a:cxn>
                <a:cxn ang="0">
                  <a:pos x="1348" y="2171"/>
                </a:cxn>
                <a:cxn ang="0">
                  <a:pos x="1243" y="2172"/>
                </a:cxn>
                <a:cxn ang="0">
                  <a:pos x="1140" y="2163"/>
                </a:cxn>
                <a:cxn ang="0">
                  <a:pos x="1038" y="2144"/>
                </a:cxn>
                <a:cxn ang="0">
                  <a:pos x="937" y="2115"/>
                </a:cxn>
                <a:cxn ang="0">
                  <a:pos x="839" y="2079"/>
                </a:cxn>
                <a:cxn ang="0">
                  <a:pos x="743" y="2036"/>
                </a:cxn>
                <a:cxn ang="0">
                  <a:pos x="651" y="1989"/>
                </a:cxn>
                <a:cxn ang="0">
                  <a:pos x="563" y="1937"/>
                </a:cxn>
                <a:cxn ang="0">
                  <a:pos x="440" y="1841"/>
                </a:cxn>
                <a:cxn ang="0">
                  <a:pos x="328" y="1735"/>
                </a:cxn>
                <a:cxn ang="0">
                  <a:pos x="264" y="1667"/>
                </a:cxn>
                <a:cxn ang="0">
                  <a:pos x="206" y="1595"/>
                </a:cxn>
                <a:cxn ang="0">
                  <a:pos x="152" y="1519"/>
                </a:cxn>
                <a:cxn ang="0">
                  <a:pos x="105" y="1440"/>
                </a:cxn>
                <a:cxn ang="0">
                  <a:pos x="65" y="1356"/>
                </a:cxn>
                <a:cxn ang="0">
                  <a:pos x="33" y="1268"/>
                </a:cxn>
                <a:cxn ang="0">
                  <a:pos x="11" y="1174"/>
                </a:cxn>
                <a:cxn ang="0">
                  <a:pos x="0" y="1068"/>
                </a:cxn>
                <a:cxn ang="0">
                  <a:pos x="7" y="946"/>
                </a:cxn>
                <a:cxn ang="0">
                  <a:pos x="29" y="831"/>
                </a:cxn>
                <a:cxn ang="0">
                  <a:pos x="65" y="721"/>
                </a:cxn>
                <a:cxn ang="0">
                  <a:pos x="114" y="617"/>
                </a:cxn>
                <a:cxn ang="0">
                  <a:pos x="175" y="520"/>
                </a:cxn>
                <a:cxn ang="0">
                  <a:pos x="244" y="427"/>
                </a:cxn>
                <a:cxn ang="0">
                  <a:pos x="322" y="339"/>
                </a:cxn>
                <a:cxn ang="0">
                  <a:pos x="407" y="258"/>
                </a:cxn>
                <a:cxn ang="0">
                  <a:pos x="495" y="181"/>
                </a:cxn>
                <a:cxn ang="0">
                  <a:pos x="673" y="69"/>
                </a:cxn>
                <a:cxn ang="0">
                  <a:pos x="827" y="32"/>
                </a:cxn>
                <a:cxn ang="0">
                  <a:pos x="971" y="11"/>
                </a:cxn>
                <a:cxn ang="0">
                  <a:pos x="1113" y="1"/>
                </a:cxn>
                <a:cxn ang="0">
                  <a:pos x="1266" y="0"/>
                </a:cxn>
                <a:cxn ang="0">
                  <a:pos x="1436" y="1"/>
                </a:cxn>
                <a:cxn ang="0">
                  <a:pos x="1460" y="19"/>
                </a:cxn>
                <a:cxn ang="0">
                  <a:pos x="1507" y="30"/>
                </a:cxn>
                <a:cxn ang="0">
                  <a:pos x="1555" y="36"/>
                </a:cxn>
                <a:cxn ang="0">
                  <a:pos x="1583" y="46"/>
                </a:cxn>
              </a:cxnLst>
              <a:rect l="0" t="0" r="r" b="b"/>
              <a:pathLst>
                <a:path w="2324" h="2173">
                  <a:moveTo>
                    <a:pt x="1583" y="46"/>
                  </a:moveTo>
                  <a:lnTo>
                    <a:pt x="1634" y="69"/>
                  </a:lnTo>
                  <a:lnTo>
                    <a:pt x="1686" y="92"/>
                  </a:lnTo>
                  <a:lnTo>
                    <a:pt x="1738" y="114"/>
                  </a:lnTo>
                  <a:lnTo>
                    <a:pt x="1788" y="137"/>
                  </a:lnTo>
                  <a:lnTo>
                    <a:pt x="1814" y="149"/>
                  </a:lnTo>
                  <a:lnTo>
                    <a:pt x="1839" y="163"/>
                  </a:lnTo>
                  <a:lnTo>
                    <a:pt x="1864" y="176"/>
                  </a:lnTo>
                  <a:lnTo>
                    <a:pt x="1888" y="190"/>
                  </a:lnTo>
                  <a:lnTo>
                    <a:pt x="1913" y="204"/>
                  </a:lnTo>
                  <a:lnTo>
                    <a:pt x="1936" y="221"/>
                  </a:lnTo>
                  <a:lnTo>
                    <a:pt x="1959" y="237"/>
                  </a:lnTo>
                  <a:lnTo>
                    <a:pt x="1981" y="255"/>
                  </a:lnTo>
                  <a:lnTo>
                    <a:pt x="2013" y="276"/>
                  </a:lnTo>
                  <a:lnTo>
                    <a:pt x="2042" y="298"/>
                  </a:lnTo>
                  <a:lnTo>
                    <a:pt x="2070" y="321"/>
                  </a:lnTo>
                  <a:lnTo>
                    <a:pt x="2096" y="345"/>
                  </a:lnTo>
                  <a:lnTo>
                    <a:pt x="2120" y="370"/>
                  </a:lnTo>
                  <a:lnTo>
                    <a:pt x="2143" y="397"/>
                  </a:lnTo>
                  <a:lnTo>
                    <a:pt x="2164" y="424"/>
                  </a:lnTo>
                  <a:lnTo>
                    <a:pt x="2184" y="452"/>
                  </a:lnTo>
                  <a:lnTo>
                    <a:pt x="2202" y="481"/>
                  </a:lnTo>
                  <a:lnTo>
                    <a:pt x="2218" y="511"/>
                  </a:lnTo>
                  <a:lnTo>
                    <a:pt x="2233" y="542"/>
                  </a:lnTo>
                  <a:lnTo>
                    <a:pt x="2247" y="573"/>
                  </a:lnTo>
                  <a:lnTo>
                    <a:pt x="2260" y="605"/>
                  </a:lnTo>
                  <a:lnTo>
                    <a:pt x="2271" y="638"/>
                  </a:lnTo>
                  <a:lnTo>
                    <a:pt x="2281" y="671"/>
                  </a:lnTo>
                  <a:lnTo>
                    <a:pt x="2289" y="705"/>
                  </a:lnTo>
                  <a:lnTo>
                    <a:pt x="2297" y="739"/>
                  </a:lnTo>
                  <a:lnTo>
                    <a:pt x="2304" y="775"/>
                  </a:lnTo>
                  <a:lnTo>
                    <a:pt x="2309" y="810"/>
                  </a:lnTo>
                  <a:lnTo>
                    <a:pt x="2314" y="846"/>
                  </a:lnTo>
                  <a:lnTo>
                    <a:pt x="2318" y="882"/>
                  </a:lnTo>
                  <a:lnTo>
                    <a:pt x="2320" y="918"/>
                  </a:lnTo>
                  <a:lnTo>
                    <a:pt x="2322" y="956"/>
                  </a:lnTo>
                  <a:lnTo>
                    <a:pt x="2324" y="992"/>
                  </a:lnTo>
                  <a:lnTo>
                    <a:pt x="2324" y="1029"/>
                  </a:lnTo>
                  <a:lnTo>
                    <a:pt x="2324" y="1067"/>
                  </a:lnTo>
                  <a:lnTo>
                    <a:pt x="2322" y="1104"/>
                  </a:lnTo>
                  <a:lnTo>
                    <a:pt x="2321" y="1142"/>
                  </a:lnTo>
                  <a:lnTo>
                    <a:pt x="2316" y="1215"/>
                  </a:lnTo>
                  <a:lnTo>
                    <a:pt x="2309" y="1290"/>
                  </a:lnTo>
                  <a:lnTo>
                    <a:pt x="2283" y="1354"/>
                  </a:lnTo>
                  <a:lnTo>
                    <a:pt x="2255" y="1418"/>
                  </a:lnTo>
                  <a:lnTo>
                    <a:pt x="2226" y="1483"/>
                  </a:lnTo>
                  <a:lnTo>
                    <a:pt x="2195" y="1548"/>
                  </a:lnTo>
                  <a:lnTo>
                    <a:pt x="2178" y="1580"/>
                  </a:lnTo>
                  <a:lnTo>
                    <a:pt x="2162" y="1612"/>
                  </a:lnTo>
                  <a:lnTo>
                    <a:pt x="2144" y="1644"/>
                  </a:lnTo>
                  <a:lnTo>
                    <a:pt x="2126" y="1674"/>
                  </a:lnTo>
                  <a:lnTo>
                    <a:pt x="2108" y="1705"/>
                  </a:lnTo>
                  <a:lnTo>
                    <a:pt x="2088" y="1735"/>
                  </a:lnTo>
                  <a:lnTo>
                    <a:pt x="2069" y="1764"/>
                  </a:lnTo>
                  <a:lnTo>
                    <a:pt x="2048" y="1794"/>
                  </a:lnTo>
                  <a:lnTo>
                    <a:pt x="2027" y="1822"/>
                  </a:lnTo>
                  <a:lnTo>
                    <a:pt x="2004" y="1849"/>
                  </a:lnTo>
                  <a:lnTo>
                    <a:pt x="1981" y="1877"/>
                  </a:lnTo>
                  <a:lnTo>
                    <a:pt x="1958" y="1902"/>
                  </a:lnTo>
                  <a:lnTo>
                    <a:pt x="1932" y="1927"/>
                  </a:lnTo>
                  <a:lnTo>
                    <a:pt x="1907" y="1950"/>
                  </a:lnTo>
                  <a:lnTo>
                    <a:pt x="1881" y="1973"/>
                  </a:lnTo>
                  <a:lnTo>
                    <a:pt x="1852" y="1995"/>
                  </a:lnTo>
                  <a:lnTo>
                    <a:pt x="1823" y="2015"/>
                  </a:lnTo>
                  <a:lnTo>
                    <a:pt x="1794" y="2035"/>
                  </a:lnTo>
                  <a:lnTo>
                    <a:pt x="1763" y="2052"/>
                  </a:lnTo>
                  <a:lnTo>
                    <a:pt x="1731" y="2069"/>
                  </a:lnTo>
                  <a:lnTo>
                    <a:pt x="1698" y="2083"/>
                  </a:lnTo>
                  <a:lnTo>
                    <a:pt x="1664" y="2097"/>
                  </a:lnTo>
                  <a:lnTo>
                    <a:pt x="1629" y="2109"/>
                  </a:lnTo>
                  <a:lnTo>
                    <a:pt x="1592" y="2119"/>
                  </a:lnTo>
                  <a:lnTo>
                    <a:pt x="1558" y="2131"/>
                  </a:lnTo>
                  <a:lnTo>
                    <a:pt x="1522" y="2141"/>
                  </a:lnTo>
                  <a:lnTo>
                    <a:pt x="1487" y="2150"/>
                  </a:lnTo>
                  <a:lnTo>
                    <a:pt x="1452" y="2158"/>
                  </a:lnTo>
                  <a:lnTo>
                    <a:pt x="1418" y="2164"/>
                  </a:lnTo>
                  <a:lnTo>
                    <a:pt x="1383" y="2169"/>
                  </a:lnTo>
                  <a:lnTo>
                    <a:pt x="1348" y="2171"/>
                  </a:lnTo>
                  <a:lnTo>
                    <a:pt x="1312" y="2173"/>
                  </a:lnTo>
                  <a:lnTo>
                    <a:pt x="1278" y="2173"/>
                  </a:lnTo>
                  <a:lnTo>
                    <a:pt x="1243" y="2172"/>
                  </a:lnTo>
                  <a:lnTo>
                    <a:pt x="1209" y="2171"/>
                  </a:lnTo>
                  <a:lnTo>
                    <a:pt x="1174" y="2168"/>
                  </a:lnTo>
                  <a:lnTo>
                    <a:pt x="1140" y="2163"/>
                  </a:lnTo>
                  <a:lnTo>
                    <a:pt x="1106" y="2157"/>
                  </a:lnTo>
                  <a:lnTo>
                    <a:pt x="1072" y="2151"/>
                  </a:lnTo>
                  <a:lnTo>
                    <a:pt x="1038" y="2144"/>
                  </a:lnTo>
                  <a:lnTo>
                    <a:pt x="1004" y="2135"/>
                  </a:lnTo>
                  <a:lnTo>
                    <a:pt x="971" y="2125"/>
                  </a:lnTo>
                  <a:lnTo>
                    <a:pt x="937" y="2115"/>
                  </a:lnTo>
                  <a:lnTo>
                    <a:pt x="904" y="2104"/>
                  </a:lnTo>
                  <a:lnTo>
                    <a:pt x="872" y="2092"/>
                  </a:lnTo>
                  <a:lnTo>
                    <a:pt x="839" y="2079"/>
                  </a:lnTo>
                  <a:lnTo>
                    <a:pt x="807" y="2065"/>
                  </a:lnTo>
                  <a:lnTo>
                    <a:pt x="775" y="2051"/>
                  </a:lnTo>
                  <a:lnTo>
                    <a:pt x="743" y="2036"/>
                  </a:lnTo>
                  <a:lnTo>
                    <a:pt x="712" y="2020"/>
                  </a:lnTo>
                  <a:lnTo>
                    <a:pt x="682" y="2005"/>
                  </a:lnTo>
                  <a:lnTo>
                    <a:pt x="651" y="1989"/>
                  </a:lnTo>
                  <a:lnTo>
                    <a:pt x="621" y="1972"/>
                  </a:lnTo>
                  <a:lnTo>
                    <a:pt x="591" y="1955"/>
                  </a:lnTo>
                  <a:lnTo>
                    <a:pt x="563" y="1937"/>
                  </a:lnTo>
                  <a:lnTo>
                    <a:pt x="534" y="1918"/>
                  </a:lnTo>
                  <a:lnTo>
                    <a:pt x="487" y="1881"/>
                  </a:lnTo>
                  <a:lnTo>
                    <a:pt x="440" y="1841"/>
                  </a:lnTo>
                  <a:lnTo>
                    <a:pt x="395" y="1800"/>
                  </a:lnTo>
                  <a:lnTo>
                    <a:pt x="350" y="1757"/>
                  </a:lnTo>
                  <a:lnTo>
                    <a:pt x="328" y="1735"/>
                  </a:lnTo>
                  <a:lnTo>
                    <a:pt x="306" y="1713"/>
                  </a:lnTo>
                  <a:lnTo>
                    <a:pt x="285" y="1690"/>
                  </a:lnTo>
                  <a:lnTo>
                    <a:pt x="264" y="1667"/>
                  </a:lnTo>
                  <a:lnTo>
                    <a:pt x="244" y="1644"/>
                  </a:lnTo>
                  <a:lnTo>
                    <a:pt x="224" y="1619"/>
                  </a:lnTo>
                  <a:lnTo>
                    <a:pt x="206" y="1595"/>
                  </a:lnTo>
                  <a:lnTo>
                    <a:pt x="187" y="1570"/>
                  </a:lnTo>
                  <a:lnTo>
                    <a:pt x="169" y="1546"/>
                  </a:lnTo>
                  <a:lnTo>
                    <a:pt x="152" y="1519"/>
                  </a:lnTo>
                  <a:lnTo>
                    <a:pt x="135" y="1493"/>
                  </a:lnTo>
                  <a:lnTo>
                    <a:pt x="120" y="1467"/>
                  </a:lnTo>
                  <a:lnTo>
                    <a:pt x="105" y="1440"/>
                  </a:lnTo>
                  <a:lnTo>
                    <a:pt x="90" y="1413"/>
                  </a:lnTo>
                  <a:lnTo>
                    <a:pt x="77" y="1384"/>
                  </a:lnTo>
                  <a:lnTo>
                    <a:pt x="65" y="1356"/>
                  </a:lnTo>
                  <a:lnTo>
                    <a:pt x="53" y="1327"/>
                  </a:lnTo>
                  <a:lnTo>
                    <a:pt x="43" y="1298"/>
                  </a:lnTo>
                  <a:lnTo>
                    <a:pt x="33" y="1268"/>
                  </a:lnTo>
                  <a:lnTo>
                    <a:pt x="25" y="1237"/>
                  </a:lnTo>
                  <a:lnTo>
                    <a:pt x="18" y="1206"/>
                  </a:lnTo>
                  <a:lnTo>
                    <a:pt x="11" y="1174"/>
                  </a:lnTo>
                  <a:lnTo>
                    <a:pt x="7" y="1143"/>
                  </a:lnTo>
                  <a:lnTo>
                    <a:pt x="2" y="1111"/>
                  </a:lnTo>
                  <a:lnTo>
                    <a:pt x="0" y="1068"/>
                  </a:lnTo>
                  <a:lnTo>
                    <a:pt x="1" y="1027"/>
                  </a:lnTo>
                  <a:lnTo>
                    <a:pt x="2" y="985"/>
                  </a:lnTo>
                  <a:lnTo>
                    <a:pt x="7" y="946"/>
                  </a:lnTo>
                  <a:lnTo>
                    <a:pt x="12" y="906"/>
                  </a:lnTo>
                  <a:lnTo>
                    <a:pt x="20" y="868"/>
                  </a:lnTo>
                  <a:lnTo>
                    <a:pt x="29" y="831"/>
                  </a:lnTo>
                  <a:lnTo>
                    <a:pt x="40" y="793"/>
                  </a:lnTo>
                  <a:lnTo>
                    <a:pt x="52" y="757"/>
                  </a:lnTo>
                  <a:lnTo>
                    <a:pt x="65" y="721"/>
                  </a:lnTo>
                  <a:lnTo>
                    <a:pt x="80" y="686"/>
                  </a:lnTo>
                  <a:lnTo>
                    <a:pt x="97" y="650"/>
                  </a:lnTo>
                  <a:lnTo>
                    <a:pt x="114" y="617"/>
                  </a:lnTo>
                  <a:lnTo>
                    <a:pt x="133" y="583"/>
                  </a:lnTo>
                  <a:lnTo>
                    <a:pt x="153" y="552"/>
                  </a:lnTo>
                  <a:lnTo>
                    <a:pt x="175" y="520"/>
                  </a:lnTo>
                  <a:lnTo>
                    <a:pt x="197" y="488"/>
                  </a:lnTo>
                  <a:lnTo>
                    <a:pt x="220" y="457"/>
                  </a:lnTo>
                  <a:lnTo>
                    <a:pt x="244" y="427"/>
                  </a:lnTo>
                  <a:lnTo>
                    <a:pt x="269" y="398"/>
                  </a:lnTo>
                  <a:lnTo>
                    <a:pt x="296" y="368"/>
                  </a:lnTo>
                  <a:lnTo>
                    <a:pt x="322" y="339"/>
                  </a:lnTo>
                  <a:lnTo>
                    <a:pt x="350" y="312"/>
                  </a:lnTo>
                  <a:lnTo>
                    <a:pt x="378" y="285"/>
                  </a:lnTo>
                  <a:lnTo>
                    <a:pt x="407" y="258"/>
                  </a:lnTo>
                  <a:lnTo>
                    <a:pt x="435" y="232"/>
                  </a:lnTo>
                  <a:lnTo>
                    <a:pt x="465" y="207"/>
                  </a:lnTo>
                  <a:lnTo>
                    <a:pt x="495" y="181"/>
                  </a:lnTo>
                  <a:lnTo>
                    <a:pt x="556" y="132"/>
                  </a:lnTo>
                  <a:lnTo>
                    <a:pt x="618" y="86"/>
                  </a:lnTo>
                  <a:lnTo>
                    <a:pt x="673" y="69"/>
                  </a:lnTo>
                  <a:lnTo>
                    <a:pt x="726" y="55"/>
                  </a:lnTo>
                  <a:lnTo>
                    <a:pt x="777" y="43"/>
                  </a:lnTo>
                  <a:lnTo>
                    <a:pt x="827" y="32"/>
                  </a:lnTo>
                  <a:lnTo>
                    <a:pt x="875" y="24"/>
                  </a:lnTo>
                  <a:lnTo>
                    <a:pt x="923" y="16"/>
                  </a:lnTo>
                  <a:lnTo>
                    <a:pt x="971" y="11"/>
                  </a:lnTo>
                  <a:lnTo>
                    <a:pt x="1018" y="7"/>
                  </a:lnTo>
                  <a:lnTo>
                    <a:pt x="1065" y="3"/>
                  </a:lnTo>
                  <a:lnTo>
                    <a:pt x="1113" y="1"/>
                  </a:lnTo>
                  <a:lnTo>
                    <a:pt x="1163" y="0"/>
                  </a:lnTo>
                  <a:lnTo>
                    <a:pt x="1214" y="0"/>
                  </a:lnTo>
                  <a:lnTo>
                    <a:pt x="1266" y="0"/>
                  </a:lnTo>
                  <a:lnTo>
                    <a:pt x="1320" y="0"/>
                  </a:lnTo>
                  <a:lnTo>
                    <a:pt x="1376" y="1"/>
                  </a:lnTo>
                  <a:lnTo>
                    <a:pt x="1436" y="1"/>
                  </a:lnTo>
                  <a:lnTo>
                    <a:pt x="1443" y="8"/>
                  </a:lnTo>
                  <a:lnTo>
                    <a:pt x="1452" y="14"/>
                  </a:lnTo>
                  <a:lnTo>
                    <a:pt x="1460" y="19"/>
                  </a:lnTo>
                  <a:lnTo>
                    <a:pt x="1468" y="22"/>
                  </a:lnTo>
                  <a:lnTo>
                    <a:pt x="1487" y="26"/>
                  </a:lnTo>
                  <a:lnTo>
                    <a:pt x="1507" y="30"/>
                  </a:lnTo>
                  <a:lnTo>
                    <a:pt x="1526" y="32"/>
                  </a:lnTo>
                  <a:lnTo>
                    <a:pt x="1545" y="34"/>
                  </a:lnTo>
                  <a:lnTo>
                    <a:pt x="1555" y="36"/>
                  </a:lnTo>
                  <a:lnTo>
                    <a:pt x="1564" y="38"/>
                  </a:lnTo>
                  <a:lnTo>
                    <a:pt x="1574" y="42"/>
                  </a:lnTo>
                  <a:lnTo>
                    <a:pt x="1583" y="46"/>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6"/>
            <p:cNvSpPr>
              <a:spLocks noChangeAspect="1"/>
            </p:cNvSpPr>
            <p:nvPr/>
          </p:nvSpPr>
          <p:spPr bwMode="auto">
            <a:xfrm>
              <a:off x="3728" y="1818"/>
              <a:ext cx="70" cy="209"/>
            </a:xfrm>
            <a:custGeom>
              <a:avLst/>
              <a:gdLst/>
              <a:ahLst/>
              <a:cxnLst>
                <a:cxn ang="0">
                  <a:pos x="356" y="226"/>
                </a:cxn>
                <a:cxn ang="0">
                  <a:pos x="377" y="298"/>
                </a:cxn>
                <a:cxn ang="0">
                  <a:pos x="393" y="373"/>
                </a:cxn>
                <a:cxn ang="0">
                  <a:pos x="406" y="449"/>
                </a:cxn>
                <a:cxn ang="0">
                  <a:pos x="415" y="526"/>
                </a:cxn>
                <a:cxn ang="0">
                  <a:pos x="420" y="604"/>
                </a:cxn>
                <a:cxn ang="0">
                  <a:pos x="423" y="680"/>
                </a:cxn>
                <a:cxn ang="0">
                  <a:pos x="422" y="753"/>
                </a:cxn>
                <a:cxn ang="0">
                  <a:pos x="423" y="798"/>
                </a:cxn>
                <a:cxn ang="0">
                  <a:pos x="431" y="809"/>
                </a:cxn>
                <a:cxn ang="0">
                  <a:pos x="444" y="816"/>
                </a:cxn>
                <a:cxn ang="0">
                  <a:pos x="457" y="817"/>
                </a:cxn>
                <a:cxn ang="0">
                  <a:pos x="470" y="815"/>
                </a:cxn>
                <a:cxn ang="0">
                  <a:pos x="481" y="810"/>
                </a:cxn>
                <a:cxn ang="0">
                  <a:pos x="490" y="806"/>
                </a:cxn>
                <a:cxn ang="0">
                  <a:pos x="494" y="801"/>
                </a:cxn>
                <a:cxn ang="0">
                  <a:pos x="490" y="849"/>
                </a:cxn>
                <a:cxn ang="0">
                  <a:pos x="482" y="949"/>
                </a:cxn>
                <a:cxn ang="0">
                  <a:pos x="473" y="1049"/>
                </a:cxn>
                <a:cxn ang="0">
                  <a:pos x="463" y="1149"/>
                </a:cxn>
                <a:cxn ang="0">
                  <a:pos x="450" y="1247"/>
                </a:cxn>
                <a:cxn ang="0">
                  <a:pos x="434" y="1344"/>
                </a:cxn>
                <a:cxn ang="0">
                  <a:pos x="412" y="1439"/>
                </a:cxn>
                <a:cxn ang="0">
                  <a:pos x="384" y="1532"/>
                </a:cxn>
                <a:cxn ang="0">
                  <a:pos x="360" y="1570"/>
                </a:cxn>
                <a:cxn ang="0">
                  <a:pos x="347" y="1552"/>
                </a:cxn>
                <a:cxn ang="0">
                  <a:pos x="333" y="1520"/>
                </a:cxn>
                <a:cxn ang="0">
                  <a:pos x="318" y="1470"/>
                </a:cxn>
                <a:cxn ang="0">
                  <a:pos x="307" y="1432"/>
                </a:cxn>
                <a:cxn ang="0">
                  <a:pos x="298" y="1409"/>
                </a:cxn>
                <a:cxn ang="0">
                  <a:pos x="284" y="1388"/>
                </a:cxn>
                <a:cxn ang="0">
                  <a:pos x="269" y="1367"/>
                </a:cxn>
                <a:cxn ang="0">
                  <a:pos x="259" y="1346"/>
                </a:cxn>
                <a:cxn ang="0">
                  <a:pos x="252" y="1322"/>
                </a:cxn>
                <a:cxn ang="0">
                  <a:pos x="242" y="1286"/>
                </a:cxn>
                <a:cxn ang="0">
                  <a:pos x="230" y="1251"/>
                </a:cxn>
                <a:cxn ang="0">
                  <a:pos x="218" y="1229"/>
                </a:cxn>
                <a:cxn ang="0">
                  <a:pos x="194" y="1194"/>
                </a:cxn>
                <a:cxn ang="0">
                  <a:pos x="167" y="1143"/>
                </a:cxn>
                <a:cxn ang="0">
                  <a:pos x="129" y="1065"/>
                </a:cxn>
                <a:cxn ang="0">
                  <a:pos x="82" y="959"/>
                </a:cxn>
                <a:cxn ang="0">
                  <a:pos x="35" y="852"/>
                </a:cxn>
                <a:cxn ang="0">
                  <a:pos x="4" y="712"/>
                </a:cxn>
                <a:cxn ang="0">
                  <a:pos x="0" y="579"/>
                </a:cxn>
                <a:cxn ang="0">
                  <a:pos x="0" y="490"/>
                </a:cxn>
                <a:cxn ang="0">
                  <a:pos x="4" y="401"/>
                </a:cxn>
                <a:cxn ang="0">
                  <a:pos x="13" y="312"/>
                </a:cxn>
                <a:cxn ang="0">
                  <a:pos x="27" y="224"/>
                </a:cxn>
                <a:cxn ang="0">
                  <a:pos x="49" y="138"/>
                </a:cxn>
                <a:cxn ang="0">
                  <a:pos x="73" y="97"/>
                </a:cxn>
                <a:cxn ang="0">
                  <a:pos x="90" y="99"/>
                </a:cxn>
                <a:cxn ang="0">
                  <a:pos x="103" y="96"/>
                </a:cxn>
                <a:cxn ang="0">
                  <a:pos x="113" y="91"/>
                </a:cxn>
                <a:cxn ang="0">
                  <a:pos x="124" y="79"/>
                </a:cxn>
                <a:cxn ang="0">
                  <a:pos x="133" y="58"/>
                </a:cxn>
                <a:cxn ang="0">
                  <a:pos x="139" y="36"/>
                </a:cxn>
                <a:cxn ang="0">
                  <a:pos x="146" y="21"/>
                </a:cxn>
                <a:cxn ang="0">
                  <a:pos x="151" y="12"/>
                </a:cxn>
                <a:cxn ang="0">
                  <a:pos x="159" y="5"/>
                </a:cxn>
                <a:cxn ang="0">
                  <a:pos x="170" y="1"/>
                </a:cxn>
                <a:cxn ang="0">
                  <a:pos x="183" y="0"/>
                </a:cxn>
                <a:cxn ang="0">
                  <a:pos x="200" y="2"/>
                </a:cxn>
                <a:cxn ang="0">
                  <a:pos x="345" y="191"/>
                </a:cxn>
              </a:cxnLst>
              <a:rect l="0" t="0" r="r" b="b"/>
              <a:pathLst>
                <a:path w="494" h="1577">
                  <a:moveTo>
                    <a:pt x="345" y="191"/>
                  </a:moveTo>
                  <a:lnTo>
                    <a:pt x="356" y="226"/>
                  </a:lnTo>
                  <a:lnTo>
                    <a:pt x="367" y="262"/>
                  </a:lnTo>
                  <a:lnTo>
                    <a:pt x="377" y="298"/>
                  </a:lnTo>
                  <a:lnTo>
                    <a:pt x="385" y="336"/>
                  </a:lnTo>
                  <a:lnTo>
                    <a:pt x="393" y="373"/>
                  </a:lnTo>
                  <a:lnTo>
                    <a:pt x="400" y="411"/>
                  </a:lnTo>
                  <a:lnTo>
                    <a:pt x="406" y="449"/>
                  </a:lnTo>
                  <a:lnTo>
                    <a:pt x="411" y="487"/>
                  </a:lnTo>
                  <a:lnTo>
                    <a:pt x="415" y="526"/>
                  </a:lnTo>
                  <a:lnTo>
                    <a:pt x="418" y="565"/>
                  </a:lnTo>
                  <a:lnTo>
                    <a:pt x="420" y="604"/>
                  </a:lnTo>
                  <a:lnTo>
                    <a:pt x="423" y="641"/>
                  </a:lnTo>
                  <a:lnTo>
                    <a:pt x="423" y="680"/>
                  </a:lnTo>
                  <a:lnTo>
                    <a:pt x="423" y="717"/>
                  </a:lnTo>
                  <a:lnTo>
                    <a:pt x="422" y="753"/>
                  </a:lnTo>
                  <a:lnTo>
                    <a:pt x="419" y="790"/>
                  </a:lnTo>
                  <a:lnTo>
                    <a:pt x="423" y="798"/>
                  </a:lnTo>
                  <a:lnTo>
                    <a:pt x="427" y="805"/>
                  </a:lnTo>
                  <a:lnTo>
                    <a:pt x="431" y="809"/>
                  </a:lnTo>
                  <a:lnTo>
                    <a:pt x="437" y="814"/>
                  </a:lnTo>
                  <a:lnTo>
                    <a:pt x="444" y="816"/>
                  </a:lnTo>
                  <a:lnTo>
                    <a:pt x="450" y="817"/>
                  </a:lnTo>
                  <a:lnTo>
                    <a:pt x="457" y="817"/>
                  </a:lnTo>
                  <a:lnTo>
                    <a:pt x="463" y="816"/>
                  </a:lnTo>
                  <a:lnTo>
                    <a:pt x="470" y="815"/>
                  </a:lnTo>
                  <a:lnTo>
                    <a:pt x="477" y="813"/>
                  </a:lnTo>
                  <a:lnTo>
                    <a:pt x="481" y="810"/>
                  </a:lnTo>
                  <a:lnTo>
                    <a:pt x="486" y="808"/>
                  </a:lnTo>
                  <a:lnTo>
                    <a:pt x="490" y="806"/>
                  </a:lnTo>
                  <a:lnTo>
                    <a:pt x="493" y="804"/>
                  </a:lnTo>
                  <a:lnTo>
                    <a:pt x="494" y="801"/>
                  </a:lnTo>
                  <a:lnTo>
                    <a:pt x="494" y="799"/>
                  </a:lnTo>
                  <a:lnTo>
                    <a:pt x="490" y="849"/>
                  </a:lnTo>
                  <a:lnTo>
                    <a:pt x="486" y="899"/>
                  </a:lnTo>
                  <a:lnTo>
                    <a:pt x="482" y="949"/>
                  </a:lnTo>
                  <a:lnTo>
                    <a:pt x="478" y="999"/>
                  </a:lnTo>
                  <a:lnTo>
                    <a:pt x="473" y="1049"/>
                  </a:lnTo>
                  <a:lnTo>
                    <a:pt x="469" y="1098"/>
                  </a:lnTo>
                  <a:lnTo>
                    <a:pt x="463" y="1149"/>
                  </a:lnTo>
                  <a:lnTo>
                    <a:pt x="457" y="1198"/>
                  </a:lnTo>
                  <a:lnTo>
                    <a:pt x="450" y="1247"/>
                  </a:lnTo>
                  <a:lnTo>
                    <a:pt x="442" y="1296"/>
                  </a:lnTo>
                  <a:lnTo>
                    <a:pt x="434" y="1344"/>
                  </a:lnTo>
                  <a:lnTo>
                    <a:pt x="423" y="1392"/>
                  </a:lnTo>
                  <a:lnTo>
                    <a:pt x="412" y="1439"/>
                  </a:lnTo>
                  <a:lnTo>
                    <a:pt x="399" y="1486"/>
                  </a:lnTo>
                  <a:lnTo>
                    <a:pt x="384" y="1532"/>
                  </a:lnTo>
                  <a:lnTo>
                    <a:pt x="368" y="1577"/>
                  </a:lnTo>
                  <a:lnTo>
                    <a:pt x="360" y="1570"/>
                  </a:lnTo>
                  <a:lnTo>
                    <a:pt x="353" y="1562"/>
                  </a:lnTo>
                  <a:lnTo>
                    <a:pt x="347" y="1552"/>
                  </a:lnTo>
                  <a:lnTo>
                    <a:pt x="342" y="1542"/>
                  </a:lnTo>
                  <a:lnTo>
                    <a:pt x="333" y="1520"/>
                  </a:lnTo>
                  <a:lnTo>
                    <a:pt x="326" y="1495"/>
                  </a:lnTo>
                  <a:lnTo>
                    <a:pt x="318" y="1470"/>
                  </a:lnTo>
                  <a:lnTo>
                    <a:pt x="312" y="1444"/>
                  </a:lnTo>
                  <a:lnTo>
                    <a:pt x="307" y="1432"/>
                  </a:lnTo>
                  <a:lnTo>
                    <a:pt x="304" y="1420"/>
                  </a:lnTo>
                  <a:lnTo>
                    <a:pt x="298" y="1409"/>
                  </a:lnTo>
                  <a:lnTo>
                    <a:pt x="293" y="1398"/>
                  </a:lnTo>
                  <a:lnTo>
                    <a:pt x="284" y="1388"/>
                  </a:lnTo>
                  <a:lnTo>
                    <a:pt x="275" y="1378"/>
                  </a:lnTo>
                  <a:lnTo>
                    <a:pt x="269" y="1367"/>
                  </a:lnTo>
                  <a:lnTo>
                    <a:pt x="263" y="1356"/>
                  </a:lnTo>
                  <a:lnTo>
                    <a:pt x="259" y="1346"/>
                  </a:lnTo>
                  <a:lnTo>
                    <a:pt x="256" y="1333"/>
                  </a:lnTo>
                  <a:lnTo>
                    <a:pt x="252" y="1322"/>
                  </a:lnTo>
                  <a:lnTo>
                    <a:pt x="249" y="1310"/>
                  </a:lnTo>
                  <a:lnTo>
                    <a:pt x="242" y="1286"/>
                  </a:lnTo>
                  <a:lnTo>
                    <a:pt x="236" y="1262"/>
                  </a:lnTo>
                  <a:lnTo>
                    <a:pt x="230" y="1251"/>
                  </a:lnTo>
                  <a:lnTo>
                    <a:pt x="225" y="1240"/>
                  </a:lnTo>
                  <a:lnTo>
                    <a:pt x="218" y="1229"/>
                  </a:lnTo>
                  <a:lnTo>
                    <a:pt x="209" y="1218"/>
                  </a:lnTo>
                  <a:lnTo>
                    <a:pt x="194" y="1194"/>
                  </a:lnTo>
                  <a:lnTo>
                    <a:pt x="181" y="1169"/>
                  </a:lnTo>
                  <a:lnTo>
                    <a:pt x="167" y="1143"/>
                  </a:lnTo>
                  <a:lnTo>
                    <a:pt x="153" y="1118"/>
                  </a:lnTo>
                  <a:lnTo>
                    <a:pt x="129" y="1065"/>
                  </a:lnTo>
                  <a:lnTo>
                    <a:pt x="105" y="1013"/>
                  </a:lnTo>
                  <a:lnTo>
                    <a:pt x="82" y="959"/>
                  </a:lnTo>
                  <a:lnTo>
                    <a:pt x="59" y="905"/>
                  </a:lnTo>
                  <a:lnTo>
                    <a:pt x="35" y="852"/>
                  </a:lnTo>
                  <a:lnTo>
                    <a:pt x="9" y="799"/>
                  </a:lnTo>
                  <a:lnTo>
                    <a:pt x="4" y="712"/>
                  </a:lnTo>
                  <a:lnTo>
                    <a:pt x="1" y="624"/>
                  </a:lnTo>
                  <a:lnTo>
                    <a:pt x="0" y="579"/>
                  </a:lnTo>
                  <a:lnTo>
                    <a:pt x="0" y="535"/>
                  </a:lnTo>
                  <a:lnTo>
                    <a:pt x="0" y="490"/>
                  </a:lnTo>
                  <a:lnTo>
                    <a:pt x="1" y="445"/>
                  </a:lnTo>
                  <a:lnTo>
                    <a:pt x="4" y="401"/>
                  </a:lnTo>
                  <a:lnTo>
                    <a:pt x="7" y="356"/>
                  </a:lnTo>
                  <a:lnTo>
                    <a:pt x="13" y="312"/>
                  </a:lnTo>
                  <a:lnTo>
                    <a:pt x="19" y="268"/>
                  </a:lnTo>
                  <a:lnTo>
                    <a:pt x="27" y="224"/>
                  </a:lnTo>
                  <a:lnTo>
                    <a:pt x="37" y="181"/>
                  </a:lnTo>
                  <a:lnTo>
                    <a:pt x="49" y="138"/>
                  </a:lnTo>
                  <a:lnTo>
                    <a:pt x="62" y="95"/>
                  </a:lnTo>
                  <a:lnTo>
                    <a:pt x="73" y="97"/>
                  </a:lnTo>
                  <a:lnTo>
                    <a:pt x="82" y="99"/>
                  </a:lnTo>
                  <a:lnTo>
                    <a:pt x="90" y="99"/>
                  </a:lnTo>
                  <a:lnTo>
                    <a:pt x="96" y="97"/>
                  </a:lnTo>
                  <a:lnTo>
                    <a:pt x="103" y="96"/>
                  </a:lnTo>
                  <a:lnTo>
                    <a:pt x="108" y="94"/>
                  </a:lnTo>
                  <a:lnTo>
                    <a:pt x="113" y="91"/>
                  </a:lnTo>
                  <a:lnTo>
                    <a:pt x="117" y="88"/>
                  </a:lnTo>
                  <a:lnTo>
                    <a:pt x="124" y="79"/>
                  </a:lnTo>
                  <a:lnTo>
                    <a:pt x="129" y="69"/>
                  </a:lnTo>
                  <a:lnTo>
                    <a:pt x="133" y="58"/>
                  </a:lnTo>
                  <a:lnTo>
                    <a:pt x="136" y="47"/>
                  </a:lnTo>
                  <a:lnTo>
                    <a:pt x="139" y="36"/>
                  </a:lnTo>
                  <a:lnTo>
                    <a:pt x="144" y="25"/>
                  </a:lnTo>
                  <a:lnTo>
                    <a:pt x="146" y="21"/>
                  </a:lnTo>
                  <a:lnTo>
                    <a:pt x="148" y="15"/>
                  </a:lnTo>
                  <a:lnTo>
                    <a:pt x="151" y="12"/>
                  </a:lnTo>
                  <a:lnTo>
                    <a:pt x="156" y="7"/>
                  </a:lnTo>
                  <a:lnTo>
                    <a:pt x="159" y="5"/>
                  </a:lnTo>
                  <a:lnTo>
                    <a:pt x="164" y="2"/>
                  </a:lnTo>
                  <a:lnTo>
                    <a:pt x="170" y="1"/>
                  </a:lnTo>
                  <a:lnTo>
                    <a:pt x="175" y="0"/>
                  </a:lnTo>
                  <a:lnTo>
                    <a:pt x="183" y="0"/>
                  </a:lnTo>
                  <a:lnTo>
                    <a:pt x="191" y="1"/>
                  </a:lnTo>
                  <a:lnTo>
                    <a:pt x="200" y="2"/>
                  </a:lnTo>
                  <a:lnTo>
                    <a:pt x="209" y="5"/>
                  </a:lnTo>
                  <a:lnTo>
                    <a:pt x="345" y="191"/>
                  </a:lnTo>
                  <a:close/>
                </a:path>
              </a:pathLst>
            </a:custGeom>
            <a:solidFill>
              <a:srgbClr val="9E361D"/>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7"/>
            <p:cNvSpPr>
              <a:spLocks noChangeAspect="1"/>
            </p:cNvSpPr>
            <p:nvPr/>
          </p:nvSpPr>
          <p:spPr bwMode="auto">
            <a:xfrm>
              <a:off x="4911" y="1835"/>
              <a:ext cx="284" cy="243"/>
            </a:xfrm>
            <a:custGeom>
              <a:avLst/>
              <a:gdLst/>
              <a:ahLst/>
              <a:cxnLst>
                <a:cxn ang="0">
                  <a:pos x="1312" y="34"/>
                </a:cxn>
                <a:cxn ang="0">
                  <a:pos x="1422" y="76"/>
                </a:cxn>
                <a:cxn ang="0">
                  <a:pos x="1528" y="127"/>
                </a:cxn>
                <a:cxn ang="0">
                  <a:pos x="1627" y="189"/>
                </a:cxn>
                <a:cxn ang="0">
                  <a:pos x="1718" y="261"/>
                </a:cxn>
                <a:cxn ang="0">
                  <a:pos x="1801" y="343"/>
                </a:cxn>
                <a:cxn ang="0">
                  <a:pos x="1875" y="435"/>
                </a:cxn>
                <a:cxn ang="0">
                  <a:pos x="1939" y="539"/>
                </a:cxn>
                <a:cxn ang="0">
                  <a:pos x="1978" y="730"/>
                </a:cxn>
                <a:cxn ang="0">
                  <a:pos x="1987" y="876"/>
                </a:cxn>
                <a:cxn ang="0">
                  <a:pos x="1984" y="992"/>
                </a:cxn>
                <a:cxn ang="0">
                  <a:pos x="1969" y="1108"/>
                </a:cxn>
                <a:cxn ang="0">
                  <a:pos x="1939" y="1218"/>
                </a:cxn>
                <a:cxn ang="0">
                  <a:pos x="1894" y="1321"/>
                </a:cxn>
                <a:cxn ang="0">
                  <a:pos x="1831" y="1413"/>
                </a:cxn>
                <a:cxn ang="0">
                  <a:pos x="1794" y="1475"/>
                </a:cxn>
                <a:cxn ang="0">
                  <a:pos x="1763" y="1523"/>
                </a:cxn>
                <a:cxn ang="0">
                  <a:pos x="1695" y="1592"/>
                </a:cxn>
                <a:cxn ang="0">
                  <a:pos x="1561" y="1694"/>
                </a:cxn>
                <a:cxn ang="0">
                  <a:pos x="1470" y="1766"/>
                </a:cxn>
                <a:cxn ang="0">
                  <a:pos x="1352" y="1816"/>
                </a:cxn>
                <a:cxn ang="0">
                  <a:pos x="1228" y="1839"/>
                </a:cxn>
                <a:cxn ang="0">
                  <a:pos x="1101" y="1842"/>
                </a:cxn>
                <a:cxn ang="0">
                  <a:pos x="975" y="1825"/>
                </a:cxn>
                <a:cxn ang="0">
                  <a:pos x="849" y="1794"/>
                </a:cxn>
                <a:cxn ang="0">
                  <a:pos x="695" y="1744"/>
                </a:cxn>
                <a:cxn ang="0">
                  <a:pos x="499" y="1661"/>
                </a:cxn>
                <a:cxn ang="0">
                  <a:pos x="409" y="1603"/>
                </a:cxn>
                <a:cxn ang="0">
                  <a:pos x="327" y="1537"/>
                </a:cxn>
                <a:cxn ang="0">
                  <a:pos x="254" y="1464"/>
                </a:cxn>
                <a:cxn ang="0">
                  <a:pos x="189" y="1382"/>
                </a:cxn>
                <a:cxn ang="0">
                  <a:pos x="119" y="1274"/>
                </a:cxn>
                <a:cxn ang="0">
                  <a:pos x="31" y="1087"/>
                </a:cxn>
                <a:cxn ang="0">
                  <a:pos x="0" y="872"/>
                </a:cxn>
                <a:cxn ang="0">
                  <a:pos x="3" y="733"/>
                </a:cxn>
                <a:cxn ang="0">
                  <a:pos x="18" y="627"/>
                </a:cxn>
                <a:cxn ang="0">
                  <a:pos x="44" y="524"/>
                </a:cxn>
                <a:cxn ang="0">
                  <a:pos x="85" y="429"/>
                </a:cxn>
                <a:cxn ang="0">
                  <a:pos x="142" y="343"/>
                </a:cxn>
                <a:cxn ang="0">
                  <a:pos x="218" y="267"/>
                </a:cxn>
                <a:cxn ang="0">
                  <a:pos x="298" y="200"/>
                </a:cxn>
                <a:cxn ang="0">
                  <a:pos x="388" y="145"/>
                </a:cxn>
                <a:cxn ang="0">
                  <a:pos x="488" y="101"/>
                </a:cxn>
                <a:cxn ang="0">
                  <a:pos x="592" y="68"/>
                </a:cxn>
                <a:cxn ang="0">
                  <a:pos x="645" y="26"/>
                </a:cxn>
                <a:cxn ang="0">
                  <a:pos x="689" y="6"/>
                </a:cxn>
                <a:cxn ang="0">
                  <a:pos x="739" y="10"/>
                </a:cxn>
                <a:cxn ang="0">
                  <a:pos x="811" y="26"/>
                </a:cxn>
                <a:cxn ang="0">
                  <a:pos x="862" y="8"/>
                </a:cxn>
                <a:cxn ang="0">
                  <a:pos x="929" y="0"/>
                </a:cxn>
                <a:cxn ang="0">
                  <a:pos x="1067" y="8"/>
                </a:cxn>
                <a:cxn ang="0">
                  <a:pos x="1201" y="13"/>
                </a:cxn>
              </a:cxnLst>
              <a:rect l="0" t="0" r="r" b="b"/>
              <a:pathLst>
                <a:path w="1987" h="1843">
                  <a:moveTo>
                    <a:pt x="1228" y="11"/>
                  </a:moveTo>
                  <a:lnTo>
                    <a:pt x="1256" y="18"/>
                  </a:lnTo>
                  <a:lnTo>
                    <a:pt x="1284" y="27"/>
                  </a:lnTo>
                  <a:lnTo>
                    <a:pt x="1312" y="34"/>
                  </a:lnTo>
                  <a:lnTo>
                    <a:pt x="1340" y="44"/>
                  </a:lnTo>
                  <a:lnTo>
                    <a:pt x="1368" y="54"/>
                  </a:lnTo>
                  <a:lnTo>
                    <a:pt x="1395" y="64"/>
                  </a:lnTo>
                  <a:lnTo>
                    <a:pt x="1422" y="76"/>
                  </a:lnTo>
                  <a:lnTo>
                    <a:pt x="1449" y="88"/>
                  </a:lnTo>
                  <a:lnTo>
                    <a:pt x="1476" y="100"/>
                  </a:lnTo>
                  <a:lnTo>
                    <a:pt x="1501" y="113"/>
                  </a:lnTo>
                  <a:lnTo>
                    <a:pt x="1528" y="127"/>
                  </a:lnTo>
                  <a:lnTo>
                    <a:pt x="1553" y="142"/>
                  </a:lnTo>
                  <a:lnTo>
                    <a:pt x="1578" y="156"/>
                  </a:lnTo>
                  <a:lnTo>
                    <a:pt x="1603" y="173"/>
                  </a:lnTo>
                  <a:lnTo>
                    <a:pt x="1627" y="189"/>
                  </a:lnTo>
                  <a:lnTo>
                    <a:pt x="1650" y="206"/>
                  </a:lnTo>
                  <a:lnTo>
                    <a:pt x="1673" y="223"/>
                  </a:lnTo>
                  <a:lnTo>
                    <a:pt x="1696" y="242"/>
                  </a:lnTo>
                  <a:lnTo>
                    <a:pt x="1718" y="261"/>
                  </a:lnTo>
                  <a:lnTo>
                    <a:pt x="1740" y="280"/>
                  </a:lnTo>
                  <a:lnTo>
                    <a:pt x="1761" y="301"/>
                  </a:lnTo>
                  <a:lnTo>
                    <a:pt x="1782" y="322"/>
                  </a:lnTo>
                  <a:lnTo>
                    <a:pt x="1801" y="343"/>
                  </a:lnTo>
                  <a:lnTo>
                    <a:pt x="1821" y="365"/>
                  </a:lnTo>
                  <a:lnTo>
                    <a:pt x="1840" y="388"/>
                  </a:lnTo>
                  <a:lnTo>
                    <a:pt x="1857" y="411"/>
                  </a:lnTo>
                  <a:lnTo>
                    <a:pt x="1875" y="435"/>
                  </a:lnTo>
                  <a:lnTo>
                    <a:pt x="1893" y="461"/>
                  </a:lnTo>
                  <a:lnTo>
                    <a:pt x="1908" y="486"/>
                  </a:lnTo>
                  <a:lnTo>
                    <a:pt x="1923" y="511"/>
                  </a:lnTo>
                  <a:lnTo>
                    <a:pt x="1939" y="539"/>
                  </a:lnTo>
                  <a:lnTo>
                    <a:pt x="1952" y="565"/>
                  </a:lnTo>
                  <a:lnTo>
                    <a:pt x="1963" y="619"/>
                  </a:lnTo>
                  <a:lnTo>
                    <a:pt x="1972" y="674"/>
                  </a:lnTo>
                  <a:lnTo>
                    <a:pt x="1978" y="730"/>
                  </a:lnTo>
                  <a:lnTo>
                    <a:pt x="1984" y="788"/>
                  </a:lnTo>
                  <a:lnTo>
                    <a:pt x="1986" y="817"/>
                  </a:lnTo>
                  <a:lnTo>
                    <a:pt x="1987" y="846"/>
                  </a:lnTo>
                  <a:lnTo>
                    <a:pt x="1987" y="876"/>
                  </a:lnTo>
                  <a:lnTo>
                    <a:pt x="1987" y="904"/>
                  </a:lnTo>
                  <a:lnTo>
                    <a:pt x="1987" y="934"/>
                  </a:lnTo>
                  <a:lnTo>
                    <a:pt x="1986" y="964"/>
                  </a:lnTo>
                  <a:lnTo>
                    <a:pt x="1984" y="992"/>
                  </a:lnTo>
                  <a:lnTo>
                    <a:pt x="1981" y="1022"/>
                  </a:lnTo>
                  <a:lnTo>
                    <a:pt x="1977" y="1051"/>
                  </a:lnTo>
                  <a:lnTo>
                    <a:pt x="1973" y="1079"/>
                  </a:lnTo>
                  <a:lnTo>
                    <a:pt x="1969" y="1108"/>
                  </a:lnTo>
                  <a:lnTo>
                    <a:pt x="1962" y="1136"/>
                  </a:lnTo>
                  <a:lnTo>
                    <a:pt x="1955" y="1164"/>
                  </a:lnTo>
                  <a:lnTo>
                    <a:pt x="1948" y="1191"/>
                  </a:lnTo>
                  <a:lnTo>
                    <a:pt x="1939" y="1218"/>
                  </a:lnTo>
                  <a:lnTo>
                    <a:pt x="1929" y="1244"/>
                  </a:lnTo>
                  <a:lnTo>
                    <a:pt x="1918" y="1270"/>
                  </a:lnTo>
                  <a:lnTo>
                    <a:pt x="1907" y="1296"/>
                  </a:lnTo>
                  <a:lnTo>
                    <a:pt x="1894" y="1321"/>
                  </a:lnTo>
                  <a:lnTo>
                    <a:pt x="1879" y="1345"/>
                  </a:lnTo>
                  <a:lnTo>
                    <a:pt x="1865" y="1368"/>
                  </a:lnTo>
                  <a:lnTo>
                    <a:pt x="1849" y="1391"/>
                  </a:lnTo>
                  <a:lnTo>
                    <a:pt x="1831" y="1413"/>
                  </a:lnTo>
                  <a:lnTo>
                    <a:pt x="1812" y="1434"/>
                  </a:lnTo>
                  <a:lnTo>
                    <a:pt x="1807" y="1448"/>
                  </a:lnTo>
                  <a:lnTo>
                    <a:pt x="1800" y="1462"/>
                  </a:lnTo>
                  <a:lnTo>
                    <a:pt x="1794" y="1475"/>
                  </a:lnTo>
                  <a:lnTo>
                    <a:pt x="1787" y="1488"/>
                  </a:lnTo>
                  <a:lnTo>
                    <a:pt x="1779" y="1500"/>
                  </a:lnTo>
                  <a:lnTo>
                    <a:pt x="1772" y="1511"/>
                  </a:lnTo>
                  <a:lnTo>
                    <a:pt x="1763" y="1523"/>
                  </a:lnTo>
                  <a:lnTo>
                    <a:pt x="1754" y="1534"/>
                  </a:lnTo>
                  <a:lnTo>
                    <a:pt x="1735" y="1554"/>
                  </a:lnTo>
                  <a:lnTo>
                    <a:pt x="1716" y="1574"/>
                  </a:lnTo>
                  <a:lnTo>
                    <a:pt x="1695" y="1592"/>
                  </a:lnTo>
                  <a:lnTo>
                    <a:pt x="1674" y="1610"/>
                  </a:lnTo>
                  <a:lnTo>
                    <a:pt x="1629" y="1644"/>
                  </a:lnTo>
                  <a:lnTo>
                    <a:pt x="1584" y="1677"/>
                  </a:lnTo>
                  <a:lnTo>
                    <a:pt x="1561" y="1694"/>
                  </a:lnTo>
                  <a:lnTo>
                    <a:pt x="1539" y="1712"/>
                  </a:lnTo>
                  <a:lnTo>
                    <a:pt x="1518" y="1730"/>
                  </a:lnTo>
                  <a:lnTo>
                    <a:pt x="1498" y="1748"/>
                  </a:lnTo>
                  <a:lnTo>
                    <a:pt x="1470" y="1766"/>
                  </a:lnTo>
                  <a:lnTo>
                    <a:pt x="1441" y="1781"/>
                  </a:lnTo>
                  <a:lnTo>
                    <a:pt x="1411" y="1794"/>
                  </a:lnTo>
                  <a:lnTo>
                    <a:pt x="1382" y="1807"/>
                  </a:lnTo>
                  <a:lnTo>
                    <a:pt x="1352" y="1816"/>
                  </a:lnTo>
                  <a:lnTo>
                    <a:pt x="1321" y="1824"/>
                  </a:lnTo>
                  <a:lnTo>
                    <a:pt x="1290" y="1831"/>
                  </a:lnTo>
                  <a:lnTo>
                    <a:pt x="1260" y="1836"/>
                  </a:lnTo>
                  <a:lnTo>
                    <a:pt x="1228" y="1839"/>
                  </a:lnTo>
                  <a:lnTo>
                    <a:pt x="1197" y="1842"/>
                  </a:lnTo>
                  <a:lnTo>
                    <a:pt x="1165" y="1843"/>
                  </a:lnTo>
                  <a:lnTo>
                    <a:pt x="1133" y="1843"/>
                  </a:lnTo>
                  <a:lnTo>
                    <a:pt x="1101" y="1842"/>
                  </a:lnTo>
                  <a:lnTo>
                    <a:pt x="1071" y="1838"/>
                  </a:lnTo>
                  <a:lnTo>
                    <a:pt x="1039" y="1835"/>
                  </a:lnTo>
                  <a:lnTo>
                    <a:pt x="1007" y="1831"/>
                  </a:lnTo>
                  <a:lnTo>
                    <a:pt x="975" y="1825"/>
                  </a:lnTo>
                  <a:lnTo>
                    <a:pt x="943" y="1819"/>
                  </a:lnTo>
                  <a:lnTo>
                    <a:pt x="911" y="1811"/>
                  </a:lnTo>
                  <a:lnTo>
                    <a:pt x="879" y="1803"/>
                  </a:lnTo>
                  <a:lnTo>
                    <a:pt x="849" y="1794"/>
                  </a:lnTo>
                  <a:lnTo>
                    <a:pt x="817" y="1786"/>
                  </a:lnTo>
                  <a:lnTo>
                    <a:pt x="786" y="1776"/>
                  </a:lnTo>
                  <a:lnTo>
                    <a:pt x="755" y="1765"/>
                  </a:lnTo>
                  <a:lnTo>
                    <a:pt x="695" y="1744"/>
                  </a:lnTo>
                  <a:lnTo>
                    <a:pt x="636" y="1721"/>
                  </a:lnTo>
                  <a:lnTo>
                    <a:pt x="579" y="1698"/>
                  </a:lnTo>
                  <a:lnTo>
                    <a:pt x="523" y="1675"/>
                  </a:lnTo>
                  <a:lnTo>
                    <a:pt x="499" y="1661"/>
                  </a:lnTo>
                  <a:lnTo>
                    <a:pt x="476" y="1647"/>
                  </a:lnTo>
                  <a:lnTo>
                    <a:pt x="453" y="1634"/>
                  </a:lnTo>
                  <a:lnTo>
                    <a:pt x="431" y="1619"/>
                  </a:lnTo>
                  <a:lnTo>
                    <a:pt x="409" y="1603"/>
                  </a:lnTo>
                  <a:lnTo>
                    <a:pt x="387" y="1588"/>
                  </a:lnTo>
                  <a:lnTo>
                    <a:pt x="367" y="1571"/>
                  </a:lnTo>
                  <a:lnTo>
                    <a:pt x="346" y="1555"/>
                  </a:lnTo>
                  <a:lnTo>
                    <a:pt x="327" y="1537"/>
                  </a:lnTo>
                  <a:lnTo>
                    <a:pt x="308" y="1520"/>
                  </a:lnTo>
                  <a:lnTo>
                    <a:pt x="289" y="1501"/>
                  </a:lnTo>
                  <a:lnTo>
                    <a:pt x="272" y="1482"/>
                  </a:lnTo>
                  <a:lnTo>
                    <a:pt x="254" y="1464"/>
                  </a:lnTo>
                  <a:lnTo>
                    <a:pt x="237" y="1444"/>
                  </a:lnTo>
                  <a:lnTo>
                    <a:pt x="221" y="1424"/>
                  </a:lnTo>
                  <a:lnTo>
                    <a:pt x="205" y="1403"/>
                  </a:lnTo>
                  <a:lnTo>
                    <a:pt x="189" y="1382"/>
                  </a:lnTo>
                  <a:lnTo>
                    <a:pt x="174" y="1362"/>
                  </a:lnTo>
                  <a:lnTo>
                    <a:pt x="159" y="1341"/>
                  </a:lnTo>
                  <a:lnTo>
                    <a:pt x="146" y="1319"/>
                  </a:lnTo>
                  <a:lnTo>
                    <a:pt x="119" y="1274"/>
                  </a:lnTo>
                  <a:lnTo>
                    <a:pt x="95" y="1229"/>
                  </a:lnTo>
                  <a:lnTo>
                    <a:pt x="72" y="1182"/>
                  </a:lnTo>
                  <a:lnTo>
                    <a:pt x="51" y="1135"/>
                  </a:lnTo>
                  <a:lnTo>
                    <a:pt x="31" y="1087"/>
                  </a:lnTo>
                  <a:lnTo>
                    <a:pt x="13" y="1039"/>
                  </a:lnTo>
                  <a:lnTo>
                    <a:pt x="8" y="982"/>
                  </a:lnTo>
                  <a:lnTo>
                    <a:pt x="3" y="928"/>
                  </a:lnTo>
                  <a:lnTo>
                    <a:pt x="0" y="872"/>
                  </a:lnTo>
                  <a:lnTo>
                    <a:pt x="0" y="815"/>
                  </a:lnTo>
                  <a:lnTo>
                    <a:pt x="0" y="788"/>
                  </a:lnTo>
                  <a:lnTo>
                    <a:pt x="2" y="761"/>
                  </a:lnTo>
                  <a:lnTo>
                    <a:pt x="3" y="733"/>
                  </a:lnTo>
                  <a:lnTo>
                    <a:pt x="6" y="706"/>
                  </a:lnTo>
                  <a:lnTo>
                    <a:pt x="9" y="679"/>
                  </a:lnTo>
                  <a:lnTo>
                    <a:pt x="13" y="653"/>
                  </a:lnTo>
                  <a:lnTo>
                    <a:pt x="18" y="627"/>
                  </a:lnTo>
                  <a:lnTo>
                    <a:pt x="23" y="600"/>
                  </a:lnTo>
                  <a:lnTo>
                    <a:pt x="30" y="574"/>
                  </a:lnTo>
                  <a:lnTo>
                    <a:pt x="36" y="549"/>
                  </a:lnTo>
                  <a:lnTo>
                    <a:pt x="44" y="524"/>
                  </a:lnTo>
                  <a:lnTo>
                    <a:pt x="53" y="499"/>
                  </a:lnTo>
                  <a:lnTo>
                    <a:pt x="63" y="475"/>
                  </a:lnTo>
                  <a:lnTo>
                    <a:pt x="74" y="452"/>
                  </a:lnTo>
                  <a:lnTo>
                    <a:pt x="85" y="429"/>
                  </a:lnTo>
                  <a:lnTo>
                    <a:pt x="98" y="407"/>
                  </a:lnTo>
                  <a:lnTo>
                    <a:pt x="111" y="385"/>
                  </a:lnTo>
                  <a:lnTo>
                    <a:pt x="126" y="363"/>
                  </a:lnTo>
                  <a:lnTo>
                    <a:pt x="142" y="343"/>
                  </a:lnTo>
                  <a:lnTo>
                    <a:pt x="159" y="323"/>
                  </a:lnTo>
                  <a:lnTo>
                    <a:pt x="177" y="304"/>
                  </a:lnTo>
                  <a:lnTo>
                    <a:pt x="197" y="285"/>
                  </a:lnTo>
                  <a:lnTo>
                    <a:pt x="218" y="267"/>
                  </a:lnTo>
                  <a:lnTo>
                    <a:pt x="240" y="251"/>
                  </a:lnTo>
                  <a:lnTo>
                    <a:pt x="257" y="233"/>
                  </a:lnTo>
                  <a:lnTo>
                    <a:pt x="277" y="217"/>
                  </a:lnTo>
                  <a:lnTo>
                    <a:pt x="298" y="200"/>
                  </a:lnTo>
                  <a:lnTo>
                    <a:pt x="319" y="186"/>
                  </a:lnTo>
                  <a:lnTo>
                    <a:pt x="342" y="172"/>
                  </a:lnTo>
                  <a:lnTo>
                    <a:pt x="365" y="157"/>
                  </a:lnTo>
                  <a:lnTo>
                    <a:pt x="388" y="145"/>
                  </a:lnTo>
                  <a:lnTo>
                    <a:pt x="412" y="133"/>
                  </a:lnTo>
                  <a:lnTo>
                    <a:pt x="438" y="121"/>
                  </a:lnTo>
                  <a:lnTo>
                    <a:pt x="463" y="111"/>
                  </a:lnTo>
                  <a:lnTo>
                    <a:pt x="488" y="101"/>
                  </a:lnTo>
                  <a:lnTo>
                    <a:pt x="514" y="91"/>
                  </a:lnTo>
                  <a:lnTo>
                    <a:pt x="541" y="84"/>
                  </a:lnTo>
                  <a:lnTo>
                    <a:pt x="566" y="76"/>
                  </a:lnTo>
                  <a:lnTo>
                    <a:pt x="592" y="68"/>
                  </a:lnTo>
                  <a:lnTo>
                    <a:pt x="619" y="62"/>
                  </a:lnTo>
                  <a:lnTo>
                    <a:pt x="627" y="48"/>
                  </a:lnTo>
                  <a:lnTo>
                    <a:pt x="635" y="35"/>
                  </a:lnTo>
                  <a:lnTo>
                    <a:pt x="645" y="26"/>
                  </a:lnTo>
                  <a:lnTo>
                    <a:pt x="655" y="18"/>
                  </a:lnTo>
                  <a:lnTo>
                    <a:pt x="666" y="11"/>
                  </a:lnTo>
                  <a:lnTo>
                    <a:pt x="677" y="8"/>
                  </a:lnTo>
                  <a:lnTo>
                    <a:pt x="689" y="6"/>
                  </a:lnTo>
                  <a:lnTo>
                    <a:pt x="701" y="5"/>
                  </a:lnTo>
                  <a:lnTo>
                    <a:pt x="713" y="6"/>
                  </a:lnTo>
                  <a:lnTo>
                    <a:pt x="725" y="7"/>
                  </a:lnTo>
                  <a:lnTo>
                    <a:pt x="739" y="10"/>
                  </a:lnTo>
                  <a:lnTo>
                    <a:pt x="751" y="13"/>
                  </a:lnTo>
                  <a:lnTo>
                    <a:pt x="775" y="22"/>
                  </a:lnTo>
                  <a:lnTo>
                    <a:pt x="799" y="32"/>
                  </a:lnTo>
                  <a:lnTo>
                    <a:pt x="811" y="26"/>
                  </a:lnTo>
                  <a:lnTo>
                    <a:pt x="823" y="20"/>
                  </a:lnTo>
                  <a:lnTo>
                    <a:pt x="836" y="16"/>
                  </a:lnTo>
                  <a:lnTo>
                    <a:pt x="849" y="11"/>
                  </a:lnTo>
                  <a:lnTo>
                    <a:pt x="862" y="8"/>
                  </a:lnTo>
                  <a:lnTo>
                    <a:pt x="875" y="6"/>
                  </a:lnTo>
                  <a:lnTo>
                    <a:pt x="888" y="4"/>
                  </a:lnTo>
                  <a:lnTo>
                    <a:pt x="901" y="2"/>
                  </a:lnTo>
                  <a:lnTo>
                    <a:pt x="929" y="0"/>
                  </a:lnTo>
                  <a:lnTo>
                    <a:pt x="956" y="0"/>
                  </a:lnTo>
                  <a:lnTo>
                    <a:pt x="984" y="1"/>
                  </a:lnTo>
                  <a:lnTo>
                    <a:pt x="1011" y="2"/>
                  </a:lnTo>
                  <a:lnTo>
                    <a:pt x="1067" y="8"/>
                  </a:lnTo>
                  <a:lnTo>
                    <a:pt x="1122" y="13"/>
                  </a:lnTo>
                  <a:lnTo>
                    <a:pt x="1149" y="15"/>
                  </a:lnTo>
                  <a:lnTo>
                    <a:pt x="1176" y="15"/>
                  </a:lnTo>
                  <a:lnTo>
                    <a:pt x="1201" y="13"/>
                  </a:lnTo>
                  <a:lnTo>
                    <a:pt x="1228" y="11"/>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8"/>
            <p:cNvSpPr>
              <a:spLocks noChangeAspect="1"/>
            </p:cNvSpPr>
            <p:nvPr/>
          </p:nvSpPr>
          <p:spPr bwMode="auto">
            <a:xfrm>
              <a:off x="4930" y="1843"/>
              <a:ext cx="233" cy="216"/>
            </a:xfrm>
            <a:custGeom>
              <a:avLst/>
              <a:gdLst/>
              <a:ahLst/>
              <a:cxnLst>
                <a:cxn ang="0">
                  <a:pos x="1586" y="539"/>
                </a:cxn>
                <a:cxn ang="0">
                  <a:pos x="1615" y="603"/>
                </a:cxn>
                <a:cxn ang="0">
                  <a:pos x="1634" y="673"/>
                </a:cxn>
                <a:cxn ang="0">
                  <a:pos x="1644" y="746"/>
                </a:cxn>
                <a:cxn ang="0">
                  <a:pos x="1647" y="822"/>
                </a:cxn>
                <a:cxn ang="0">
                  <a:pos x="1642" y="899"/>
                </a:cxn>
                <a:cxn ang="0">
                  <a:pos x="1631" y="975"/>
                </a:cxn>
                <a:cxn ang="0">
                  <a:pos x="1615" y="1051"/>
                </a:cxn>
                <a:cxn ang="0">
                  <a:pos x="1593" y="1122"/>
                </a:cxn>
                <a:cxn ang="0">
                  <a:pos x="1559" y="1212"/>
                </a:cxn>
                <a:cxn ang="0">
                  <a:pos x="1517" y="1288"/>
                </a:cxn>
                <a:cxn ang="0">
                  <a:pos x="1480" y="1337"/>
                </a:cxn>
                <a:cxn ang="0">
                  <a:pos x="1438" y="1382"/>
                </a:cxn>
                <a:cxn ang="0">
                  <a:pos x="1342" y="1465"/>
                </a:cxn>
                <a:cxn ang="0">
                  <a:pos x="1236" y="1533"/>
                </a:cxn>
                <a:cxn ang="0">
                  <a:pos x="1123" y="1589"/>
                </a:cxn>
                <a:cxn ang="0">
                  <a:pos x="1006" y="1631"/>
                </a:cxn>
                <a:cxn ang="0">
                  <a:pos x="920" y="1641"/>
                </a:cxn>
                <a:cxn ang="0">
                  <a:pos x="838" y="1640"/>
                </a:cxn>
                <a:cxn ang="0">
                  <a:pos x="758" y="1630"/>
                </a:cxn>
                <a:cxn ang="0">
                  <a:pos x="680" y="1610"/>
                </a:cxn>
                <a:cxn ang="0">
                  <a:pos x="605" y="1583"/>
                </a:cxn>
                <a:cxn ang="0">
                  <a:pos x="532" y="1549"/>
                </a:cxn>
                <a:cxn ang="0">
                  <a:pos x="462" y="1510"/>
                </a:cxn>
                <a:cxn ang="0">
                  <a:pos x="394" y="1465"/>
                </a:cxn>
                <a:cxn ang="0">
                  <a:pos x="263" y="1364"/>
                </a:cxn>
                <a:cxn ang="0">
                  <a:pos x="169" y="1246"/>
                </a:cxn>
                <a:cxn ang="0">
                  <a:pos x="96" y="1118"/>
                </a:cxn>
                <a:cxn ang="0">
                  <a:pos x="57" y="1029"/>
                </a:cxn>
                <a:cxn ang="0">
                  <a:pos x="33" y="961"/>
                </a:cxn>
                <a:cxn ang="0">
                  <a:pos x="15" y="890"/>
                </a:cxn>
                <a:cxn ang="0">
                  <a:pos x="4" y="819"/>
                </a:cxn>
                <a:cxn ang="0">
                  <a:pos x="0" y="745"/>
                </a:cxn>
                <a:cxn ang="0">
                  <a:pos x="6" y="670"/>
                </a:cxn>
                <a:cxn ang="0">
                  <a:pos x="20" y="594"/>
                </a:cxn>
                <a:cxn ang="0">
                  <a:pos x="66" y="507"/>
                </a:cxn>
                <a:cxn ang="0">
                  <a:pos x="130" y="352"/>
                </a:cxn>
                <a:cxn ang="0">
                  <a:pos x="168" y="280"/>
                </a:cxn>
                <a:cxn ang="0">
                  <a:pos x="194" y="241"/>
                </a:cxn>
                <a:cxn ang="0">
                  <a:pos x="227" y="207"/>
                </a:cxn>
                <a:cxn ang="0">
                  <a:pos x="265" y="178"/>
                </a:cxn>
                <a:cxn ang="0">
                  <a:pos x="319" y="145"/>
                </a:cxn>
                <a:cxn ang="0">
                  <a:pos x="393" y="98"/>
                </a:cxn>
                <a:cxn ang="0">
                  <a:pos x="471" y="61"/>
                </a:cxn>
                <a:cxn ang="0">
                  <a:pos x="553" y="32"/>
                </a:cxn>
                <a:cxn ang="0">
                  <a:pos x="638" y="12"/>
                </a:cxn>
                <a:cxn ang="0">
                  <a:pos x="725" y="2"/>
                </a:cxn>
                <a:cxn ang="0">
                  <a:pos x="812" y="0"/>
                </a:cxn>
                <a:cxn ang="0">
                  <a:pos x="899" y="8"/>
                </a:cxn>
                <a:cxn ang="0">
                  <a:pos x="985" y="26"/>
                </a:cxn>
                <a:cxn ang="0">
                  <a:pos x="1069" y="51"/>
                </a:cxn>
                <a:cxn ang="0">
                  <a:pos x="1149" y="86"/>
                </a:cxn>
                <a:cxn ang="0">
                  <a:pos x="1205" y="118"/>
                </a:cxn>
                <a:cxn ang="0">
                  <a:pos x="1261" y="161"/>
                </a:cxn>
                <a:cxn ang="0">
                  <a:pos x="1338" y="233"/>
                </a:cxn>
                <a:cxn ang="0">
                  <a:pos x="1429" y="342"/>
                </a:cxn>
                <a:cxn ang="0">
                  <a:pos x="1516" y="449"/>
                </a:cxn>
              </a:cxnLst>
              <a:rect l="0" t="0" r="r" b="b"/>
              <a:pathLst>
                <a:path w="1647" h="1642">
                  <a:moveTo>
                    <a:pt x="1561" y="498"/>
                  </a:moveTo>
                  <a:lnTo>
                    <a:pt x="1574" y="518"/>
                  </a:lnTo>
                  <a:lnTo>
                    <a:pt x="1586" y="539"/>
                  </a:lnTo>
                  <a:lnTo>
                    <a:pt x="1596" y="560"/>
                  </a:lnTo>
                  <a:lnTo>
                    <a:pt x="1606" y="580"/>
                  </a:lnTo>
                  <a:lnTo>
                    <a:pt x="1615" y="603"/>
                  </a:lnTo>
                  <a:lnTo>
                    <a:pt x="1622" y="625"/>
                  </a:lnTo>
                  <a:lnTo>
                    <a:pt x="1628" y="650"/>
                  </a:lnTo>
                  <a:lnTo>
                    <a:pt x="1634" y="673"/>
                  </a:lnTo>
                  <a:lnTo>
                    <a:pt x="1638" y="697"/>
                  </a:lnTo>
                  <a:lnTo>
                    <a:pt x="1641" y="721"/>
                  </a:lnTo>
                  <a:lnTo>
                    <a:pt x="1644" y="746"/>
                  </a:lnTo>
                  <a:lnTo>
                    <a:pt x="1646" y="772"/>
                  </a:lnTo>
                  <a:lnTo>
                    <a:pt x="1647" y="797"/>
                  </a:lnTo>
                  <a:lnTo>
                    <a:pt x="1647" y="822"/>
                  </a:lnTo>
                  <a:lnTo>
                    <a:pt x="1646" y="847"/>
                  </a:lnTo>
                  <a:lnTo>
                    <a:pt x="1645" y="873"/>
                  </a:lnTo>
                  <a:lnTo>
                    <a:pt x="1642" y="899"/>
                  </a:lnTo>
                  <a:lnTo>
                    <a:pt x="1639" y="924"/>
                  </a:lnTo>
                  <a:lnTo>
                    <a:pt x="1636" y="950"/>
                  </a:lnTo>
                  <a:lnTo>
                    <a:pt x="1631" y="975"/>
                  </a:lnTo>
                  <a:lnTo>
                    <a:pt x="1626" y="1000"/>
                  </a:lnTo>
                  <a:lnTo>
                    <a:pt x="1620" y="1025"/>
                  </a:lnTo>
                  <a:lnTo>
                    <a:pt x="1615" y="1051"/>
                  </a:lnTo>
                  <a:lnTo>
                    <a:pt x="1608" y="1075"/>
                  </a:lnTo>
                  <a:lnTo>
                    <a:pt x="1601" y="1099"/>
                  </a:lnTo>
                  <a:lnTo>
                    <a:pt x="1593" y="1122"/>
                  </a:lnTo>
                  <a:lnTo>
                    <a:pt x="1585" y="1145"/>
                  </a:lnTo>
                  <a:lnTo>
                    <a:pt x="1578" y="1168"/>
                  </a:lnTo>
                  <a:lnTo>
                    <a:pt x="1559" y="1212"/>
                  </a:lnTo>
                  <a:lnTo>
                    <a:pt x="1540" y="1253"/>
                  </a:lnTo>
                  <a:lnTo>
                    <a:pt x="1529" y="1270"/>
                  </a:lnTo>
                  <a:lnTo>
                    <a:pt x="1517" y="1288"/>
                  </a:lnTo>
                  <a:lnTo>
                    <a:pt x="1505" y="1304"/>
                  </a:lnTo>
                  <a:lnTo>
                    <a:pt x="1493" y="1321"/>
                  </a:lnTo>
                  <a:lnTo>
                    <a:pt x="1480" y="1337"/>
                  </a:lnTo>
                  <a:lnTo>
                    <a:pt x="1467" y="1353"/>
                  </a:lnTo>
                  <a:lnTo>
                    <a:pt x="1452" y="1368"/>
                  </a:lnTo>
                  <a:lnTo>
                    <a:pt x="1438" y="1382"/>
                  </a:lnTo>
                  <a:lnTo>
                    <a:pt x="1407" y="1412"/>
                  </a:lnTo>
                  <a:lnTo>
                    <a:pt x="1375" y="1438"/>
                  </a:lnTo>
                  <a:lnTo>
                    <a:pt x="1342" y="1465"/>
                  </a:lnTo>
                  <a:lnTo>
                    <a:pt x="1307" y="1489"/>
                  </a:lnTo>
                  <a:lnTo>
                    <a:pt x="1272" y="1512"/>
                  </a:lnTo>
                  <a:lnTo>
                    <a:pt x="1236" y="1533"/>
                  </a:lnTo>
                  <a:lnTo>
                    <a:pt x="1198" y="1553"/>
                  </a:lnTo>
                  <a:lnTo>
                    <a:pt x="1160" y="1571"/>
                  </a:lnTo>
                  <a:lnTo>
                    <a:pt x="1123" y="1589"/>
                  </a:lnTo>
                  <a:lnTo>
                    <a:pt x="1084" y="1604"/>
                  </a:lnTo>
                  <a:lnTo>
                    <a:pt x="1045" y="1618"/>
                  </a:lnTo>
                  <a:lnTo>
                    <a:pt x="1006" y="1631"/>
                  </a:lnTo>
                  <a:lnTo>
                    <a:pt x="978" y="1635"/>
                  </a:lnTo>
                  <a:lnTo>
                    <a:pt x="949" y="1638"/>
                  </a:lnTo>
                  <a:lnTo>
                    <a:pt x="920" y="1641"/>
                  </a:lnTo>
                  <a:lnTo>
                    <a:pt x="893" y="1642"/>
                  </a:lnTo>
                  <a:lnTo>
                    <a:pt x="865" y="1642"/>
                  </a:lnTo>
                  <a:lnTo>
                    <a:pt x="838" y="1640"/>
                  </a:lnTo>
                  <a:lnTo>
                    <a:pt x="810" y="1637"/>
                  </a:lnTo>
                  <a:lnTo>
                    <a:pt x="784" y="1634"/>
                  </a:lnTo>
                  <a:lnTo>
                    <a:pt x="758" y="1630"/>
                  </a:lnTo>
                  <a:lnTo>
                    <a:pt x="731" y="1624"/>
                  </a:lnTo>
                  <a:lnTo>
                    <a:pt x="706" y="1618"/>
                  </a:lnTo>
                  <a:lnTo>
                    <a:pt x="680" y="1610"/>
                  </a:lnTo>
                  <a:lnTo>
                    <a:pt x="654" y="1602"/>
                  </a:lnTo>
                  <a:lnTo>
                    <a:pt x="630" y="1593"/>
                  </a:lnTo>
                  <a:lnTo>
                    <a:pt x="605" y="1583"/>
                  </a:lnTo>
                  <a:lnTo>
                    <a:pt x="581" y="1573"/>
                  </a:lnTo>
                  <a:lnTo>
                    <a:pt x="557" y="1562"/>
                  </a:lnTo>
                  <a:lnTo>
                    <a:pt x="532" y="1549"/>
                  </a:lnTo>
                  <a:lnTo>
                    <a:pt x="508" y="1536"/>
                  </a:lnTo>
                  <a:lnTo>
                    <a:pt x="485" y="1523"/>
                  </a:lnTo>
                  <a:lnTo>
                    <a:pt x="462" y="1510"/>
                  </a:lnTo>
                  <a:lnTo>
                    <a:pt x="439" y="1494"/>
                  </a:lnTo>
                  <a:lnTo>
                    <a:pt x="416" y="1480"/>
                  </a:lnTo>
                  <a:lnTo>
                    <a:pt x="394" y="1465"/>
                  </a:lnTo>
                  <a:lnTo>
                    <a:pt x="349" y="1432"/>
                  </a:lnTo>
                  <a:lnTo>
                    <a:pt x="306" y="1399"/>
                  </a:lnTo>
                  <a:lnTo>
                    <a:pt x="263" y="1364"/>
                  </a:lnTo>
                  <a:lnTo>
                    <a:pt x="221" y="1327"/>
                  </a:lnTo>
                  <a:lnTo>
                    <a:pt x="194" y="1287"/>
                  </a:lnTo>
                  <a:lnTo>
                    <a:pt x="169" y="1246"/>
                  </a:lnTo>
                  <a:lnTo>
                    <a:pt x="143" y="1204"/>
                  </a:lnTo>
                  <a:lnTo>
                    <a:pt x="119" y="1162"/>
                  </a:lnTo>
                  <a:lnTo>
                    <a:pt x="96" y="1118"/>
                  </a:lnTo>
                  <a:lnTo>
                    <a:pt x="76" y="1074"/>
                  </a:lnTo>
                  <a:lnTo>
                    <a:pt x="66" y="1052"/>
                  </a:lnTo>
                  <a:lnTo>
                    <a:pt x="57" y="1029"/>
                  </a:lnTo>
                  <a:lnTo>
                    <a:pt x="49" y="1007"/>
                  </a:lnTo>
                  <a:lnTo>
                    <a:pt x="40" y="984"/>
                  </a:lnTo>
                  <a:lnTo>
                    <a:pt x="33" y="961"/>
                  </a:lnTo>
                  <a:lnTo>
                    <a:pt x="27" y="937"/>
                  </a:lnTo>
                  <a:lnTo>
                    <a:pt x="20" y="914"/>
                  </a:lnTo>
                  <a:lnTo>
                    <a:pt x="15" y="890"/>
                  </a:lnTo>
                  <a:lnTo>
                    <a:pt x="10" y="866"/>
                  </a:lnTo>
                  <a:lnTo>
                    <a:pt x="7" y="843"/>
                  </a:lnTo>
                  <a:lnTo>
                    <a:pt x="4" y="819"/>
                  </a:lnTo>
                  <a:lnTo>
                    <a:pt x="3" y="795"/>
                  </a:lnTo>
                  <a:lnTo>
                    <a:pt x="2" y="769"/>
                  </a:lnTo>
                  <a:lnTo>
                    <a:pt x="0" y="745"/>
                  </a:lnTo>
                  <a:lnTo>
                    <a:pt x="2" y="720"/>
                  </a:lnTo>
                  <a:lnTo>
                    <a:pt x="4" y="696"/>
                  </a:lnTo>
                  <a:lnTo>
                    <a:pt x="6" y="670"/>
                  </a:lnTo>
                  <a:lnTo>
                    <a:pt x="10" y="645"/>
                  </a:lnTo>
                  <a:lnTo>
                    <a:pt x="15" y="620"/>
                  </a:lnTo>
                  <a:lnTo>
                    <a:pt x="20" y="594"/>
                  </a:lnTo>
                  <a:lnTo>
                    <a:pt x="38" y="566"/>
                  </a:lnTo>
                  <a:lnTo>
                    <a:pt x="53" y="536"/>
                  </a:lnTo>
                  <a:lnTo>
                    <a:pt x="66" y="507"/>
                  </a:lnTo>
                  <a:lnTo>
                    <a:pt x="80" y="476"/>
                  </a:lnTo>
                  <a:lnTo>
                    <a:pt x="105" y="413"/>
                  </a:lnTo>
                  <a:lnTo>
                    <a:pt x="130" y="352"/>
                  </a:lnTo>
                  <a:lnTo>
                    <a:pt x="144" y="322"/>
                  </a:lnTo>
                  <a:lnTo>
                    <a:pt x="159" y="294"/>
                  </a:lnTo>
                  <a:lnTo>
                    <a:pt x="168" y="280"/>
                  </a:lnTo>
                  <a:lnTo>
                    <a:pt x="175" y="267"/>
                  </a:lnTo>
                  <a:lnTo>
                    <a:pt x="185" y="254"/>
                  </a:lnTo>
                  <a:lnTo>
                    <a:pt x="194" y="241"/>
                  </a:lnTo>
                  <a:lnTo>
                    <a:pt x="205" y="229"/>
                  </a:lnTo>
                  <a:lnTo>
                    <a:pt x="215" y="218"/>
                  </a:lnTo>
                  <a:lnTo>
                    <a:pt x="227" y="207"/>
                  </a:lnTo>
                  <a:lnTo>
                    <a:pt x="239" y="197"/>
                  </a:lnTo>
                  <a:lnTo>
                    <a:pt x="252" y="187"/>
                  </a:lnTo>
                  <a:lnTo>
                    <a:pt x="265" y="178"/>
                  </a:lnTo>
                  <a:lnTo>
                    <a:pt x="281" y="171"/>
                  </a:lnTo>
                  <a:lnTo>
                    <a:pt x="296" y="163"/>
                  </a:lnTo>
                  <a:lnTo>
                    <a:pt x="319" y="145"/>
                  </a:lnTo>
                  <a:lnTo>
                    <a:pt x="343" y="129"/>
                  </a:lnTo>
                  <a:lnTo>
                    <a:pt x="368" y="113"/>
                  </a:lnTo>
                  <a:lnTo>
                    <a:pt x="393" y="98"/>
                  </a:lnTo>
                  <a:lnTo>
                    <a:pt x="418" y="85"/>
                  </a:lnTo>
                  <a:lnTo>
                    <a:pt x="444" y="72"/>
                  </a:lnTo>
                  <a:lnTo>
                    <a:pt x="471" y="61"/>
                  </a:lnTo>
                  <a:lnTo>
                    <a:pt x="498" y="50"/>
                  </a:lnTo>
                  <a:lnTo>
                    <a:pt x="526" y="41"/>
                  </a:lnTo>
                  <a:lnTo>
                    <a:pt x="553" y="32"/>
                  </a:lnTo>
                  <a:lnTo>
                    <a:pt x="581" y="24"/>
                  </a:lnTo>
                  <a:lnTo>
                    <a:pt x="609" y="18"/>
                  </a:lnTo>
                  <a:lnTo>
                    <a:pt x="638" y="12"/>
                  </a:lnTo>
                  <a:lnTo>
                    <a:pt x="666" y="8"/>
                  </a:lnTo>
                  <a:lnTo>
                    <a:pt x="695" y="5"/>
                  </a:lnTo>
                  <a:lnTo>
                    <a:pt x="725" y="2"/>
                  </a:lnTo>
                  <a:lnTo>
                    <a:pt x="753" y="0"/>
                  </a:lnTo>
                  <a:lnTo>
                    <a:pt x="783" y="0"/>
                  </a:lnTo>
                  <a:lnTo>
                    <a:pt x="812" y="0"/>
                  </a:lnTo>
                  <a:lnTo>
                    <a:pt x="841" y="2"/>
                  </a:lnTo>
                  <a:lnTo>
                    <a:pt x="870" y="5"/>
                  </a:lnTo>
                  <a:lnTo>
                    <a:pt x="899" y="8"/>
                  </a:lnTo>
                  <a:lnTo>
                    <a:pt x="928" y="13"/>
                  </a:lnTo>
                  <a:lnTo>
                    <a:pt x="957" y="19"/>
                  </a:lnTo>
                  <a:lnTo>
                    <a:pt x="985" y="26"/>
                  </a:lnTo>
                  <a:lnTo>
                    <a:pt x="1013" y="33"/>
                  </a:lnTo>
                  <a:lnTo>
                    <a:pt x="1041" y="42"/>
                  </a:lnTo>
                  <a:lnTo>
                    <a:pt x="1069" y="51"/>
                  </a:lnTo>
                  <a:lnTo>
                    <a:pt x="1095" y="62"/>
                  </a:lnTo>
                  <a:lnTo>
                    <a:pt x="1123" y="74"/>
                  </a:lnTo>
                  <a:lnTo>
                    <a:pt x="1149" y="86"/>
                  </a:lnTo>
                  <a:lnTo>
                    <a:pt x="1174" y="100"/>
                  </a:lnTo>
                  <a:lnTo>
                    <a:pt x="1190" y="109"/>
                  </a:lnTo>
                  <a:lnTo>
                    <a:pt x="1205" y="118"/>
                  </a:lnTo>
                  <a:lnTo>
                    <a:pt x="1219" y="129"/>
                  </a:lnTo>
                  <a:lnTo>
                    <a:pt x="1234" y="139"/>
                  </a:lnTo>
                  <a:lnTo>
                    <a:pt x="1261" y="161"/>
                  </a:lnTo>
                  <a:lnTo>
                    <a:pt x="1287" y="184"/>
                  </a:lnTo>
                  <a:lnTo>
                    <a:pt x="1313" y="208"/>
                  </a:lnTo>
                  <a:lnTo>
                    <a:pt x="1338" y="233"/>
                  </a:lnTo>
                  <a:lnTo>
                    <a:pt x="1361" y="260"/>
                  </a:lnTo>
                  <a:lnTo>
                    <a:pt x="1384" y="287"/>
                  </a:lnTo>
                  <a:lnTo>
                    <a:pt x="1429" y="342"/>
                  </a:lnTo>
                  <a:lnTo>
                    <a:pt x="1473" y="396"/>
                  </a:lnTo>
                  <a:lnTo>
                    <a:pt x="1495" y="423"/>
                  </a:lnTo>
                  <a:lnTo>
                    <a:pt x="1516" y="449"/>
                  </a:lnTo>
                  <a:lnTo>
                    <a:pt x="1539" y="474"/>
                  </a:lnTo>
                  <a:lnTo>
                    <a:pt x="1561" y="498"/>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9"/>
            <p:cNvSpPr>
              <a:spLocks noChangeAspect="1"/>
            </p:cNvSpPr>
            <p:nvPr/>
          </p:nvSpPr>
          <p:spPr bwMode="auto">
            <a:xfrm>
              <a:off x="4990" y="1863"/>
              <a:ext cx="101" cy="53"/>
            </a:xfrm>
            <a:custGeom>
              <a:avLst/>
              <a:gdLst/>
              <a:ahLst/>
              <a:cxnLst>
                <a:cxn ang="0">
                  <a:pos x="695" y="126"/>
                </a:cxn>
                <a:cxn ang="0">
                  <a:pos x="669" y="171"/>
                </a:cxn>
                <a:cxn ang="0">
                  <a:pos x="639" y="214"/>
                </a:cxn>
                <a:cxn ang="0">
                  <a:pos x="601" y="256"/>
                </a:cxn>
                <a:cxn ang="0">
                  <a:pos x="561" y="296"/>
                </a:cxn>
                <a:cxn ang="0">
                  <a:pos x="518" y="334"/>
                </a:cxn>
                <a:cxn ang="0">
                  <a:pos x="474" y="368"/>
                </a:cxn>
                <a:cxn ang="0">
                  <a:pos x="431" y="399"/>
                </a:cxn>
                <a:cxn ang="0">
                  <a:pos x="399" y="400"/>
                </a:cxn>
                <a:cxn ang="0">
                  <a:pos x="374" y="379"/>
                </a:cxn>
                <a:cxn ang="0">
                  <a:pos x="335" y="350"/>
                </a:cxn>
                <a:cxn ang="0">
                  <a:pos x="280" y="318"/>
                </a:cxn>
                <a:cxn ang="0">
                  <a:pos x="223" y="290"/>
                </a:cxn>
                <a:cxn ang="0">
                  <a:pos x="166" y="261"/>
                </a:cxn>
                <a:cxn ang="0">
                  <a:pos x="112" y="232"/>
                </a:cxn>
                <a:cxn ang="0">
                  <a:pos x="74" y="206"/>
                </a:cxn>
                <a:cxn ang="0">
                  <a:pos x="51" y="187"/>
                </a:cxn>
                <a:cxn ang="0">
                  <a:pos x="29" y="165"/>
                </a:cxn>
                <a:cxn ang="0">
                  <a:pos x="9" y="140"/>
                </a:cxn>
                <a:cxn ang="0">
                  <a:pos x="13" y="115"/>
                </a:cxn>
                <a:cxn ang="0">
                  <a:pos x="41" y="91"/>
                </a:cxn>
                <a:cxn ang="0">
                  <a:pos x="70" y="70"/>
                </a:cxn>
                <a:cxn ang="0">
                  <a:pos x="101" y="51"/>
                </a:cxn>
                <a:cxn ang="0">
                  <a:pos x="133" y="35"/>
                </a:cxn>
                <a:cxn ang="0">
                  <a:pos x="168" y="22"/>
                </a:cxn>
                <a:cxn ang="0">
                  <a:pos x="204" y="11"/>
                </a:cxn>
                <a:cxn ang="0">
                  <a:pos x="243" y="2"/>
                </a:cxn>
                <a:cxn ang="0">
                  <a:pos x="323" y="2"/>
                </a:cxn>
                <a:cxn ang="0">
                  <a:pos x="411" y="11"/>
                </a:cxn>
                <a:cxn ang="0">
                  <a:pos x="468" y="20"/>
                </a:cxn>
                <a:cxn ang="0">
                  <a:pos x="524" y="32"/>
                </a:cxn>
                <a:cxn ang="0">
                  <a:pos x="578" y="47"/>
                </a:cxn>
                <a:cxn ang="0">
                  <a:pos x="630" y="67"/>
                </a:cxn>
                <a:cxn ang="0">
                  <a:pos x="680" y="91"/>
                </a:cxn>
              </a:cxnLst>
              <a:rect l="0" t="0" r="r" b="b"/>
              <a:pathLst>
                <a:path w="703" h="412">
                  <a:moveTo>
                    <a:pt x="703" y="104"/>
                  </a:moveTo>
                  <a:lnTo>
                    <a:pt x="695" y="126"/>
                  </a:lnTo>
                  <a:lnTo>
                    <a:pt x="683" y="149"/>
                  </a:lnTo>
                  <a:lnTo>
                    <a:pt x="669" y="171"/>
                  </a:lnTo>
                  <a:lnTo>
                    <a:pt x="655" y="193"/>
                  </a:lnTo>
                  <a:lnTo>
                    <a:pt x="639" y="214"/>
                  </a:lnTo>
                  <a:lnTo>
                    <a:pt x="620" y="235"/>
                  </a:lnTo>
                  <a:lnTo>
                    <a:pt x="601" y="256"/>
                  </a:lnTo>
                  <a:lnTo>
                    <a:pt x="581" y="277"/>
                  </a:lnTo>
                  <a:lnTo>
                    <a:pt x="561" y="296"/>
                  </a:lnTo>
                  <a:lnTo>
                    <a:pt x="540" y="315"/>
                  </a:lnTo>
                  <a:lnTo>
                    <a:pt x="518" y="334"/>
                  </a:lnTo>
                  <a:lnTo>
                    <a:pt x="496" y="351"/>
                  </a:lnTo>
                  <a:lnTo>
                    <a:pt x="474" y="368"/>
                  </a:lnTo>
                  <a:lnTo>
                    <a:pt x="453" y="383"/>
                  </a:lnTo>
                  <a:lnTo>
                    <a:pt x="431" y="399"/>
                  </a:lnTo>
                  <a:lnTo>
                    <a:pt x="410" y="412"/>
                  </a:lnTo>
                  <a:lnTo>
                    <a:pt x="399" y="400"/>
                  </a:lnTo>
                  <a:lnTo>
                    <a:pt x="387" y="389"/>
                  </a:lnTo>
                  <a:lnTo>
                    <a:pt x="374" y="379"/>
                  </a:lnTo>
                  <a:lnTo>
                    <a:pt x="362" y="369"/>
                  </a:lnTo>
                  <a:lnTo>
                    <a:pt x="335" y="350"/>
                  </a:lnTo>
                  <a:lnTo>
                    <a:pt x="308" y="334"/>
                  </a:lnTo>
                  <a:lnTo>
                    <a:pt x="280" y="318"/>
                  </a:lnTo>
                  <a:lnTo>
                    <a:pt x="252" y="304"/>
                  </a:lnTo>
                  <a:lnTo>
                    <a:pt x="223" y="290"/>
                  </a:lnTo>
                  <a:lnTo>
                    <a:pt x="195" y="276"/>
                  </a:lnTo>
                  <a:lnTo>
                    <a:pt x="166" y="261"/>
                  </a:lnTo>
                  <a:lnTo>
                    <a:pt x="138" y="247"/>
                  </a:lnTo>
                  <a:lnTo>
                    <a:pt x="112" y="232"/>
                  </a:lnTo>
                  <a:lnTo>
                    <a:pt x="86" y="215"/>
                  </a:lnTo>
                  <a:lnTo>
                    <a:pt x="74" y="206"/>
                  </a:lnTo>
                  <a:lnTo>
                    <a:pt x="62" y="196"/>
                  </a:lnTo>
                  <a:lnTo>
                    <a:pt x="51" y="187"/>
                  </a:lnTo>
                  <a:lnTo>
                    <a:pt x="40" y="176"/>
                  </a:lnTo>
                  <a:lnTo>
                    <a:pt x="29" y="165"/>
                  </a:lnTo>
                  <a:lnTo>
                    <a:pt x="19" y="154"/>
                  </a:lnTo>
                  <a:lnTo>
                    <a:pt x="9" y="140"/>
                  </a:lnTo>
                  <a:lnTo>
                    <a:pt x="0" y="127"/>
                  </a:lnTo>
                  <a:lnTo>
                    <a:pt x="13" y="115"/>
                  </a:lnTo>
                  <a:lnTo>
                    <a:pt x="26" y="103"/>
                  </a:lnTo>
                  <a:lnTo>
                    <a:pt x="41" y="91"/>
                  </a:lnTo>
                  <a:lnTo>
                    <a:pt x="55" y="80"/>
                  </a:lnTo>
                  <a:lnTo>
                    <a:pt x="70" y="70"/>
                  </a:lnTo>
                  <a:lnTo>
                    <a:pt x="85" y="60"/>
                  </a:lnTo>
                  <a:lnTo>
                    <a:pt x="101" y="51"/>
                  </a:lnTo>
                  <a:lnTo>
                    <a:pt x="117" y="43"/>
                  </a:lnTo>
                  <a:lnTo>
                    <a:pt x="133" y="35"/>
                  </a:lnTo>
                  <a:lnTo>
                    <a:pt x="151" y="27"/>
                  </a:lnTo>
                  <a:lnTo>
                    <a:pt x="168" y="22"/>
                  </a:lnTo>
                  <a:lnTo>
                    <a:pt x="186" y="15"/>
                  </a:lnTo>
                  <a:lnTo>
                    <a:pt x="204" y="11"/>
                  </a:lnTo>
                  <a:lnTo>
                    <a:pt x="223" y="6"/>
                  </a:lnTo>
                  <a:lnTo>
                    <a:pt x="243" y="2"/>
                  </a:lnTo>
                  <a:lnTo>
                    <a:pt x="264" y="0"/>
                  </a:lnTo>
                  <a:lnTo>
                    <a:pt x="323" y="2"/>
                  </a:lnTo>
                  <a:lnTo>
                    <a:pt x="382" y="8"/>
                  </a:lnTo>
                  <a:lnTo>
                    <a:pt x="411" y="11"/>
                  </a:lnTo>
                  <a:lnTo>
                    <a:pt x="440" y="14"/>
                  </a:lnTo>
                  <a:lnTo>
                    <a:pt x="468" y="20"/>
                  </a:lnTo>
                  <a:lnTo>
                    <a:pt x="497" y="25"/>
                  </a:lnTo>
                  <a:lnTo>
                    <a:pt x="524" y="32"/>
                  </a:lnTo>
                  <a:lnTo>
                    <a:pt x="552" y="38"/>
                  </a:lnTo>
                  <a:lnTo>
                    <a:pt x="578" y="47"/>
                  </a:lnTo>
                  <a:lnTo>
                    <a:pt x="604" y="56"/>
                  </a:lnTo>
                  <a:lnTo>
                    <a:pt x="630" y="67"/>
                  </a:lnTo>
                  <a:lnTo>
                    <a:pt x="655" y="78"/>
                  </a:lnTo>
                  <a:lnTo>
                    <a:pt x="680" y="91"/>
                  </a:lnTo>
                  <a:lnTo>
                    <a:pt x="703" y="104"/>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50"/>
            <p:cNvSpPr>
              <a:spLocks noChangeAspect="1"/>
            </p:cNvSpPr>
            <p:nvPr/>
          </p:nvSpPr>
          <p:spPr bwMode="auto">
            <a:xfrm>
              <a:off x="4529" y="1863"/>
              <a:ext cx="16" cy="23"/>
            </a:xfrm>
            <a:custGeom>
              <a:avLst/>
              <a:gdLst/>
              <a:ahLst/>
              <a:cxnLst>
                <a:cxn ang="0">
                  <a:pos x="96" y="157"/>
                </a:cxn>
                <a:cxn ang="0">
                  <a:pos x="90" y="158"/>
                </a:cxn>
                <a:cxn ang="0">
                  <a:pos x="85" y="159"/>
                </a:cxn>
                <a:cxn ang="0">
                  <a:pos x="80" y="160"/>
                </a:cxn>
                <a:cxn ang="0">
                  <a:pos x="76" y="159"/>
                </a:cxn>
                <a:cxn ang="0">
                  <a:pos x="71" y="159"/>
                </a:cxn>
                <a:cxn ang="0">
                  <a:pos x="68" y="157"/>
                </a:cxn>
                <a:cxn ang="0">
                  <a:pos x="64" y="156"/>
                </a:cxn>
                <a:cxn ang="0">
                  <a:pos x="61" y="153"/>
                </a:cxn>
                <a:cxn ang="0">
                  <a:pos x="55" y="147"/>
                </a:cxn>
                <a:cxn ang="0">
                  <a:pos x="50" y="140"/>
                </a:cxn>
                <a:cxn ang="0">
                  <a:pos x="45" y="130"/>
                </a:cxn>
                <a:cxn ang="0">
                  <a:pos x="41" y="120"/>
                </a:cxn>
                <a:cxn ang="0">
                  <a:pos x="33" y="99"/>
                </a:cxn>
                <a:cxn ang="0">
                  <a:pos x="24" y="76"/>
                </a:cxn>
                <a:cxn ang="0">
                  <a:pos x="19" y="66"/>
                </a:cxn>
                <a:cxn ang="0">
                  <a:pos x="13" y="56"/>
                </a:cxn>
                <a:cxn ang="0">
                  <a:pos x="8" y="47"/>
                </a:cxn>
                <a:cxn ang="0">
                  <a:pos x="0" y="40"/>
                </a:cxn>
                <a:cxn ang="0">
                  <a:pos x="0" y="0"/>
                </a:cxn>
                <a:cxn ang="0">
                  <a:pos x="11" y="7"/>
                </a:cxn>
                <a:cxn ang="0">
                  <a:pos x="21" y="14"/>
                </a:cxn>
                <a:cxn ang="0">
                  <a:pos x="29" y="22"/>
                </a:cxn>
                <a:cxn ang="0">
                  <a:pos x="35" y="31"/>
                </a:cxn>
                <a:cxn ang="0">
                  <a:pos x="41" y="41"/>
                </a:cxn>
                <a:cxn ang="0">
                  <a:pos x="46" y="51"/>
                </a:cxn>
                <a:cxn ang="0">
                  <a:pos x="51" y="62"/>
                </a:cxn>
                <a:cxn ang="0">
                  <a:pos x="54" y="73"/>
                </a:cxn>
                <a:cxn ang="0">
                  <a:pos x="61" y="94"/>
                </a:cxn>
                <a:cxn ang="0">
                  <a:pos x="69" y="116"/>
                </a:cxn>
                <a:cxn ang="0">
                  <a:pos x="74" y="127"/>
                </a:cxn>
                <a:cxn ang="0">
                  <a:pos x="80" y="137"/>
                </a:cxn>
                <a:cxn ang="0">
                  <a:pos x="87" y="147"/>
                </a:cxn>
                <a:cxn ang="0">
                  <a:pos x="96" y="157"/>
                </a:cxn>
              </a:cxnLst>
              <a:rect l="0" t="0" r="r" b="b"/>
              <a:pathLst>
                <a:path w="96" h="160">
                  <a:moveTo>
                    <a:pt x="96" y="157"/>
                  </a:moveTo>
                  <a:lnTo>
                    <a:pt x="90" y="158"/>
                  </a:lnTo>
                  <a:lnTo>
                    <a:pt x="85" y="159"/>
                  </a:lnTo>
                  <a:lnTo>
                    <a:pt x="80" y="160"/>
                  </a:lnTo>
                  <a:lnTo>
                    <a:pt x="76" y="159"/>
                  </a:lnTo>
                  <a:lnTo>
                    <a:pt x="71" y="159"/>
                  </a:lnTo>
                  <a:lnTo>
                    <a:pt x="68" y="157"/>
                  </a:lnTo>
                  <a:lnTo>
                    <a:pt x="64" y="156"/>
                  </a:lnTo>
                  <a:lnTo>
                    <a:pt x="61" y="153"/>
                  </a:lnTo>
                  <a:lnTo>
                    <a:pt x="55" y="147"/>
                  </a:lnTo>
                  <a:lnTo>
                    <a:pt x="50" y="140"/>
                  </a:lnTo>
                  <a:lnTo>
                    <a:pt x="45" y="130"/>
                  </a:lnTo>
                  <a:lnTo>
                    <a:pt x="41" y="120"/>
                  </a:lnTo>
                  <a:lnTo>
                    <a:pt x="33" y="99"/>
                  </a:lnTo>
                  <a:lnTo>
                    <a:pt x="24" y="76"/>
                  </a:lnTo>
                  <a:lnTo>
                    <a:pt x="19" y="66"/>
                  </a:lnTo>
                  <a:lnTo>
                    <a:pt x="13" y="56"/>
                  </a:lnTo>
                  <a:lnTo>
                    <a:pt x="8" y="47"/>
                  </a:lnTo>
                  <a:lnTo>
                    <a:pt x="0" y="40"/>
                  </a:lnTo>
                  <a:lnTo>
                    <a:pt x="0" y="0"/>
                  </a:lnTo>
                  <a:lnTo>
                    <a:pt x="11" y="7"/>
                  </a:lnTo>
                  <a:lnTo>
                    <a:pt x="21" y="14"/>
                  </a:lnTo>
                  <a:lnTo>
                    <a:pt x="29" y="22"/>
                  </a:lnTo>
                  <a:lnTo>
                    <a:pt x="35" y="31"/>
                  </a:lnTo>
                  <a:lnTo>
                    <a:pt x="41" y="41"/>
                  </a:lnTo>
                  <a:lnTo>
                    <a:pt x="46" y="51"/>
                  </a:lnTo>
                  <a:lnTo>
                    <a:pt x="51" y="62"/>
                  </a:lnTo>
                  <a:lnTo>
                    <a:pt x="54" y="73"/>
                  </a:lnTo>
                  <a:lnTo>
                    <a:pt x="61" y="94"/>
                  </a:lnTo>
                  <a:lnTo>
                    <a:pt x="69" y="116"/>
                  </a:lnTo>
                  <a:lnTo>
                    <a:pt x="74" y="127"/>
                  </a:lnTo>
                  <a:lnTo>
                    <a:pt x="80" y="137"/>
                  </a:lnTo>
                  <a:lnTo>
                    <a:pt x="87" y="147"/>
                  </a:lnTo>
                  <a:lnTo>
                    <a:pt x="96" y="157"/>
                  </a:lnTo>
                  <a:close/>
                </a:path>
              </a:pathLst>
            </a:custGeom>
            <a:solidFill>
              <a:srgbClr val="7394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51"/>
            <p:cNvSpPr>
              <a:spLocks noChangeAspect="1"/>
            </p:cNvSpPr>
            <p:nvPr/>
          </p:nvSpPr>
          <p:spPr bwMode="auto">
            <a:xfrm>
              <a:off x="4561" y="1863"/>
              <a:ext cx="5" cy="6"/>
            </a:xfrm>
            <a:custGeom>
              <a:avLst/>
              <a:gdLst/>
              <a:ahLst/>
              <a:cxnLst>
                <a:cxn ang="0">
                  <a:pos x="31" y="10"/>
                </a:cxn>
                <a:cxn ang="0">
                  <a:pos x="31" y="19"/>
                </a:cxn>
                <a:cxn ang="0">
                  <a:pos x="32" y="27"/>
                </a:cxn>
                <a:cxn ang="0">
                  <a:pos x="31" y="32"/>
                </a:cxn>
                <a:cxn ang="0">
                  <a:pos x="30" y="35"/>
                </a:cxn>
                <a:cxn ang="0">
                  <a:pos x="27" y="38"/>
                </a:cxn>
                <a:cxn ang="0">
                  <a:pos x="24" y="40"/>
                </a:cxn>
                <a:cxn ang="0">
                  <a:pos x="0" y="40"/>
                </a:cxn>
                <a:cxn ang="0">
                  <a:pos x="0" y="0"/>
                </a:cxn>
                <a:cxn ang="0">
                  <a:pos x="8" y="0"/>
                </a:cxn>
                <a:cxn ang="0">
                  <a:pos x="16" y="0"/>
                </a:cxn>
                <a:cxn ang="0">
                  <a:pos x="21" y="1"/>
                </a:cxn>
                <a:cxn ang="0">
                  <a:pos x="24" y="2"/>
                </a:cxn>
                <a:cxn ang="0">
                  <a:pos x="27" y="6"/>
                </a:cxn>
                <a:cxn ang="0">
                  <a:pos x="31" y="10"/>
                </a:cxn>
              </a:cxnLst>
              <a:rect l="0" t="0" r="r" b="b"/>
              <a:pathLst>
                <a:path w="32" h="40">
                  <a:moveTo>
                    <a:pt x="31" y="10"/>
                  </a:moveTo>
                  <a:lnTo>
                    <a:pt x="31" y="19"/>
                  </a:lnTo>
                  <a:lnTo>
                    <a:pt x="32" y="27"/>
                  </a:lnTo>
                  <a:lnTo>
                    <a:pt x="31" y="32"/>
                  </a:lnTo>
                  <a:lnTo>
                    <a:pt x="30" y="35"/>
                  </a:lnTo>
                  <a:lnTo>
                    <a:pt x="27" y="38"/>
                  </a:lnTo>
                  <a:lnTo>
                    <a:pt x="24" y="40"/>
                  </a:lnTo>
                  <a:lnTo>
                    <a:pt x="0" y="40"/>
                  </a:lnTo>
                  <a:lnTo>
                    <a:pt x="0" y="0"/>
                  </a:lnTo>
                  <a:lnTo>
                    <a:pt x="8" y="0"/>
                  </a:lnTo>
                  <a:lnTo>
                    <a:pt x="16" y="0"/>
                  </a:lnTo>
                  <a:lnTo>
                    <a:pt x="21" y="1"/>
                  </a:lnTo>
                  <a:lnTo>
                    <a:pt x="24" y="2"/>
                  </a:lnTo>
                  <a:lnTo>
                    <a:pt x="27" y="6"/>
                  </a:lnTo>
                  <a:lnTo>
                    <a:pt x="31" y="10"/>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52"/>
            <p:cNvSpPr>
              <a:spLocks noChangeAspect="1"/>
            </p:cNvSpPr>
            <p:nvPr/>
          </p:nvSpPr>
          <p:spPr bwMode="auto">
            <a:xfrm>
              <a:off x="5060" y="1884"/>
              <a:ext cx="61" cy="46"/>
            </a:xfrm>
            <a:custGeom>
              <a:avLst/>
              <a:gdLst/>
              <a:ahLst/>
              <a:cxnLst>
                <a:cxn ang="0">
                  <a:pos x="421" y="29"/>
                </a:cxn>
                <a:cxn ang="0">
                  <a:pos x="399" y="58"/>
                </a:cxn>
                <a:cxn ang="0">
                  <a:pos x="377" y="83"/>
                </a:cxn>
                <a:cxn ang="0">
                  <a:pos x="353" y="106"/>
                </a:cxn>
                <a:cxn ang="0">
                  <a:pos x="330" y="128"/>
                </a:cxn>
                <a:cxn ang="0">
                  <a:pos x="305" y="148"/>
                </a:cxn>
                <a:cxn ang="0">
                  <a:pos x="281" y="167"/>
                </a:cxn>
                <a:cxn ang="0">
                  <a:pos x="255" y="185"/>
                </a:cxn>
                <a:cxn ang="0">
                  <a:pos x="229" y="203"/>
                </a:cxn>
                <a:cxn ang="0">
                  <a:pos x="177" y="238"/>
                </a:cxn>
                <a:cxn ang="0">
                  <a:pos x="126" y="275"/>
                </a:cxn>
                <a:cxn ang="0">
                  <a:pos x="99" y="295"/>
                </a:cxn>
                <a:cxn ang="0">
                  <a:pos x="74" y="317"/>
                </a:cxn>
                <a:cxn ang="0">
                  <a:pos x="48" y="340"/>
                </a:cxn>
                <a:cxn ang="0">
                  <a:pos x="23" y="365"/>
                </a:cxn>
                <a:cxn ang="0">
                  <a:pos x="16" y="342"/>
                </a:cxn>
                <a:cxn ang="0">
                  <a:pos x="6" y="320"/>
                </a:cxn>
                <a:cxn ang="0">
                  <a:pos x="3" y="309"/>
                </a:cxn>
                <a:cxn ang="0">
                  <a:pos x="0" y="297"/>
                </a:cxn>
                <a:cxn ang="0">
                  <a:pos x="0" y="290"/>
                </a:cxn>
                <a:cxn ang="0">
                  <a:pos x="0" y="284"/>
                </a:cxn>
                <a:cxn ang="0">
                  <a:pos x="0" y="276"/>
                </a:cxn>
                <a:cxn ang="0">
                  <a:pos x="1" y="270"/>
                </a:cxn>
                <a:cxn ang="0">
                  <a:pos x="25" y="249"/>
                </a:cxn>
                <a:cxn ang="0">
                  <a:pos x="48" y="226"/>
                </a:cxn>
                <a:cxn ang="0">
                  <a:pos x="71" y="200"/>
                </a:cxn>
                <a:cxn ang="0">
                  <a:pos x="94" y="173"/>
                </a:cxn>
                <a:cxn ang="0">
                  <a:pos x="117" y="147"/>
                </a:cxn>
                <a:cxn ang="0">
                  <a:pos x="140" y="119"/>
                </a:cxn>
                <a:cxn ang="0">
                  <a:pos x="164" y="93"/>
                </a:cxn>
                <a:cxn ang="0">
                  <a:pos x="189" y="69"/>
                </a:cxn>
                <a:cxn ang="0">
                  <a:pos x="202" y="58"/>
                </a:cxn>
                <a:cxn ang="0">
                  <a:pos x="215" y="47"/>
                </a:cxn>
                <a:cxn ang="0">
                  <a:pos x="227" y="38"/>
                </a:cxn>
                <a:cxn ang="0">
                  <a:pos x="240" y="29"/>
                </a:cxn>
                <a:cxn ang="0">
                  <a:pos x="254" y="21"/>
                </a:cxn>
                <a:cxn ang="0">
                  <a:pos x="267" y="14"/>
                </a:cxn>
                <a:cxn ang="0">
                  <a:pos x="282" y="8"/>
                </a:cxn>
                <a:cxn ang="0">
                  <a:pos x="296" y="5"/>
                </a:cxn>
                <a:cxn ang="0">
                  <a:pos x="310" y="2"/>
                </a:cxn>
                <a:cxn ang="0">
                  <a:pos x="325" y="0"/>
                </a:cxn>
                <a:cxn ang="0">
                  <a:pos x="340" y="0"/>
                </a:cxn>
                <a:cxn ang="0">
                  <a:pos x="355" y="3"/>
                </a:cxn>
                <a:cxn ang="0">
                  <a:pos x="372" y="6"/>
                </a:cxn>
                <a:cxn ang="0">
                  <a:pos x="387" y="12"/>
                </a:cxn>
                <a:cxn ang="0">
                  <a:pos x="405" y="19"/>
                </a:cxn>
                <a:cxn ang="0">
                  <a:pos x="421" y="29"/>
                </a:cxn>
              </a:cxnLst>
              <a:rect l="0" t="0" r="r" b="b"/>
              <a:pathLst>
                <a:path w="421" h="365">
                  <a:moveTo>
                    <a:pt x="421" y="29"/>
                  </a:moveTo>
                  <a:lnTo>
                    <a:pt x="399" y="58"/>
                  </a:lnTo>
                  <a:lnTo>
                    <a:pt x="377" y="83"/>
                  </a:lnTo>
                  <a:lnTo>
                    <a:pt x="353" y="106"/>
                  </a:lnTo>
                  <a:lnTo>
                    <a:pt x="330" y="128"/>
                  </a:lnTo>
                  <a:lnTo>
                    <a:pt x="305" y="148"/>
                  </a:lnTo>
                  <a:lnTo>
                    <a:pt x="281" y="167"/>
                  </a:lnTo>
                  <a:lnTo>
                    <a:pt x="255" y="185"/>
                  </a:lnTo>
                  <a:lnTo>
                    <a:pt x="229" y="203"/>
                  </a:lnTo>
                  <a:lnTo>
                    <a:pt x="177" y="238"/>
                  </a:lnTo>
                  <a:lnTo>
                    <a:pt x="126" y="275"/>
                  </a:lnTo>
                  <a:lnTo>
                    <a:pt x="99" y="295"/>
                  </a:lnTo>
                  <a:lnTo>
                    <a:pt x="74" y="317"/>
                  </a:lnTo>
                  <a:lnTo>
                    <a:pt x="48" y="340"/>
                  </a:lnTo>
                  <a:lnTo>
                    <a:pt x="23" y="365"/>
                  </a:lnTo>
                  <a:lnTo>
                    <a:pt x="16" y="342"/>
                  </a:lnTo>
                  <a:lnTo>
                    <a:pt x="6" y="320"/>
                  </a:lnTo>
                  <a:lnTo>
                    <a:pt x="3" y="309"/>
                  </a:lnTo>
                  <a:lnTo>
                    <a:pt x="0" y="297"/>
                  </a:lnTo>
                  <a:lnTo>
                    <a:pt x="0" y="290"/>
                  </a:lnTo>
                  <a:lnTo>
                    <a:pt x="0" y="284"/>
                  </a:lnTo>
                  <a:lnTo>
                    <a:pt x="0" y="276"/>
                  </a:lnTo>
                  <a:lnTo>
                    <a:pt x="1" y="270"/>
                  </a:lnTo>
                  <a:lnTo>
                    <a:pt x="25" y="249"/>
                  </a:lnTo>
                  <a:lnTo>
                    <a:pt x="48" y="226"/>
                  </a:lnTo>
                  <a:lnTo>
                    <a:pt x="71" y="200"/>
                  </a:lnTo>
                  <a:lnTo>
                    <a:pt x="94" y="173"/>
                  </a:lnTo>
                  <a:lnTo>
                    <a:pt x="117" y="147"/>
                  </a:lnTo>
                  <a:lnTo>
                    <a:pt x="140" y="119"/>
                  </a:lnTo>
                  <a:lnTo>
                    <a:pt x="164" y="93"/>
                  </a:lnTo>
                  <a:lnTo>
                    <a:pt x="189" y="69"/>
                  </a:lnTo>
                  <a:lnTo>
                    <a:pt x="202" y="58"/>
                  </a:lnTo>
                  <a:lnTo>
                    <a:pt x="215" y="47"/>
                  </a:lnTo>
                  <a:lnTo>
                    <a:pt x="227" y="38"/>
                  </a:lnTo>
                  <a:lnTo>
                    <a:pt x="240" y="29"/>
                  </a:lnTo>
                  <a:lnTo>
                    <a:pt x="254" y="21"/>
                  </a:lnTo>
                  <a:lnTo>
                    <a:pt x="267" y="14"/>
                  </a:lnTo>
                  <a:lnTo>
                    <a:pt x="282" y="8"/>
                  </a:lnTo>
                  <a:lnTo>
                    <a:pt x="296" y="5"/>
                  </a:lnTo>
                  <a:lnTo>
                    <a:pt x="310" y="2"/>
                  </a:lnTo>
                  <a:lnTo>
                    <a:pt x="325" y="0"/>
                  </a:lnTo>
                  <a:lnTo>
                    <a:pt x="340" y="0"/>
                  </a:lnTo>
                  <a:lnTo>
                    <a:pt x="355" y="3"/>
                  </a:lnTo>
                  <a:lnTo>
                    <a:pt x="372" y="6"/>
                  </a:lnTo>
                  <a:lnTo>
                    <a:pt x="387" y="12"/>
                  </a:lnTo>
                  <a:lnTo>
                    <a:pt x="405" y="19"/>
                  </a:lnTo>
                  <a:lnTo>
                    <a:pt x="421" y="29"/>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53"/>
            <p:cNvSpPr>
              <a:spLocks noChangeAspect="1"/>
            </p:cNvSpPr>
            <p:nvPr/>
          </p:nvSpPr>
          <p:spPr bwMode="auto">
            <a:xfrm>
              <a:off x="4958" y="1887"/>
              <a:ext cx="69" cy="50"/>
            </a:xfrm>
            <a:custGeom>
              <a:avLst/>
              <a:gdLst/>
              <a:ahLst/>
              <a:cxnLst>
                <a:cxn ang="0">
                  <a:pos x="501" y="281"/>
                </a:cxn>
                <a:cxn ang="0">
                  <a:pos x="494" y="300"/>
                </a:cxn>
                <a:cxn ang="0">
                  <a:pos x="485" y="316"/>
                </a:cxn>
                <a:cxn ang="0">
                  <a:pos x="473" y="331"/>
                </a:cxn>
                <a:cxn ang="0">
                  <a:pos x="459" y="343"/>
                </a:cxn>
                <a:cxn ang="0">
                  <a:pos x="427" y="364"/>
                </a:cxn>
                <a:cxn ang="0">
                  <a:pos x="396" y="377"/>
                </a:cxn>
                <a:cxn ang="0">
                  <a:pos x="374" y="348"/>
                </a:cxn>
                <a:cxn ang="0">
                  <a:pos x="351" y="322"/>
                </a:cxn>
                <a:cxn ang="0">
                  <a:pos x="302" y="276"/>
                </a:cxn>
                <a:cxn ang="0">
                  <a:pos x="249" y="235"/>
                </a:cxn>
                <a:cxn ang="0">
                  <a:pos x="195" y="197"/>
                </a:cxn>
                <a:cxn ang="0">
                  <a:pos x="141" y="159"/>
                </a:cxn>
                <a:cxn ang="0">
                  <a:pos x="90" y="119"/>
                </a:cxn>
                <a:cxn ang="0">
                  <a:pos x="42" y="73"/>
                </a:cxn>
                <a:cxn ang="0">
                  <a:pos x="20" y="46"/>
                </a:cxn>
                <a:cxn ang="0">
                  <a:pos x="0" y="19"/>
                </a:cxn>
                <a:cxn ang="0">
                  <a:pos x="8" y="7"/>
                </a:cxn>
                <a:cxn ang="0">
                  <a:pos x="20" y="1"/>
                </a:cxn>
                <a:cxn ang="0">
                  <a:pos x="34" y="1"/>
                </a:cxn>
                <a:cxn ang="0">
                  <a:pos x="48" y="3"/>
                </a:cxn>
                <a:cxn ang="0">
                  <a:pos x="80" y="11"/>
                </a:cxn>
                <a:cxn ang="0">
                  <a:pos x="95" y="13"/>
                </a:cxn>
                <a:cxn ang="0">
                  <a:pos x="112" y="11"/>
                </a:cxn>
                <a:cxn ang="0">
                  <a:pos x="155" y="34"/>
                </a:cxn>
                <a:cxn ang="0">
                  <a:pos x="194" y="65"/>
                </a:cxn>
                <a:cxn ang="0">
                  <a:pos x="269" y="133"/>
                </a:cxn>
                <a:cxn ang="0">
                  <a:pos x="307" y="166"/>
                </a:cxn>
                <a:cxn ang="0">
                  <a:pos x="347" y="194"/>
                </a:cxn>
                <a:cxn ang="0">
                  <a:pos x="368" y="207"/>
                </a:cxn>
                <a:cxn ang="0">
                  <a:pos x="389" y="216"/>
                </a:cxn>
                <a:cxn ang="0">
                  <a:pos x="412" y="223"/>
                </a:cxn>
                <a:cxn ang="0">
                  <a:pos x="436" y="227"/>
                </a:cxn>
              </a:cxnLst>
              <a:rect l="0" t="0" r="r" b="b"/>
              <a:pathLst>
                <a:path w="501" h="377">
                  <a:moveTo>
                    <a:pt x="436" y="227"/>
                  </a:moveTo>
                  <a:lnTo>
                    <a:pt x="501" y="281"/>
                  </a:lnTo>
                  <a:lnTo>
                    <a:pt x="499" y="291"/>
                  </a:lnTo>
                  <a:lnTo>
                    <a:pt x="494" y="300"/>
                  </a:lnTo>
                  <a:lnTo>
                    <a:pt x="490" y="308"/>
                  </a:lnTo>
                  <a:lnTo>
                    <a:pt x="485" y="316"/>
                  </a:lnTo>
                  <a:lnTo>
                    <a:pt x="480" y="323"/>
                  </a:lnTo>
                  <a:lnTo>
                    <a:pt x="473" y="331"/>
                  </a:lnTo>
                  <a:lnTo>
                    <a:pt x="467" y="337"/>
                  </a:lnTo>
                  <a:lnTo>
                    <a:pt x="459" y="343"/>
                  </a:lnTo>
                  <a:lnTo>
                    <a:pt x="444" y="354"/>
                  </a:lnTo>
                  <a:lnTo>
                    <a:pt x="427" y="364"/>
                  </a:lnTo>
                  <a:lnTo>
                    <a:pt x="412" y="371"/>
                  </a:lnTo>
                  <a:lnTo>
                    <a:pt x="396" y="377"/>
                  </a:lnTo>
                  <a:lnTo>
                    <a:pt x="385" y="363"/>
                  </a:lnTo>
                  <a:lnTo>
                    <a:pt x="374" y="348"/>
                  </a:lnTo>
                  <a:lnTo>
                    <a:pt x="363" y="335"/>
                  </a:lnTo>
                  <a:lnTo>
                    <a:pt x="351" y="322"/>
                  </a:lnTo>
                  <a:lnTo>
                    <a:pt x="327" y="298"/>
                  </a:lnTo>
                  <a:lnTo>
                    <a:pt x="302" y="276"/>
                  </a:lnTo>
                  <a:lnTo>
                    <a:pt x="275" y="255"/>
                  </a:lnTo>
                  <a:lnTo>
                    <a:pt x="249" y="235"/>
                  </a:lnTo>
                  <a:lnTo>
                    <a:pt x="223" y="215"/>
                  </a:lnTo>
                  <a:lnTo>
                    <a:pt x="195" y="197"/>
                  </a:lnTo>
                  <a:lnTo>
                    <a:pt x="169" y="178"/>
                  </a:lnTo>
                  <a:lnTo>
                    <a:pt x="141" y="159"/>
                  </a:lnTo>
                  <a:lnTo>
                    <a:pt x="116" y="140"/>
                  </a:lnTo>
                  <a:lnTo>
                    <a:pt x="90" y="119"/>
                  </a:lnTo>
                  <a:lnTo>
                    <a:pt x="66" y="97"/>
                  </a:lnTo>
                  <a:lnTo>
                    <a:pt x="42" y="73"/>
                  </a:lnTo>
                  <a:lnTo>
                    <a:pt x="31" y="59"/>
                  </a:lnTo>
                  <a:lnTo>
                    <a:pt x="20" y="46"/>
                  </a:lnTo>
                  <a:lnTo>
                    <a:pt x="9" y="33"/>
                  </a:lnTo>
                  <a:lnTo>
                    <a:pt x="0" y="19"/>
                  </a:lnTo>
                  <a:lnTo>
                    <a:pt x="4" y="11"/>
                  </a:lnTo>
                  <a:lnTo>
                    <a:pt x="8" y="7"/>
                  </a:lnTo>
                  <a:lnTo>
                    <a:pt x="14" y="3"/>
                  </a:lnTo>
                  <a:lnTo>
                    <a:pt x="20" y="1"/>
                  </a:lnTo>
                  <a:lnTo>
                    <a:pt x="27" y="0"/>
                  </a:lnTo>
                  <a:lnTo>
                    <a:pt x="34" y="1"/>
                  </a:lnTo>
                  <a:lnTo>
                    <a:pt x="40" y="2"/>
                  </a:lnTo>
                  <a:lnTo>
                    <a:pt x="48" y="3"/>
                  </a:lnTo>
                  <a:lnTo>
                    <a:pt x="63" y="8"/>
                  </a:lnTo>
                  <a:lnTo>
                    <a:pt x="80" y="11"/>
                  </a:lnTo>
                  <a:lnTo>
                    <a:pt x="88" y="12"/>
                  </a:lnTo>
                  <a:lnTo>
                    <a:pt x="95" y="13"/>
                  </a:lnTo>
                  <a:lnTo>
                    <a:pt x="104" y="13"/>
                  </a:lnTo>
                  <a:lnTo>
                    <a:pt x="112" y="11"/>
                  </a:lnTo>
                  <a:lnTo>
                    <a:pt x="134" y="22"/>
                  </a:lnTo>
                  <a:lnTo>
                    <a:pt x="155" y="34"/>
                  </a:lnTo>
                  <a:lnTo>
                    <a:pt x="174" y="48"/>
                  </a:lnTo>
                  <a:lnTo>
                    <a:pt x="194" y="65"/>
                  </a:lnTo>
                  <a:lnTo>
                    <a:pt x="232" y="98"/>
                  </a:lnTo>
                  <a:lnTo>
                    <a:pt x="269" y="133"/>
                  </a:lnTo>
                  <a:lnTo>
                    <a:pt x="288" y="149"/>
                  </a:lnTo>
                  <a:lnTo>
                    <a:pt x="307" y="166"/>
                  </a:lnTo>
                  <a:lnTo>
                    <a:pt x="327" y="180"/>
                  </a:lnTo>
                  <a:lnTo>
                    <a:pt x="347" y="194"/>
                  </a:lnTo>
                  <a:lnTo>
                    <a:pt x="357" y="201"/>
                  </a:lnTo>
                  <a:lnTo>
                    <a:pt x="368" y="207"/>
                  </a:lnTo>
                  <a:lnTo>
                    <a:pt x="378" y="211"/>
                  </a:lnTo>
                  <a:lnTo>
                    <a:pt x="389" y="216"/>
                  </a:lnTo>
                  <a:lnTo>
                    <a:pt x="401" y="220"/>
                  </a:lnTo>
                  <a:lnTo>
                    <a:pt x="412" y="223"/>
                  </a:lnTo>
                  <a:lnTo>
                    <a:pt x="424" y="226"/>
                  </a:lnTo>
                  <a:lnTo>
                    <a:pt x="436" y="227"/>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54"/>
            <p:cNvSpPr>
              <a:spLocks noChangeAspect="1"/>
            </p:cNvSpPr>
            <p:nvPr/>
          </p:nvSpPr>
          <p:spPr bwMode="auto">
            <a:xfrm>
              <a:off x="5076" y="1907"/>
              <a:ext cx="79" cy="136"/>
            </a:xfrm>
            <a:custGeom>
              <a:avLst/>
              <a:gdLst/>
              <a:ahLst/>
              <a:cxnLst>
                <a:cxn ang="0">
                  <a:pos x="527" y="169"/>
                </a:cxn>
                <a:cxn ang="0">
                  <a:pos x="539" y="220"/>
                </a:cxn>
                <a:cxn ang="0">
                  <a:pos x="547" y="270"/>
                </a:cxn>
                <a:cxn ang="0">
                  <a:pos x="552" y="321"/>
                </a:cxn>
                <a:cxn ang="0">
                  <a:pos x="553" y="372"/>
                </a:cxn>
                <a:cxn ang="0">
                  <a:pos x="551" y="422"/>
                </a:cxn>
                <a:cxn ang="0">
                  <a:pos x="546" y="472"/>
                </a:cxn>
                <a:cxn ang="0">
                  <a:pos x="537" y="520"/>
                </a:cxn>
                <a:cxn ang="0">
                  <a:pos x="526" y="568"/>
                </a:cxn>
                <a:cxn ang="0">
                  <a:pos x="510" y="615"/>
                </a:cxn>
                <a:cxn ang="0">
                  <a:pos x="492" y="663"/>
                </a:cxn>
                <a:cxn ang="0">
                  <a:pos x="471" y="708"/>
                </a:cxn>
                <a:cxn ang="0">
                  <a:pos x="447" y="752"/>
                </a:cxn>
                <a:cxn ang="0">
                  <a:pos x="419" y="793"/>
                </a:cxn>
                <a:cxn ang="0">
                  <a:pos x="390" y="834"/>
                </a:cxn>
                <a:cxn ang="0">
                  <a:pos x="358" y="874"/>
                </a:cxn>
                <a:cxn ang="0">
                  <a:pos x="323" y="907"/>
                </a:cxn>
                <a:cxn ang="0">
                  <a:pos x="285" y="933"/>
                </a:cxn>
                <a:cxn ang="0">
                  <a:pos x="247" y="957"/>
                </a:cxn>
                <a:cxn ang="0">
                  <a:pos x="205" y="979"/>
                </a:cxn>
                <a:cxn ang="0">
                  <a:pos x="162" y="998"/>
                </a:cxn>
                <a:cxn ang="0">
                  <a:pos x="119" y="1014"/>
                </a:cxn>
                <a:cxn ang="0">
                  <a:pos x="53" y="1036"/>
                </a:cxn>
                <a:cxn ang="0">
                  <a:pos x="4" y="1004"/>
                </a:cxn>
                <a:cxn ang="0">
                  <a:pos x="0" y="917"/>
                </a:cxn>
                <a:cxn ang="0">
                  <a:pos x="2" y="826"/>
                </a:cxn>
                <a:cxn ang="0">
                  <a:pos x="7" y="735"/>
                </a:cxn>
                <a:cxn ang="0">
                  <a:pos x="16" y="598"/>
                </a:cxn>
                <a:cxn ang="0">
                  <a:pos x="21" y="461"/>
                </a:cxn>
                <a:cxn ang="0">
                  <a:pos x="19" y="369"/>
                </a:cxn>
                <a:cxn ang="0">
                  <a:pos x="25" y="310"/>
                </a:cxn>
                <a:cxn ang="0">
                  <a:pos x="43" y="283"/>
                </a:cxn>
                <a:cxn ang="0">
                  <a:pos x="75" y="243"/>
                </a:cxn>
                <a:cxn ang="0">
                  <a:pos x="124" y="196"/>
                </a:cxn>
                <a:cxn ang="0">
                  <a:pos x="179" y="152"/>
                </a:cxn>
                <a:cxn ang="0">
                  <a:pos x="236" y="113"/>
                </a:cxn>
                <a:cxn ang="0">
                  <a:pos x="296" y="77"/>
                </a:cxn>
                <a:cxn ang="0">
                  <a:pos x="386" y="29"/>
                </a:cxn>
                <a:cxn ang="0">
                  <a:pos x="519" y="144"/>
                </a:cxn>
              </a:cxnLst>
              <a:rect l="0" t="0" r="r" b="b"/>
              <a:pathLst>
                <a:path w="553" h="1048">
                  <a:moveTo>
                    <a:pt x="519" y="144"/>
                  </a:moveTo>
                  <a:lnTo>
                    <a:pt x="527" y="169"/>
                  </a:lnTo>
                  <a:lnTo>
                    <a:pt x="534" y="195"/>
                  </a:lnTo>
                  <a:lnTo>
                    <a:pt x="539" y="220"/>
                  </a:lnTo>
                  <a:lnTo>
                    <a:pt x="543" y="245"/>
                  </a:lnTo>
                  <a:lnTo>
                    <a:pt x="547" y="270"/>
                  </a:lnTo>
                  <a:lnTo>
                    <a:pt x="550" y="296"/>
                  </a:lnTo>
                  <a:lnTo>
                    <a:pt x="552" y="321"/>
                  </a:lnTo>
                  <a:lnTo>
                    <a:pt x="553" y="346"/>
                  </a:lnTo>
                  <a:lnTo>
                    <a:pt x="553" y="372"/>
                  </a:lnTo>
                  <a:lnTo>
                    <a:pt x="553" y="397"/>
                  </a:lnTo>
                  <a:lnTo>
                    <a:pt x="551" y="422"/>
                  </a:lnTo>
                  <a:lnTo>
                    <a:pt x="549" y="446"/>
                  </a:lnTo>
                  <a:lnTo>
                    <a:pt x="546" y="472"/>
                  </a:lnTo>
                  <a:lnTo>
                    <a:pt x="542" y="496"/>
                  </a:lnTo>
                  <a:lnTo>
                    <a:pt x="537" y="520"/>
                  </a:lnTo>
                  <a:lnTo>
                    <a:pt x="531" y="544"/>
                  </a:lnTo>
                  <a:lnTo>
                    <a:pt x="526" y="568"/>
                  </a:lnTo>
                  <a:lnTo>
                    <a:pt x="518" y="592"/>
                  </a:lnTo>
                  <a:lnTo>
                    <a:pt x="510" y="615"/>
                  </a:lnTo>
                  <a:lnTo>
                    <a:pt x="502" y="640"/>
                  </a:lnTo>
                  <a:lnTo>
                    <a:pt x="492" y="663"/>
                  </a:lnTo>
                  <a:lnTo>
                    <a:pt x="482" y="685"/>
                  </a:lnTo>
                  <a:lnTo>
                    <a:pt x="471" y="708"/>
                  </a:lnTo>
                  <a:lnTo>
                    <a:pt x="459" y="730"/>
                  </a:lnTo>
                  <a:lnTo>
                    <a:pt x="447" y="752"/>
                  </a:lnTo>
                  <a:lnTo>
                    <a:pt x="434" y="773"/>
                  </a:lnTo>
                  <a:lnTo>
                    <a:pt x="419" y="793"/>
                  </a:lnTo>
                  <a:lnTo>
                    <a:pt x="405" y="814"/>
                  </a:lnTo>
                  <a:lnTo>
                    <a:pt x="390" y="834"/>
                  </a:lnTo>
                  <a:lnTo>
                    <a:pt x="374" y="854"/>
                  </a:lnTo>
                  <a:lnTo>
                    <a:pt x="358" y="874"/>
                  </a:lnTo>
                  <a:lnTo>
                    <a:pt x="340" y="892"/>
                  </a:lnTo>
                  <a:lnTo>
                    <a:pt x="323" y="907"/>
                  </a:lnTo>
                  <a:lnTo>
                    <a:pt x="304" y="921"/>
                  </a:lnTo>
                  <a:lnTo>
                    <a:pt x="285" y="933"/>
                  </a:lnTo>
                  <a:lnTo>
                    <a:pt x="266" y="946"/>
                  </a:lnTo>
                  <a:lnTo>
                    <a:pt x="247" y="957"/>
                  </a:lnTo>
                  <a:lnTo>
                    <a:pt x="226" y="968"/>
                  </a:lnTo>
                  <a:lnTo>
                    <a:pt x="205" y="979"/>
                  </a:lnTo>
                  <a:lnTo>
                    <a:pt x="184" y="989"/>
                  </a:lnTo>
                  <a:lnTo>
                    <a:pt x="162" y="998"/>
                  </a:lnTo>
                  <a:lnTo>
                    <a:pt x="141" y="1007"/>
                  </a:lnTo>
                  <a:lnTo>
                    <a:pt x="119" y="1014"/>
                  </a:lnTo>
                  <a:lnTo>
                    <a:pt x="97" y="1022"/>
                  </a:lnTo>
                  <a:lnTo>
                    <a:pt x="53" y="1036"/>
                  </a:lnTo>
                  <a:lnTo>
                    <a:pt x="9" y="1048"/>
                  </a:lnTo>
                  <a:lnTo>
                    <a:pt x="4" y="1004"/>
                  </a:lnTo>
                  <a:lnTo>
                    <a:pt x="2" y="960"/>
                  </a:lnTo>
                  <a:lnTo>
                    <a:pt x="0" y="917"/>
                  </a:lnTo>
                  <a:lnTo>
                    <a:pt x="0" y="871"/>
                  </a:lnTo>
                  <a:lnTo>
                    <a:pt x="2" y="826"/>
                  </a:lnTo>
                  <a:lnTo>
                    <a:pt x="4" y="781"/>
                  </a:lnTo>
                  <a:lnTo>
                    <a:pt x="7" y="735"/>
                  </a:lnTo>
                  <a:lnTo>
                    <a:pt x="9" y="689"/>
                  </a:lnTo>
                  <a:lnTo>
                    <a:pt x="16" y="598"/>
                  </a:lnTo>
                  <a:lnTo>
                    <a:pt x="20" y="506"/>
                  </a:lnTo>
                  <a:lnTo>
                    <a:pt x="21" y="461"/>
                  </a:lnTo>
                  <a:lnTo>
                    <a:pt x="21" y="414"/>
                  </a:lnTo>
                  <a:lnTo>
                    <a:pt x="19" y="369"/>
                  </a:lnTo>
                  <a:lnTo>
                    <a:pt x="16" y="324"/>
                  </a:lnTo>
                  <a:lnTo>
                    <a:pt x="25" y="310"/>
                  </a:lnTo>
                  <a:lnTo>
                    <a:pt x="33" y="296"/>
                  </a:lnTo>
                  <a:lnTo>
                    <a:pt x="43" y="283"/>
                  </a:lnTo>
                  <a:lnTo>
                    <a:pt x="53" y="268"/>
                  </a:lnTo>
                  <a:lnTo>
                    <a:pt x="75" y="243"/>
                  </a:lnTo>
                  <a:lnTo>
                    <a:pt x="99" y="219"/>
                  </a:lnTo>
                  <a:lnTo>
                    <a:pt x="124" y="196"/>
                  </a:lnTo>
                  <a:lnTo>
                    <a:pt x="150" y="174"/>
                  </a:lnTo>
                  <a:lnTo>
                    <a:pt x="179" y="152"/>
                  </a:lnTo>
                  <a:lnTo>
                    <a:pt x="207" y="132"/>
                  </a:lnTo>
                  <a:lnTo>
                    <a:pt x="236" y="113"/>
                  </a:lnTo>
                  <a:lnTo>
                    <a:pt x="265" y="95"/>
                  </a:lnTo>
                  <a:lnTo>
                    <a:pt x="296" y="77"/>
                  </a:lnTo>
                  <a:lnTo>
                    <a:pt x="326" y="61"/>
                  </a:lnTo>
                  <a:lnTo>
                    <a:pt x="386" y="29"/>
                  </a:lnTo>
                  <a:lnTo>
                    <a:pt x="445" y="0"/>
                  </a:lnTo>
                  <a:lnTo>
                    <a:pt x="519" y="144"/>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5"/>
            <p:cNvSpPr>
              <a:spLocks noChangeAspect="1"/>
            </p:cNvSpPr>
            <p:nvPr/>
          </p:nvSpPr>
          <p:spPr bwMode="auto">
            <a:xfrm>
              <a:off x="4956" y="1909"/>
              <a:ext cx="68" cy="114"/>
            </a:xfrm>
            <a:custGeom>
              <a:avLst/>
              <a:gdLst/>
              <a:ahLst/>
              <a:cxnLst>
                <a:cxn ang="0">
                  <a:pos x="447" y="414"/>
                </a:cxn>
                <a:cxn ang="0">
                  <a:pos x="457" y="544"/>
                </a:cxn>
                <a:cxn ang="0">
                  <a:pos x="465" y="669"/>
                </a:cxn>
                <a:cxn ang="0">
                  <a:pos x="468" y="800"/>
                </a:cxn>
                <a:cxn ang="0">
                  <a:pos x="452" y="862"/>
                </a:cxn>
                <a:cxn ang="0">
                  <a:pos x="424" y="845"/>
                </a:cxn>
                <a:cxn ang="0">
                  <a:pos x="387" y="811"/>
                </a:cxn>
                <a:cxn ang="0">
                  <a:pos x="352" y="773"/>
                </a:cxn>
                <a:cxn ang="0">
                  <a:pos x="326" y="750"/>
                </a:cxn>
                <a:cxn ang="0">
                  <a:pos x="298" y="731"/>
                </a:cxn>
                <a:cxn ang="0">
                  <a:pos x="275" y="720"/>
                </a:cxn>
                <a:cxn ang="0">
                  <a:pos x="257" y="715"/>
                </a:cxn>
                <a:cxn ang="0">
                  <a:pos x="227" y="701"/>
                </a:cxn>
                <a:cxn ang="0">
                  <a:pos x="190" y="673"/>
                </a:cxn>
                <a:cxn ang="0">
                  <a:pos x="156" y="644"/>
                </a:cxn>
                <a:cxn ang="0">
                  <a:pos x="125" y="611"/>
                </a:cxn>
                <a:cxn ang="0">
                  <a:pos x="99" y="576"/>
                </a:cxn>
                <a:cxn ang="0">
                  <a:pos x="76" y="538"/>
                </a:cxn>
                <a:cxn ang="0">
                  <a:pos x="56" y="500"/>
                </a:cxn>
                <a:cxn ang="0">
                  <a:pos x="39" y="459"/>
                </a:cxn>
                <a:cxn ang="0">
                  <a:pos x="26" y="416"/>
                </a:cxn>
                <a:cxn ang="0">
                  <a:pos x="15" y="372"/>
                </a:cxn>
                <a:cxn ang="0">
                  <a:pos x="8" y="328"/>
                </a:cxn>
                <a:cxn ang="0">
                  <a:pos x="3" y="282"/>
                </a:cxn>
                <a:cxn ang="0">
                  <a:pos x="0" y="236"/>
                </a:cxn>
                <a:cxn ang="0">
                  <a:pos x="0" y="190"/>
                </a:cxn>
                <a:cxn ang="0">
                  <a:pos x="3" y="121"/>
                </a:cxn>
                <a:cxn ang="0">
                  <a:pos x="24" y="0"/>
                </a:cxn>
                <a:cxn ang="0">
                  <a:pos x="55" y="13"/>
                </a:cxn>
                <a:cxn ang="0">
                  <a:pos x="85" y="27"/>
                </a:cxn>
                <a:cxn ang="0">
                  <a:pos x="142" y="64"/>
                </a:cxn>
                <a:cxn ang="0">
                  <a:pos x="197" y="105"/>
                </a:cxn>
                <a:cxn ang="0">
                  <a:pos x="248" y="152"/>
                </a:cxn>
                <a:cxn ang="0">
                  <a:pos x="348" y="250"/>
                </a:cxn>
                <a:cxn ang="0">
                  <a:pos x="444" y="345"/>
                </a:cxn>
              </a:cxnLst>
              <a:rect l="0" t="0" r="r" b="b"/>
              <a:pathLst>
                <a:path w="468" h="869">
                  <a:moveTo>
                    <a:pt x="444" y="345"/>
                  </a:moveTo>
                  <a:lnTo>
                    <a:pt x="447" y="414"/>
                  </a:lnTo>
                  <a:lnTo>
                    <a:pt x="453" y="480"/>
                  </a:lnTo>
                  <a:lnTo>
                    <a:pt x="457" y="544"/>
                  </a:lnTo>
                  <a:lnTo>
                    <a:pt x="462" y="606"/>
                  </a:lnTo>
                  <a:lnTo>
                    <a:pt x="465" y="669"/>
                  </a:lnTo>
                  <a:lnTo>
                    <a:pt x="468" y="733"/>
                  </a:lnTo>
                  <a:lnTo>
                    <a:pt x="468" y="800"/>
                  </a:lnTo>
                  <a:lnTo>
                    <a:pt x="467" y="869"/>
                  </a:lnTo>
                  <a:lnTo>
                    <a:pt x="452" y="862"/>
                  </a:lnTo>
                  <a:lnTo>
                    <a:pt x="437" y="855"/>
                  </a:lnTo>
                  <a:lnTo>
                    <a:pt x="424" y="845"/>
                  </a:lnTo>
                  <a:lnTo>
                    <a:pt x="411" y="834"/>
                  </a:lnTo>
                  <a:lnTo>
                    <a:pt x="387" y="811"/>
                  </a:lnTo>
                  <a:lnTo>
                    <a:pt x="364" y="786"/>
                  </a:lnTo>
                  <a:lnTo>
                    <a:pt x="352" y="773"/>
                  </a:lnTo>
                  <a:lnTo>
                    <a:pt x="340" y="761"/>
                  </a:lnTo>
                  <a:lnTo>
                    <a:pt x="326" y="750"/>
                  </a:lnTo>
                  <a:lnTo>
                    <a:pt x="313" y="741"/>
                  </a:lnTo>
                  <a:lnTo>
                    <a:pt x="298" y="731"/>
                  </a:lnTo>
                  <a:lnTo>
                    <a:pt x="282" y="723"/>
                  </a:lnTo>
                  <a:lnTo>
                    <a:pt x="275" y="720"/>
                  </a:lnTo>
                  <a:lnTo>
                    <a:pt x="266" y="717"/>
                  </a:lnTo>
                  <a:lnTo>
                    <a:pt x="257" y="715"/>
                  </a:lnTo>
                  <a:lnTo>
                    <a:pt x="248" y="713"/>
                  </a:lnTo>
                  <a:lnTo>
                    <a:pt x="227" y="701"/>
                  </a:lnTo>
                  <a:lnTo>
                    <a:pt x="208" y="688"/>
                  </a:lnTo>
                  <a:lnTo>
                    <a:pt x="190" y="673"/>
                  </a:lnTo>
                  <a:lnTo>
                    <a:pt x="172" y="659"/>
                  </a:lnTo>
                  <a:lnTo>
                    <a:pt x="156" y="644"/>
                  </a:lnTo>
                  <a:lnTo>
                    <a:pt x="141" y="627"/>
                  </a:lnTo>
                  <a:lnTo>
                    <a:pt x="125" y="611"/>
                  </a:lnTo>
                  <a:lnTo>
                    <a:pt x="112" y="593"/>
                  </a:lnTo>
                  <a:lnTo>
                    <a:pt x="99" y="576"/>
                  </a:lnTo>
                  <a:lnTo>
                    <a:pt x="87" y="558"/>
                  </a:lnTo>
                  <a:lnTo>
                    <a:pt x="76" y="538"/>
                  </a:lnTo>
                  <a:lnTo>
                    <a:pt x="66" y="520"/>
                  </a:lnTo>
                  <a:lnTo>
                    <a:pt x="56" y="500"/>
                  </a:lnTo>
                  <a:lnTo>
                    <a:pt x="47" y="479"/>
                  </a:lnTo>
                  <a:lnTo>
                    <a:pt x="39" y="459"/>
                  </a:lnTo>
                  <a:lnTo>
                    <a:pt x="33" y="437"/>
                  </a:lnTo>
                  <a:lnTo>
                    <a:pt x="26" y="416"/>
                  </a:lnTo>
                  <a:lnTo>
                    <a:pt x="21" y="394"/>
                  </a:lnTo>
                  <a:lnTo>
                    <a:pt x="15" y="372"/>
                  </a:lnTo>
                  <a:lnTo>
                    <a:pt x="12" y="350"/>
                  </a:lnTo>
                  <a:lnTo>
                    <a:pt x="8" y="328"/>
                  </a:lnTo>
                  <a:lnTo>
                    <a:pt x="5" y="305"/>
                  </a:lnTo>
                  <a:lnTo>
                    <a:pt x="3" y="282"/>
                  </a:lnTo>
                  <a:lnTo>
                    <a:pt x="1" y="259"/>
                  </a:lnTo>
                  <a:lnTo>
                    <a:pt x="0" y="236"/>
                  </a:lnTo>
                  <a:lnTo>
                    <a:pt x="0" y="213"/>
                  </a:lnTo>
                  <a:lnTo>
                    <a:pt x="0" y="190"/>
                  </a:lnTo>
                  <a:lnTo>
                    <a:pt x="0" y="167"/>
                  </a:lnTo>
                  <a:lnTo>
                    <a:pt x="3" y="121"/>
                  </a:lnTo>
                  <a:lnTo>
                    <a:pt x="8" y="75"/>
                  </a:lnTo>
                  <a:lnTo>
                    <a:pt x="24" y="0"/>
                  </a:lnTo>
                  <a:lnTo>
                    <a:pt x="39" y="7"/>
                  </a:lnTo>
                  <a:lnTo>
                    <a:pt x="55" y="13"/>
                  </a:lnTo>
                  <a:lnTo>
                    <a:pt x="70" y="20"/>
                  </a:lnTo>
                  <a:lnTo>
                    <a:pt x="85" y="27"/>
                  </a:lnTo>
                  <a:lnTo>
                    <a:pt x="113" y="45"/>
                  </a:lnTo>
                  <a:lnTo>
                    <a:pt x="142" y="64"/>
                  </a:lnTo>
                  <a:lnTo>
                    <a:pt x="169" y="83"/>
                  </a:lnTo>
                  <a:lnTo>
                    <a:pt x="197" y="105"/>
                  </a:lnTo>
                  <a:lnTo>
                    <a:pt x="223" y="129"/>
                  </a:lnTo>
                  <a:lnTo>
                    <a:pt x="248" y="152"/>
                  </a:lnTo>
                  <a:lnTo>
                    <a:pt x="299" y="201"/>
                  </a:lnTo>
                  <a:lnTo>
                    <a:pt x="348" y="250"/>
                  </a:lnTo>
                  <a:lnTo>
                    <a:pt x="397" y="299"/>
                  </a:lnTo>
                  <a:lnTo>
                    <a:pt x="444" y="345"/>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6"/>
            <p:cNvSpPr>
              <a:spLocks noChangeAspect="1"/>
            </p:cNvSpPr>
            <p:nvPr/>
          </p:nvSpPr>
          <p:spPr bwMode="auto">
            <a:xfrm>
              <a:off x="4568" y="1931"/>
              <a:ext cx="13" cy="19"/>
            </a:xfrm>
            <a:custGeom>
              <a:avLst/>
              <a:gdLst/>
              <a:ahLst/>
              <a:cxnLst>
                <a:cxn ang="0">
                  <a:pos x="60" y="149"/>
                </a:cxn>
                <a:cxn ang="0">
                  <a:pos x="55" y="149"/>
                </a:cxn>
                <a:cxn ang="0">
                  <a:pos x="49" y="149"/>
                </a:cxn>
                <a:cxn ang="0">
                  <a:pos x="45" y="149"/>
                </a:cxn>
                <a:cxn ang="0">
                  <a:pos x="40" y="148"/>
                </a:cxn>
                <a:cxn ang="0">
                  <a:pos x="37" y="146"/>
                </a:cxn>
                <a:cxn ang="0">
                  <a:pos x="33" y="144"/>
                </a:cxn>
                <a:cxn ang="0">
                  <a:pos x="31" y="142"/>
                </a:cxn>
                <a:cxn ang="0">
                  <a:pos x="27" y="139"/>
                </a:cxn>
                <a:cxn ang="0">
                  <a:pos x="24" y="133"/>
                </a:cxn>
                <a:cxn ang="0">
                  <a:pos x="21" y="125"/>
                </a:cxn>
                <a:cxn ang="0">
                  <a:pos x="19" y="116"/>
                </a:cxn>
                <a:cxn ang="0">
                  <a:pos x="17" y="106"/>
                </a:cxn>
                <a:cxn ang="0">
                  <a:pos x="15" y="87"/>
                </a:cxn>
                <a:cxn ang="0">
                  <a:pos x="13" y="67"/>
                </a:cxn>
                <a:cxn ang="0">
                  <a:pos x="11" y="57"/>
                </a:cxn>
                <a:cxn ang="0">
                  <a:pos x="9" y="48"/>
                </a:cxn>
                <a:cxn ang="0">
                  <a:pos x="5" y="41"/>
                </a:cxn>
                <a:cxn ang="0">
                  <a:pos x="0" y="35"/>
                </a:cxn>
                <a:cxn ang="0">
                  <a:pos x="39" y="0"/>
                </a:cxn>
                <a:cxn ang="0">
                  <a:pos x="55" y="33"/>
                </a:cxn>
                <a:cxn ang="0">
                  <a:pos x="73" y="71"/>
                </a:cxn>
                <a:cxn ang="0">
                  <a:pos x="77" y="81"/>
                </a:cxn>
                <a:cxn ang="0">
                  <a:pos x="80" y="91"/>
                </a:cxn>
                <a:cxn ang="0">
                  <a:pos x="81" y="101"/>
                </a:cxn>
                <a:cxn ang="0">
                  <a:pos x="80" y="111"/>
                </a:cxn>
                <a:cxn ang="0">
                  <a:pos x="79" y="121"/>
                </a:cxn>
                <a:cxn ang="0">
                  <a:pos x="75" y="130"/>
                </a:cxn>
                <a:cxn ang="0">
                  <a:pos x="69" y="139"/>
                </a:cxn>
                <a:cxn ang="0">
                  <a:pos x="60" y="149"/>
                </a:cxn>
              </a:cxnLst>
              <a:rect l="0" t="0" r="r" b="b"/>
              <a:pathLst>
                <a:path w="81" h="149">
                  <a:moveTo>
                    <a:pt x="60" y="149"/>
                  </a:moveTo>
                  <a:lnTo>
                    <a:pt x="55" y="149"/>
                  </a:lnTo>
                  <a:lnTo>
                    <a:pt x="49" y="149"/>
                  </a:lnTo>
                  <a:lnTo>
                    <a:pt x="45" y="149"/>
                  </a:lnTo>
                  <a:lnTo>
                    <a:pt x="40" y="148"/>
                  </a:lnTo>
                  <a:lnTo>
                    <a:pt x="37" y="146"/>
                  </a:lnTo>
                  <a:lnTo>
                    <a:pt x="33" y="144"/>
                  </a:lnTo>
                  <a:lnTo>
                    <a:pt x="31" y="142"/>
                  </a:lnTo>
                  <a:lnTo>
                    <a:pt x="27" y="139"/>
                  </a:lnTo>
                  <a:lnTo>
                    <a:pt x="24" y="133"/>
                  </a:lnTo>
                  <a:lnTo>
                    <a:pt x="21" y="125"/>
                  </a:lnTo>
                  <a:lnTo>
                    <a:pt x="19" y="116"/>
                  </a:lnTo>
                  <a:lnTo>
                    <a:pt x="17" y="106"/>
                  </a:lnTo>
                  <a:lnTo>
                    <a:pt x="15" y="87"/>
                  </a:lnTo>
                  <a:lnTo>
                    <a:pt x="13" y="67"/>
                  </a:lnTo>
                  <a:lnTo>
                    <a:pt x="11" y="57"/>
                  </a:lnTo>
                  <a:lnTo>
                    <a:pt x="9" y="48"/>
                  </a:lnTo>
                  <a:lnTo>
                    <a:pt x="5" y="41"/>
                  </a:lnTo>
                  <a:lnTo>
                    <a:pt x="0" y="35"/>
                  </a:lnTo>
                  <a:lnTo>
                    <a:pt x="39" y="0"/>
                  </a:lnTo>
                  <a:lnTo>
                    <a:pt x="55" y="33"/>
                  </a:lnTo>
                  <a:lnTo>
                    <a:pt x="73" y="71"/>
                  </a:lnTo>
                  <a:lnTo>
                    <a:pt x="77" y="81"/>
                  </a:lnTo>
                  <a:lnTo>
                    <a:pt x="80" y="91"/>
                  </a:lnTo>
                  <a:lnTo>
                    <a:pt x="81" y="101"/>
                  </a:lnTo>
                  <a:lnTo>
                    <a:pt x="80" y="111"/>
                  </a:lnTo>
                  <a:lnTo>
                    <a:pt x="79" y="121"/>
                  </a:lnTo>
                  <a:lnTo>
                    <a:pt x="75" y="130"/>
                  </a:lnTo>
                  <a:lnTo>
                    <a:pt x="69" y="139"/>
                  </a:lnTo>
                  <a:lnTo>
                    <a:pt x="60" y="149"/>
                  </a:lnTo>
                  <a:close/>
                </a:path>
              </a:pathLst>
            </a:custGeom>
            <a:solidFill>
              <a:srgbClr val="7394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7"/>
            <p:cNvSpPr>
              <a:spLocks noChangeAspect="1"/>
            </p:cNvSpPr>
            <p:nvPr/>
          </p:nvSpPr>
          <p:spPr bwMode="auto">
            <a:xfrm>
              <a:off x="5032" y="1932"/>
              <a:ext cx="18" cy="27"/>
            </a:xfrm>
            <a:custGeom>
              <a:avLst/>
              <a:gdLst/>
              <a:ahLst/>
              <a:cxnLst>
                <a:cxn ang="0">
                  <a:pos x="135" y="41"/>
                </a:cxn>
                <a:cxn ang="0">
                  <a:pos x="137" y="55"/>
                </a:cxn>
                <a:cxn ang="0">
                  <a:pos x="138" y="68"/>
                </a:cxn>
                <a:cxn ang="0">
                  <a:pos x="137" y="81"/>
                </a:cxn>
                <a:cxn ang="0">
                  <a:pos x="136" y="93"/>
                </a:cxn>
                <a:cxn ang="0">
                  <a:pos x="135" y="106"/>
                </a:cxn>
                <a:cxn ang="0">
                  <a:pos x="132" y="117"/>
                </a:cxn>
                <a:cxn ang="0">
                  <a:pos x="128" y="126"/>
                </a:cxn>
                <a:cxn ang="0">
                  <a:pos x="123" y="136"/>
                </a:cxn>
                <a:cxn ang="0">
                  <a:pos x="119" y="145"/>
                </a:cxn>
                <a:cxn ang="0">
                  <a:pos x="112" y="153"/>
                </a:cxn>
                <a:cxn ang="0">
                  <a:pos x="105" y="160"/>
                </a:cxn>
                <a:cxn ang="0">
                  <a:pos x="98" y="167"/>
                </a:cxn>
                <a:cxn ang="0">
                  <a:pos x="90" y="174"/>
                </a:cxn>
                <a:cxn ang="0">
                  <a:pos x="80" y="179"/>
                </a:cxn>
                <a:cxn ang="0">
                  <a:pos x="71" y="185"/>
                </a:cxn>
                <a:cxn ang="0">
                  <a:pos x="60" y="189"/>
                </a:cxn>
                <a:cxn ang="0">
                  <a:pos x="54" y="189"/>
                </a:cxn>
                <a:cxn ang="0">
                  <a:pos x="46" y="188"/>
                </a:cxn>
                <a:cxn ang="0">
                  <a:pos x="41" y="187"/>
                </a:cxn>
                <a:cxn ang="0">
                  <a:pos x="34" y="185"/>
                </a:cxn>
                <a:cxn ang="0">
                  <a:pos x="30" y="182"/>
                </a:cxn>
                <a:cxn ang="0">
                  <a:pos x="24" y="179"/>
                </a:cxn>
                <a:cxn ang="0">
                  <a:pos x="21" y="175"/>
                </a:cxn>
                <a:cxn ang="0">
                  <a:pos x="16" y="171"/>
                </a:cxn>
                <a:cxn ang="0">
                  <a:pos x="11" y="162"/>
                </a:cxn>
                <a:cxn ang="0">
                  <a:pos x="6" y="151"/>
                </a:cxn>
                <a:cxn ang="0">
                  <a:pos x="3" y="140"/>
                </a:cxn>
                <a:cxn ang="0">
                  <a:pos x="1" y="128"/>
                </a:cxn>
                <a:cxn ang="0">
                  <a:pos x="0" y="84"/>
                </a:cxn>
                <a:cxn ang="0">
                  <a:pos x="0" y="62"/>
                </a:cxn>
                <a:cxn ang="0">
                  <a:pos x="3" y="64"/>
                </a:cxn>
                <a:cxn ang="0">
                  <a:pos x="6" y="65"/>
                </a:cxn>
                <a:cxn ang="0">
                  <a:pos x="9" y="66"/>
                </a:cxn>
                <a:cxn ang="0">
                  <a:pos x="11" y="66"/>
                </a:cxn>
                <a:cxn ang="0">
                  <a:pos x="14" y="64"/>
                </a:cxn>
                <a:cxn ang="0">
                  <a:pos x="17" y="59"/>
                </a:cxn>
                <a:cxn ang="0">
                  <a:pos x="22" y="46"/>
                </a:cxn>
                <a:cxn ang="0">
                  <a:pos x="27" y="31"/>
                </a:cxn>
                <a:cxn ang="0">
                  <a:pos x="31" y="22"/>
                </a:cxn>
                <a:cxn ang="0">
                  <a:pos x="35" y="14"/>
                </a:cxn>
                <a:cxn ang="0">
                  <a:pos x="39" y="9"/>
                </a:cxn>
                <a:cxn ang="0">
                  <a:pos x="46" y="3"/>
                </a:cxn>
                <a:cxn ang="0">
                  <a:pos x="50" y="2"/>
                </a:cxn>
                <a:cxn ang="0">
                  <a:pos x="55" y="1"/>
                </a:cxn>
                <a:cxn ang="0">
                  <a:pos x="59" y="0"/>
                </a:cxn>
                <a:cxn ang="0">
                  <a:pos x="65" y="1"/>
                </a:cxn>
                <a:cxn ang="0">
                  <a:pos x="70" y="2"/>
                </a:cxn>
                <a:cxn ang="0">
                  <a:pos x="77" y="3"/>
                </a:cxn>
                <a:cxn ang="0">
                  <a:pos x="83" y="7"/>
                </a:cxn>
                <a:cxn ang="0">
                  <a:pos x="91" y="10"/>
                </a:cxn>
                <a:cxn ang="0">
                  <a:pos x="135" y="41"/>
                </a:cxn>
              </a:cxnLst>
              <a:rect l="0" t="0" r="r" b="b"/>
              <a:pathLst>
                <a:path w="138" h="189">
                  <a:moveTo>
                    <a:pt x="135" y="41"/>
                  </a:moveTo>
                  <a:lnTo>
                    <a:pt x="137" y="55"/>
                  </a:lnTo>
                  <a:lnTo>
                    <a:pt x="138" y="68"/>
                  </a:lnTo>
                  <a:lnTo>
                    <a:pt x="137" y="81"/>
                  </a:lnTo>
                  <a:lnTo>
                    <a:pt x="136" y="93"/>
                  </a:lnTo>
                  <a:lnTo>
                    <a:pt x="135" y="106"/>
                  </a:lnTo>
                  <a:lnTo>
                    <a:pt x="132" y="117"/>
                  </a:lnTo>
                  <a:lnTo>
                    <a:pt x="128" y="126"/>
                  </a:lnTo>
                  <a:lnTo>
                    <a:pt x="123" y="136"/>
                  </a:lnTo>
                  <a:lnTo>
                    <a:pt x="119" y="145"/>
                  </a:lnTo>
                  <a:lnTo>
                    <a:pt x="112" y="153"/>
                  </a:lnTo>
                  <a:lnTo>
                    <a:pt x="105" y="160"/>
                  </a:lnTo>
                  <a:lnTo>
                    <a:pt x="98" y="167"/>
                  </a:lnTo>
                  <a:lnTo>
                    <a:pt x="90" y="174"/>
                  </a:lnTo>
                  <a:lnTo>
                    <a:pt x="80" y="179"/>
                  </a:lnTo>
                  <a:lnTo>
                    <a:pt x="71" y="185"/>
                  </a:lnTo>
                  <a:lnTo>
                    <a:pt x="60" y="189"/>
                  </a:lnTo>
                  <a:lnTo>
                    <a:pt x="54" y="189"/>
                  </a:lnTo>
                  <a:lnTo>
                    <a:pt x="46" y="188"/>
                  </a:lnTo>
                  <a:lnTo>
                    <a:pt x="41" y="187"/>
                  </a:lnTo>
                  <a:lnTo>
                    <a:pt x="34" y="185"/>
                  </a:lnTo>
                  <a:lnTo>
                    <a:pt x="30" y="182"/>
                  </a:lnTo>
                  <a:lnTo>
                    <a:pt x="24" y="179"/>
                  </a:lnTo>
                  <a:lnTo>
                    <a:pt x="21" y="175"/>
                  </a:lnTo>
                  <a:lnTo>
                    <a:pt x="16" y="171"/>
                  </a:lnTo>
                  <a:lnTo>
                    <a:pt x="11" y="162"/>
                  </a:lnTo>
                  <a:lnTo>
                    <a:pt x="6" y="151"/>
                  </a:lnTo>
                  <a:lnTo>
                    <a:pt x="3" y="140"/>
                  </a:lnTo>
                  <a:lnTo>
                    <a:pt x="1" y="128"/>
                  </a:lnTo>
                  <a:lnTo>
                    <a:pt x="0" y="84"/>
                  </a:lnTo>
                  <a:lnTo>
                    <a:pt x="0" y="62"/>
                  </a:lnTo>
                  <a:lnTo>
                    <a:pt x="3" y="64"/>
                  </a:lnTo>
                  <a:lnTo>
                    <a:pt x="6" y="65"/>
                  </a:lnTo>
                  <a:lnTo>
                    <a:pt x="9" y="66"/>
                  </a:lnTo>
                  <a:lnTo>
                    <a:pt x="11" y="66"/>
                  </a:lnTo>
                  <a:lnTo>
                    <a:pt x="14" y="64"/>
                  </a:lnTo>
                  <a:lnTo>
                    <a:pt x="17" y="59"/>
                  </a:lnTo>
                  <a:lnTo>
                    <a:pt x="22" y="46"/>
                  </a:lnTo>
                  <a:lnTo>
                    <a:pt x="27" y="31"/>
                  </a:lnTo>
                  <a:lnTo>
                    <a:pt x="31" y="22"/>
                  </a:lnTo>
                  <a:lnTo>
                    <a:pt x="35" y="14"/>
                  </a:lnTo>
                  <a:lnTo>
                    <a:pt x="39" y="9"/>
                  </a:lnTo>
                  <a:lnTo>
                    <a:pt x="46" y="3"/>
                  </a:lnTo>
                  <a:lnTo>
                    <a:pt x="50" y="2"/>
                  </a:lnTo>
                  <a:lnTo>
                    <a:pt x="55" y="1"/>
                  </a:lnTo>
                  <a:lnTo>
                    <a:pt x="59" y="0"/>
                  </a:lnTo>
                  <a:lnTo>
                    <a:pt x="65" y="1"/>
                  </a:lnTo>
                  <a:lnTo>
                    <a:pt x="70" y="2"/>
                  </a:lnTo>
                  <a:lnTo>
                    <a:pt x="77" y="3"/>
                  </a:lnTo>
                  <a:lnTo>
                    <a:pt x="83" y="7"/>
                  </a:lnTo>
                  <a:lnTo>
                    <a:pt x="91" y="10"/>
                  </a:lnTo>
                  <a:lnTo>
                    <a:pt x="135" y="41"/>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8"/>
            <p:cNvSpPr>
              <a:spLocks noChangeAspect="1"/>
            </p:cNvSpPr>
            <p:nvPr/>
          </p:nvSpPr>
          <p:spPr bwMode="auto">
            <a:xfrm>
              <a:off x="5034" y="1965"/>
              <a:ext cx="22" cy="79"/>
            </a:xfrm>
            <a:custGeom>
              <a:avLst/>
              <a:gdLst/>
              <a:ahLst/>
              <a:cxnLst>
                <a:cxn ang="0">
                  <a:pos x="129" y="0"/>
                </a:cxn>
                <a:cxn ang="0">
                  <a:pos x="138" y="75"/>
                </a:cxn>
                <a:cxn ang="0">
                  <a:pos x="146" y="151"/>
                </a:cxn>
                <a:cxn ang="0">
                  <a:pos x="151" y="225"/>
                </a:cxn>
                <a:cxn ang="0">
                  <a:pos x="155" y="299"/>
                </a:cxn>
                <a:cxn ang="0">
                  <a:pos x="159" y="373"/>
                </a:cxn>
                <a:cxn ang="0">
                  <a:pos x="161" y="447"/>
                </a:cxn>
                <a:cxn ang="0">
                  <a:pos x="161" y="523"/>
                </a:cxn>
                <a:cxn ang="0">
                  <a:pos x="160" y="598"/>
                </a:cxn>
                <a:cxn ang="0">
                  <a:pos x="155" y="601"/>
                </a:cxn>
                <a:cxn ang="0">
                  <a:pos x="151" y="603"/>
                </a:cxn>
                <a:cxn ang="0">
                  <a:pos x="147" y="605"/>
                </a:cxn>
                <a:cxn ang="0">
                  <a:pos x="141" y="606"/>
                </a:cxn>
                <a:cxn ang="0">
                  <a:pos x="131" y="607"/>
                </a:cxn>
                <a:cxn ang="0">
                  <a:pos x="120" y="607"/>
                </a:cxn>
                <a:cxn ang="0">
                  <a:pos x="98" y="606"/>
                </a:cxn>
                <a:cxn ang="0">
                  <a:pos x="76" y="607"/>
                </a:cxn>
                <a:cxn ang="0">
                  <a:pos x="66" y="593"/>
                </a:cxn>
                <a:cxn ang="0">
                  <a:pos x="59" y="579"/>
                </a:cxn>
                <a:cxn ang="0">
                  <a:pos x="51" y="563"/>
                </a:cxn>
                <a:cxn ang="0">
                  <a:pos x="43" y="548"/>
                </a:cxn>
                <a:cxn ang="0">
                  <a:pos x="38" y="531"/>
                </a:cxn>
                <a:cxn ang="0">
                  <a:pos x="31" y="515"/>
                </a:cxn>
                <a:cxn ang="0">
                  <a:pos x="27" y="500"/>
                </a:cxn>
                <a:cxn ang="0">
                  <a:pos x="22" y="482"/>
                </a:cxn>
                <a:cxn ang="0">
                  <a:pos x="15" y="449"/>
                </a:cxn>
                <a:cxn ang="0">
                  <a:pos x="8" y="414"/>
                </a:cxn>
                <a:cxn ang="0">
                  <a:pos x="5" y="379"/>
                </a:cxn>
                <a:cxn ang="0">
                  <a:pos x="2" y="342"/>
                </a:cxn>
                <a:cxn ang="0">
                  <a:pos x="0" y="306"/>
                </a:cxn>
                <a:cxn ang="0">
                  <a:pos x="0" y="270"/>
                </a:cxn>
                <a:cxn ang="0">
                  <a:pos x="2" y="234"/>
                </a:cxn>
                <a:cxn ang="0">
                  <a:pos x="3" y="196"/>
                </a:cxn>
                <a:cxn ang="0">
                  <a:pos x="7" y="124"/>
                </a:cxn>
                <a:cxn ang="0">
                  <a:pos x="10" y="54"/>
                </a:cxn>
                <a:cxn ang="0">
                  <a:pos x="24" y="41"/>
                </a:cxn>
                <a:cxn ang="0">
                  <a:pos x="38" y="33"/>
                </a:cxn>
                <a:cxn ang="0">
                  <a:pos x="52" y="24"/>
                </a:cxn>
                <a:cxn ang="0">
                  <a:pos x="66" y="17"/>
                </a:cxn>
                <a:cxn ang="0">
                  <a:pos x="82" y="12"/>
                </a:cxn>
                <a:cxn ang="0">
                  <a:pos x="97" y="7"/>
                </a:cxn>
                <a:cxn ang="0">
                  <a:pos x="113" y="3"/>
                </a:cxn>
                <a:cxn ang="0">
                  <a:pos x="129" y="0"/>
                </a:cxn>
              </a:cxnLst>
              <a:rect l="0" t="0" r="r" b="b"/>
              <a:pathLst>
                <a:path w="161" h="607">
                  <a:moveTo>
                    <a:pt x="129" y="0"/>
                  </a:moveTo>
                  <a:lnTo>
                    <a:pt x="138" y="75"/>
                  </a:lnTo>
                  <a:lnTo>
                    <a:pt x="146" y="151"/>
                  </a:lnTo>
                  <a:lnTo>
                    <a:pt x="151" y="225"/>
                  </a:lnTo>
                  <a:lnTo>
                    <a:pt x="155" y="299"/>
                  </a:lnTo>
                  <a:lnTo>
                    <a:pt x="159" y="373"/>
                  </a:lnTo>
                  <a:lnTo>
                    <a:pt x="161" y="447"/>
                  </a:lnTo>
                  <a:lnTo>
                    <a:pt x="161" y="523"/>
                  </a:lnTo>
                  <a:lnTo>
                    <a:pt x="160" y="598"/>
                  </a:lnTo>
                  <a:lnTo>
                    <a:pt x="155" y="601"/>
                  </a:lnTo>
                  <a:lnTo>
                    <a:pt x="151" y="603"/>
                  </a:lnTo>
                  <a:lnTo>
                    <a:pt x="147" y="605"/>
                  </a:lnTo>
                  <a:lnTo>
                    <a:pt x="141" y="606"/>
                  </a:lnTo>
                  <a:lnTo>
                    <a:pt x="131" y="607"/>
                  </a:lnTo>
                  <a:lnTo>
                    <a:pt x="120" y="607"/>
                  </a:lnTo>
                  <a:lnTo>
                    <a:pt x="98" y="606"/>
                  </a:lnTo>
                  <a:lnTo>
                    <a:pt x="76" y="607"/>
                  </a:lnTo>
                  <a:lnTo>
                    <a:pt x="66" y="593"/>
                  </a:lnTo>
                  <a:lnTo>
                    <a:pt x="59" y="579"/>
                  </a:lnTo>
                  <a:lnTo>
                    <a:pt x="51" y="563"/>
                  </a:lnTo>
                  <a:lnTo>
                    <a:pt x="43" y="548"/>
                  </a:lnTo>
                  <a:lnTo>
                    <a:pt x="38" y="531"/>
                  </a:lnTo>
                  <a:lnTo>
                    <a:pt x="31" y="515"/>
                  </a:lnTo>
                  <a:lnTo>
                    <a:pt x="27" y="500"/>
                  </a:lnTo>
                  <a:lnTo>
                    <a:pt x="22" y="482"/>
                  </a:lnTo>
                  <a:lnTo>
                    <a:pt x="15" y="449"/>
                  </a:lnTo>
                  <a:lnTo>
                    <a:pt x="8" y="414"/>
                  </a:lnTo>
                  <a:lnTo>
                    <a:pt x="5" y="379"/>
                  </a:lnTo>
                  <a:lnTo>
                    <a:pt x="2" y="342"/>
                  </a:lnTo>
                  <a:lnTo>
                    <a:pt x="0" y="306"/>
                  </a:lnTo>
                  <a:lnTo>
                    <a:pt x="0" y="270"/>
                  </a:lnTo>
                  <a:lnTo>
                    <a:pt x="2" y="234"/>
                  </a:lnTo>
                  <a:lnTo>
                    <a:pt x="3" y="196"/>
                  </a:lnTo>
                  <a:lnTo>
                    <a:pt x="7" y="124"/>
                  </a:lnTo>
                  <a:lnTo>
                    <a:pt x="10" y="54"/>
                  </a:lnTo>
                  <a:lnTo>
                    <a:pt x="24" y="41"/>
                  </a:lnTo>
                  <a:lnTo>
                    <a:pt x="38" y="33"/>
                  </a:lnTo>
                  <a:lnTo>
                    <a:pt x="52" y="24"/>
                  </a:lnTo>
                  <a:lnTo>
                    <a:pt x="66" y="17"/>
                  </a:lnTo>
                  <a:lnTo>
                    <a:pt x="82" y="12"/>
                  </a:lnTo>
                  <a:lnTo>
                    <a:pt x="97" y="7"/>
                  </a:lnTo>
                  <a:lnTo>
                    <a:pt x="113" y="3"/>
                  </a:lnTo>
                  <a:lnTo>
                    <a:pt x="129" y="0"/>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9"/>
            <p:cNvSpPr>
              <a:spLocks noChangeAspect="1"/>
            </p:cNvSpPr>
            <p:nvPr/>
          </p:nvSpPr>
          <p:spPr bwMode="auto">
            <a:xfrm>
              <a:off x="3280" y="1985"/>
              <a:ext cx="385" cy="86"/>
            </a:xfrm>
            <a:custGeom>
              <a:avLst/>
              <a:gdLst/>
              <a:ahLst/>
              <a:cxnLst>
                <a:cxn ang="0">
                  <a:pos x="2677" y="105"/>
                </a:cxn>
                <a:cxn ang="0">
                  <a:pos x="2638" y="245"/>
                </a:cxn>
                <a:cxn ang="0">
                  <a:pos x="2594" y="383"/>
                </a:cxn>
                <a:cxn ang="0">
                  <a:pos x="2544" y="520"/>
                </a:cxn>
                <a:cxn ang="0">
                  <a:pos x="2487" y="612"/>
                </a:cxn>
                <a:cxn ang="0">
                  <a:pos x="2175" y="625"/>
                </a:cxn>
                <a:cxn ang="0">
                  <a:pos x="1864" y="636"/>
                </a:cxn>
                <a:cxn ang="0">
                  <a:pos x="1553" y="646"/>
                </a:cxn>
                <a:cxn ang="0">
                  <a:pos x="1242" y="651"/>
                </a:cxn>
                <a:cxn ang="0">
                  <a:pos x="931" y="653"/>
                </a:cxn>
                <a:cxn ang="0">
                  <a:pos x="620" y="651"/>
                </a:cxn>
                <a:cxn ang="0">
                  <a:pos x="310" y="643"/>
                </a:cxn>
                <a:cxn ang="0">
                  <a:pos x="0" y="628"/>
                </a:cxn>
                <a:cxn ang="0">
                  <a:pos x="19" y="592"/>
                </a:cxn>
                <a:cxn ang="0">
                  <a:pos x="34" y="553"/>
                </a:cxn>
                <a:cxn ang="0">
                  <a:pos x="60" y="474"/>
                </a:cxn>
                <a:cxn ang="0">
                  <a:pos x="103" y="312"/>
                </a:cxn>
                <a:cxn ang="0">
                  <a:pos x="128" y="233"/>
                </a:cxn>
                <a:cxn ang="0">
                  <a:pos x="144" y="195"/>
                </a:cxn>
                <a:cxn ang="0">
                  <a:pos x="161" y="159"/>
                </a:cxn>
                <a:cxn ang="0">
                  <a:pos x="181" y="125"/>
                </a:cxn>
                <a:cxn ang="0">
                  <a:pos x="204" y="92"/>
                </a:cxn>
                <a:cxn ang="0">
                  <a:pos x="232" y="61"/>
                </a:cxn>
                <a:cxn ang="0">
                  <a:pos x="264" y="34"/>
                </a:cxn>
                <a:cxn ang="0">
                  <a:pos x="323" y="29"/>
                </a:cxn>
                <a:cxn ang="0">
                  <a:pos x="381" y="28"/>
                </a:cxn>
                <a:cxn ang="0">
                  <a:pos x="439" y="29"/>
                </a:cxn>
                <a:cxn ang="0">
                  <a:pos x="496" y="34"/>
                </a:cxn>
                <a:cxn ang="0">
                  <a:pos x="607" y="46"/>
                </a:cxn>
                <a:cxn ang="0">
                  <a:pos x="716" y="60"/>
                </a:cxn>
                <a:cxn ang="0">
                  <a:pos x="824" y="72"/>
                </a:cxn>
                <a:cxn ang="0">
                  <a:pos x="878" y="76"/>
                </a:cxn>
                <a:cxn ang="0">
                  <a:pos x="933" y="79"/>
                </a:cxn>
                <a:cxn ang="0">
                  <a:pos x="987" y="78"/>
                </a:cxn>
                <a:cxn ang="0">
                  <a:pos x="1042" y="73"/>
                </a:cxn>
                <a:cxn ang="0">
                  <a:pos x="1098" y="66"/>
                </a:cxn>
                <a:cxn ang="0">
                  <a:pos x="1154" y="52"/>
                </a:cxn>
                <a:cxn ang="0">
                  <a:pos x="1240" y="47"/>
                </a:cxn>
                <a:cxn ang="0">
                  <a:pos x="1331" y="44"/>
                </a:cxn>
                <a:cxn ang="0">
                  <a:pos x="1522" y="39"/>
                </a:cxn>
                <a:cxn ang="0">
                  <a:pos x="1620" y="35"/>
                </a:cxn>
                <a:cxn ang="0">
                  <a:pos x="1715" y="27"/>
                </a:cxn>
                <a:cxn ang="0">
                  <a:pos x="1810" y="16"/>
                </a:cxn>
                <a:cxn ang="0">
                  <a:pos x="1901" y="0"/>
                </a:cxn>
                <a:cxn ang="0">
                  <a:pos x="1922" y="8"/>
                </a:cxn>
                <a:cxn ang="0">
                  <a:pos x="1943" y="15"/>
                </a:cxn>
                <a:cxn ang="0">
                  <a:pos x="1984" y="22"/>
                </a:cxn>
                <a:cxn ang="0">
                  <a:pos x="2024" y="22"/>
                </a:cxn>
                <a:cxn ang="0">
                  <a:pos x="2064" y="17"/>
                </a:cxn>
                <a:cxn ang="0">
                  <a:pos x="2143" y="11"/>
                </a:cxn>
                <a:cxn ang="0">
                  <a:pos x="2184" y="13"/>
                </a:cxn>
                <a:cxn ang="0">
                  <a:pos x="2203" y="16"/>
                </a:cxn>
                <a:cxn ang="0">
                  <a:pos x="2223" y="23"/>
                </a:cxn>
                <a:cxn ang="0">
                  <a:pos x="2287" y="11"/>
                </a:cxn>
                <a:cxn ang="0">
                  <a:pos x="2345" y="3"/>
                </a:cxn>
                <a:cxn ang="0">
                  <a:pos x="2399" y="0"/>
                </a:cxn>
                <a:cxn ang="0">
                  <a:pos x="2451" y="0"/>
                </a:cxn>
                <a:cxn ang="0">
                  <a:pos x="2556" y="1"/>
                </a:cxn>
                <a:cxn ang="0">
                  <a:pos x="2675" y="0"/>
                </a:cxn>
              </a:cxnLst>
              <a:rect l="0" t="0" r="r" b="b"/>
              <a:pathLst>
                <a:path w="2696" h="653">
                  <a:moveTo>
                    <a:pt x="2696" y="34"/>
                  </a:moveTo>
                  <a:lnTo>
                    <a:pt x="2677" y="105"/>
                  </a:lnTo>
                  <a:lnTo>
                    <a:pt x="2658" y="174"/>
                  </a:lnTo>
                  <a:lnTo>
                    <a:pt x="2638" y="245"/>
                  </a:lnTo>
                  <a:lnTo>
                    <a:pt x="2617" y="314"/>
                  </a:lnTo>
                  <a:lnTo>
                    <a:pt x="2594" y="383"/>
                  </a:lnTo>
                  <a:lnTo>
                    <a:pt x="2569" y="452"/>
                  </a:lnTo>
                  <a:lnTo>
                    <a:pt x="2544" y="520"/>
                  </a:lnTo>
                  <a:lnTo>
                    <a:pt x="2517" y="588"/>
                  </a:lnTo>
                  <a:lnTo>
                    <a:pt x="2487" y="612"/>
                  </a:lnTo>
                  <a:lnTo>
                    <a:pt x="2331" y="618"/>
                  </a:lnTo>
                  <a:lnTo>
                    <a:pt x="2175" y="625"/>
                  </a:lnTo>
                  <a:lnTo>
                    <a:pt x="2020" y="630"/>
                  </a:lnTo>
                  <a:lnTo>
                    <a:pt x="1864" y="636"/>
                  </a:lnTo>
                  <a:lnTo>
                    <a:pt x="1708" y="641"/>
                  </a:lnTo>
                  <a:lnTo>
                    <a:pt x="1553" y="646"/>
                  </a:lnTo>
                  <a:lnTo>
                    <a:pt x="1397" y="649"/>
                  </a:lnTo>
                  <a:lnTo>
                    <a:pt x="1242" y="651"/>
                  </a:lnTo>
                  <a:lnTo>
                    <a:pt x="1086" y="653"/>
                  </a:lnTo>
                  <a:lnTo>
                    <a:pt x="931" y="653"/>
                  </a:lnTo>
                  <a:lnTo>
                    <a:pt x="775" y="653"/>
                  </a:lnTo>
                  <a:lnTo>
                    <a:pt x="620" y="651"/>
                  </a:lnTo>
                  <a:lnTo>
                    <a:pt x="465" y="648"/>
                  </a:lnTo>
                  <a:lnTo>
                    <a:pt x="310" y="643"/>
                  </a:lnTo>
                  <a:lnTo>
                    <a:pt x="155" y="637"/>
                  </a:lnTo>
                  <a:lnTo>
                    <a:pt x="0" y="628"/>
                  </a:lnTo>
                  <a:lnTo>
                    <a:pt x="10" y="610"/>
                  </a:lnTo>
                  <a:lnTo>
                    <a:pt x="19" y="592"/>
                  </a:lnTo>
                  <a:lnTo>
                    <a:pt x="26" y="573"/>
                  </a:lnTo>
                  <a:lnTo>
                    <a:pt x="34" y="553"/>
                  </a:lnTo>
                  <a:lnTo>
                    <a:pt x="47" y="514"/>
                  </a:lnTo>
                  <a:lnTo>
                    <a:pt x="60" y="474"/>
                  </a:lnTo>
                  <a:lnTo>
                    <a:pt x="82" y="393"/>
                  </a:lnTo>
                  <a:lnTo>
                    <a:pt x="103" y="312"/>
                  </a:lnTo>
                  <a:lnTo>
                    <a:pt x="115" y="272"/>
                  </a:lnTo>
                  <a:lnTo>
                    <a:pt x="128" y="233"/>
                  </a:lnTo>
                  <a:lnTo>
                    <a:pt x="136" y="214"/>
                  </a:lnTo>
                  <a:lnTo>
                    <a:pt x="144" y="195"/>
                  </a:lnTo>
                  <a:lnTo>
                    <a:pt x="152" y="176"/>
                  </a:lnTo>
                  <a:lnTo>
                    <a:pt x="161" y="159"/>
                  </a:lnTo>
                  <a:lnTo>
                    <a:pt x="170" y="141"/>
                  </a:lnTo>
                  <a:lnTo>
                    <a:pt x="181" y="125"/>
                  </a:lnTo>
                  <a:lnTo>
                    <a:pt x="192" y="108"/>
                  </a:lnTo>
                  <a:lnTo>
                    <a:pt x="204" y="92"/>
                  </a:lnTo>
                  <a:lnTo>
                    <a:pt x="217" y="76"/>
                  </a:lnTo>
                  <a:lnTo>
                    <a:pt x="232" y="61"/>
                  </a:lnTo>
                  <a:lnTo>
                    <a:pt x="247" y="48"/>
                  </a:lnTo>
                  <a:lnTo>
                    <a:pt x="264" y="34"/>
                  </a:lnTo>
                  <a:lnTo>
                    <a:pt x="293" y="31"/>
                  </a:lnTo>
                  <a:lnTo>
                    <a:pt x="323" y="29"/>
                  </a:lnTo>
                  <a:lnTo>
                    <a:pt x="353" y="28"/>
                  </a:lnTo>
                  <a:lnTo>
                    <a:pt x="381" y="28"/>
                  </a:lnTo>
                  <a:lnTo>
                    <a:pt x="410" y="28"/>
                  </a:lnTo>
                  <a:lnTo>
                    <a:pt x="439" y="29"/>
                  </a:lnTo>
                  <a:lnTo>
                    <a:pt x="467" y="31"/>
                  </a:lnTo>
                  <a:lnTo>
                    <a:pt x="496" y="34"/>
                  </a:lnTo>
                  <a:lnTo>
                    <a:pt x="552" y="39"/>
                  </a:lnTo>
                  <a:lnTo>
                    <a:pt x="607" y="46"/>
                  </a:lnTo>
                  <a:lnTo>
                    <a:pt x="661" y="52"/>
                  </a:lnTo>
                  <a:lnTo>
                    <a:pt x="716" y="60"/>
                  </a:lnTo>
                  <a:lnTo>
                    <a:pt x="770" y="67"/>
                  </a:lnTo>
                  <a:lnTo>
                    <a:pt x="824" y="72"/>
                  </a:lnTo>
                  <a:lnTo>
                    <a:pt x="852" y="74"/>
                  </a:lnTo>
                  <a:lnTo>
                    <a:pt x="878" y="76"/>
                  </a:lnTo>
                  <a:lnTo>
                    <a:pt x="905" y="78"/>
                  </a:lnTo>
                  <a:lnTo>
                    <a:pt x="933" y="79"/>
                  </a:lnTo>
                  <a:lnTo>
                    <a:pt x="960" y="79"/>
                  </a:lnTo>
                  <a:lnTo>
                    <a:pt x="987" y="78"/>
                  </a:lnTo>
                  <a:lnTo>
                    <a:pt x="1014" y="75"/>
                  </a:lnTo>
                  <a:lnTo>
                    <a:pt x="1042" y="73"/>
                  </a:lnTo>
                  <a:lnTo>
                    <a:pt x="1069" y="70"/>
                  </a:lnTo>
                  <a:lnTo>
                    <a:pt x="1098" y="66"/>
                  </a:lnTo>
                  <a:lnTo>
                    <a:pt x="1125" y="59"/>
                  </a:lnTo>
                  <a:lnTo>
                    <a:pt x="1154" y="52"/>
                  </a:lnTo>
                  <a:lnTo>
                    <a:pt x="1196" y="49"/>
                  </a:lnTo>
                  <a:lnTo>
                    <a:pt x="1240" y="47"/>
                  </a:lnTo>
                  <a:lnTo>
                    <a:pt x="1285" y="46"/>
                  </a:lnTo>
                  <a:lnTo>
                    <a:pt x="1331" y="44"/>
                  </a:lnTo>
                  <a:lnTo>
                    <a:pt x="1425" y="41"/>
                  </a:lnTo>
                  <a:lnTo>
                    <a:pt x="1522" y="39"/>
                  </a:lnTo>
                  <a:lnTo>
                    <a:pt x="1570" y="37"/>
                  </a:lnTo>
                  <a:lnTo>
                    <a:pt x="1620" y="35"/>
                  </a:lnTo>
                  <a:lnTo>
                    <a:pt x="1668" y="31"/>
                  </a:lnTo>
                  <a:lnTo>
                    <a:pt x="1715" y="27"/>
                  </a:lnTo>
                  <a:lnTo>
                    <a:pt x="1764" y="23"/>
                  </a:lnTo>
                  <a:lnTo>
                    <a:pt x="1810" y="16"/>
                  </a:lnTo>
                  <a:lnTo>
                    <a:pt x="1856" y="8"/>
                  </a:lnTo>
                  <a:lnTo>
                    <a:pt x="1901" y="0"/>
                  </a:lnTo>
                  <a:lnTo>
                    <a:pt x="1912" y="4"/>
                  </a:lnTo>
                  <a:lnTo>
                    <a:pt x="1922" y="8"/>
                  </a:lnTo>
                  <a:lnTo>
                    <a:pt x="1933" y="12"/>
                  </a:lnTo>
                  <a:lnTo>
                    <a:pt x="1943" y="15"/>
                  </a:lnTo>
                  <a:lnTo>
                    <a:pt x="1964" y="19"/>
                  </a:lnTo>
                  <a:lnTo>
                    <a:pt x="1984" y="22"/>
                  </a:lnTo>
                  <a:lnTo>
                    <a:pt x="2005" y="23"/>
                  </a:lnTo>
                  <a:lnTo>
                    <a:pt x="2024" y="22"/>
                  </a:lnTo>
                  <a:lnTo>
                    <a:pt x="2044" y="20"/>
                  </a:lnTo>
                  <a:lnTo>
                    <a:pt x="2064" y="17"/>
                  </a:lnTo>
                  <a:lnTo>
                    <a:pt x="2103" y="13"/>
                  </a:lnTo>
                  <a:lnTo>
                    <a:pt x="2143" y="11"/>
                  </a:lnTo>
                  <a:lnTo>
                    <a:pt x="2163" y="11"/>
                  </a:lnTo>
                  <a:lnTo>
                    <a:pt x="2184" y="13"/>
                  </a:lnTo>
                  <a:lnTo>
                    <a:pt x="2194" y="14"/>
                  </a:lnTo>
                  <a:lnTo>
                    <a:pt x="2203" y="16"/>
                  </a:lnTo>
                  <a:lnTo>
                    <a:pt x="2213" y="19"/>
                  </a:lnTo>
                  <a:lnTo>
                    <a:pt x="2223" y="23"/>
                  </a:lnTo>
                  <a:lnTo>
                    <a:pt x="2256" y="16"/>
                  </a:lnTo>
                  <a:lnTo>
                    <a:pt x="2287" y="11"/>
                  </a:lnTo>
                  <a:lnTo>
                    <a:pt x="2317" y="6"/>
                  </a:lnTo>
                  <a:lnTo>
                    <a:pt x="2345" y="3"/>
                  </a:lnTo>
                  <a:lnTo>
                    <a:pt x="2373" y="2"/>
                  </a:lnTo>
                  <a:lnTo>
                    <a:pt x="2399" y="0"/>
                  </a:lnTo>
                  <a:lnTo>
                    <a:pt x="2425" y="0"/>
                  </a:lnTo>
                  <a:lnTo>
                    <a:pt x="2451" y="0"/>
                  </a:lnTo>
                  <a:lnTo>
                    <a:pt x="2502" y="0"/>
                  </a:lnTo>
                  <a:lnTo>
                    <a:pt x="2556" y="1"/>
                  </a:lnTo>
                  <a:lnTo>
                    <a:pt x="2613" y="1"/>
                  </a:lnTo>
                  <a:lnTo>
                    <a:pt x="2675" y="0"/>
                  </a:lnTo>
                  <a:lnTo>
                    <a:pt x="2696" y="34"/>
                  </a:lnTo>
                  <a:close/>
                </a:path>
              </a:pathLst>
            </a:custGeom>
            <a:solidFill>
              <a:srgbClr val="FFFA8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60"/>
            <p:cNvSpPr>
              <a:spLocks noChangeAspect="1"/>
            </p:cNvSpPr>
            <p:nvPr/>
          </p:nvSpPr>
          <p:spPr bwMode="auto">
            <a:xfrm>
              <a:off x="3809" y="1991"/>
              <a:ext cx="144" cy="73"/>
            </a:xfrm>
            <a:custGeom>
              <a:avLst/>
              <a:gdLst/>
              <a:ahLst/>
              <a:cxnLst>
                <a:cxn ang="0">
                  <a:pos x="166" y="112"/>
                </a:cxn>
                <a:cxn ang="0">
                  <a:pos x="142" y="171"/>
                </a:cxn>
                <a:cxn ang="0">
                  <a:pos x="170" y="162"/>
                </a:cxn>
                <a:cxn ang="0">
                  <a:pos x="213" y="100"/>
                </a:cxn>
                <a:cxn ang="0">
                  <a:pos x="256" y="71"/>
                </a:cxn>
                <a:cxn ang="0">
                  <a:pos x="287" y="71"/>
                </a:cxn>
                <a:cxn ang="0">
                  <a:pos x="382" y="124"/>
                </a:cxn>
                <a:cxn ang="0">
                  <a:pos x="533" y="161"/>
                </a:cxn>
                <a:cxn ang="0">
                  <a:pos x="741" y="218"/>
                </a:cxn>
                <a:cxn ang="0">
                  <a:pos x="886" y="284"/>
                </a:cxn>
                <a:cxn ang="0">
                  <a:pos x="960" y="334"/>
                </a:cxn>
                <a:cxn ang="0">
                  <a:pos x="1001" y="390"/>
                </a:cxn>
                <a:cxn ang="0">
                  <a:pos x="1011" y="465"/>
                </a:cxn>
                <a:cxn ang="0">
                  <a:pos x="990" y="513"/>
                </a:cxn>
                <a:cxn ang="0">
                  <a:pos x="971" y="544"/>
                </a:cxn>
                <a:cxn ang="0">
                  <a:pos x="951" y="554"/>
                </a:cxn>
                <a:cxn ang="0">
                  <a:pos x="852" y="513"/>
                </a:cxn>
                <a:cxn ang="0">
                  <a:pos x="842" y="469"/>
                </a:cxn>
                <a:cxn ang="0">
                  <a:pos x="821" y="450"/>
                </a:cxn>
                <a:cxn ang="0">
                  <a:pos x="778" y="460"/>
                </a:cxn>
                <a:cxn ang="0">
                  <a:pos x="726" y="508"/>
                </a:cxn>
                <a:cxn ang="0">
                  <a:pos x="680" y="532"/>
                </a:cxn>
                <a:cxn ang="0">
                  <a:pos x="601" y="508"/>
                </a:cxn>
                <a:cxn ang="0">
                  <a:pos x="609" y="475"/>
                </a:cxn>
                <a:cxn ang="0">
                  <a:pos x="657" y="423"/>
                </a:cxn>
                <a:cxn ang="0">
                  <a:pos x="676" y="390"/>
                </a:cxn>
                <a:cxn ang="0">
                  <a:pos x="667" y="358"/>
                </a:cxn>
                <a:cxn ang="0">
                  <a:pos x="629" y="342"/>
                </a:cxn>
                <a:cxn ang="0">
                  <a:pos x="591" y="376"/>
                </a:cxn>
                <a:cxn ang="0">
                  <a:pos x="513" y="492"/>
                </a:cxn>
                <a:cxn ang="0">
                  <a:pos x="475" y="521"/>
                </a:cxn>
                <a:cxn ang="0">
                  <a:pos x="423" y="529"/>
                </a:cxn>
                <a:cxn ang="0">
                  <a:pos x="444" y="475"/>
                </a:cxn>
                <a:cxn ang="0">
                  <a:pos x="502" y="384"/>
                </a:cxn>
                <a:cxn ang="0">
                  <a:pos x="550" y="261"/>
                </a:cxn>
                <a:cxn ang="0">
                  <a:pos x="538" y="199"/>
                </a:cxn>
                <a:cxn ang="0">
                  <a:pos x="505" y="236"/>
                </a:cxn>
                <a:cxn ang="0">
                  <a:pos x="460" y="347"/>
                </a:cxn>
                <a:cxn ang="0">
                  <a:pos x="335" y="486"/>
                </a:cxn>
                <a:cxn ang="0">
                  <a:pos x="194" y="488"/>
                </a:cxn>
                <a:cxn ang="0">
                  <a:pos x="221" y="432"/>
                </a:cxn>
                <a:cxn ang="0">
                  <a:pos x="315" y="301"/>
                </a:cxn>
                <a:cxn ang="0">
                  <a:pos x="334" y="248"/>
                </a:cxn>
                <a:cxn ang="0">
                  <a:pos x="328" y="191"/>
                </a:cxn>
                <a:cxn ang="0">
                  <a:pos x="253" y="299"/>
                </a:cxn>
                <a:cxn ang="0">
                  <a:pos x="193" y="418"/>
                </a:cxn>
                <a:cxn ang="0">
                  <a:pos x="136" y="486"/>
                </a:cxn>
                <a:cxn ang="0">
                  <a:pos x="83" y="524"/>
                </a:cxn>
                <a:cxn ang="0">
                  <a:pos x="28" y="317"/>
                </a:cxn>
                <a:cxn ang="0">
                  <a:pos x="79" y="168"/>
                </a:cxn>
                <a:cxn ang="0">
                  <a:pos x="143" y="63"/>
                </a:cxn>
                <a:cxn ang="0">
                  <a:pos x="197" y="9"/>
                </a:cxn>
              </a:cxnLst>
              <a:rect l="0" t="0" r="r" b="b"/>
              <a:pathLst>
                <a:path w="1011" h="554">
                  <a:moveTo>
                    <a:pt x="227" y="20"/>
                  </a:moveTo>
                  <a:lnTo>
                    <a:pt x="214" y="43"/>
                  </a:lnTo>
                  <a:lnTo>
                    <a:pt x="198" y="67"/>
                  </a:lnTo>
                  <a:lnTo>
                    <a:pt x="181" y="90"/>
                  </a:lnTo>
                  <a:lnTo>
                    <a:pt x="166" y="112"/>
                  </a:lnTo>
                  <a:lnTo>
                    <a:pt x="159" y="124"/>
                  </a:lnTo>
                  <a:lnTo>
                    <a:pt x="153" y="135"/>
                  </a:lnTo>
                  <a:lnTo>
                    <a:pt x="147" y="147"/>
                  </a:lnTo>
                  <a:lnTo>
                    <a:pt x="144" y="159"/>
                  </a:lnTo>
                  <a:lnTo>
                    <a:pt x="142" y="171"/>
                  </a:lnTo>
                  <a:lnTo>
                    <a:pt x="141" y="183"/>
                  </a:lnTo>
                  <a:lnTo>
                    <a:pt x="141" y="196"/>
                  </a:lnTo>
                  <a:lnTo>
                    <a:pt x="144" y="209"/>
                  </a:lnTo>
                  <a:lnTo>
                    <a:pt x="156" y="187"/>
                  </a:lnTo>
                  <a:lnTo>
                    <a:pt x="170" y="162"/>
                  </a:lnTo>
                  <a:lnTo>
                    <a:pt x="178" y="149"/>
                  </a:lnTo>
                  <a:lnTo>
                    <a:pt x="186" y="136"/>
                  </a:lnTo>
                  <a:lnTo>
                    <a:pt x="194" y="123"/>
                  </a:lnTo>
                  <a:lnTo>
                    <a:pt x="203" y="111"/>
                  </a:lnTo>
                  <a:lnTo>
                    <a:pt x="213" y="100"/>
                  </a:lnTo>
                  <a:lnTo>
                    <a:pt x="223" y="90"/>
                  </a:lnTo>
                  <a:lnTo>
                    <a:pt x="234" y="82"/>
                  </a:lnTo>
                  <a:lnTo>
                    <a:pt x="245" y="75"/>
                  </a:lnTo>
                  <a:lnTo>
                    <a:pt x="250" y="72"/>
                  </a:lnTo>
                  <a:lnTo>
                    <a:pt x="256" y="71"/>
                  </a:lnTo>
                  <a:lnTo>
                    <a:pt x="261" y="70"/>
                  </a:lnTo>
                  <a:lnTo>
                    <a:pt x="268" y="69"/>
                  </a:lnTo>
                  <a:lnTo>
                    <a:pt x="274" y="69"/>
                  </a:lnTo>
                  <a:lnTo>
                    <a:pt x="280" y="70"/>
                  </a:lnTo>
                  <a:lnTo>
                    <a:pt x="287" y="71"/>
                  </a:lnTo>
                  <a:lnTo>
                    <a:pt x="293" y="74"/>
                  </a:lnTo>
                  <a:lnTo>
                    <a:pt x="314" y="89"/>
                  </a:lnTo>
                  <a:lnTo>
                    <a:pt x="336" y="103"/>
                  </a:lnTo>
                  <a:lnTo>
                    <a:pt x="359" y="114"/>
                  </a:lnTo>
                  <a:lnTo>
                    <a:pt x="382" y="124"/>
                  </a:lnTo>
                  <a:lnTo>
                    <a:pt x="407" y="132"/>
                  </a:lnTo>
                  <a:lnTo>
                    <a:pt x="431" y="140"/>
                  </a:lnTo>
                  <a:lnTo>
                    <a:pt x="456" y="147"/>
                  </a:lnTo>
                  <a:lnTo>
                    <a:pt x="481" y="152"/>
                  </a:lnTo>
                  <a:lnTo>
                    <a:pt x="533" y="161"/>
                  </a:lnTo>
                  <a:lnTo>
                    <a:pt x="586" y="170"/>
                  </a:lnTo>
                  <a:lnTo>
                    <a:pt x="638" y="178"/>
                  </a:lnTo>
                  <a:lnTo>
                    <a:pt x="689" y="189"/>
                  </a:lnTo>
                  <a:lnTo>
                    <a:pt x="714" y="204"/>
                  </a:lnTo>
                  <a:lnTo>
                    <a:pt x="741" y="218"/>
                  </a:lnTo>
                  <a:lnTo>
                    <a:pt x="769" y="231"/>
                  </a:lnTo>
                  <a:lnTo>
                    <a:pt x="798" y="245"/>
                  </a:lnTo>
                  <a:lnTo>
                    <a:pt x="827" y="257"/>
                  </a:lnTo>
                  <a:lnTo>
                    <a:pt x="857" y="270"/>
                  </a:lnTo>
                  <a:lnTo>
                    <a:pt x="886" y="284"/>
                  </a:lnTo>
                  <a:lnTo>
                    <a:pt x="913" y="299"/>
                  </a:lnTo>
                  <a:lnTo>
                    <a:pt x="926" y="307"/>
                  </a:lnTo>
                  <a:lnTo>
                    <a:pt x="938" y="315"/>
                  </a:lnTo>
                  <a:lnTo>
                    <a:pt x="949" y="325"/>
                  </a:lnTo>
                  <a:lnTo>
                    <a:pt x="960" y="334"/>
                  </a:lnTo>
                  <a:lnTo>
                    <a:pt x="970" y="343"/>
                  </a:lnTo>
                  <a:lnTo>
                    <a:pt x="979" y="354"/>
                  </a:lnTo>
                  <a:lnTo>
                    <a:pt x="988" y="365"/>
                  </a:lnTo>
                  <a:lnTo>
                    <a:pt x="995" y="377"/>
                  </a:lnTo>
                  <a:lnTo>
                    <a:pt x="1001" y="390"/>
                  </a:lnTo>
                  <a:lnTo>
                    <a:pt x="1006" y="403"/>
                  </a:lnTo>
                  <a:lnTo>
                    <a:pt x="1009" y="417"/>
                  </a:lnTo>
                  <a:lnTo>
                    <a:pt x="1011" y="432"/>
                  </a:lnTo>
                  <a:lnTo>
                    <a:pt x="1011" y="449"/>
                  </a:lnTo>
                  <a:lnTo>
                    <a:pt x="1011" y="465"/>
                  </a:lnTo>
                  <a:lnTo>
                    <a:pt x="1008" y="483"/>
                  </a:lnTo>
                  <a:lnTo>
                    <a:pt x="1004" y="503"/>
                  </a:lnTo>
                  <a:lnTo>
                    <a:pt x="999" y="505"/>
                  </a:lnTo>
                  <a:lnTo>
                    <a:pt x="995" y="508"/>
                  </a:lnTo>
                  <a:lnTo>
                    <a:pt x="990" y="513"/>
                  </a:lnTo>
                  <a:lnTo>
                    <a:pt x="987" y="517"/>
                  </a:lnTo>
                  <a:lnTo>
                    <a:pt x="982" y="526"/>
                  </a:lnTo>
                  <a:lnTo>
                    <a:pt x="977" y="536"/>
                  </a:lnTo>
                  <a:lnTo>
                    <a:pt x="975" y="540"/>
                  </a:lnTo>
                  <a:lnTo>
                    <a:pt x="971" y="544"/>
                  </a:lnTo>
                  <a:lnTo>
                    <a:pt x="969" y="549"/>
                  </a:lnTo>
                  <a:lnTo>
                    <a:pt x="965" y="551"/>
                  </a:lnTo>
                  <a:lnTo>
                    <a:pt x="962" y="553"/>
                  </a:lnTo>
                  <a:lnTo>
                    <a:pt x="956" y="554"/>
                  </a:lnTo>
                  <a:lnTo>
                    <a:pt x="951" y="554"/>
                  </a:lnTo>
                  <a:lnTo>
                    <a:pt x="943" y="553"/>
                  </a:lnTo>
                  <a:lnTo>
                    <a:pt x="899" y="493"/>
                  </a:lnTo>
                  <a:lnTo>
                    <a:pt x="857" y="524"/>
                  </a:lnTo>
                  <a:lnTo>
                    <a:pt x="854" y="518"/>
                  </a:lnTo>
                  <a:lnTo>
                    <a:pt x="852" y="513"/>
                  </a:lnTo>
                  <a:lnTo>
                    <a:pt x="849" y="507"/>
                  </a:lnTo>
                  <a:lnTo>
                    <a:pt x="848" y="501"/>
                  </a:lnTo>
                  <a:lnTo>
                    <a:pt x="846" y="487"/>
                  </a:lnTo>
                  <a:lnTo>
                    <a:pt x="844" y="475"/>
                  </a:lnTo>
                  <a:lnTo>
                    <a:pt x="842" y="469"/>
                  </a:lnTo>
                  <a:lnTo>
                    <a:pt x="840" y="464"/>
                  </a:lnTo>
                  <a:lnTo>
                    <a:pt x="836" y="459"/>
                  </a:lnTo>
                  <a:lnTo>
                    <a:pt x="832" y="455"/>
                  </a:lnTo>
                  <a:lnTo>
                    <a:pt x="826" y="452"/>
                  </a:lnTo>
                  <a:lnTo>
                    <a:pt x="821" y="450"/>
                  </a:lnTo>
                  <a:lnTo>
                    <a:pt x="813" y="449"/>
                  </a:lnTo>
                  <a:lnTo>
                    <a:pt x="803" y="449"/>
                  </a:lnTo>
                  <a:lnTo>
                    <a:pt x="794" y="451"/>
                  </a:lnTo>
                  <a:lnTo>
                    <a:pt x="786" y="455"/>
                  </a:lnTo>
                  <a:lnTo>
                    <a:pt x="778" y="460"/>
                  </a:lnTo>
                  <a:lnTo>
                    <a:pt x="770" y="466"/>
                  </a:lnTo>
                  <a:lnTo>
                    <a:pt x="755" y="480"/>
                  </a:lnTo>
                  <a:lnTo>
                    <a:pt x="742" y="494"/>
                  </a:lnTo>
                  <a:lnTo>
                    <a:pt x="734" y="502"/>
                  </a:lnTo>
                  <a:lnTo>
                    <a:pt x="726" y="508"/>
                  </a:lnTo>
                  <a:lnTo>
                    <a:pt x="719" y="515"/>
                  </a:lnTo>
                  <a:lnTo>
                    <a:pt x="710" y="521"/>
                  </a:lnTo>
                  <a:lnTo>
                    <a:pt x="701" y="526"/>
                  </a:lnTo>
                  <a:lnTo>
                    <a:pt x="691" y="529"/>
                  </a:lnTo>
                  <a:lnTo>
                    <a:pt x="680" y="532"/>
                  </a:lnTo>
                  <a:lnTo>
                    <a:pt x="668" y="532"/>
                  </a:lnTo>
                  <a:lnTo>
                    <a:pt x="608" y="532"/>
                  </a:lnTo>
                  <a:lnTo>
                    <a:pt x="604" y="525"/>
                  </a:lnTo>
                  <a:lnTo>
                    <a:pt x="602" y="516"/>
                  </a:lnTo>
                  <a:lnTo>
                    <a:pt x="601" y="508"/>
                  </a:lnTo>
                  <a:lnTo>
                    <a:pt x="601" y="502"/>
                  </a:lnTo>
                  <a:lnTo>
                    <a:pt x="601" y="494"/>
                  </a:lnTo>
                  <a:lnTo>
                    <a:pt x="603" y="487"/>
                  </a:lnTo>
                  <a:lnTo>
                    <a:pt x="605" y="481"/>
                  </a:lnTo>
                  <a:lnTo>
                    <a:pt x="609" y="475"/>
                  </a:lnTo>
                  <a:lnTo>
                    <a:pt x="616" y="463"/>
                  </a:lnTo>
                  <a:lnTo>
                    <a:pt x="626" y="452"/>
                  </a:lnTo>
                  <a:lnTo>
                    <a:pt x="636" y="442"/>
                  </a:lnTo>
                  <a:lnTo>
                    <a:pt x="647" y="432"/>
                  </a:lnTo>
                  <a:lnTo>
                    <a:pt x="657" y="423"/>
                  </a:lnTo>
                  <a:lnTo>
                    <a:pt x="665" y="412"/>
                  </a:lnTo>
                  <a:lnTo>
                    <a:pt x="669" y="406"/>
                  </a:lnTo>
                  <a:lnTo>
                    <a:pt x="671" y="402"/>
                  </a:lnTo>
                  <a:lnTo>
                    <a:pt x="674" y="396"/>
                  </a:lnTo>
                  <a:lnTo>
                    <a:pt x="676" y="390"/>
                  </a:lnTo>
                  <a:lnTo>
                    <a:pt x="676" y="384"/>
                  </a:lnTo>
                  <a:lnTo>
                    <a:pt x="676" y="377"/>
                  </a:lnTo>
                  <a:lnTo>
                    <a:pt x="674" y="372"/>
                  </a:lnTo>
                  <a:lnTo>
                    <a:pt x="671" y="365"/>
                  </a:lnTo>
                  <a:lnTo>
                    <a:pt x="667" y="358"/>
                  </a:lnTo>
                  <a:lnTo>
                    <a:pt x="663" y="351"/>
                  </a:lnTo>
                  <a:lnTo>
                    <a:pt x="656" y="343"/>
                  </a:lnTo>
                  <a:lnTo>
                    <a:pt x="647" y="335"/>
                  </a:lnTo>
                  <a:lnTo>
                    <a:pt x="637" y="338"/>
                  </a:lnTo>
                  <a:lnTo>
                    <a:pt x="629" y="342"/>
                  </a:lnTo>
                  <a:lnTo>
                    <a:pt x="621" y="348"/>
                  </a:lnTo>
                  <a:lnTo>
                    <a:pt x="612" y="354"/>
                  </a:lnTo>
                  <a:lnTo>
                    <a:pt x="605" y="361"/>
                  </a:lnTo>
                  <a:lnTo>
                    <a:pt x="598" y="368"/>
                  </a:lnTo>
                  <a:lnTo>
                    <a:pt x="591" y="376"/>
                  </a:lnTo>
                  <a:lnTo>
                    <a:pt x="585" y="384"/>
                  </a:lnTo>
                  <a:lnTo>
                    <a:pt x="560" y="420"/>
                  </a:lnTo>
                  <a:lnTo>
                    <a:pt x="537" y="458"/>
                  </a:lnTo>
                  <a:lnTo>
                    <a:pt x="525" y="475"/>
                  </a:lnTo>
                  <a:lnTo>
                    <a:pt x="513" y="492"/>
                  </a:lnTo>
                  <a:lnTo>
                    <a:pt x="505" y="499"/>
                  </a:lnTo>
                  <a:lnTo>
                    <a:pt x="499" y="506"/>
                  </a:lnTo>
                  <a:lnTo>
                    <a:pt x="491" y="512"/>
                  </a:lnTo>
                  <a:lnTo>
                    <a:pt x="483" y="517"/>
                  </a:lnTo>
                  <a:lnTo>
                    <a:pt x="475" y="521"/>
                  </a:lnTo>
                  <a:lnTo>
                    <a:pt x="466" y="526"/>
                  </a:lnTo>
                  <a:lnTo>
                    <a:pt x="456" y="528"/>
                  </a:lnTo>
                  <a:lnTo>
                    <a:pt x="446" y="529"/>
                  </a:lnTo>
                  <a:lnTo>
                    <a:pt x="435" y="530"/>
                  </a:lnTo>
                  <a:lnTo>
                    <a:pt x="423" y="529"/>
                  </a:lnTo>
                  <a:lnTo>
                    <a:pt x="411" y="527"/>
                  </a:lnTo>
                  <a:lnTo>
                    <a:pt x="398" y="524"/>
                  </a:lnTo>
                  <a:lnTo>
                    <a:pt x="414" y="508"/>
                  </a:lnTo>
                  <a:lnTo>
                    <a:pt x="430" y="493"/>
                  </a:lnTo>
                  <a:lnTo>
                    <a:pt x="444" y="475"/>
                  </a:lnTo>
                  <a:lnTo>
                    <a:pt x="457" y="459"/>
                  </a:lnTo>
                  <a:lnTo>
                    <a:pt x="469" y="440"/>
                  </a:lnTo>
                  <a:lnTo>
                    <a:pt x="481" y="423"/>
                  </a:lnTo>
                  <a:lnTo>
                    <a:pt x="492" y="404"/>
                  </a:lnTo>
                  <a:lnTo>
                    <a:pt x="502" y="384"/>
                  </a:lnTo>
                  <a:lnTo>
                    <a:pt x="511" y="364"/>
                  </a:lnTo>
                  <a:lnTo>
                    <a:pt x="520" y="345"/>
                  </a:lnTo>
                  <a:lnTo>
                    <a:pt x="527" y="324"/>
                  </a:lnTo>
                  <a:lnTo>
                    <a:pt x="535" y="303"/>
                  </a:lnTo>
                  <a:lnTo>
                    <a:pt x="550" y="261"/>
                  </a:lnTo>
                  <a:lnTo>
                    <a:pt x="564" y="218"/>
                  </a:lnTo>
                  <a:lnTo>
                    <a:pt x="558" y="210"/>
                  </a:lnTo>
                  <a:lnTo>
                    <a:pt x="552" y="205"/>
                  </a:lnTo>
                  <a:lnTo>
                    <a:pt x="545" y="202"/>
                  </a:lnTo>
                  <a:lnTo>
                    <a:pt x="538" y="199"/>
                  </a:lnTo>
                  <a:lnTo>
                    <a:pt x="532" y="199"/>
                  </a:lnTo>
                  <a:lnTo>
                    <a:pt x="524" y="202"/>
                  </a:lnTo>
                  <a:lnTo>
                    <a:pt x="516" y="204"/>
                  </a:lnTo>
                  <a:lnTo>
                    <a:pt x="510" y="209"/>
                  </a:lnTo>
                  <a:lnTo>
                    <a:pt x="505" y="236"/>
                  </a:lnTo>
                  <a:lnTo>
                    <a:pt x="500" y="261"/>
                  </a:lnTo>
                  <a:lnTo>
                    <a:pt x="492" y="284"/>
                  </a:lnTo>
                  <a:lnTo>
                    <a:pt x="483" y="306"/>
                  </a:lnTo>
                  <a:lnTo>
                    <a:pt x="472" y="327"/>
                  </a:lnTo>
                  <a:lnTo>
                    <a:pt x="460" y="347"/>
                  </a:lnTo>
                  <a:lnTo>
                    <a:pt x="448" y="365"/>
                  </a:lnTo>
                  <a:lnTo>
                    <a:pt x="434" y="383"/>
                  </a:lnTo>
                  <a:lnTo>
                    <a:pt x="403" y="417"/>
                  </a:lnTo>
                  <a:lnTo>
                    <a:pt x="370" y="451"/>
                  </a:lnTo>
                  <a:lnTo>
                    <a:pt x="335" y="486"/>
                  </a:lnTo>
                  <a:lnTo>
                    <a:pt x="300" y="524"/>
                  </a:lnTo>
                  <a:lnTo>
                    <a:pt x="188" y="524"/>
                  </a:lnTo>
                  <a:lnTo>
                    <a:pt x="189" y="512"/>
                  </a:lnTo>
                  <a:lnTo>
                    <a:pt x="191" y="499"/>
                  </a:lnTo>
                  <a:lnTo>
                    <a:pt x="194" y="488"/>
                  </a:lnTo>
                  <a:lnTo>
                    <a:pt x="199" y="476"/>
                  </a:lnTo>
                  <a:lnTo>
                    <a:pt x="203" y="465"/>
                  </a:lnTo>
                  <a:lnTo>
                    <a:pt x="209" y="454"/>
                  </a:lnTo>
                  <a:lnTo>
                    <a:pt x="214" y="443"/>
                  </a:lnTo>
                  <a:lnTo>
                    <a:pt x="221" y="432"/>
                  </a:lnTo>
                  <a:lnTo>
                    <a:pt x="250" y="392"/>
                  </a:lnTo>
                  <a:lnTo>
                    <a:pt x="281" y="351"/>
                  </a:lnTo>
                  <a:lnTo>
                    <a:pt x="296" y="331"/>
                  </a:lnTo>
                  <a:lnTo>
                    <a:pt x="309" y="310"/>
                  </a:lnTo>
                  <a:lnTo>
                    <a:pt x="315" y="301"/>
                  </a:lnTo>
                  <a:lnTo>
                    <a:pt x="321" y="291"/>
                  </a:lnTo>
                  <a:lnTo>
                    <a:pt x="325" y="280"/>
                  </a:lnTo>
                  <a:lnTo>
                    <a:pt x="328" y="270"/>
                  </a:lnTo>
                  <a:lnTo>
                    <a:pt x="332" y="259"/>
                  </a:lnTo>
                  <a:lnTo>
                    <a:pt x="334" y="248"/>
                  </a:lnTo>
                  <a:lnTo>
                    <a:pt x="335" y="237"/>
                  </a:lnTo>
                  <a:lnTo>
                    <a:pt x="335" y="226"/>
                  </a:lnTo>
                  <a:lnTo>
                    <a:pt x="334" y="214"/>
                  </a:lnTo>
                  <a:lnTo>
                    <a:pt x="332" y="203"/>
                  </a:lnTo>
                  <a:lnTo>
                    <a:pt x="328" y="191"/>
                  </a:lnTo>
                  <a:lnTo>
                    <a:pt x="323" y="179"/>
                  </a:lnTo>
                  <a:lnTo>
                    <a:pt x="300" y="179"/>
                  </a:lnTo>
                  <a:lnTo>
                    <a:pt x="281" y="226"/>
                  </a:lnTo>
                  <a:lnTo>
                    <a:pt x="263" y="274"/>
                  </a:lnTo>
                  <a:lnTo>
                    <a:pt x="253" y="299"/>
                  </a:lnTo>
                  <a:lnTo>
                    <a:pt x="242" y="324"/>
                  </a:lnTo>
                  <a:lnTo>
                    <a:pt x="232" y="348"/>
                  </a:lnTo>
                  <a:lnTo>
                    <a:pt x="220" y="372"/>
                  </a:lnTo>
                  <a:lnTo>
                    <a:pt x="208" y="395"/>
                  </a:lnTo>
                  <a:lnTo>
                    <a:pt x="193" y="418"/>
                  </a:lnTo>
                  <a:lnTo>
                    <a:pt x="179" y="439"/>
                  </a:lnTo>
                  <a:lnTo>
                    <a:pt x="164" y="459"/>
                  </a:lnTo>
                  <a:lnTo>
                    <a:pt x="155" y="469"/>
                  </a:lnTo>
                  <a:lnTo>
                    <a:pt x="146" y="477"/>
                  </a:lnTo>
                  <a:lnTo>
                    <a:pt x="136" y="486"/>
                  </a:lnTo>
                  <a:lnTo>
                    <a:pt x="126" y="495"/>
                  </a:lnTo>
                  <a:lnTo>
                    <a:pt x="116" y="503"/>
                  </a:lnTo>
                  <a:lnTo>
                    <a:pt x="106" y="510"/>
                  </a:lnTo>
                  <a:lnTo>
                    <a:pt x="94" y="517"/>
                  </a:lnTo>
                  <a:lnTo>
                    <a:pt x="83" y="524"/>
                  </a:lnTo>
                  <a:lnTo>
                    <a:pt x="9" y="524"/>
                  </a:lnTo>
                  <a:lnTo>
                    <a:pt x="30" y="440"/>
                  </a:lnTo>
                  <a:lnTo>
                    <a:pt x="0" y="440"/>
                  </a:lnTo>
                  <a:lnTo>
                    <a:pt x="13" y="379"/>
                  </a:lnTo>
                  <a:lnTo>
                    <a:pt x="28" y="317"/>
                  </a:lnTo>
                  <a:lnTo>
                    <a:pt x="36" y="286"/>
                  </a:lnTo>
                  <a:lnTo>
                    <a:pt x="46" y="257"/>
                  </a:lnTo>
                  <a:lnTo>
                    <a:pt x="56" y="226"/>
                  </a:lnTo>
                  <a:lnTo>
                    <a:pt x="67" y="197"/>
                  </a:lnTo>
                  <a:lnTo>
                    <a:pt x="79" y="168"/>
                  </a:lnTo>
                  <a:lnTo>
                    <a:pt x="92" y="140"/>
                  </a:lnTo>
                  <a:lnTo>
                    <a:pt x="108" y="114"/>
                  </a:lnTo>
                  <a:lnTo>
                    <a:pt x="124" y="87"/>
                  </a:lnTo>
                  <a:lnTo>
                    <a:pt x="133" y="75"/>
                  </a:lnTo>
                  <a:lnTo>
                    <a:pt x="143" y="63"/>
                  </a:lnTo>
                  <a:lnTo>
                    <a:pt x="153" y="52"/>
                  </a:lnTo>
                  <a:lnTo>
                    <a:pt x="163" y="40"/>
                  </a:lnTo>
                  <a:lnTo>
                    <a:pt x="174" y="29"/>
                  </a:lnTo>
                  <a:lnTo>
                    <a:pt x="185" y="19"/>
                  </a:lnTo>
                  <a:lnTo>
                    <a:pt x="197" y="9"/>
                  </a:lnTo>
                  <a:lnTo>
                    <a:pt x="209" y="0"/>
                  </a:lnTo>
                  <a:lnTo>
                    <a:pt x="227" y="20"/>
                  </a:lnTo>
                  <a:close/>
                </a:path>
              </a:pathLst>
            </a:custGeom>
            <a:solidFill>
              <a:srgbClr val="E6B19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61"/>
            <p:cNvSpPr>
              <a:spLocks noChangeAspect="1"/>
            </p:cNvSpPr>
            <p:nvPr/>
          </p:nvSpPr>
          <p:spPr bwMode="auto">
            <a:xfrm>
              <a:off x="3650" y="2005"/>
              <a:ext cx="57" cy="62"/>
            </a:xfrm>
            <a:custGeom>
              <a:avLst/>
              <a:gdLst/>
              <a:ahLst/>
              <a:cxnLst>
                <a:cxn ang="0">
                  <a:pos x="399" y="458"/>
                </a:cxn>
                <a:cxn ang="0">
                  <a:pos x="377" y="463"/>
                </a:cxn>
                <a:cxn ang="0">
                  <a:pos x="354" y="466"/>
                </a:cxn>
                <a:cxn ang="0">
                  <a:pos x="330" y="468"/>
                </a:cxn>
                <a:cxn ang="0">
                  <a:pos x="306" y="470"/>
                </a:cxn>
                <a:cxn ang="0">
                  <a:pos x="254" y="473"/>
                </a:cxn>
                <a:cxn ang="0">
                  <a:pos x="203" y="473"/>
                </a:cxn>
                <a:cxn ang="0">
                  <a:pos x="150" y="473"/>
                </a:cxn>
                <a:cxn ang="0">
                  <a:pos x="98" y="471"/>
                </a:cxn>
                <a:cxn ang="0">
                  <a:pos x="48" y="471"/>
                </a:cxn>
                <a:cxn ang="0">
                  <a:pos x="0" y="473"/>
                </a:cxn>
                <a:cxn ang="0">
                  <a:pos x="156" y="0"/>
                </a:cxn>
                <a:cxn ang="0">
                  <a:pos x="174" y="25"/>
                </a:cxn>
                <a:cxn ang="0">
                  <a:pos x="192" y="52"/>
                </a:cxn>
                <a:cxn ang="0">
                  <a:pos x="207" y="79"/>
                </a:cxn>
                <a:cxn ang="0">
                  <a:pos x="222" y="108"/>
                </a:cxn>
                <a:cxn ang="0">
                  <a:pos x="252" y="165"/>
                </a:cxn>
                <a:cxn ang="0">
                  <a:pos x="280" y="224"/>
                </a:cxn>
                <a:cxn ang="0">
                  <a:pos x="307" y="284"/>
                </a:cxn>
                <a:cxn ang="0">
                  <a:pos x="336" y="343"/>
                </a:cxn>
                <a:cxn ang="0">
                  <a:pos x="350" y="373"/>
                </a:cxn>
                <a:cxn ang="0">
                  <a:pos x="365" y="402"/>
                </a:cxn>
                <a:cxn ang="0">
                  <a:pos x="382" y="431"/>
                </a:cxn>
                <a:cxn ang="0">
                  <a:pos x="399" y="458"/>
                </a:cxn>
              </a:cxnLst>
              <a:rect l="0" t="0" r="r" b="b"/>
              <a:pathLst>
                <a:path w="399" h="473">
                  <a:moveTo>
                    <a:pt x="399" y="458"/>
                  </a:moveTo>
                  <a:lnTo>
                    <a:pt x="377" y="463"/>
                  </a:lnTo>
                  <a:lnTo>
                    <a:pt x="354" y="466"/>
                  </a:lnTo>
                  <a:lnTo>
                    <a:pt x="330" y="468"/>
                  </a:lnTo>
                  <a:lnTo>
                    <a:pt x="306" y="470"/>
                  </a:lnTo>
                  <a:lnTo>
                    <a:pt x="254" y="473"/>
                  </a:lnTo>
                  <a:lnTo>
                    <a:pt x="203" y="473"/>
                  </a:lnTo>
                  <a:lnTo>
                    <a:pt x="150" y="473"/>
                  </a:lnTo>
                  <a:lnTo>
                    <a:pt x="98" y="471"/>
                  </a:lnTo>
                  <a:lnTo>
                    <a:pt x="48" y="471"/>
                  </a:lnTo>
                  <a:lnTo>
                    <a:pt x="0" y="473"/>
                  </a:lnTo>
                  <a:lnTo>
                    <a:pt x="156" y="0"/>
                  </a:lnTo>
                  <a:lnTo>
                    <a:pt x="174" y="25"/>
                  </a:lnTo>
                  <a:lnTo>
                    <a:pt x="192" y="52"/>
                  </a:lnTo>
                  <a:lnTo>
                    <a:pt x="207" y="79"/>
                  </a:lnTo>
                  <a:lnTo>
                    <a:pt x="222" y="108"/>
                  </a:lnTo>
                  <a:lnTo>
                    <a:pt x="252" y="165"/>
                  </a:lnTo>
                  <a:lnTo>
                    <a:pt x="280" y="224"/>
                  </a:lnTo>
                  <a:lnTo>
                    <a:pt x="307" y="284"/>
                  </a:lnTo>
                  <a:lnTo>
                    <a:pt x="336" y="343"/>
                  </a:lnTo>
                  <a:lnTo>
                    <a:pt x="350" y="373"/>
                  </a:lnTo>
                  <a:lnTo>
                    <a:pt x="365" y="402"/>
                  </a:lnTo>
                  <a:lnTo>
                    <a:pt x="382" y="431"/>
                  </a:lnTo>
                  <a:lnTo>
                    <a:pt x="399" y="458"/>
                  </a:lnTo>
                  <a:close/>
                </a:path>
              </a:pathLst>
            </a:custGeom>
            <a:solidFill>
              <a:srgbClr val="BBB7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62"/>
            <p:cNvSpPr>
              <a:spLocks noChangeAspect="1"/>
            </p:cNvSpPr>
            <p:nvPr/>
          </p:nvSpPr>
          <p:spPr bwMode="auto">
            <a:xfrm>
              <a:off x="3794" y="2006"/>
              <a:ext cx="4" cy="12"/>
            </a:xfrm>
            <a:custGeom>
              <a:avLst/>
              <a:gdLst/>
              <a:ahLst/>
              <a:cxnLst>
                <a:cxn ang="0">
                  <a:pos x="0" y="85"/>
                </a:cxn>
                <a:cxn ang="0">
                  <a:pos x="31" y="0"/>
                </a:cxn>
                <a:cxn ang="0">
                  <a:pos x="31" y="50"/>
                </a:cxn>
                <a:cxn ang="0">
                  <a:pos x="0" y="85"/>
                </a:cxn>
              </a:cxnLst>
              <a:rect l="0" t="0" r="r" b="b"/>
              <a:pathLst>
                <a:path w="31" h="85">
                  <a:moveTo>
                    <a:pt x="0" y="85"/>
                  </a:moveTo>
                  <a:lnTo>
                    <a:pt x="31" y="0"/>
                  </a:lnTo>
                  <a:lnTo>
                    <a:pt x="31" y="50"/>
                  </a:lnTo>
                  <a:lnTo>
                    <a:pt x="0" y="85"/>
                  </a:lnTo>
                  <a:close/>
                </a:path>
              </a:pathLst>
            </a:custGeom>
            <a:solidFill>
              <a:srgbClr val="674E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63"/>
            <p:cNvSpPr>
              <a:spLocks noChangeAspect="1"/>
            </p:cNvSpPr>
            <p:nvPr/>
          </p:nvSpPr>
          <p:spPr bwMode="auto">
            <a:xfrm>
              <a:off x="3406" y="2018"/>
              <a:ext cx="15" cy="23"/>
            </a:xfrm>
            <a:custGeom>
              <a:avLst/>
              <a:gdLst/>
              <a:ahLst/>
              <a:cxnLst>
                <a:cxn ang="0">
                  <a:pos x="62" y="159"/>
                </a:cxn>
                <a:cxn ang="0">
                  <a:pos x="1" y="175"/>
                </a:cxn>
                <a:cxn ang="0">
                  <a:pos x="0" y="162"/>
                </a:cxn>
                <a:cxn ang="0">
                  <a:pos x="0" y="148"/>
                </a:cxn>
                <a:cxn ang="0">
                  <a:pos x="3" y="135"/>
                </a:cxn>
                <a:cxn ang="0">
                  <a:pos x="6" y="121"/>
                </a:cxn>
                <a:cxn ang="0">
                  <a:pos x="9" y="108"/>
                </a:cxn>
                <a:cxn ang="0">
                  <a:pos x="15" y="95"/>
                </a:cxn>
                <a:cxn ang="0">
                  <a:pos x="21" y="83"/>
                </a:cxn>
                <a:cxn ang="0">
                  <a:pos x="28" y="72"/>
                </a:cxn>
                <a:cxn ang="0">
                  <a:pos x="36" y="60"/>
                </a:cxn>
                <a:cxn ang="0">
                  <a:pos x="44" y="50"/>
                </a:cxn>
                <a:cxn ang="0">
                  <a:pos x="54" y="40"/>
                </a:cxn>
                <a:cxn ang="0">
                  <a:pos x="64" y="30"/>
                </a:cxn>
                <a:cxn ang="0">
                  <a:pos x="74" y="21"/>
                </a:cxn>
                <a:cxn ang="0">
                  <a:pos x="84" y="14"/>
                </a:cxn>
                <a:cxn ang="0">
                  <a:pos x="95" y="7"/>
                </a:cxn>
                <a:cxn ang="0">
                  <a:pos x="106" y="0"/>
                </a:cxn>
                <a:cxn ang="0">
                  <a:pos x="108" y="8"/>
                </a:cxn>
                <a:cxn ang="0">
                  <a:pos x="109" y="17"/>
                </a:cxn>
                <a:cxn ang="0">
                  <a:pos x="109" y="26"/>
                </a:cxn>
                <a:cxn ang="0">
                  <a:pos x="109" y="36"/>
                </a:cxn>
                <a:cxn ang="0">
                  <a:pos x="109" y="46"/>
                </a:cxn>
                <a:cxn ang="0">
                  <a:pos x="107" y="57"/>
                </a:cxn>
                <a:cxn ang="0">
                  <a:pos x="106" y="68"/>
                </a:cxn>
                <a:cxn ang="0">
                  <a:pos x="103" y="79"/>
                </a:cxn>
                <a:cxn ang="0">
                  <a:pos x="100" y="89"/>
                </a:cxn>
                <a:cxn ang="0">
                  <a:pos x="96" y="100"/>
                </a:cxn>
                <a:cxn ang="0">
                  <a:pos x="92" y="110"/>
                </a:cxn>
                <a:cxn ang="0">
                  <a:pos x="87" y="121"/>
                </a:cxn>
                <a:cxn ang="0">
                  <a:pos x="82" y="131"/>
                </a:cxn>
                <a:cxn ang="0">
                  <a:pos x="75" y="141"/>
                </a:cxn>
                <a:cxn ang="0">
                  <a:pos x="69" y="151"/>
                </a:cxn>
                <a:cxn ang="0">
                  <a:pos x="62" y="159"/>
                </a:cxn>
              </a:cxnLst>
              <a:rect l="0" t="0" r="r" b="b"/>
              <a:pathLst>
                <a:path w="109" h="175">
                  <a:moveTo>
                    <a:pt x="62" y="159"/>
                  </a:moveTo>
                  <a:lnTo>
                    <a:pt x="1" y="175"/>
                  </a:lnTo>
                  <a:lnTo>
                    <a:pt x="0" y="162"/>
                  </a:lnTo>
                  <a:lnTo>
                    <a:pt x="0" y="148"/>
                  </a:lnTo>
                  <a:lnTo>
                    <a:pt x="3" y="135"/>
                  </a:lnTo>
                  <a:lnTo>
                    <a:pt x="6" y="121"/>
                  </a:lnTo>
                  <a:lnTo>
                    <a:pt x="9" y="108"/>
                  </a:lnTo>
                  <a:lnTo>
                    <a:pt x="15" y="95"/>
                  </a:lnTo>
                  <a:lnTo>
                    <a:pt x="21" y="83"/>
                  </a:lnTo>
                  <a:lnTo>
                    <a:pt x="28" y="72"/>
                  </a:lnTo>
                  <a:lnTo>
                    <a:pt x="36" y="60"/>
                  </a:lnTo>
                  <a:lnTo>
                    <a:pt x="44" y="50"/>
                  </a:lnTo>
                  <a:lnTo>
                    <a:pt x="54" y="40"/>
                  </a:lnTo>
                  <a:lnTo>
                    <a:pt x="64" y="30"/>
                  </a:lnTo>
                  <a:lnTo>
                    <a:pt x="74" y="21"/>
                  </a:lnTo>
                  <a:lnTo>
                    <a:pt x="84" y="14"/>
                  </a:lnTo>
                  <a:lnTo>
                    <a:pt x="95" y="7"/>
                  </a:lnTo>
                  <a:lnTo>
                    <a:pt x="106" y="0"/>
                  </a:lnTo>
                  <a:lnTo>
                    <a:pt x="108" y="8"/>
                  </a:lnTo>
                  <a:lnTo>
                    <a:pt x="109" y="17"/>
                  </a:lnTo>
                  <a:lnTo>
                    <a:pt x="109" y="26"/>
                  </a:lnTo>
                  <a:lnTo>
                    <a:pt x="109" y="36"/>
                  </a:lnTo>
                  <a:lnTo>
                    <a:pt x="109" y="46"/>
                  </a:lnTo>
                  <a:lnTo>
                    <a:pt x="107" y="57"/>
                  </a:lnTo>
                  <a:lnTo>
                    <a:pt x="106" y="68"/>
                  </a:lnTo>
                  <a:lnTo>
                    <a:pt x="103" y="79"/>
                  </a:lnTo>
                  <a:lnTo>
                    <a:pt x="100" y="89"/>
                  </a:lnTo>
                  <a:lnTo>
                    <a:pt x="96" y="100"/>
                  </a:lnTo>
                  <a:lnTo>
                    <a:pt x="92" y="110"/>
                  </a:lnTo>
                  <a:lnTo>
                    <a:pt x="87" y="121"/>
                  </a:lnTo>
                  <a:lnTo>
                    <a:pt x="82" y="131"/>
                  </a:lnTo>
                  <a:lnTo>
                    <a:pt x="75" y="141"/>
                  </a:lnTo>
                  <a:lnTo>
                    <a:pt x="69" y="151"/>
                  </a:lnTo>
                  <a:lnTo>
                    <a:pt x="62" y="159"/>
                  </a:lnTo>
                  <a:close/>
                </a:path>
              </a:pathLst>
            </a:custGeom>
            <a:solidFill>
              <a:srgbClr val="FFFA8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64"/>
            <p:cNvSpPr>
              <a:spLocks noChangeAspect="1"/>
            </p:cNvSpPr>
            <p:nvPr/>
          </p:nvSpPr>
          <p:spPr bwMode="auto">
            <a:xfrm>
              <a:off x="3774" y="2020"/>
              <a:ext cx="33" cy="44"/>
            </a:xfrm>
            <a:custGeom>
              <a:avLst/>
              <a:gdLst/>
              <a:ahLst/>
              <a:cxnLst>
                <a:cxn ang="0">
                  <a:pos x="0" y="314"/>
                </a:cxn>
                <a:cxn ang="0">
                  <a:pos x="9" y="294"/>
                </a:cxn>
                <a:cxn ang="0">
                  <a:pos x="20" y="272"/>
                </a:cxn>
                <a:cxn ang="0">
                  <a:pos x="32" y="252"/>
                </a:cxn>
                <a:cxn ang="0">
                  <a:pos x="45" y="232"/>
                </a:cxn>
                <a:cxn ang="0">
                  <a:pos x="59" y="212"/>
                </a:cxn>
                <a:cxn ang="0">
                  <a:pos x="75" y="194"/>
                </a:cxn>
                <a:cxn ang="0">
                  <a:pos x="90" y="175"/>
                </a:cxn>
                <a:cxn ang="0">
                  <a:pos x="106" y="156"/>
                </a:cxn>
                <a:cxn ang="0">
                  <a:pos x="138" y="119"/>
                </a:cxn>
                <a:cxn ang="0">
                  <a:pos x="170" y="80"/>
                </a:cxn>
                <a:cxn ang="0">
                  <a:pos x="186" y="62"/>
                </a:cxn>
                <a:cxn ang="0">
                  <a:pos x="199" y="42"/>
                </a:cxn>
                <a:cxn ang="0">
                  <a:pos x="212" y="21"/>
                </a:cxn>
                <a:cxn ang="0">
                  <a:pos x="224" y="0"/>
                </a:cxn>
                <a:cxn ang="0">
                  <a:pos x="213" y="10"/>
                </a:cxn>
                <a:cxn ang="0">
                  <a:pos x="203" y="21"/>
                </a:cxn>
                <a:cxn ang="0">
                  <a:pos x="195" y="34"/>
                </a:cxn>
                <a:cxn ang="0">
                  <a:pos x="189" y="47"/>
                </a:cxn>
                <a:cxn ang="0">
                  <a:pos x="184" y="62"/>
                </a:cxn>
                <a:cxn ang="0">
                  <a:pos x="180" y="76"/>
                </a:cxn>
                <a:cxn ang="0">
                  <a:pos x="177" y="91"/>
                </a:cxn>
                <a:cxn ang="0">
                  <a:pos x="173" y="107"/>
                </a:cxn>
                <a:cxn ang="0">
                  <a:pos x="168" y="173"/>
                </a:cxn>
                <a:cxn ang="0">
                  <a:pos x="165" y="236"/>
                </a:cxn>
                <a:cxn ang="0">
                  <a:pos x="164" y="251"/>
                </a:cxn>
                <a:cxn ang="0">
                  <a:pos x="161" y="265"/>
                </a:cxn>
                <a:cxn ang="0">
                  <a:pos x="158" y="278"/>
                </a:cxn>
                <a:cxn ang="0">
                  <a:pos x="155" y="290"/>
                </a:cxn>
                <a:cxn ang="0">
                  <a:pos x="150" y="301"/>
                </a:cxn>
                <a:cxn ang="0">
                  <a:pos x="145" y="311"/>
                </a:cxn>
                <a:cxn ang="0">
                  <a:pos x="137" y="319"/>
                </a:cxn>
                <a:cxn ang="0">
                  <a:pos x="129" y="326"/>
                </a:cxn>
                <a:cxn ang="0">
                  <a:pos x="120" y="331"/>
                </a:cxn>
                <a:cxn ang="0">
                  <a:pos x="109" y="335"/>
                </a:cxn>
                <a:cxn ang="0">
                  <a:pos x="95" y="337"/>
                </a:cxn>
                <a:cxn ang="0">
                  <a:pos x="81" y="336"/>
                </a:cxn>
                <a:cxn ang="0">
                  <a:pos x="64" y="335"/>
                </a:cxn>
                <a:cxn ang="0">
                  <a:pos x="45" y="331"/>
                </a:cxn>
                <a:cxn ang="0">
                  <a:pos x="24" y="324"/>
                </a:cxn>
                <a:cxn ang="0">
                  <a:pos x="0" y="314"/>
                </a:cxn>
              </a:cxnLst>
              <a:rect l="0" t="0" r="r" b="b"/>
              <a:pathLst>
                <a:path w="224" h="337">
                  <a:moveTo>
                    <a:pt x="0" y="314"/>
                  </a:moveTo>
                  <a:lnTo>
                    <a:pt x="9" y="294"/>
                  </a:lnTo>
                  <a:lnTo>
                    <a:pt x="20" y="272"/>
                  </a:lnTo>
                  <a:lnTo>
                    <a:pt x="32" y="252"/>
                  </a:lnTo>
                  <a:lnTo>
                    <a:pt x="45" y="232"/>
                  </a:lnTo>
                  <a:lnTo>
                    <a:pt x="59" y="212"/>
                  </a:lnTo>
                  <a:lnTo>
                    <a:pt x="75" y="194"/>
                  </a:lnTo>
                  <a:lnTo>
                    <a:pt x="90" y="175"/>
                  </a:lnTo>
                  <a:lnTo>
                    <a:pt x="106" y="156"/>
                  </a:lnTo>
                  <a:lnTo>
                    <a:pt x="138" y="119"/>
                  </a:lnTo>
                  <a:lnTo>
                    <a:pt x="170" y="80"/>
                  </a:lnTo>
                  <a:lnTo>
                    <a:pt x="186" y="62"/>
                  </a:lnTo>
                  <a:lnTo>
                    <a:pt x="199" y="42"/>
                  </a:lnTo>
                  <a:lnTo>
                    <a:pt x="212" y="21"/>
                  </a:lnTo>
                  <a:lnTo>
                    <a:pt x="224" y="0"/>
                  </a:lnTo>
                  <a:lnTo>
                    <a:pt x="213" y="10"/>
                  </a:lnTo>
                  <a:lnTo>
                    <a:pt x="203" y="21"/>
                  </a:lnTo>
                  <a:lnTo>
                    <a:pt x="195" y="34"/>
                  </a:lnTo>
                  <a:lnTo>
                    <a:pt x="189" y="47"/>
                  </a:lnTo>
                  <a:lnTo>
                    <a:pt x="184" y="62"/>
                  </a:lnTo>
                  <a:lnTo>
                    <a:pt x="180" y="76"/>
                  </a:lnTo>
                  <a:lnTo>
                    <a:pt x="177" y="91"/>
                  </a:lnTo>
                  <a:lnTo>
                    <a:pt x="173" y="107"/>
                  </a:lnTo>
                  <a:lnTo>
                    <a:pt x="168" y="173"/>
                  </a:lnTo>
                  <a:lnTo>
                    <a:pt x="165" y="236"/>
                  </a:lnTo>
                  <a:lnTo>
                    <a:pt x="164" y="251"/>
                  </a:lnTo>
                  <a:lnTo>
                    <a:pt x="161" y="265"/>
                  </a:lnTo>
                  <a:lnTo>
                    <a:pt x="158" y="278"/>
                  </a:lnTo>
                  <a:lnTo>
                    <a:pt x="155" y="290"/>
                  </a:lnTo>
                  <a:lnTo>
                    <a:pt x="150" y="301"/>
                  </a:lnTo>
                  <a:lnTo>
                    <a:pt x="145" y="311"/>
                  </a:lnTo>
                  <a:lnTo>
                    <a:pt x="137" y="319"/>
                  </a:lnTo>
                  <a:lnTo>
                    <a:pt x="129" y="326"/>
                  </a:lnTo>
                  <a:lnTo>
                    <a:pt x="120" y="331"/>
                  </a:lnTo>
                  <a:lnTo>
                    <a:pt x="109" y="335"/>
                  </a:lnTo>
                  <a:lnTo>
                    <a:pt x="95" y="337"/>
                  </a:lnTo>
                  <a:lnTo>
                    <a:pt x="81" y="336"/>
                  </a:lnTo>
                  <a:lnTo>
                    <a:pt x="64" y="335"/>
                  </a:lnTo>
                  <a:lnTo>
                    <a:pt x="45" y="331"/>
                  </a:lnTo>
                  <a:lnTo>
                    <a:pt x="24" y="324"/>
                  </a:lnTo>
                  <a:lnTo>
                    <a:pt x="0" y="314"/>
                  </a:lnTo>
                  <a:close/>
                </a:path>
              </a:pathLst>
            </a:custGeom>
            <a:solidFill>
              <a:srgbClr val="E6B19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5"/>
            <p:cNvSpPr>
              <a:spLocks noChangeAspect="1"/>
            </p:cNvSpPr>
            <p:nvPr/>
          </p:nvSpPr>
          <p:spPr bwMode="auto">
            <a:xfrm>
              <a:off x="3473" y="2022"/>
              <a:ext cx="8" cy="7"/>
            </a:xfrm>
            <a:custGeom>
              <a:avLst/>
              <a:gdLst/>
              <a:ahLst/>
              <a:cxnLst>
                <a:cxn ang="0">
                  <a:pos x="54" y="54"/>
                </a:cxn>
                <a:cxn ang="0">
                  <a:pos x="0" y="54"/>
                </a:cxn>
                <a:cxn ang="0">
                  <a:pos x="31" y="0"/>
                </a:cxn>
                <a:cxn ang="0">
                  <a:pos x="39" y="12"/>
                </a:cxn>
                <a:cxn ang="0">
                  <a:pos x="49" y="24"/>
                </a:cxn>
                <a:cxn ang="0">
                  <a:pos x="53" y="30"/>
                </a:cxn>
                <a:cxn ang="0">
                  <a:pos x="55" y="37"/>
                </a:cxn>
                <a:cxn ang="0">
                  <a:pos x="56" y="41"/>
                </a:cxn>
                <a:cxn ang="0">
                  <a:pos x="56" y="44"/>
                </a:cxn>
                <a:cxn ang="0">
                  <a:pos x="55" y="49"/>
                </a:cxn>
                <a:cxn ang="0">
                  <a:pos x="54" y="54"/>
                </a:cxn>
              </a:cxnLst>
              <a:rect l="0" t="0" r="r" b="b"/>
              <a:pathLst>
                <a:path w="56" h="54">
                  <a:moveTo>
                    <a:pt x="54" y="54"/>
                  </a:moveTo>
                  <a:lnTo>
                    <a:pt x="0" y="54"/>
                  </a:lnTo>
                  <a:lnTo>
                    <a:pt x="31" y="0"/>
                  </a:lnTo>
                  <a:lnTo>
                    <a:pt x="39" y="12"/>
                  </a:lnTo>
                  <a:lnTo>
                    <a:pt x="49" y="24"/>
                  </a:lnTo>
                  <a:lnTo>
                    <a:pt x="53" y="30"/>
                  </a:lnTo>
                  <a:lnTo>
                    <a:pt x="55" y="37"/>
                  </a:lnTo>
                  <a:lnTo>
                    <a:pt x="56" y="41"/>
                  </a:lnTo>
                  <a:lnTo>
                    <a:pt x="56" y="44"/>
                  </a:lnTo>
                  <a:lnTo>
                    <a:pt x="55" y="49"/>
                  </a:lnTo>
                  <a:lnTo>
                    <a:pt x="54" y="54"/>
                  </a:lnTo>
                  <a:close/>
                </a:path>
              </a:pathLst>
            </a:custGeom>
            <a:solidFill>
              <a:srgbClr val="FFFA8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6"/>
            <p:cNvSpPr>
              <a:spLocks noChangeAspect="1"/>
            </p:cNvSpPr>
            <p:nvPr/>
          </p:nvSpPr>
          <p:spPr bwMode="auto">
            <a:xfrm>
              <a:off x="3821" y="2022"/>
              <a:ext cx="5" cy="11"/>
            </a:xfrm>
            <a:custGeom>
              <a:avLst/>
              <a:gdLst/>
              <a:ahLst/>
              <a:cxnLst>
                <a:cxn ang="0">
                  <a:pos x="33" y="0"/>
                </a:cxn>
                <a:cxn ang="0">
                  <a:pos x="0" y="75"/>
                </a:cxn>
                <a:cxn ang="0">
                  <a:pos x="33" y="0"/>
                </a:cxn>
              </a:cxnLst>
              <a:rect l="0" t="0" r="r" b="b"/>
              <a:pathLst>
                <a:path w="33" h="75">
                  <a:moveTo>
                    <a:pt x="33" y="0"/>
                  </a:moveTo>
                  <a:lnTo>
                    <a:pt x="0" y="75"/>
                  </a:lnTo>
                  <a:lnTo>
                    <a:pt x="33" y="0"/>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7"/>
            <p:cNvSpPr>
              <a:spLocks noChangeAspect="1"/>
            </p:cNvSpPr>
            <p:nvPr/>
          </p:nvSpPr>
          <p:spPr bwMode="auto">
            <a:xfrm>
              <a:off x="3197" y="2073"/>
              <a:ext cx="1062" cy="53"/>
            </a:xfrm>
            <a:custGeom>
              <a:avLst/>
              <a:gdLst/>
              <a:ahLst/>
              <a:cxnLst>
                <a:cxn ang="0">
                  <a:pos x="7437" y="66"/>
                </a:cxn>
                <a:cxn ang="0">
                  <a:pos x="7434" y="108"/>
                </a:cxn>
                <a:cxn ang="0">
                  <a:pos x="7407" y="135"/>
                </a:cxn>
                <a:cxn ang="0">
                  <a:pos x="7340" y="158"/>
                </a:cxn>
                <a:cxn ang="0">
                  <a:pos x="7185" y="175"/>
                </a:cxn>
                <a:cxn ang="0">
                  <a:pos x="7054" y="177"/>
                </a:cxn>
                <a:cxn ang="0">
                  <a:pos x="6968" y="158"/>
                </a:cxn>
                <a:cxn ang="0">
                  <a:pos x="6782" y="188"/>
                </a:cxn>
                <a:cxn ang="0">
                  <a:pos x="6513" y="200"/>
                </a:cxn>
                <a:cxn ang="0">
                  <a:pos x="6120" y="199"/>
                </a:cxn>
                <a:cxn ang="0">
                  <a:pos x="5886" y="209"/>
                </a:cxn>
                <a:cxn ang="0">
                  <a:pos x="5671" y="230"/>
                </a:cxn>
                <a:cxn ang="0">
                  <a:pos x="5362" y="229"/>
                </a:cxn>
                <a:cxn ang="0">
                  <a:pos x="5053" y="229"/>
                </a:cxn>
                <a:cxn ang="0">
                  <a:pos x="4744" y="250"/>
                </a:cxn>
                <a:cxn ang="0">
                  <a:pos x="4590" y="230"/>
                </a:cxn>
                <a:cxn ang="0">
                  <a:pos x="4497" y="232"/>
                </a:cxn>
                <a:cxn ang="0">
                  <a:pos x="4001" y="264"/>
                </a:cxn>
                <a:cxn ang="0">
                  <a:pos x="2961" y="280"/>
                </a:cxn>
                <a:cxn ang="0">
                  <a:pos x="1929" y="331"/>
                </a:cxn>
                <a:cxn ang="0">
                  <a:pos x="1207" y="396"/>
                </a:cxn>
                <a:cxn ang="0">
                  <a:pos x="1008" y="381"/>
                </a:cxn>
                <a:cxn ang="0">
                  <a:pos x="751" y="348"/>
                </a:cxn>
                <a:cxn ang="0">
                  <a:pos x="485" y="345"/>
                </a:cxn>
                <a:cxn ang="0">
                  <a:pos x="264" y="339"/>
                </a:cxn>
                <a:cxn ang="0">
                  <a:pos x="148" y="317"/>
                </a:cxn>
                <a:cxn ang="0">
                  <a:pos x="7" y="288"/>
                </a:cxn>
                <a:cxn ang="0">
                  <a:pos x="0" y="161"/>
                </a:cxn>
                <a:cxn ang="0">
                  <a:pos x="8" y="105"/>
                </a:cxn>
                <a:cxn ang="0">
                  <a:pos x="34" y="78"/>
                </a:cxn>
                <a:cxn ang="0">
                  <a:pos x="144" y="63"/>
                </a:cxn>
                <a:cxn ang="0">
                  <a:pos x="364" y="45"/>
                </a:cxn>
                <a:cxn ang="0">
                  <a:pos x="485" y="55"/>
                </a:cxn>
                <a:cxn ang="0">
                  <a:pos x="566" y="80"/>
                </a:cxn>
                <a:cxn ang="0">
                  <a:pos x="674" y="114"/>
                </a:cxn>
                <a:cxn ang="0">
                  <a:pos x="989" y="136"/>
                </a:cxn>
                <a:cxn ang="0">
                  <a:pos x="1205" y="150"/>
                </a:cxn>
                <a:cxn ang="0">
                  <a:pos x="1438" y="152"/>
                </a:cxn>
                <a:cxn ang="0">
                  <a:pos x="1802" y="156"/>
                </a:cxn>
                <a:cxn ang="0">
                  <a:pos x="2262" y="128"/>
                </a:cxn>
                <a:cxn ang="0">
                  <a:pos x="2715" y="90"/>
                </a:cxn>
                <a:cxn ang="0">
                  <a:pos x="3011" y="100"/>
                </a:cxn>
                <a:cxn ang="0">
                  <a:pos x="3319" y="105"/>
                </a:cxn>
                <a:cxn ang="0">
                  <a:pos x="3826" y="87"/>
                </a:cxn>
                <a:cxn ang="0">
                  <a:pos x="4288" y="78"/>
                </a:cxn>
                <a:cxn ang="0">
                  <a:pos x="4676" y="86"/>
                </a:cxn>
                <a:cxn ang="0">
                  <a:pos x="5264" y="68"/>
                </a:cxn>
                <a:cxn ang="0">
                  <a:pos x="5863" y="30"/>
                </a:cxn>
                <a:cxn ang="0">
                  <a:pos x="6414" y="6"/>
                </a:cxn>
                <a:cxn ang="0">
                  <a:pos x="6752" y="20"/>
                </a:cxn>
                <a:cxn ang="0">
                  <a:pos x="7095" y="19"/>
                </a:cxn>
                <a:cxn ang="0">
                  <a:pos x="7418" y="19"/>
                </a:cxn>
              </a:cxnLst>
              <a:rect l="0" t="0" r="r" b="b"/>
              <a:pathLst>
                <a:path w="7438" h="408">
                  <a:moveTo>
                    <a:pt x="7418" y="19"/>
                  </a:moveTo>
                  <a:lnTo>
                    <a:pt x="7425" y="32"/>
                  </a:lnTo>
                  <a:lnTo>
                    <a:pt x="7430" y="44"/>
                  </a:lnTo>
                  <a:lnTo>
                    <a:pt x="7434" y="55"/>
                  </a:lnTo>
                  <a:lnTo>
                    <a:pt x="7437" y="66"/>
                  </a:lnTo>
                  <a:lnTo>
                    <a:pt x="7438" y="76"/>
                  </a:lnTo>
                  <a:lnTo>
                    <a:pt x="7438" y="85"/>
                  </a:lnTo>
                  <a:lnTo>
                    <a:pt x="7438" y="94"/>
                  </a:lnTo>
                  <a:lnTo>
                    <a:pt x="7436" y="101"/>
                  </a:lnTo>
                  <a:lnTo>
                    <a:pt x="7434" y="108"/>
                  </a:lnTo>
                  <a:lnTo>
                    <a:pt x="7429" y="114"/>
                  </a:lnTo>
                  <a:lnTo>
                    <a:pt x="7425" y="121"/>
                  </a:lnTo>
                  <a:lnTo>
                    <a:pt x="7420" y="127"/>
                  </a:lnTo>
                  <a:lnTo>
                    <a:pt x="7414" y="131"/>
                  </a:lnTo>
                  <a:lnTo>
                    <a:pt x="7407" y="135"/>
                  </a:lnTo>
                  <a:lnTo>
                    <a:pt x="7401" y="140"/>
                  </a:lnTo>
                  <a:lnTo>
                    <a:pt x="7393" y="143"/>
                  </a:lnTo>
                  <a:lnTo>
                    <a:pt x="7376" y="150"/>
                  </a:lnTo>
                  <a:lnTo>
                    <a:pt x="7359" y="154"/>
                  </a:lnTo>
                  <a:lnTo>
                    <a:pt x="7340" y="158"/>
                  </a:lnTo>
                  <a:lnTo>
                    <a:pt x="7320" y="162"/>
                  </a:lnTo>
                  <a:lnTo>
                    <a:pt x="7284" y="168"/>
                  </a:lnTo>
                  <a:lnTo>
                    <a:pt x="7252" y="175"/>
                  </a:lnTo>
                  <a:lnTo>
                    <a:pt x="7220" y="174"/>
                  </a:lnTo>
                  <a:lnTo>
                    <a:pt x="7185" y="175"/>
                  </a:lnTo>
                  <a:lnTo>
                    <a:pt x="7149" y="177"/>
                  </a:lnTo>
                  <a:lnTo>
                    <a:pt x="7112" y="178"/>
                  </a:lnTo>
                  <a:lnTo>
                    <a:pt x="7092" y="178"/>
                  </a:lnTo>
                  <a:lnTo>
                    <a:pt x="7073" y="178"/>
                  </a:lnTo>
                  <a:lnTo>
                    <a:pt x="7054" y="177"/>
                  </a:lnTo>
                  <a:lnTo>
                    <a:pt x="7037" y="175"/>
                  </a:lnTo>
                  <a:lnTo>
                    <a:pt x="7018" y="173"/>
                  </a:lnTo>
                  <a:lnTo>
                    <a:pt x="7001" y="169"/>
                  </a:lnTo>
                  <a:lnTo>
                    <a:pt x="6984" y="164"/>
                  </a:lnTo>
                  <a:lnTo>
                    <a:pt x="6968" y="158"/>
                  </a:lnTo>
                  <a:lnTo>
                    <a:pt x="6931" y="166"/>
                  </a:lnTo>
                  <a:lnTo>
                    <a:pt x="6894" y="173"/>
                  </a:lnTo>
                  <a:lnTo>
                    <a:pt x="6858" y="178"/>
                  </a:lnTo>
                  <a:lnTo>
                    <a:pt x="6820" y="184"/>
                  </a:lnTo>
                  <a:lnTo>
                    <a:pt x="6782" y="188"/>
                  </a:lnTo>
                  <a:lnTo>
                    <a:pt x="6744" y="191"/>
                  </a:lnTo>
                  <a:lnTo>
                    <a:pt x="6706" y="194"/>
                  </a:lnTo>
                  <a:lnTo>
                    <a:pt x="6668" y="196"/>
                  </a:lnTo>
                  <a:lnTo>
                    <a:pt x="6591" y="199"/>
                  </a:lnTo>
                  <a:lnTo>
                    <a:pt x="6513" y="200"/>
                  </a:lnTo>
                  <a:lnTo>
                    <a:pt x="6435" y="200"/>
                  </a:lnTo>
                  <a:lnTo>
                    <a:pt x="6357" y="199"/>
                  </a:lnTo>
                  <a:lnTo>
                    <a:pt x="6277" y="199"/>
                  </a:lnTo>
                  <a:lnTo>
                    <a:pt x="6199" y="198"/>
                  </a:lnTo>
                  <a:lnTo>
                    <a:pt x="6120" y="199"/>
                  </a:lnTo>
                  <a:lnTo>
                    <a:pt x="6042" y="200"/>
                  </a:lnTo>
                  <a:lnTo>
                    <a:pt x="6003" y="201"/>
                  </a:lnTo>
                  <a:lnTo>
                    <a:pt x="5964" y="203"/>
                  </a:lnTo>
                  <a:lnTo>
                    <a:pt x="5925" y="206"/>
                  </a:lnTo>
                  <a:lnTo>
                    <a:pt x="5886" y="209"/>
                  </a:lnTo>
                  <a:lnTo>
                    <a:pt x="5848" y="212"/>
                  </a:lnTo>
                  <a:lnTo>
                    <a:pt x="5809" y="217"/>
                  </a:lnTo>
                  <a:lnTo>
                    <a:pt x="5771" y="222"/>
                  </a:lnTo>
                  <a:lnTo>
                    <a:pt x="5733" y="229"/>
                  </a:lnTo>
                  <a:lnTo>
                    <a:pt x="5671" y="230"/>
                  </a:lnTo>
                  <a:lnTo>
                    <a:pt x="5609" y="230"/>
                  </a:lnTo>
                  <a:lnTo>
                    <a:pt x="5548" y="230"/>
                  </a:lnTo>
                  <a:lnTo>
                    <a:pt x="5486" y="230"/>
                  </a:lnTo>
                  <a:lnTo>
                    <a:pt x="5424" y="230"/>
                  </a:lnTo>
                  <a:lnTo>
                    <a:pt x="5362" y="229"/>
                  </a:lnTo>
                  <a:lnTo>
                    <a:pt x="5300" y="228"/>
                  </a:lnTo>
                  <a:lnTo>
                    <a:pt x="5239" y="228"/>
                  </a:lnTo>
                  <a:lnTo>
                    <a:pt x="5177" y="228"/>
                  </a:lnTo>
                  <a:lnTo>
                    <a:pt x="5115" y="228"/>
                  </a:lnTo>
                  <a:lnTo>
                    <a:pt x="5053" y="229"/>
                  </a:lnTo>
                  <a:lnTo>
                    <a:pt x="4991" y="231"/>
                  </a:lnTo>
                  <a:lnTo>
                    <a:pt x="4930" y="233"/>
                  </a:lnTo>
                  <a:lnTo>
                    <a:pt x="4868" y="238"/>
                  </a:lnTo>
                  <a:lnTo>
                    <a:pt x="4806" y="243"/>
                  </a:lnTo>
                  <a:lnTo>
                    <a:pt x="4744" y="250"/>
                  </a:lnTo>
                  <a:lnTo>
                    <a:pt x="4713" y="246"/>
                  </a:lnTo>
                  <a:lnTo>
                    <a:pt x="4680" y="242"/>
                  </a:lnTo>
                  <a:lnTo>
                    <a:pt x="4645" y="236"/>
                  </a:lnTo>
                  <a:lnTo>
                    <a:pt x="4609" y="232"/>
                  </a:lnTo>
                  <a:lnTo>
                    <a:pt x="4590" y="230"/>
                  </a:lnTo>
                  <a:lnTo>
                    <a:pt x="4572" y="229"/>
                  </a:lnTo>
                  <a:lnTo>
                    <a:pt x="4553" y="228"/>
                  </a:lnTo>
                  <a:lnTo>
                    <a:pt x="4534" y="228"/>
                  </a:lnTo>
                  <a:lnTo>
                    <a:pt x="4516" y="229"/>
                  </a:lnTo>
                  <a:lnTo>
                    <a:pt x="4497" y="232"/>
                  </a:lnTo>
                  <a:lnTo>
                    <a:pt x="4478" y="235"/>
                  </a:lnTo>
                  <a:lnTo>
                    <a:pt x="4461" y="240"/>
                  </a:lnTo>
                  <a:lnTo>
                    <a:pt x="4421" y="263"/>
                  </a:lnTo>
                  <a:lnTo>
                    <a:pt x="4210" y="264"/>
                  </a:lnTo>
                  <a:lnTo>
                    <a:pt x="4001" y="264"/>
                  </a:lnTo>
                  <a:lnTo>
                    <a:pt x="3792" y="266"/>
                  </a:lnTo>
                  <a:lnTo>
                    <a:pt x="3584" y="268"/>
                  </a:lnTo>
                  <a:lnTo>
                    <a:pt x="3376" y="270"/>
                  </a:lnTo>
                  <a:lnTo>
                    <a:pt x="3168" y="275"/>
                  </a:lnTo>
                  <a:lnTo>
                    <a:pt x="2961" y="280"/>
                  </a:lnTo>
                  <a:lnTo>
                    <a:pt x="2755" y="287"/>
                  </a:lnTo>
                  <a:lnTo>
                    <a:pt x="2548" y="296"/>
                  </a:lnTo>
                  <a:lnTo>
                    <a:pt x="2342" y="306"/>
                  </a:lnTo>
                  <a:lnTo>
                    <a:pt x="2136" y="318"/>
                  </a:lnTo>
                  <a:lnTo>
                    <a:pt x="1929" y="331"/>
                  </a:lnTo>
                  <a:lnTo>
                    <a:pt x="1723" y="347"/>
                  </a:lnTo>
                  <a:lnTo>
                    <a:pt x="1517" y="365"/>
                  </a:lnTo>
                  <a:lnTo>
                    <a:pt x="1414" y="375"/>
                  </a:lnTo>
                  <a:lnTo>
                    <a:pt x="1311" y="385"/>
                  </a:lnTo>
                  <a:lnTo>
                    <a:pt x="1207" y="396"/>
                  </a:lnTo>
                  <a:lnTo>
                    <a:pt x="1104" y="408"/>
                  </a:lnTo>
                  <a:lnTo>
                    <a:pt x="1081" y="400"/>
                  </a:lnTo>
                  <a:lnTo>
                    <a:pt x="1057" y="394"/>
                  </a:lnTo>
                  <a:lnTo>
                    <a:pt x="1033" y="387"/>
                  </a:lnTo>
                  <a:lnTo>
                    <a:pt x="1008" y="381"/>
                  </a:lnTo>
                  <a:lnTo>
                    <a:pt x="958" y="372"/>
                  </a:lnTo>
                  <a:lnTo>
                    <a:pt x="907" y="363"/>
                  </a:lnTo>
                  <a:lnTo>
                    <a:pt x="856" y="357"/>
                  </a:lnTo>
                  <a:lnTo>
                    <a:pt x="804" y="352"/>
                  </a:lnTo>
                  <a:lnTo>
                    <a:pt x="751" y="348"/>
                  </a:lnTo>
                  <a:lnTo>
                    <a:pt x="697" y="346"/>
                  </a:lnTo>
                  <a:lnTo>
                    <a:pt x="645" y="345"/>
                  </a:lnTo>
                  <a:lnTo>
                    <a:pt x="591" y="345"/>
                  </a:lnTo>
                  <a:lnTo>
                    <a:pt x="538" y="344"/>
                  </a:lnTo>
                  <a:lnTo>
                    <a:pt x="485" y="345"/>
                  </a:lnTo>
                  <a:lnTo>
                    <a:pt x="433" y="345"/>
                  </a:lnTo>
                  <a:lnTo>
                    <a:pt x="381" y="345"/>
                  </a:lnTo>
                  <a:lnTo>
                    <a:pt x="329" y="345"/>
                  </a:lnTo>
                  <a:lnTo>
                    <a:pt x="279" y="345"/>
                  </a:lnTo>
                  <a:lnTo>
                    <a:pt x="264" y="339"/>
                  </a:lnTo>
                  <a:lnTo>
                    <a:pt x="250" y="334"/>
                  </a:lnTo>
                  <a:lnTo>
                    <a:pt x="234" y="330"/>
                  </a:lnTo>
                  <a:lnTo>
                    <a:pt x="217" y="325"/>
                  </a:lnTo>
                  <a:lnTo>
                    <a:pt x="183" y="321"/>
                  </a:lnTo>
                  <a:lnTo>
                    <a:pt x="148" y="317"/>
                  </a:lnTo>
                  <a:lnTo>
                    <a:pt x="112" y="314"/>
                  </a:lnTo>
                  <a:lnTo>
                    <a:pt x="75" y="311"/>
                  </a:lnTo>
                  <a:lnTo>
                    <a:pt x="39" y="308"/>
                  </a:lnTo>
                  <a:lnTo>
                    <a:pt x="4" y="303"/>
                  </a:lnTo>
                  <a:lnTo>
                    <a:pt x="7" y="288"/>
                  </a:lnTo>
                  <a:lnTo>
                    <a:pt x="8" y="272"/>
                  </a:lnTo>
                  <a:lnTo>
                    <a:pt x="7" y="254"/>
                  </a:lnTo>
                  <a:lnTo>
                    <a:pt x="6" y="235"/>
                  </a:lnTo>
                  <a:lnTo>
                    <a:pt x="3" y="198"/>
                  </a:lnTo>
                  <a:lnTo>
                    <a:pt x="0" y="161"/>
                  </a:lnTo>
                  <a:lnTo>
                    <a:pt x="1" y="143"/>
                  </a:lnTo>
                  <a:lnTo>
                    <a:pt x="2" y="127"/>
                  </a:lnTo>
                  <a:lnTo>
                    <a:pt x="4" y="119"/>
                  </a:lnTo>
                  <a:lnTo>
                    <a:pt x="6" y="111"/>
                  </a:lnTo>
                  <a:lnTo>
                    <a:pt x="8" y="105"/>
                  </a:lnTo>
                  <a:lnTo>
                    <a:pt x="12" y="98"/>
                  </a:lnTo>
                  <a:lnTo>
                    <a:pt x="16" y="92"/>
                  </a:lnTo>
                  <a:lnTo>
                    <a:pt x="22" y="87"/>
                  </a:lnTo>
                  <a:lnTo>
                    <a:pt x="27" y="83"/>
                  </a:lnTo>
                  <a:lnTo>
                    <a:pt x="34" y="78"/>
                  </a:lnTo>
                  <a:lnTo>
                    <a:pt x="41" y="75"/>
                  </a:lnTo>
                  <a:lnTo>
                    <a:pt x="49" y="73"/>
                  </a:lnTo>
                  <a:lnTo>
                    <a:pt x="59" y="71"/>
                  </a:lnTo>
                  <a:lnTo>
                    <a:pt x="70" y="69"/>
                  </a:lnTo>
                  <a:lnTo>
                    <a:pt x="144" y="63"/>
                  </a:lnTo>
                  <a:lnTo>
                    <a:pt x="217" y="54"/>
                  </a:lnTo>
                  <a:lnTo>
                    <a:pt x="255" y="51"/>
                  </a:lnTo>
                  <a:lnTo>
                    <a:pt x="292" y="47"/>
                  </a:lnTo>
                  <a:lnTo>
                    <a:pt x="328" y="46"/>
                  </a:lnTo>
                  <a:lnTo>
                    <a:pt x="364" y="45"/>
                  </a:lnTo>
                  <a:lnTo>
                    <a:pt x="400" y="45"/>
                  </a:lnTo>
                  <a:lnTo>
                    <a:pt x="435" y="47"/>
                  </a:lnTo>
                  <a:lnTo>
                    <a:pt x="451" y="50"/>
                  </a:lnTo>
                  <a:lnTo>
                    <a:pt x="469" y="52"/>
                  </a:lnTo>
                  <a:lnTo>
                    <a:pt x="485" y="55"/>
                  </a:lnTo>
                  <a:lnTo>
                    <a:pt x="502" y="58"/>
                  </a:lnTo>
                  <a:lnTo>
                    <a:pt x="518" y="63"/>
                  </a:lnTo>
                  <a:lnTo>
                    <a:pt x="535" y="68"/>
                  </a:lnTo>
                  <a:lnTo>
                    <a:pt x="550" y="74"/>
                  </a:lnTo>
                  <a:lnTo>
                    <a:pt x="566" y="80"/>
                  </a:lnTo>
                  <a:lnTo>
                    <a:pt x="581" y="87"/>
                  </a:lnTo>
                  <a:lnTo>
                    <a:pt x="595" y="96"/>
                  </a:lnTo>
                  <a:lnTo>
                    <a:pt x="610" y="105"/>
                  </a:lnTo>
                  <a:lnTo>
                    <a:pt x="624" y="114"/>
                  </a:lnTo>
                  <a:lnTo>
                    <a:pt x="674" y="114"/>
                  </a:lnTo>
                  <a:lnTo>
                    <a:pt x="723" y="116"/>
                  </a:lnTo>
                  <a:lnTo>
                    <a:pt x="770" y="118"/>
                  </a:lnTo>
                  <a:lnTo>
                    <a:pt x="815" y="120"/>
                  </a:lnTo>
                  <a:lnTo>
                    <a:pt x="903" y="128"/>
                  </a:lnTo>
                  <a:lnTo>
                    <a:pt x="989" y="136"/>
                  </a:lnTo>
                  <a:lnTo>
                    <a:pt x="1030" y="141"/>
                  </a:lnTo>
                  <a:lnTo>
                    <a:pt x="1073" y="144"/>
                  </a:lnTo>
                  <a:lnTo>
                    <a:pt x="1116" y="146"/>
                  </a:lnTo>
                  <a:lnTo>
                    <a:pt x="1160" y="149"/>
                  </a:lnTo>
                  <a:lnTo>
                    <a:pt x="1205" y="150"/>
                  </a:lnTo>
                  <a:lnTo>
                    <a:pt x="1251" y="150"/>
                  </a:lnTo>
                  <a:lnTo>
                    <a:pt x="1300" y="147"/>
                  </a:lnTo>
                  <a:lnTo>
                    <a:pt x="1349" y="144"/>
                  </a:lnTo>
                  <a:lnTo>
                    <a:pt x="1393" y="149"/>
                  </a:lnTo>
                  <a:lnTo>
                    <a:pt x="1438" y="152"/>
                  </a:lnTo>
                  <a:lnTo>
                    <a:pt x="1483" y="154"/>
                  </a:lnTo>
                  <a:lnTo>
                    <a:pt x="1528" y="156"/>
                  </a:lnTo>
                  <a:lnTo>
                    <a:pt x="1618" y="158"/>
                  </a:lnTo>
                  <a:lnTo>
                    <a:pt x="1710" y="158"/>
                  </a:lnTo>
                  <a:lnTo>
                    <a:pt x="1802" y="156"/>
                  </a:lnTo>
                  <a:lnTo>
                    <a:pt x="1894" y="153"/>
                  </a:lnTo>
                  <a:lnTo>
                    <a:pt x="1987" y="149"/>
                  </a:lnTo>
                  <a:lnTo>
                    <a:pt x="2079" y="142"/>
                  </a:lnTo>
                  <a:lnTo>
                    <a:pt x="2171" y="135"/>
                  </a:lnTo>
                  <a:lnTo>
                    <a:pt x="2262" y="128"/>
                  </a:lnTo>
                  <a:lnTo>
                    <a:pt x="2355" y="120"/>
                  </a:lnTo>
                  <a:lnTo>
                    <a:pt x="2446" y="112"/>
                  </a:lnTo>
                  <a:lnTo>
                    <a:pt x="2536" y="105"/>
                  </a:lnTo>
                  <a:lnTo>
                    <a:pt x="2626" y="97"/>
                  </a:lnTo>
                  <a:lnTo>
                    <a:pt x="2715" y="90"/>
                  </a:lnTo>
                  <a:lnTo>
                    <a:pt x="2803" y="84"/>
                  </a:lnTo>
                  <a:lnTo>
                    <a:pt x="2856" y="89"/>
                  </a:lnTo>
                  <a:lnTo>
                    <a:pt x="2908" y="94"/>
                  </a:lnTo>
                  <a:lnTo>
                    <a:pt x="2959" y="97"/>
                  </a:lnTo>
                  <a:lnTo>
                    <a:pt x="3011" y="100"/>
                  </a:lnTo>
                  <a:lnTo>
                    <a:pt x="3063" y="102"/>
                  </a:lnTo>
                  <a:lnTo>
                    <a:pt x="3114" y="103"/>
                  </a:lnTo>
                  <a:lnTo>
                    <a:pt x="3166" y="105"/>
                  </a:lnTo>
                  <a:lnTo>
                    <a:pt x="3216" y="106"/>
                  </a:lnTo>
                  <a:lnTo>
                    <a:pt x="3319" y="105"/>
                  </a:lnTo>
                  <a:lnTo>
                    <a:pt x="3421" y="102"/>
                  </a:lnTo>
                  <a:lnTo>
                    <a:pt x="3522" y="99"/>
                  </a:lnTo>
                  <a:lnTo>
                    <a:pt x="3623" y="96"/>
                  </a:lnTo>
                  <a:lnTo>
                    <a:pt x="3725" y="91"/>
                  </a:lnTo>
                  <a:lnTo>
                    <a:pt x="3826" y="87"/>
                  </a:lnTo>
                  <a:lnTo>
                    <a:pt x="3929" y="83"/>
                  </a:lnTo>
                  <a:lnTo>
                    <a:pt x="4030" y="79"/>
                  </a:lnTo>
                  <a:lnTo>
                    <a:pt x="4133" y="78"/>
                  </a:lnTo>
                  <a:lnTo>
                    <a:pt x="4235" y="78"/>
                  </a:lnTo>
                  <a:lnTo>
                    <a:pt x="4288" y="78"/>
                  </a:lnTo>
                  <a:lnTo>
                    <a:pt x="4340" y="79"/>
                  </a:lnTo>
                  <a:lnTo>
                    <a:pt x="4391" y="81"/>
                  </a:lnTo>
                  <a:lnTo>
                    <a:pt x="4444" y="84"/>
                  </a:lnTo>
                  <a:lnTo>
                    <a:pt x="4560" y="86"/>
                  </a:lnTo>
                  <a:lnTo>
                    <a:pt x="4676" y="86"/>
                  </a:lnTo>
                  <a:lnTo>
                    <a:pt x="4793" y="85"/>
                  </a:lnTo>
                  <a:lnTo>
                    <a:pt x="4910" y="83"/>
                  </a:lnTo>
                  <a:lnTo>
                    <a:pt x="5028" y="78"/>
                  </a:lnTo>
                  <a:lnTo>
                    <a:pt x="5145" y="74"/>
                  </a:lnTo>
                  <a:lnTo>
                    <a:pt x="5264" y="68"/>
                  </a:lnTo>
                  <a:lnTo>
                    <a:pt x="5383" y="62"/>
                  </a:lnTo>
                  <a:lnTo>
                    <a:pt x="5503" y="54"/>
                  </a:lnTo>
                  <a:lnTo>
                    <a:pt x="5622" y="46"/>
                  </a:lnTo>
                  <a:lnTo>
                    <a:pt x="5742" y="39"/>
                  </a:lnTo>
                  <a:lnTo>
                    <a:pt x="5863" y="30"/>
                  </a:lnTo>
                  <a:lnTo>
                    <a:pt x="5984" y="22"/>
                  </a:lnTo>
                  <a:lnTo>
                    <a:pt x="6105" y="14"/>
                  </a:lnTo>
                  <a:lnTo>
                    <a:pt x="6227" y="7"/>
                  </a:lnTo>
                  <a:lnTo>
                    <a:pt x="6348" y="0"/>
                  </a:lnTo>
                  <a:lnTo>
                    <a:pt x="6414" y="6"/>
                  </a:lnTo>
                  <a:lnTo>
                    <a:pt x="6480" y="11"/>
                  </a:lnTo>
                  <a:lnTo>
                    <a:pt x="6547" y="14"/>
                  </a:lnTo>
                  <a:lnTo>
                    <a:pt x="6615" y="17"/>
                  </a:lnTo>
                  <a:lnTo>
                    <a:pt x="6683" y="19"/>
                  </a:lnTo>
                  <a:lnTo>
                    <a:pt x="6752" y="20"/>
                  </a:lnTo>
                  <a:lnTo>
                    <a:pt x="6821" y="21"/>
                  </a:lnTo>
                  <a:lnTo>
                    <a:pt x="6890" y="21"/>
                  </a:lnTo>
                  <a:lnTo>
                    <a:pt x="6959" y="20"/>
                  </a:lnTo>
                  <a:lnTo>
                    <a:pt x="7027" y="20"/>
                  </a:lnTo>
                  <a:lnTo>
                    <a:pt x="7095" y="19"/>
                  </a:lnTo>
                  <a:lnTo>
                    <a:pt x="7161" y="19"/>
                  </a:lnTo>
                  <a:lnTo>
                    <a:pt x="7227" y="18"/>
                  </a:lnTo>
                  <a:lnTo>
                    <a:pt x="7292" y="18"/>
                  </a:lnTo>
                  <a:lnTo>
                    <a:pt x="7356" y="18"/>
                  </a:lnTo>
                  <a:lnTo>
                    <a:pt x="7418" y="19"/>
                  </a:lnTo>
                  <a:close/>
                </a:path>
              </a:pathLst>
            </a:custGeom>
            <a:solidFill>
              <a:srgbClr val="A96E1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8"/>
            <p:cNvSpPr>
              <a:spLocks noChangeAspect="1"/>
            </p:cNvSpPr>
            <p:nvPr/>
          </p:nvSpPr>
          <p:spPr bwMode="auto">
            <a:xfrm>
              <a:off x="3264" y="2124"/>
              <a:ext cx="923" cy="414"/>
            </a:xfrm>
            <a:custGeom>
              <a:avLst/>
              <a:gdLst/>
              <a:ahLst/>
              <a:cxnLst>
                <a:cxn ang="0">
                  <a:pos x="6446" y="380"/>
                </a:cxn>
                <a:cxn ang="0">
                  <a:pos x="6438" y="845"/>
                </a:cxn>
                <a:cxn ang="0">
                  <a:pos x="6455" y="1782"/>
                </a:cxn>
                <a:cxn ang="0">
                  <a:pos x="6463" y="2523"/>
                </a:cxn>
                <a:cxn ang="0">
                  <a:pos x="6448" y="2974"/>
                </a:cxn>
                <a:cxn ang="0">
                  <a:pos x="6102" y="3068"/>
                </a:cxn>
                <a:cxn ang="0">
                  <a:pos x="5676" y="3095"/>
                </a:cxn>
                <a:cxn ang="0">
                  <a:pos x="5250" y="3122"/>
                </a:cxn>
                <a:cxn ang="0">
                  <a:pos x="5056" y="3057"/>
                </a:cxn>
                <a:cxn ang="0">
                  <a:pos x="5029" y="2846"/>
                </a:cxn>
                <a:cxn ang="0">
                  <a:pos x="5021" y="2752"/>
                </a:cxn>
                <a:cxn ang="0">
                  <a:pos x="5048" y="2699"/>
                </a:cxn>
                <a:cxn ang="0">
                  <a:pos x="5053" y="2638"/>
                </a:cxn>
                <a:cxn ang="0">
                  <a:pos x="5033" y="2581"/>
                </a:cxn>
                <a:cxn ang="0">
                  <a:pos x="4962" y="2556"/>
                </a:cxn>
                <a:cxn ang="0">
                  <a:pos x="4828" y="2549"/>
                </a:cxn>
                <a:cxn ang="0">
                  <a:pos x="4647" y="2541"/>
                </a:cxn>
                <a:cxn ang="0">
                  <a:pos x="4483" y="2538"/>
                </a:cxn>
                <a:cxn ang="0">
                  <a:pos x="4176" y="2545"/>
                </a:cxn>
                <a:cxn ang="0">
                  <a:pos x="3637" y="2526"/>
                </a:cxn>
                <a:cxn ang="0">
                  <a:pos x="3103" y="2501"/>
                </a:cxn>
                <a:cxn ang="0">
                  <a:pos x="2805" y="2503"/>
                </a:cxn>
                <a:cxn ang="0">
                  <a:pos x="2475" y="2512"/>
                </a:cxn>
                <a:cxn ang="0">
                  <a:pos x="2119" y="2526"/>
                </a:cxn>
                <a:cxn ang="0">
                  <a:pos x="1767" y="2545"/>
                </a:cxn>
                <a:cxn ang="0">
                  <a:pos x="1525" y="2638"/>
                </a:cxn>
                <a:cxn ang="0">
                  <a:pos x="1529" y="2794"/>
                </a:cxn>
                <a:cxn ang="0">
                  <a:pos x="1515" y="3007"/>
                </a:cxn>
                <a:cxn ang="0">
                  <a:pos x="1461" y="3096"/>
                </a:cxn>
                <a:cxn ang="0">
                  <a:pos x="1261" y="3084"/>
                </a:cxn>
                <a:cxn ang="0">
                  <a:pos x="1011" y="3102"/>
                </a:cxn>
                <a:cxn ang="0">
                  <a:pos x="756" y="3125"/>
                </a:cxn>
                <a:cxn ang="0">
                  <a:pos x="577" y="3147"/>
                </a:cxn>
                <a:cxn ang="0">
                  <a:pos x="295" y="3152"/>
                </a:cxn>
                <a:cxn ang="0">
                  <a:pos x="164" y="2960"/>
                </a:cxn>
                <a:cxn ang="0">
                  <a:pos x="108" y="2061"/>
                </a:cxn>
                <a:cxn ang="0">
                  <a:pos x="62" y="1160"/>
                </a:cxn>
                <a:cxn ang="0">
                  <a:pos x="0" y="283"/>
                </a:cxn>
                <a:cxn ang="0">
                  <a:pos x="24" y="257"/>
                </a:cxn>
                <a:cxn ang="0">
                  <a:pos x="74" y="239"/>
                </a:cxn>
                <a:cxn ang="0">
                  <a:pos x="194" y="234"/>
                </a:cxn>
                <a:cxn ang="0">
                  <a:pos x="250" y="233"/>
                </a:cxn>
                <a:cxn ang="0">
                  <a:pos x="278" y="244"/>
                </a:cxn>
                <a:cxn ang="0">
                  <a:pos x="326" y="235"/>
                </a:cxn>
                <a:cxn ang="0">
                  <a:pos x="395" y="217"/>
                </a:cxn>
                <a:cxn ang="0">
                  <a:pos x="732" y="202"/>
                </a:cxn>
                <a:cxn ang="0">
                  <a:pos x="1522" y="138"/>
                </a:cxn>
                <a:cxn ang="0">
                  <a:pos x="2309" y="85"/>
                </a:cxn>
                <a:cxn ang="0">
                  <a:pos x="2866" y="73"/>
                </a:cxn>
                <a:cxn ang="0">
                  <a:pos x="3160" y="65"/>
                </a:cxn>
                <a:cxn ang="0">
                  <a:pos x="3434" y="66"/>
                </a:cxn>
                <a:cxn ang="0">
                  <a:pos x="3709" y="57"/>
                </a:cxn>
                <a:cxn ang="0">
                  <a:pos x="4064" y="41"/>
                </a:cxn>
                <a:cxn ang="0">
                  <a:pos x="4463" y="45"/>
                </a:cxn>
                <a:cxn ang="0">
                  <a:pos x="4858" y="38"/>
                </a:cxn>
                <a:cxn ang="0">
                  <a:pos x="5181" y="15"/>
                </a:cxn>
                <a:cxn ang="0">
                  <a:pos x="5509" y="4"/>
                </a:cxn>
                <a:cxn ang="0">
                  <a:pos x="5915" y="12"/>
                </a:cxn>
                <a:cxn ang="0">
                  <a:pos x="6333" y="5"/>
                </a:cxn>
              </a:cxnLst>
              <a:rect l="0" t="0" r="r" b="b"/>
              <a:pathLst>
                <a:path w="6464" h="3168">
                  <a:moveTo>
                    <a:pt x="6420" y="0"/>
                  </a:moveTo>
                  <a:lnTo>
                    <a:pt x="6460" y="104"/>
                  </a:lnTo>
                  <a:lnTo>
                    <a:pt x="6454" y="195"/>
                  </a:lnTo>
                  <a:lnTo>
                    <a:pt x="6449" y="288"/>
                  </a:lnTo>
                  <a:lnTo>
                    <a:pt x="6446" y="380"/>
                  </a:lnTo>
                  <a:lnTo>
                    <a:pt x="6442" y="472"/>
                  </a:lnTo>
                  <a:lnTo>
                    <a:pt x="6440" y="566"/>
                  </a:lnTo>
                  <a:lnTo>
                    <a:pt x="6438" y="658"/>
                  </a:lnTo>
                  <a:lnTo>
                    <a:pt x="6438" y="751"/>
                  </a:lnTo>
                  <a:lnTo>
                    <a:pt x="6438" y="845"/>
                  </a:lnTo>
                  <a:lnTo>
                    <a:pt x="6439" y="1032"/>
                  </a:lnTo>
                  <a:lnTo>
                    <a:pt x="6442" y="1219"/>
                  </a:lnTo>
                  <a:lnTo>
                    <a:pt x="6446" y="1407"/>
                  </a:lnTo>
                  <a:lnTo>
                    <a:pt x="6451" y="1595"/>
                  </a:lnTo>
                  <a:lnTo>
                    <a:pt x="6455" y="1782"/>
                  </a:lnTo>
                  <a:lnTo>
                    <a:pt x="6460" y="1969"/>
                  </a:lnTo>
                  <a:lnTo>
                    <a:pt x="6463" y="2155"/>
                  </a:lnTo>
                  <a:lnTo>
                    <a:pt x="6464" y="2340"/>
                  </a:lnTo>
                  <a:lnTo>
                    <a:pt x="6464" y="2431"/>
                  </a:lnTo>
                  <a:lnTo>
                    <a:pt x="6463" y="2523"/>
                  </a:lnTo>
                  <a:lnTo>
                    <a:pt x="6462" y="2615"/>
                  </a:lnTo>
                  <a:lnTo>
                    <a:pt x="6460" y="2705"/>
                  </a:lnTo>
                  <a:lnTo>
                    <a:pt x="6457" y="2795"/>
                  </a:lnTo>
                  <a:lnTo>
                    <a:pt x="6452" y="2885"/>
                  </a:lnTo>
                  <a:lnTo>
                    <a:pt x="6448" y="2974"/>
                  </a:lnTo>
                  <a:lnTo>
                    <a:pt x="6441" y="3063"/>
                  </a:lnTo>
                  <a:lnTo>
                    <a:pt x="6357" y="3062"/>
                  </a:lnTo>
                  <a:lnTo>
                    <a:pt x="6271" y="3063"/>
                  </a:lnTo>
                  <a:lnTo>
                    <a:pt x="6186" y="3065"/>
                  </a:lnTo>
                  <a:lnTo>
                    <a:pt x="6102" y="3068"/>
                  </a:lnTo>
                  <a:lnTo>
                    <a:pt x="6016" y="3073"/>
                  </a:lnTo>
                  <a:lnTo>
                    <a:pt x="5931" y="3077"/>
                  </a:lnTo>
                  <a:lnTo>
                    <a:pt x="5847" y="3083"/>
                  </a:lnTo>
                  <a:lnTo>
                    <a:pt x="5762" y="3089"/>
                  </a:lnTo>
                  <a:lnTo>
                    <a:pt x="5676" y="3095"/>
                  </a:lnTo>
                  <a:lnTo>
                    <a:pt x="5592" y="3101"/>
                  </a:lnTo>
                  <a:lnTo>
                    <a:pt x="5506" y="3107"/>
                  </a:lnTo>
                  <a:lnTo>
                    <a:pt x="5421" y="3113"/>
                  </a:lnTo>
                  <a:lnTo>
                    <a:pt x="5335" y="3118"/>
                  </a:lnTo>
                  <a:lnTo>
                    <a:pt x="5250" y="3122"/>
                  </a:lnTo>
                  <a:lnTo>
                    <a:pt x="5164" y="3125"/>
                  </a:lnTo>
                  <a:lnTo>
                    <a:pt x="5078" y="3129"/>
                  </a:lnTo>
                  <a:lnTo>
                    <a:pt x="5070" y="3105"/>
                  </a:lnTo>
                  <a:lnTo>
                    <a:pt x="5063" y="3082"/>
                  </a:lnTo>
                  <a:lnTo>
                    <a:pt x="5056" y="3057"/>
                  </a:lnTo>
                  <a:lnTo>
                    <a:pt x="5052" y="3034"/>
                  </a:lnTo>
                  <a:lnTo>
                    <a:pt x="5044" y="2986"/>
                  </a:lnTo>
                  <a:lnTo>
                    <a:pt x="5039" y="2939"/>
                  </a:lnTo>
                  <a:lnTo>
                    <a:pt x="5034" y="2893"/>
                  </a:lnTo>
                  <a:lnTo>
                    <a:pt x="5029" y="2846"/>
                  </a:lnTo>
                  <a:lnTo>
                    <a:pt x="5026" y="2824"/>
                  </a:lnTo>
                  <a:lnTo>
                    <a:pt x="5022" y="2802"/>
                  </a:lnTo>
                  <a:lnTo>
                    <a:pt x="5018" y="2780"/>
                  </a:lnTo>
                  <a:lnTo>
                    <a:pt x="5012" y="2761"/>
                  </a:lnTo>
                  <a:lnTo>
                    <a:pt x="5021" y="2752"/>
                  </a:lnTo>
                  <a:lnTo>
                    <a:pt x="5028" y="2743"/>
                  </a:lnTo>
                  <a:lnTo>
                    <a:pt x="5034" y="2732"/>
                  </a:lnTo>
                  <a:lnTo>
                    <a:pt x="5040" y="2722"/>
                  </a:lnTo>
                  <a:lnTo>
                    <a:pt x="5044" y="2711"/>
                  </a:lnTo>
                  <a:lnTo>
                    <a:pt x="5048" y="2699"/>
                  </a:lnTo>
                  <a:lnTo>
                    <a:pt x="5051" y="2687"/>
                  </a:lnTo>
                  <a:lnTo>
                    <a:pt x="5053" y="2675"/>
                  </a:lnTo>
                  <a:lnTo>
                    <a:pt x="5054" y="2663"/>
                  </a:lnTo>
                  <a:lnTo>
                    <a:pt x="5054" y="2650"/>
                  </a:lnTo>
                  <a:lnTo>
                    <a:pt x="5053" y="2638"/>
                  </a:lnTo>
                  <a:lnTo>
                    <a:pt x="5052" y="2626"/>
                  </a:lnTo>
                  <a:lnTo>
                    <a:pt x="5049" y="2613"/>
                  </a:lnTo>
                  <a:lnTo>
                    <a:pt x="5044" y="2603"/>
                  </a:lnTo>
                  <a:lnTo>
                    <a:pt x="5040" y="2592"/>
                  </a:lnTo>
                  <a:lnTo>
                    <a:pt x="5033" y="2581"/>
                  </a:lnTo>
                  <a:lnTo>
                    <a:pt x="5022" y="2575"/>
                  </a:lnTo>
                  <a:lnTo>
                    <a:pt x="5010" y="2570"/>
                  </a:lnTo>
                  <a:lnTo>
                    <a:pt x="4998" y="2565"/>
                  </a:lnTo>
                  <a:lnTo>
                    <a:pt x="4986" y="2562"/>
                  </a:lnTo>
                  <a:lnTo>
                    <a:pt x="4962" y="2556"/>
                  </a:lnTo>
                  <a:lnTo>
                    <a:pt x="4935" y="2552"/>
                  </a:lnTo>
                  <a:lnTo>
                    <a:pt x="4909" y="2550"/>
                  </a:lnTo>
                  <a:lnTo>
                    <a:pt x="4883" y="2549"/>
                  </a:lnTo>
                  <a:lnTo>
                    <a:pt x="4855" y="2549"/>
                  </a:lnTo>
                  <a:lnTo>
                    <a:pt x="4828" y="2549"/>
                  </a:lnTo>
                  <a:lnTo>
                    <a:pt x="4772" y="2550"/>
                  </a:lnTo>
                  <a:lnTo>
                    <a:pt x="4716" y="2549"/>
                  </a:lnTo>
                  <a:lnTo>
                    <a:pt x="4688" y="2546"/>
                  </a:lnTo>
                  <a:lnTo>
                    <a:pt x="4661" y="2543"/>
                  </a:lnTo>
                  <a:lnTo>
                    <a:pt x="4647" y="2541"/>
                  </a:lnTo>
                  <a:lnTo>
                    <a:pt x="4633" y="2538"/>
                  </a:lnTo>
                  <a:lnTo>
                    <a:pt x="4620" y="2533"/>
                  </a:lnTo>
                  <a:lnTo>
                    <a:pt x="4607" y="2530"/>
                  </a:lnTo>
                  <a:lnTo>
                    <a:pt x="4544" y="2534"/>
                  </a:lnTo>
                  <a:lnTo>
                    <a:pt x="4483" y="2538"/>
                  </a:lnTo>
                  <a:lnTo>
                    <a:pt x="4421" y="2541"/>
                  </a:lnTo>
                  <a:lnTo>
                    <a:pt x="4360" y="2543"/>
                  </a:lnTo>
                  <a:lnTo>
                    <a:pt x="4298" y="2544"/>
                  </a:lnTo>
                  <a:lnTo>
                    <a:pt x="4236" y="2545"/>
                  </a:lnTo>
                  <a:lnTo>
                    <a:pt x="4176" y="2545"/>
                  </a:lnTo>
                  <a:lnTo>
                    <a:pt x="4116" y="2544"/>
                  </a:lnTo>
                  <a:lnTo>
                    <a:pt x="3995" y="2541"/>
                  </a:lnTo>
                  <a:lnTo>
                    <a:pt x="3875" y="2537"/>
                  </a:lnTo>
                  <a:lnTo>
                    <a:pt x="3756" y="2531"/>
                  </a:lnTo>
                  <a:lnTo>
                    <a:pt x="3637" y="2526"/>
                  </a:lnTo>
                  <a:lnTo>
                    <a:pt x="3519" y="2519"/>
                  </a:lnTo>
                  <a:lnTo>
                    <a:pt x="3400" y="2512"/>
                  </a:lnTo>
                  <a:lnTo>
                    <a:pt x="3281" y="2507"/>
                  </a:lnTo>
                  <a:lnTo>
                    <a:pt x="3163" y="2503"/>
                  </a:lnTo>
                  <a:lnTo>
                    <a:pt x="3103" y="2501"/>
                  </a:lnTo>
                  <a:lnTo>
                    <a:pt x="3044" y="2500"/>
                  </a:lnTo>
                  <a:lnTo>
                    <a:pt x="2985" y="2500"/>
                  </a:lnTo>
                  <a:lnTo>
                    <a:pt x="2925" y="2500"/>
                  </a:lnTo>
                  <a:lnTo>
                    <a:pt x="2865" y="2501"/>
                  </a:lnTo>
                  <a:lnTo>
                    <a:pt x="2805" y="2503"/>
                  </a:lnTo>
                  <a:lnTo>
                    <a:pt x="2745" y="2506"/>
                  </a:lnTo>
                  <a:lnTo>
                    <a:pt x="2685" y="2509"/>
                  </a:lnTo>
                  <a:lnTo>
                    <a:pt x="2615" y="2509"/>
                  </a:lnTo>
                  <a:lnTo>
                    <a:pt x="2545" y="2510"/>
                  </a:lnTo>
                  <a:lnTo>
                    <a:pt x="2475" y="2512"/>
                  </a:lnTo>
                  <a:lnTo>
                    <a:pt x="2403" y="2514"/>
                  </a:lnTo>
                  <a:lnTo>
                    <a:pt x="2332" y="2517"/>
                  </a:lnTo>
                  <a:lnTo>
                    <a:pt x="2260" y="2519"/>
                  </a:lnTo>
                  <a:lnTo>
                    <a:pt x="2190" y="2522"/>
                  </a:lnTo>
                  <a:lnTo>
                    <a:pt x="2119" y="2526"/>
                  </a:lnTo>
                  <a:lnTo>
                    <a:pt x="2047" y="2529"/>
                  </a:lnTo>
                  <a:lnTo>
                    <a:pt x="1977" y="2533"/>
                  </a:lnTo>
                  <a:lnTo>
                    <a:pt x="1906" y="2537"/>
                  </a:lnTo>
                  <a:lnTo>
                    <a:pt x="1836" y="2541"/>
                  </a:lnTo>
                  <a:lnTo>
                    <a:pt x="1767" y="2545"/>
                  </a:lnTo>
                  <a:lnTo>
                    <a:pt x="1699" y="2551"/>
                  </a:lnTo>
                  <a:lnTo>
                    <a:pt x="1632" y="2555"/>
                  </a:lnTo>
                  <a:lnTo>
                    <a:pt x="1566" y="2560"/>
                  </a:lnTo>
                  <a:lnTo>
                    <a:pt x="1522" y="2604"/>
                  </a:lnTo>
                  <a:lnTo>
                    <a:pt x="1525" y="2638"/>
                  </a:lnTo>
                  <a:lnTo>
                    <a:pt x="1528" y="2670"/>
                  </a:lnTo>
                  <a:lnTo>
                    <a:pt x="1531" y="2701"/>
                  </a:lnTo>
                  <a:lnTo>
                    <a:pt x="1531" y="2732"/>
                  </a:lnTo>
                  <a:lnTo>
                    <a:pt x="1531" y="2763"/>
                  </a:lnTo>
                  <a:lnTo>
                    <a:pt x="1529" y="2794"/>
                  </a:lnTo>
                  <a:lnTo>
                    <a:pt x="1528" y="2823"/>
                  </a:lnTo>
                  <a:lnTo>
                    <a:pt x="1526" y="2854"/>
                  </a:lnTo>
                  <a:lnTo>
                    <a:pt x="1522" y="2913"/>
                  </a:lnTo>
                  <a:lnTo>
                    <a:pt x="1517" y="2975"/>
                  </a:lnTo>
                  <a:lnTo>
                    <a:pt x="1515" y="3007"/>
                  </a:lnTo>
                  <a:lnTo>
                    <a:pt x="1514" y="3039"/>
                  </a:lnTo>
                  <a:lnTo>
                    <a:pt x="1513" y="3072"/>
                  </a:lnTo>
                  <a:lnTo>
                    <a:pt x="1512" y="3105"/>
                  </a:lnTo>
                  <a:lnTo>
                    <a:pt x="1487" y="3100"/>
                  </a:lnTo>
                  <a:lnTo>
                    <a:pt x="1461" y="3096"/>
                  </a:lnTo>
                  <a:lnTo>
                    <a:pt x="1436" y="3093"/>
                  </a:lnTo>
                  <a:lnTo>
                    <a:pt x="1411" y="3089"/>
                  </a:lnTo>
                  <a:lnTo>
                    <a:pt x="1361" y="3086"/>
                  </a:lnTo>
                  <a:lnTo>
                    <a:pt x="1311" y="3084"/>
                  </a:lnTo>
                  <a:lnTo>
                    <a:pt x="1261" y="3084"/>
                  </a:lnTo>
                  <a:lnTo>
                    <a:pt x="1211" y="3085"/>
                  </a:lnTo>
                  <a:lnTo>
                    <a:pt x="1161" y="3088"/>
                  </a:lnTo>
                  <a:lnTo>
                    <a:pt x="1112" y="3093"/>
                  </a:lnTo>
                  <a:lnTo>
                    <a:pt x="1061" y="3097"/>
                  </a:lnTo>
                  <a:lnTo>
                    <a:pt x="1011" y="3102"/>
                  </a:lnTo>
                  <a:lnTo>
                    <a:pt x="960" y="3108"/>
                  </a:lnTo>
                  <a:lnTo>
                    <a:pt x="910" y="3113"/>
                  </a:lnTo>
                  <a:lnTo>
                    <a:pt x="859" y="3118"/>
                  </a:lnTo>
                  <a:lnTo>
                    <a:pt x="807" y="3122"/>
                  </a:lnTo>
                  <a:lnTo>
                    <a:pt x="756" y="3125"/>
                  </a:lnTo>
                  <a:lnTo>
                    <a:pt x="703" y="3129"/>
                  </a:lnTo>
                  <a:lnTo>
                    <a:pt x="671" y="3135"/>
                  </a:lnTo>
                  <a:lnTo>
                    <a:pt x="640" y="3141"/>
                  </a:lnTo>
                  <a:lnTo>
                    <a:pt x="608" y="3144"/>
                  </a:lnTo>
                  <a:lnTo>
                    <a:pt x="577" y="3147"/>
                  </a:lnTo>
                  <a:lnTo>
                    <a:pt x="514" y="3149"/>
                  </a:lnTo>
                  <a:lnTo>
                    <a:pt x="451" y="3149"/>
                  </a:lnTo>
                  <a:lnTo>
                    <a:pt x="389" y="3147"/>
                  </a:lnTo>
                  <a:lnTo>
                    <a:pt x="326" y="3150"/>
                  </a:lnTo>
                  <a:lnTo>
                    <a:pt x="295" y="3152"/>
                  </a:lnTo>
                  <a:lnTo>
                    <a:pt x="264" y="3155"/>
                  </a:lnTo>
                  <a:lnTo>
                    <a:pt x="234" y="3161"/>
                  </a:lnTo>
                  <a:lnTo>
                    <a:pt x="203" y="3168"/>
                  </a:lnTo>
                  <a:lnTo>
                    <a:pt x="179" y="3138"/>
                  </a:lnTo>
                  <a:lnTo>
                    <a:pt x="164" y="2960"/>
                  </a:lnTo>
                  <a:lnTo>
                    <a:pt x="151" y="2782"/>
                  </a:lnTo>
                  <a:lnTo>
                    <a:pt x="139" y="2603"/>
                  </a:lnTo>
                  <a:lnTo>
                    <a:pt x="128" y="2422"/>
                  </a:lnTo>
                  <a:lnTo>
                    <a:pt x="118" y="2241"/>
                  </a:lnTo>
                  <a:lnTo>
                    <a:pt x="108" y="2061"/>
                  </a:lnTo>
                  <a:lnTo>
                    <a:pt x="100" y="1880"/>
                  </a:lnTo>
                  <a:lnTo>
                    <a:pt x="90" y="1699"/>
                  </a:lnTo>
                  <a:lnTo>
                    <a:pt x="81" y="1519"/>
                  </a:lnTo>
                  <a:lnTo>
                    <a:pt x="72" y="1339"/>
                  </a:lnTo>
                  <a:lnTo>
                    <a:pt x="62" y="1160"/>
                  </a:lnTo>
                  <a:lnTo>
                    <a:pt x="51" y="982"/>
                  </a:lnTo>
                  <a:lnTo>
                    <a:pt x="40" y="805"/>
                  </a:lnTo>
                  <a:lnTo>
                    <a:pt x="28" y="629"/>
                  </a:lnTo>
                  <a:lnTo>
                    <a:pt x="15" y="456"/>
                  </a:lnTo>
                  <a:lnTo>
                    <a:pt x="0" y="283"/>
                  </a:lnTo>
                  <a:lnTo>
                    <a:pt x="4" y="277"/>
                  </a:lnTo>
                  <a:lnTo>
                    <a:pt x="8" y="271"/>
                  </a:lnTo>
                  <a:lnTo>
                    <a:pt x="13" y="266"/>
                  </a:lnTo>
                  <a:lnTo>
                    <a:pt x="18" y="261"/>
                  </a:lnTo>
                  <a:lnTo>
                    <a:pt x="24" y="257"/>
                  </a:lnTo>
                  <a:lnTo>
                    <a:pt x="30" y="254"/>
                  </a:lnTo>
                  <a:lnTo>
                    <a:pt x="37" y="250"/>
                  </a:lnTo>
                  <a:lnTo>
                    <a:pt x="43" y="247"/>
                  </a:lnTo>
                  <a:lnTo>
                    <a:pt x="58" y="243"/>
                  </a:lnTo>
                  <a:lnTo>
                    <a:pt x="74" y="239"/>
                  </a:lnTo>
                  <a:lnTo>
                    <a:pt x="91" y="238"/>
                  </a:lnTo>
                  <a:lnTo>
                    <a:pt x="107" y="237"/>
                  </a:lnTo>
                  <a:lnTo>
                    <a:pt x="142" y="236"/>
                  </a:lnTo>
                  <a:lnTo>
                    <a:pt x="178" y="235"/>
                  </a:lnTo>
                  <a:lnTo>
                    <a:pt x="194" y="234"/>
                  </a:lnTo>
                  <a:lnTo>
                    <a:pt x="211" y="232"/>
                  </a:lnTo>
                  <a:lnTo>
                    <a:pt x="226" y="228"/>
                  </a:lnTo>
                  <a:lnTo>
                    <a:pt x="239" y="223"/>
                  </a:lnTo>
                  <a:lnTo>
                    <a:pt x="245" y="228"/>
                  </a:lnTo>
                  <a:lnTo>
                    <a:pt x="250" y="233"/>
                  </a:lnTo>
                  <a:lnTo>
                    <a:pt x="256" y="236"/>
                  </a:lnTo>
                  <a:lnTo>
                    <a:pt x="261" y="239"/>
                  </a:lnTo>
                  <a:lnTo>
                    <a:pt x="267" y="241"/>
                  </a:lnTo>
                  <a:lnTo>
                    <a:pt x="272" y="243"/>
                  </a:lnTo>
                  <a:lnTo>
                    <a:pt x="278" y="244"/>
                  </a:lnTo>
                  <a:lnTo>
                    <a:pt x="283" y="245"/>
                  </a:lnTo>
                  <a:lnTo>
                    <a:pt x="294" y="244"/>
                  </a:lnTo>
                  <a:lnTo>
                    <a:pt x="304" y="241"/>
                  </a:lnTo>
                  <a:lnTo>
                    <a:pt x="315" y="238"/>
                  </a:lnTo>
                  <a:lnTo>
                    <a:pt x="326" y="235"/>
                  </a:lnTo>
                  <a:lnTo>
                    <a:pt x="347" y="226"/>
                  </a:lnTo>
                  <a:lnTo>
                    <a:pt x="369" y="218"/>
                  </a:lnTo>
                  <a:lnTo>
                    <a:pt x="380" y="217"/>
                  </a:lnTo>
                  <a:lnTo>
                    <a:pt x="391" y="217"/>
                  </a:lnTo>
                  <a:lnTo>
                    <a:pt x="395" y="217"/>
                  </a:lnTo>
                  <a:lnTo>
                    <a:pt x="401" y="218"/>
                  </a:lnTo>
                  <a:lnTo>
                    <a:pt x="406" y="221"/>
                  </a:lnTo>
                  <a:lnTo>
                    <a:pt x="412" y="223"/>
                  </a:lnTo>
                  <a:lnTo>
                    <a:pt x="572" y="213"/>
                  </a:lnTo>
                  <a:lnTo>
                    <a:pt x="732" y="202"/>
                  </a:lnTo>
                  <a:lnTo>
                    <a:pt x="890" y="190"/>
                  </a:lnTo>
                  <a:lnTo>
                    <a:pt x="1048" y="178"/>
                  </a:lnTo>
                  <a:lnTo>
                    <a:pt x="1206" y="165"/>
                  </a:lnTo>
                  <a:lnTo>
                    <a:pt x="1365" y="151"/>
                  </a:lnTo>
                  <a:lnTo>
                    <a:pt x="1522" y="138"/>
                  </a:lnTo>
                  <a:lnTo>
                    <a:pt x="1679" y="126"/>
                  </a:lnTo>
                  <a:lnTo>
                    <a:pt x="1836" y="114"/>
                  </a:lnTo>
                  <a:lnTo>
                    <a:pt x="1993" y="103"/>
                  </a:lnTo>
                  <a:lnTo>
                    <a:pt x="2151" y="93"/>
                  </a:lnTo>
                  <a:lnTo>
                    <a:pt x="2309" y="85"/>
                  </a:lnTo>
                  <a:lnTo>
                    <a:pt x="2467" y="79"/>
                  </a:lnTo>
                  <a:lnTo>
                    <a:pt x="2626" y="76"/>
                  </a:lnTo>
                  <a:lnTo>
                    <a:pt x="2705" y="73"/>
                  </a:lnTo>
                  <a:lnTo>
                    <a:pt x="2786" y="73"/>
                  </a:lnTo>
                  <a:lnTo>
                    <a:pt x="2866" y="73"/>
                  </a:lnTo>
                  <a:lnTo>
                    <a:pt x="2945" y="74"/>
                  </a:lnTo>
                  <a:lnTo>
                    <a:pt x="2999" y="70"/>
                  </a:lnTo>
                  <a:lnTo>
                    <a:pt x="3053" y="67"/>
                  </a:lnTo>
                  <a:lnTo>
                    <a:pt x="3107" y="66"/>
                  </a:lnTo>
                  <a:lnTo>
                    <a:pt x="3160" y="65"/>
                  </a:lnTo>
                  <a:lnTo>
                    <a:pt x="3215" y="65"/>
                  </a:lnTo>
                  <a:lnTo>
                    <a:pt x="3269" y="65"/>
                  </a:lnTo>
                  <a:lnTo>
                    <a:pt x="3324" y="66"/>
                  </a:lnTo>
                  <a:lnTo>
                    <a:pt x="3379" y="66"/>
                  </a:lnTo>
                  <a:lnTo>
                    <a:pt x="3434" y="66"/>
                  </a:lnTo>
                  <a:lnTo>
                    <a:pt x="3489" y="66"/>
                  </a:lnTo>
                  <a:lnTo>
                    <a:pt x="3544" y="66"/>
                  </a:lnTo>
                  <a:lnTo>
                    <a:pt x="3599" y="63"/>
                  </a:lnTo>
                  <a:lnTo>
                    <a:pt x="3654" y="61"/>
                  </a:lnTo>
                  <a:lnTo>
                    <a:pt x="3709" y="57"/>
                  </a:lnTo>
                  <a:lnTo>
                    <a:pt x="3765" y="51"/>
                  </a:lnTo>
                  <a:lnTo>
                    <a:pt x="3820" y="44"/>
                  </a:lnTo>
                  <a:lnTo>
                    <a:pt x="3901" y="43"/>
                  </a:lnTo>
                  <a:lnTo>
                    <a:pt x="3983" y="41"/>
                  </a:lnTo>
                  <a:lnTo>
                    <a:pt x="4064" y="41"/>
                  </a:lnTo>
                  <a:lnTo>
                    <a:pt x="4144" y="43"/>
                  </a:lnTo>
                  <a:lnTo>
                    <a:pt x="4224" y="43"/>
                  </a:lnTo>
                  <a:lnTo>
                    <a:pt x="4305" y="44"/>
                  </a:lnTo>
                  <a:lnTo>
                    <a:pt x="4384" y="44"/>
                  </a:lnTo>
                  <a:lnTo>
                    <a:pt x="4463" y="45"/>
                  </a:lnTo>
                  <a:lnTo>
                    <a:pt x="4543" y="45"/>
                  </a:lnTo>
                  <a:lnTo>
                    <a:pt x="4622" y="45"/>
                  </a:lnTo>
                  <a:lnTo>
                    <a:pt x="4700" y="44"/>
                  </a:lnTo>
                  <a:lnTo>
                    <a:pt x="4779" y="41"/>
                  </a:lnTo>
                  <a:lnTo>
                    <a:pt x="4858" y="38"/>
                  </a:lnTo>
                  <a:lnTo>
                    <a:pt x="4938" y="35"/>
                  </a:lnTo>
                  <a:lnTo>
                    <a:pt x="5017" y="29"/>
                  </a:lnTo>
                  <a:lnTo>
                    <a:pt x="5097" y="23"/>
                  </a:lnTo>
                  <a:lnTo>
                    <a:pt x="5139" y="18"/>
                  </a:lnTo>
                  <a:lnTo>
                    <a:pt x="5181" y="15"/>
                  </a:lnTo>
                  <a:lnTo>
                    <a:pt x="5222" y="12"/>
                  </a:lnTo>
                  <a:lnTo>
                    <a:pt x="5263" y="10"/>
                  </a:lnTo>
                  <a:lnTo>
                    <a:pt x="5345" y="6"/>
                  </a:lnTo>
                  <a:lnTo>
                    <a:pt x="5428" y="4"/>
                  </a:lnTo>
                  <a:lnTo>
                    <a:pt x="5509" y="4"/>
                  </a:lnTo>
                  <a:lnTo>
                    <a:pt x="5589" y="4"/>
                  </a:lnTo>
                  <a:lnTo>
                    <a:pt x="5671" y="5"/>
                  </a:lnTo>
                  <a:lnTo>
                    <a:pt x="5752" y="7"/>
                  </a:lnTo>
                  <a:lnTo>
                    <a:pt x="5832" y="10"/>
                  </a:lnTo>
                  <a:lnTo>
                    <a:pt x="5915" y="12"/>
                  </a:lnTo>
                  <a:lnTo>
                    <a:pt x="5996" y="13"/>
                  </a:lnTo>
                  <a:lnTo>
                    <a:pt x="6080" y="13"/>
                  </a:lnTo>
                  <a:lnTo>
                    <a:pt x="6163" y="12"/>
                  </a:lnTo>
                  <a:lnTo>
                    <a:pt x="6248" y="10"/>
                  </a:lnTo>
                  <a:lnTo>
                    <a:pt x="6333" y="5"/>
                  </a:lnTo>
                  <a:lnTo>
                    <a:pt x="6420" y="0"/>
                  </a:lnTo>
                  <a:close/>
                </a:path>
              </a:pathLst>
            </a:custGeom>
            <a:solidFill>
              <a:srgbClr val="8C5E1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69"/>
            <p:cNvSpPr>
              <a:spLocks noChangeAspect="1"/>
            </p:cNvSpPr>
            <p:nvPr/>
          </p:nvSpPr>
          <p:spPr bwMode="auto">
            <a:xfrm>
              <a:off x="4276" y="2147"/>
              <a:ext cx="30" cy="23"/>
            </a:xfrm>
            <a:custGeom>
              <a:avLst/>
              <a:gdLst/>
              <a:ahLst/>
              <a:cxnLst>
                <a:cxn ang="0">
                  <a:pos x="209" y="170"/>
                </a:cxn>
                <a:cxn ang="0">
                  <a:pos x="201" y="173"/>
                </a:cxn>
                <a:cxn ang="0">
                  <a:pos x="193" y="177"/>
                </a:cxn>
                <a:cxn ang="0">
                  <a:pos x="187" y="179"/>
                </a:cxn>
                <a:cxn ang="0">
                  <a:pos x="180" y="181"/>
                </a:cxn>
                <a:cxn ang="0">
                  <a:pos x="166" y="183"/>
                </a:cxn>
                <a:cxn ang="0">
                  <a:pos x="152" y="183"/>
                </a:cxn>
                <a:cxn ang="0">
                  <a:pos x="140" y="181"/>
                </a:cxn>
                <a:cxn ang="0">
                  <a:pos x="128" y="178"/>
                </a:cxn>
                <a:cxn ang="0">
                  <a:pos x="116" y="172"/>
                </a:cxn>
                <a:cxn ang="0">
                  <a:pos x="104" y="167"/>
                </a:cxn>
                <a:cxn ang="0">
                  <a:pos x="80" y="154"/>
                </a:cxn>
                <a:cxn ang="0">
                  <a:pos x="57" y="139"/>
                </a:cxn>
                <a:cxn ang="0">
                  <a:pos x="46" y="133"/>
                </a:cxn>
                <a:cxn ang="0">
                  <a:pos x="34" y="127"/>
                </a:cxn>
                <a:cxn ang="0">
                  <a:pos x="22" y="123"/>
                </a:cxn>
                <a:cxn ang="0">
                  <a:pos x="10" y="118"/>
                </a:cxn>
                <a:cxn ang="0">
                  <a:pos x="5" y="104"/>
                </a:cxn>
                <a:cxn ang="0">
                  <a:pos x="2" y="91"/>
                </a:cxn>
                <a:cxn ang="0">
                  <a:pos x="1" y="80"/>
                </a:cxn>
                <a:cxn ang="0">
                  <a:pos x="0" y="70"/>
                </a:cxn>
                <a:cxn ang="0">
                  <a:pos x="1" y="61"/>
                </a:cxn>
                <a:cxn ang="0">
                  <a:pos x="2" y="54"/>
                </a:cxn>
                <a:cxn ang="0">
                  <a:pos x="5" y="48"/>
                </a:cxn>
                <a:cxn ang="0">
                  <a:pos x="8" y="43"/>
                </a:cxn>
                <a:cxn ang="0">
                  <a:pos x="13" y="38"/>
                </a:cxn>
                <a:cxn ang="0">
                  <a:pos x="18" y="36"/>
                </a:cxn>
                <a:cxn ang="0">
                  <a:pos x="24" y="34"/>
                </a:cxn>
                <a:cxn ang="0">
                  <a:pos x="30" y="32"/>
                </a:cxn>
                <a:cxn ang="0">
                  <a:pos x="46" y="31"/>
                </a:cxn>
                <a:cxn ang="0">
                  <a:pos x="62" y="31"/>
                </a:cxn>
                <a:cxn ang="0">
                  <a:pos x="80" y="32"/>
                </a:cxn>
                <a:cxn ang="0">
                  <a:pos x="99" y="33"/>
                </a:cxn>
                <a:cxn ang="0">
                  <a:pos x="117" y="33"/>
                </a:cxn>
                <a:cxn ang="0">
                  <a:pos x="135" y="33"/>
                </a:cxn>
                <a:cxn ang="0">
                  <a:pos x="144" y="32"/>
                </a:cxn>
                <a:cxn ang="0">
                  <a:pos x="151" y="29"/>
                </a:cxn>
                <a:cxn ang="0">
                  <a:pos x="159" y="27"/>
                </a:cxn>
                <a:cxn ang="0">
                  <a:pos x="167" y="24"/>
                </a:cxn>
                <a:cxn ang="0">
                  <a:pos x="173" y="20"/>
                </a:cxn>
                <a:cxn ang="0">
                  <a:pos x="180" y="14"/>
                </a:cxn>
                <a:cxn ang="0">
                  <a:pos x="185" y="8"/>
                </a:cxn>
                <a:cxn ang="0">
                  <a:pos x="190" y="0"/>
                </a:cxn>
                <a:cxn ang="0">
                  <a:pos x="193" y="22"/>
                </a:cxn>
                <a:cxn ang="0">
                  <a:pos x="198" y="43"/>
                </a:cxn>
                <a:cxn ang="0">
                  <a:pos x="201" y="64"/>
                </a:cxn>
                <a:cxn ang="0">
                  <a:pos x="205" y="84"/>
                </a:cxn>
                <a:cxn ang="0">
                  <a:pos x="207" y="105"/>
                </a:cxn>
                <a:cxn ang="0">
                  <a:pos x="210" y="126"/>
                </a:cxn>
                <a:cxn ang="0">
                  <a:pos x="210" y="148"/>
                </a:cxn>
                <a:cxn ang="0">
                  <a:pos x="209" y="170"/>
                </a:cxn>
              </a:cxnLst>
              <a:rect l="0" t="0" r="r" b="b"/>
              <a:pathLst>
                <a:path w="210" h="183">
                  <a:moveTo>
                    <a:pt x="209" y="170"/>
                  </a:moveTo>
                  <a:lnTo>
                    <a:pt x="201" y="173"/>
                  </a:lnTo>
                  <a:lnTo>
                    <a:pt x="193" y="177"/>
                  </a:lnTo>
                  <a:lnTo>
                    <a:pt x="187" y="179"/>
                  </a:lnTo>
                  <a:lnTo>
                    <a:pt x="180" y="181"/>
                  </a:lnTo>
                  <a:lnTo>
                    <a:pt x="166" y="183"/>
                  </a:lnTo>
                  <a:lnTo>
                    <a:pt x="152" y="183"/>
                  </a:lnTo>
                  <a:lnTo>
                    <a:pt x="140" y="181"/>
                  </a:lnTo>
                  <a:lnTo>
                    <a:pt x="128" y="178"/>
                  </a:lnTo>
                  <a:lnTo>
                    <a:pt x="116" y="172"/>
                  </a:lnTo>
                  <a:lnTo>
                    <a:pt x="104" y="167"/>
                  </a:lnTo>
                  <a:lnTo>
                    <a:pt x="80" y="154"/>
                  </a:lnTo>
                  <a:lnTo>
                    <a:pt x="57" y="139"/>
                  </a:lnTo>
                  <a:lnTo>
                    <a:pt x="46" y="133"/>
                  </a:lnTo>
                  <a:lnTo>
                    <a:pt x="34" y="127"/>
                  </a:lnTo>
                  <a:lnTo>
                    <a:pt x="22" y="123"/>
                  </a:lnTo>
                  <a:lnTo>
                    <a:pt x="10" y="118"/>
                  </a:lnTo>
                  <a:lnTo>
                    <a:pt x="5" y="104"/>
                  </a:lnTo>
                  <a:lnTo>
                    <a:pt x="2" y="91"/>
                  </a:lnTo>
                  <a:lnTo>
                    <a:pt x="1" y="80"/>
                  </a:lnTo>
                  <a:lnTo>
                    <a:pt x="0" y="70"/>
                  </a:lnTo>
                  <a:lnTo>
                    <a:pt x="1" y="61"/>
                  </a:lnTo>
                  <a:lnTo>
                    <a:pt x="2" y="54"/>
                  </a:lnTo>
                  <a:lnTo>
                    <a:pt x="5" y="48"/>
                  </a:lnTo>
                  <a:lnTo>
                    <a:pt x="8" y="43"/>
                  </a:lnTo>
                  <a:lnTo>
                    <a:pt x="13" y="38"/>
                  </a:lnTo>
                  <a:lnTo>
                    <a:pt x="18" y="36"/>
                  </a:lnTo>
                  <a:lnTo>
                    <a:pt x="24" y="34"/>
                  </a:lnTo>
                  <a:lnTo>
                    <a:pt x="30" y="32"/>
                  </a:lnTo>
                  <a:lnTo>
                    <a:pt x="46" y="31"/>
                  </a:lnTo>
                  <a:lnTo>
                    <a:pt x="62" y="31"/>
                  </a:lnTo>
                  <a:lnTo>
                    <a:pt x="80" y="32"/>
                  </a:lnTo>
                  <a:lnTo>
                    <a:pt x="99" y="33"/>
                  </a:lnTo>
                  <a:lnTo>
                    <a:pt x="117" y="33"/>
                  </a:lnTo>
                  <a:lnTo>
                    <a:pt x="135" y="33"/>
                  </a:lnTo>
                  <a:lnTo>
                    <a:pt x="144" y="32"/>
                  </a:lnTo>
                  <a:lnTo>
                    <a:pt x="151" y="29"/>
                  </a:lnTo>
                  <a:lnTo>
                    <a:pt x="159" y="27"/>
                  </a:lnTo>
                  <a:lnTo>
                    <a:pt x="167" y="24"/>
                  </a:lnTo>
                  <a:lnTo>
                    <a:pt x="173" y="20"/>
                  </a:lnTo>
                  <a:lnTo>
                    <a:pt x="180" y="14"/>
                  </a:lnTo>
                  <a:lnTo>
                    <a:pt x="185" y="8"/>
                  </a:lnTo>
                  <a:lnTo>
                    <a:pt x="190" y="0"/>
                  </a:lnTo>
                  <a:lnTo>
                    <a:pt x="193" y="22"/>
                  </a:lnTo>
                  <a:lnTo>
                    <a:pt x="198" y="43"/>
                  </a:lnTo>
                  <a:lnTo>
                    <a:pt x="201" y="64"/>
                  </a:lnTo>
                  <a:lnTo>
                    <a:pt x="205" y="84"/>
                  </a:lnTo>
                  <a:lnTo>
                    <a:pt x="207" y="105"/>
                  </a:lnTo>
                  <a:lnTo>
                    <a:pt x="210" y="126"/>
                  </a:lnTo>
                  <a:lnTo>
                    <a:pt x="210" y="148"/>
                  </a:lnTo>
                  <a:lnTo>
                    <a:pt x="209" y="170"/>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70"/>
            <p:cNvSpPr>
              <a:spLocks noChangeAspect="1"/>
            </p:cNvSpPr>
            <p:nvPr/>
          </p:nvSpPr>
          <p:spPr bwMode="auto">
            <a:xfrm>
              <a:off x="5591" y="2175"/>
              <a:ext cx="61" cy="17"/>
            </a:xfrm>
            <a:custGeom>
              <a:avLst/>
              <a:gdLst/>
              <a:ahLst/>
              <a:cxnLst>
                <a:cxn ang="0">
                  <a:pos x="419" y="23"/>
                </a:cxn>
                <a:cxn ang="0">
                  <a:pos x="418" y="35"/>
                </a:cxn>
                <a:cxn ang="0">
                  <a:pos x="416" y="45"/>
                </a:cxn>
                <a:cxn ang="0">
                  <a:pos x="413" y="53"/>
                </a:cxn>
                <a:cxn ang="0">
                  <a:pos x="409" y="61"/>
                </a:cxn>
                <a:cxn ang="0">
                  <a:pos x="405" y="67"/>
                </a:cxn>
                <a:cxn ang="0">
                  <a:pos x="400" y="72"/>
                </a:cxn>
                <a:cxn ang="0">
                  <a:pos x="395" y="77"/>
                </a:cxn>
                <a:cxn ang="0">
                  <a:pos x="389" y="80"/>
                </a:cxn>
                <a:cxn ang="0">
                  <a:pos x="383" y="82"/>
                </a:cxn>
                <a:cxn ang="0">
                  <a:pos x="376" y="84"/>
                </a:cxn>
                <a:cxn ang="0">
                  <a:pos x="370" y="85"/>
                </a:cxn>
                <a:cxn ang="0">
                  <a:pos x="362" y="85"/>
                </a:cxn>
                <a:cxn ang="0">
                  <a:pos x="347" y="84"/>
                </a:cxn>
                <a:cxn ang="0">
                  <a:pos x="330" y="82"/>
                </a:cxn>
                <a:cxn ang="0">
                  <a:pos x="296" y="75"/>
                </a:cxn>
                <a:cxn ang="0">
                  <a:pos x="260" y="70"/>
                </a:cxn>
                <a:cxn ang="0">
                  <a:pos x="251" y="69"/>
                </a:cxn>
                <a:cxn ang="0">
                  <a:pos x="243" y="69"/>
                </a:cxn>
                <a:cxn ang="0">
                  <a:pos x="235" y="70"/>
                </a:cxn>
                <a:cxn ang="0">
                  <a:pos x="226" y="71"/>
                </a:cxn>
                <a:cxn ang="0">
                  <a:pos x="218" y="72"/>
                </a:cxn>
                <a:cxn ang="0">
                  <a:pos x="210" y="75"/>
                </a:cxn>
                <a:cxn ang="0">
                  <a:pos x="203" y="79"/>
                </a:cxn>
                <a:cxn ang="0">
                  <a:pos x="196" y="83"/>
                </a:cxn>
                <a:cxn ang="0">
                  <a:pos x="172" y="91"/>
                </a:cxn>
                <a:cxn ang="0">
                  <a:pos x="149" y="100"/>
                </a:cxn>
                <a:cxn ang="0">
                  <a:pos x="126" y="108"/>
                </a:cxn>
                <a:cxn ang="0">
                  <a:pos x="103" y="117"/>
                </a:cxn>
                <a:cxn ang="0">
                  <a:pos x="92" y="122"/>
                </a:cxn>
                <a:cxn ang="0">
                  <a:pos x="80" y="125"/>
                </a:cxn>
                <a:cxn ang="0">
                  <a:pos x="67" y="128"/>
                </a:cxn>
                <a:cxn ang="0">
                  <a:pos x="55" y="130"/>
                </a:cxn>
                <a:cxn ang="0">
                  <a:pos x="42" y="132"/>
                </a:cxn>
                <a:cxn ang="0">
                  <a:pos x="29" y="132"/>
                </a:cxn>
                <a:cxn ang="0">
                  <a:pos x="15" y="130"/>
                </a:cxn>
                <a:cxn ang="0">
                  <a:pos x="0" y="127"/>
                </a:cxn>
                <a:cxn ang="0">
                  <a:pos x="23" y="116"/>
                </a:cxn>
                <a:cxn ang="0">
                  <a:pos x="48" y="105"/>
                </a:cxn>
                <a:cxn ang="0">
                  <a:pos x="73" y="95"/>
                </a:cxn>
                <a:cxn ang="0">
                  <a:pos x="97" y="86"/>
                </a:cxn>
                <a:cxn ang="0">
                  <a:pos x="148" y="69"/>
                </a:cxn>
                <a:cxn ang="0">
                  <a:pos x="199" y="53"/>
                </a:cxn>
                <a:cxn ang="0">
                  <a:pos x="251" y="39"/>
                </a:cxn>
                <a:cxn ang="0">
                  <a:pos x="303" y="25"/>
                </a:cxn>
                <a:cxn ang="0">
                  <a:pos x="354" y="13"/>
                </a:cxn>
                <a:cxn ang="0">
                  <a:pos x="406" y="0"/>
                </a:cxn>
                <a:cxn ang="0">
                  <a:pos x="419" y="23"/>
                </a:cxn>
              </a:cxnLst>
              <a:rect l="0" t="0" r="r" b="b"/>
              <a:pathLst>
                <a:path w="419" h="132">
                  <a:moveTo>
                    <a:pt x="419" y="23"/>
                  </a:moveTo>
                  <a:lnTo>
                    <a:pt x="418" y="35"/>
                  </a:lnTo>
                  <a:lnTo>
                    <a:pt x="416" y="45"/>
                  </a:lnTo>
                  <a:lnTo>
                    <a:pt x="413" y="53"/>
                  </a:lnTo>
                  <a:lnTo>
                    <a:pt x="409" y="61"/>
                  </a:lnTo>
                  <a:lnTo>
                    <a:pt x="405" y="67"/>
                  </a:lnTo>
                  <a:lnTo>
                    <a:pt x="400" y="72"/>
                  </a:lnTo>
                  <a:lnTo>
                    <a:pt x="395" y="77"/>
                  </a:lnTo>
                  <a:lnTo>
                    <a:pt x="389" y="80"/>
                  </a:lnTo>
                  <a:lnTo>
                    <a:pt x="383" y="82"/>
                  </a:lnTo>
                  <a:lnTo>
                    <a:pt x="376" y="84"/>
                  </a:lnTo>
                  <a:lnTo>
                    <a:pt x="370" y="85"/>
                  </a:lnTo>
                  <a:lnTo>
                    <a:pt x="362" y="85"/>
                  </a:lnTo>
                  <a:lnTo>
                    <a:pt x="347" y="84"/>
                  </a:lnTo>
                  <a:lnTo>
                    <a:pt x="330" y="82"/>
                  </a:lnTo>
                  <a:lnTo>
                    <a:pt x="296" y="75"/>
                  </a:lnTo>
                  <a:lnTo>
                    <a:pt x="260" y="70"/>
                  </a:lnTo>
                  <a:lnTo>
                    <a:pt x="251" y="69"/>
                  </a:lnTo>
                  <a:lnTo>
                    <a:pt x="243" y="69"/>
                  </a:lnTo>
                  <a:lnTo>
                    <a:pt x="235" y="70"/>
                  </a:lnTo>
                  <a:lnTo>
                    <a:pt x="226" y="71"/>
                  </a:lnTo>
                  <a:lnTo>
                    <a:pt x="218" y="72"/>
                  </a:lnTo>
                  <a:lnTo>
                    <a:pt x="210" y="75"/>
                  </a:lnTo>
                  <a:lnTo>
                    <a:pt x="203" y="79"/>
                  </a:lnTo>
                  <a:lnTo>
                    <a:pt x="196" y="83"/>
                  </a:lnTo>
                  <a:lnTo>
                    <a:pt x="172" y="91"/>
                  </a:lnTo>
                  <a:lnTo>
                    <a:pt x="149" y="100"/>
                  </a:lnTo>
                  <a:lnTo>
                    <a:pt x="126" y="108"/>
                  </a:lnTo>
                  <a:lnTo>
                    <a:pt x="103" y="117"/>
                  </a:lnTo>
                  <a:lnTo>
                    <a:pt x="92" y="122"/>
                  </a:lnTo>
                  <a:lnTo>
                    <a:pt x="80" y="125"/>
                  </a:lnTo>
                  <a:lnTo>
                    <a:pt x="67" y="128"/>
                  </a:lnTo>
                  <a:lnTo>
                    <a:pt x="55" y="130"/>
                  </a:lnTo>
                  <a:lnTo>
                    <a:pt x="42" y="132"/>
                  </a:lnTo>
                  <a:lnTo>
                    <a:pt x="29" y="132"/>
                  </a:lnTo>
                  <a:lnTo>
                    <a:pt x="15" y="130"/>
                  </a:lnTo>
                  <a:lnTo>
                    <a:pt x="0" y="127"/>
                  </a:lnTo>
                  <a:lnTo>
                    <a:pt x="23" y="116"/>
                  </a:lnTo>
                  <a:lnTo>
                    <a:pt x="48" y="105"/>
                  </a:lnTo>
                  <a:lnTo>
                    <a:pt x="73" y="95"/>
                  </a:lnTo>
                  <a:lnTo>
                    <a:pt x="97" y="86"/>
                  </a:lnTo>
                  <a:lnTo>
                    <a:pt x="148" y="69"/>
                  </a:lnTo>
                  <a:lnTo>
                    <a:pt x="199" y="53"/>
                  </a:lnTo>
                  <a:lnTo>
                    <a:pt x="251" y="39"/>
                  </a:lnTo>
                  <a:lnTo>
                    <a:pt x="303" y="25"/>
                  </a:lnTo>
                  <a:lnTo>
                    <a:pt x="354" y="13"/>
                  </a:lnTo>
                  <a:lnTo>
                    <a:pt x="406" y="0"/>
                  </a:lnTo>
                  <a:lnTo>
                    <a:pt x="419" y="23"/>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71"/>
            <p:cNvSpPr>
              <a:spLocks noChangeAspect="1"/>
            </p:cNvSpPr>
            <p:nvPr/>
          </p:nvSpPr>
          <p:spPr bwMode="auto">
            <a:xfrm>
              <a:off x="4280" y="2175"/>
              <a:ext cx="32" cy="47"/>
            </a:xfrm>
            <a:custGeom>
              <a:avLst/>
              <a:gdLst/>
              <a:ahLst/>
              <a:cxnLst>
                <a:cxn ang="0">
                  <a:pos x="225" y="325"/>
                </a:cxn>
                <a:cxn ang="0">
                  <a:pos x="214" y="332"/>
                </a:cxn>
                <a:cxn ang="0">
                  <a:pos x="203" y="338"/>
                </a:cxn>
                <a:cxn ang="0">
                  <a:pos x="191" y="344"/>
                </a:cxn>
                <a:cxn ang="0">
                  <a:pos x="178" y="349"/>
                </a:cxn>
                <a:cxn ang="0">
                  <a:pos x="165" y="354"/>
                </a:cxn>
                <a:cxn ang="0">
                  <a:pos x="151" y="357"/>
                </a:cxn>
                <a:cxn ang="0">
                  <a:pos x="137" y="360"/>
                </a:cxn>
                <a:cxn ang="0">
                  <a:pos x="123" y="363"/>
                </a:cxn>
                <a:cxn ang="0">
                  <a:pos x="109" y="365"/>
                </a:cxn>
                <a:cxn ang="0">
                  <a:pos x="93" y="366"/>
                </a:cxn>
                <a:cxn ang="0">
                  <a:pos x="79" y="366"/>
                </a:cxn>
                <a:cxn ang="0">
                  <a:pos x="65" y="365"/>
                </a:cxn>
                <a:cxn ang="0">
                  <a:pos x="49" y="364"/>
                </a:cxn>
                <a:cxn ang="0">
                  <a:pos x="35" y="361"/>
                </a:cxn>
                <a:cxn ang="0">
                  <a:pos x="21" y="359"/>
                </a:cxn>
                <a:cxn ang="0">
                  <a:pos x="6" y="355"/>
                </a:cxn>
                <a:cxn ang="0">
                  <a:pos x="0" y="20"/>
                </a:cxn>
                <a:cxn ang="0">
                  <a:pos x="22" y="12"/>
                </a:cxn>
                <a:cxn ang="0">
                  <a:pos x="43" y="5"/>
                </a:cxn>
                <a:cxn ang="0">
                  <a:pos x="61" y="2"/>
                </a:cxn>
                <a:cxn ang="0">
                  <a:pos x="79" y="0"/>
                </a:cxn>
                <a:cxn ang="0">
                  <a:pos x="94" y="0"/>
                </a:cxn>
                <a:cxn ang="0">
                  <a:pos x="109" y="2"/>
                </a:cxn>
                <a:cxn ang="0">
                  <a:pos x="121" y="5"/>
                </a:cxn>
                <a:cxn ang="0">
                  <a:pos x="132" y="10"/>
                </a:cxn>
                <a:cxn ang="0">
                  <a:pos x="142" y="16"/>
                </a:cxn>
                <a:cxn ang="0">
                  <a:pos x="150" y="24"/>
                </a:cxn>
                <a:cxn ang="0">
                  <a:pos x="158" y="33"/>
                </a:cxn>
                <a:cxn ang="0">
                  <a:pos x="165" y="43"/>
                </a:cxn>
                <a:cxn ang="0">
                  <a:pos x="170" y="55"/>
                </a:cxn>
                <a:cxn ang="0">
                  <a:pos x="175" y="67"/>
                </a:cxn>
                <a:cxn ang="0">
                  <a:pos x="179" y="79"/>
                </a:cxn>
                <a:cxn ang="0">
                  <a:pos x="182" y="93"/>
                </a:cxn>
                <a:cxn ang="0">
                  <a:pos x="188" y="122"/>
                </a:cxn>
                <a:cxn ang="0">
                  <a:pos x="192" y="153"/>
                </a:cxn>
                <a:cxn ang="0">
                  <a:pos x="194" y="183"/>
                </a:cxn>
                <a:cxn ang="0">
                  <a:pos x="198" y="215"/>
                </a:cxn>
                <a:cxn ang="0">
                  <a:pos x="202" y="246"/>
                </a:cxn>
                <a:cxn ang="0">
                  <a:pos x="207" y="275"/>
                </a:cxn>
                <a:cxn ang="0">
                  <a:pos x="211" y="289"/>
                </a:cxn>
                <a:cxn ang="0">
                  <a:pos x="215" y="302"/>
                </a:cxn>
                <a:cxn ang="0">
                  <a:pos x="220" y="314"/>
                </a:cxn>
                <a:cxn ang="0">
                  <a:pos x="225" y="325"/>
                </a:cxn>
              </a:cxnLst>
              <a:rect l="0" t="0" r="r" b="b"/>
              <a:pathLst>
                <a:path w="225" h="366">
                  <a:moveTo>
                    <a:pt x="225" y="325"/>
                  </a:moveTo>
                  <a:lnTo>
                    <a:pt x="214" y="332"/>
                  </a:lnTo>
                  <a:lnTo>
                    <a:pt x="203" y="338"/>
                  </a:lnTo>
                  <a:lnTo>
                    <a:pt x="191" y="344"/>
                  </a:lnTo>
                  <a:lnTo>
                    <a:pt x="178" y="349"/>
                  </a:lnTo>
                  <a:lnTo>
                    <a:pt x="165" y="354"/>
                  </a:lnTo>
                  <a:lnTo>
                    <a:pt x="151" y="357"/>
                  </a:lnTo>
                  <a:lnTo>
                    <a:pt x="137" y="360"/>
                  </a:lnTo>
                  <a:lnTo>
                    <a:pt x="123" y="363"/>
                  </a:lnTo>
                  <a:lnTo>
                    <a:pt x="109" y="365"/>
                  </a:lnTo>
                  <a:lnTo>
                    <a:pt x="93" y="366"/>
                  </a:lnTo>
                  <a:lnTo>
                    <a:pt x="79" y="366"/>
                  </a:lnTo>
                  <a:lnTo>
                    <a:pt x="65" y="365"/>
                  </a:lnTo>
                  <a:lnTo>
                    <a:pt x="49" y="364"/>
                  </a:lnTo>
                  <a:lnTo>
                    <a:pt x="35" y="361"/>
                  </a:lnTo>
                  <a:lnTo>
                    <a:pt x="21" y="359"/>
                  </a:lnTo>
                  <a:lnTo>
                    <a:pt x="6" y="355"/>
                  </a:lnTo>
                  <a:lnTo>
                    <a:pt x="0" y="20"/>
                  </a:lnTo>
                  <a:lnTo>
                    <a:pt x="22" y="12"/>
                  </a:lnTo>
                  <a:lnTo>
                    <a:pt x="43" y="5"/>
                  </a:lnTo>
                  <a:lnTo>
                    <a:pt x="61" y="2"/>
                  </a:lnTo>
                  <a:lnTo>
                    <a:pt x="79" y="0"/>
                  </a:lnTo>
                  <a:lnTo>
                    <a:pt x="94" y="0"/>
                  </a:lnTo>
                  <a:lnTo>
                    <a:pt x="109" y="2"/>
                  </a:lnTo>
                  <a:lnTo>
                    <a:pt x="121" y="5"/>
                  </a:lnTo>
                  <a:lnTo>
                    <a:pt x="132" y="10"/>
                  </a:lnTo>
                  <a:lnTo>
                    <a:pt x="142" y="16"/>
                  </a:lnTo>
                  <a:lnTo>
                    <a:pt x="150" y="24"/>
                  </a:lnTo>
                  <a:lnTo>
                    <a:pt x="158" y="33"/>
                  </a:lnTo>
                  <a:lnTo>
                    <a:pt x="165" y="43"/>
                  </a:lnTo>
                  <a:lnTo>
                    <a:pt x="170" y="55"/>
                  </a:lnTo>
                  <a:lnTo>
                    <a:pt x="175" y="67"/>
                  </a:lnTo>
                  <a:lnTo>
                    <a:pt x="179" y="79"/>
                  </a:lnTo>
                  <a:lnTo>
                    <a:pt x="182" y="93"/>
                  </a:lnTo>
                  <a:lnTo>
                    <a:pt x="188" y="122"/>
                  </a:lnTo>
                  <a:lnTo>
                    <a:pt x="192" y="153"/>
                  </a:lnTo>
                  <a:lnTo>
                    <a:pt x="194" y="183"/>
                  </a:lnTo>
                  <a:lnTo>
                    <a:pt x="198" y="215"/>
                  </a:lnTo>
                  <a:lnTo>
                    <a:pt x="202" y="246"/>
                  </a:lnTo>
                  <a:lnTo>
                    <a:pt x="207" y="275"/>
                  </a:lnTo>
                  <a:lnTo>
                    <a:pt x="211" y="289"/>
                  </a:lnTo>
                  <a:lnTo>
                    <a:pt x="215" y="302"/>
                  </a:lnTo>
                  <a:lnTo>
                    <a:pt x="220" y="314"/>
                  </a:lnTo>
                  <a:lnTo>
                    <a:pt x="225" y="325"/>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72"/>
            <p:cNvSpPr>
              <a:spLocks noChangeAspect="1"/>
            </p:cNvSpPr>
            <p:nvPr/>
          </p:nvSpPr>
          <p:spPr bwMode="auto">
            <a:xfrm>
              <a:off x="5546" y="2192"/>
              <a:ext cx="40" cy="5"/>
            </a:xfrm>
            <a:custGeom>
              <a:avLst/>
              <a:gdLst/>
              <a:ahLst/>
              <a:cxnLst>
                <a:cxn ang="0">
                  <a:pos x="285" y="1"/>
                </a:cxn>
                <a:cxn ang="0">
                  <a:pos x="270" y="5"/>
                </a:cxn>
                <a:cxn ang="0">
                  <a:pos x="255" y="11"/>
                </a:cxn>
                <a:cxn ang="0">
                  <a:pos x="240" y="15"/>
                </a:cxn>
                <a:cxn ang="0">
                  <a:pos x="223" y="18"/>
                </a:cxn>
                <a:cxn ang="0">
                  <a:pos x="188" y="25"/>
                </a:cxn>
                <a:cxn ang="0">
                  <a:pos x="152" y="30"/>
                </a:cxn>
                <a:cxn ang="0">
                  <a:pos x="114" y="34"/>
                </a:cxn>
                <a:cxn ang="0">
                  <a:pos x="77" y="36"/>
                </a:cxn>
                <a:cxn ang="0">
                  <a:pos x="38" y="37"/>
                </a:cxn>
                <a:cxn ang="0">
                  <a:pos x="0" y="36"/>
                </a:cxn>
                <a:cxn ang="0">
                  <a:pos x="0" y="15"/>
                </a:cxn>
                <a:cxn ang="0">
                  <a:pos x="19" y="16"/>
                </a:cxn>
                <a:cxn ang="0">
                  <a:pos x="37" y="17"/>
                </a:cxn>
                <a:cxn ang="0">
                  <a:pos x="55" y="18"/>
                </a:cxn>
                <a:cxn ang="0">
                  <a:pos x="73" y="17"/>
                </a:cxn>
                <a:cxn ang="0">
                  <a:pos x="108" y="14"/>
                </a:cxn>
                <a:cxn ang="0">
                  <a:pos x="143" y="11"/>
                </a:cxn>
                <a:cxn ang="0">
                  <a:pos x="177" y="5"/>
                </a:cxn>
                <a:cxn ang="0">
                  <a:pos x="212" y="2"/>
                </a:cxn>
                <a:cxn ang="0">
                  <a:pos x="230" y="1"/>
                </a:cxn>
                <a:cxn ang="0">
                  <a:pos x="248" y="0"/>
                </a:cxn>
                <a:cxn ang="0">
                  <a:pos x="266" y="0"/>
                </a:cxn>
                <a:cxn ang="0">
                  <a:pos x="285" y="1"/>
                </a:cxn>
              </a:cxnLst>
              <a:rect l="0" t="0" r="r" b="b"/>
              <a:pathLst>
                <a:path w="285" h="37">
                  <a:moveTo>
                    <a:pt x="285" y="1"/>
                  </a:moveTo>
                  <a:lnTo>
                    <a:pt x="270" y="5"/>
                  </a:lnTo>
                  <a:lnTo>
                    <a:pt x="255" y="11"/>
                  </a:lnTo>
                  <a:lnTo>
                    <a:pt x="240" y="15"/>
                  </a:lnTo>
                  <a:lnTo>
                    <a:pt x="223" y="18"/>
                  </a:lnTo>
                  <a:lnTo>
                    <a:pt x="188" y="25"/>
                  </a:lnTo>
                  <a:lnTo>
                    <a:pt x="152" y="30"/>
                  </a:lnTo>
                  <a:lnTo>
                    <a:pt x="114" y="34"/>
                  </a:lnTo>
                  <a:lnTo>
                    <a:pt x="77" y="36"/>
                  </a:lnTo>
                  <a:lnTo>
                    <a:pt x="38" y="37"/>
                  </a:lnTo>
                  <a:lnTo>
                    <a:pt x="0" y="36"/>
                  </a:lnTo>
                  <a:lnTo>
                    <a:pt x="0" y="15"/>
                  </a:lnTo>
                  <a:lnTo>
                    <a:pt x="19" y="16"/>
                  </a:lnTo>
                  <a:lnTo>
                    <a:pt x="37" y="17"/>
                  </a:lnTo>
                  <a:lnTo>
                    <a:pt x="55" y="18"/>
                  </a:lnTo>
                  <a:lnTo>
                    <a:pt x="73" y="17"/>
                  </a:lnTo>
                  <a:lnTo>
                    <a:pt x="108" y="14"/>
                  </a:lnTo>
                  <a:lnTo>
                    <a:pt x="143" y="11"/>
                  </a:lnTo>
                  <a:lnTo>
                    <a:pt x="177" y="5"/>
                  </a:lnTo>
                  <a:lnTo>
                    <a:pt x="212" y="2"/>
                  </a:lnTo>
                  <a:lnTo>
                    <a:pt x="230" y="1"/>
                  </a:lnTo>
                  <a:lnTo>
                    <a:pt x="248" y="0"/>
                  </a:lnTo>
                  <a:lnTo>
                    <a:pt x="266" y="0"/>
                  </a:lnTo>
                  <a:lnTo>
                    <a:pt x="285" y="1"/>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73"/>
            <p:cNvSpPr>
              <a:spLocks noChangeAspect="1"/>
            </p:cNvSpPr>
            <p:nvPr/>
          </p:nvSpPr>
          <p:spPr bwMode="auto">
            <a:xfrm>
              <a:off x="5503" y="2193"/>
              <a:ext cx="17" cy="5"/>
            </a:xfrm>
            <a:custGeom>
              <a:avLst/>
              <a:gdLst/>
              <a:ahLst/>
              <a:cxnLst>
                <a:cxn ang="0">
                  <a:pos x="114" y="10"/>
                </a:cxn>
                <a:cxn ang="0">
                  <a:pos x="109" y="16"/>
                </a:cxn>
                <a:cxn ang="0">
                  <a:pos x="105" y="22"/>
                </a:cxn>
                <a:cxn ang="0">
                  <a:pos x="100" y="25"/>
                </a:cxn>
                <a:cxn ang="0">
                  <a:pos x="93" y="29"/>
                </a:cxn>
                <a:cxn ang="0">
                  <a:pos x="86" y="31"/>
                </a:cxn>
                <a:cxn ang="0">
                  <a:pos x="79" y="32"/>
                </a:cxn>
                <a:cxn ang="0">
                  <a:pos x="71" y="32"/>
                </a:cxn>
                <a:cxn ang="0">
                  <a:pos x="63" y="32"/>
                </a:cxn>
                <a:cxn ang="0">
                  <a:pos x="47" y="31"/>
                </a:cxn>
                <a:cxn ang="0">
                  <a:pos x="29" y="30"/>
                </a:cxn>
                <a:cxn ang="0">
                  <a:pos x="22" y="29"/>
                </a:cxn>
                <a:cxn ang="0">
                  <a:pos x="14" y="29"/>
                </a:cxn>
                <a:cxn ang="0">
                  <a:pos x="6" y="30"/>
                </a:cxn>
                <a:cxn ang="0">
                  <a:pos x="0" y="31"/>
                </a:cxn>
                <a:cxn ang="0">
                  <a:pos x="9" y="23"/>
                </a:cxn>
                <a:cxn ang="0">
                  <a:pos x="22" y="15"/>
                </a:cxn>
                <a:cxn ang="0">
                  <a:pos x="36" y="9"/>
                </a:cxn>
                <a:cxn ang="0">
                  <a:pos x="51" y="3"/>
                </a:cxn>
                <a:cxn ang="0">
                  <a:pos x="59" y="2"/>
                </a:cxn>
                <a:cxn ang="0">
                  <a:pos x="67" y="1"/>
                </a:cxn>
                <a:cxn ang="0">
                  <a:pos x="74" y="0"/>
                </a:cxn>
                <a:cxn ang="0">
                  <a:pos x="83" y="0"/>
                </a:cxn>
                <a:cxn ang="0">
                  <a:pos x="91" y="1"/>
                </a:cxn>
                <a:cxn ang="0">
                  <a:pos x="98" y="3"/>
                </a:cxn>
                <a:cxn ang="0">
                  <a:pos x="106" y="7"/>
                </a:cxn>
                <a:cxn ang="0">
                  <a:pos x="114" y="10"/>
                </a:cxn>
              </a:cxnLst>
              <a:rect l="0" t="0" r="r" b="b"/>
              <a:pathLst>
                <a:path w="114" h="32">
                  <a:moveTo>
                    <a:pt x="114" y="10"/>
                  </a:moveTo>
                  <a:lnTo>
                    <a:pt x="109" y="16"/>
                  </a:lnTo>
                  <a:lnTo>
                    <a:pt x="105" y="22"/>
                  </a:lnTo>
                  <a:lnTo>
                    <a:pt x="100" y="25"/>
                  </a:lnTo>
                  <a:lnTo>
                    <a:pt x="93" y="29"/>
                  </a:lnTo>
                  <a:lnTo>
                    <a:pt x="86" y="31"/>
                  </a:lnTo>
                  <a:lnTo>
                    <a:pt x="79" y="32"/>
                  </a:lnTo>
                  <a:lnTo>
                    <a:pt x="71" y="32"/>
                  </a:lnTo>
                  <a:lnTo>
                    <a:pt x="63" y="32"/>
                  </a:lnTo>
                  <a:lnTo>
                    <a:pt x="47" y="31"/>
                  </a:lnTo>
                  <a:lnTo>
                    <a:pt x="29" y="30"/>
                  </a:lnTo>
                  <a:lnTo>
                    <a:pt x="22" y="29"/>
                  </a:lnTo>
                  <a:lnTo>
                    <a:pt x="14" y="29"/>
                  </a:lnTo>
                  <a:lnTo>
                    <a:pt x="6" y="30"/>
                  </a:lnTo>
                  <a:lnTo>
                    <a:pt x="0" y="31"/>
                  </a:lnTo>
                  <a:lnTo>
                    <a:pt x="9" y="23"/>
                  </a:lnTo>
                  <a:lnTo>
                    <a:pt x="22" y="15"/>
                  </a:lnTo>
                  <a:lnTo>
                    <a:pt x="36" y="9"/>
                  </a:lnTo>
                  <a:lnTo>
                    <a:pt x="51" y="3"/>
                  </a:lnTo>
                  <a:lnTo>
                    <a:pt x="59" y="2"/>
                  </a:lnTo>
                  <a:lnTo>
                    <a:pt x="67" y="1"/>
                  </a:lnTo>
                  <a:lnTo>
                    <a:pt x="74" y="0"/>
                  </a:lnTo>
                  <a:lnTo>
                    <a:pt x="83" y="0"/>
                  </a:lnTo>
                  <a:lnTo>
                    <a:pt x="91" y="1"/>
                  </a:lnTo>
                  <a:lnTo>
                    <a:pt x="98" y="3"/>
                  </a:lnTo>
                  <a:lnTo>
                    <a:pt x="106" y="7"/>
                  </a:lnTo>
                  <a:lnTo>
                    <a:pt x="114" y="10"/>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74"/>
            <p:cNvSpPr>
              <a:spLocks noChangeAspect="1"/>
            </p:cNvSpPr>
            <p:nvPr/>
          </p:nvSpPr>
          <p:spPr bwMode="auto">
            <a:xfrm>
              <a:off x="4282" y="2229"/>
              <a:ext cx="32" cy="41"/>
            </a:xfrm>
            <a:custGeom>
              <a:avLst/>
              <a:gdLst/>
              <a:ahLst/>
              <a:cxnLst>
                <a:cxn ang="0">
                  <a:pos x="209" y="37"/>
                </a:cxn>
                <a:cxn ang="0">
                  <a:pos x="218" y="100"/>
                </a:cxn>
                <a:cxn ang="0">
                  <a:pos x="226" y="161"/>
                </a:cxn>
                <a:cxn ang="0">
                  <a:pos x="229" y="227"/>
                </a:cxn>
                <a:cxn ang="0">
                  <a:pos x="212" y="267"/>
                </a:cxn>
                <a:cxn ang="0">
                  <a:pos x="181" y="279"/>
                </a:cxn>
                <a:cxn ang="0">
                  <a:pos x="156" y="297"/>
                </a:cxn>
                <a:cxn ang="0">
                  <a:pos x="137" y="318"/>
                </a:cxn>
                <a:cxn ang="0">
                  <a:pos x="129" y="323"/>
                </a:cxn>
                <a:cxn ang="0">
                  <a:pos x="125" y="314"/>
                </a:cxn>
                <a:cxn ang="0">
                  <a:pos x="115" y="305"/>
                </a:cxn>
                <a:cxn ang="0">
                  <a:pos x="99" y="298"/>
                </a:cxn>
                <a:cxn ang="0">
                  <a:pos x="79" y="295"/>
                </a:cxn>
                <a:cxn ang="0">
                  <a:pos x="58" y="293"/>
                </a:cxn>
                <a:cxn ang="0">
                  <a:pos x="40" y="287"/>
                </a:cxn>
                <a:cxn ang="0">
                  <a:pos x="29" y="279"/>
                </a:cxn>
                <a:cxn ang="0">
                  <a:pos x="24" y="272"/>
                </a:cxn>
                <a:cxn ang="0">
                  <a:pos x="20" y="262"/>
                </a:cxn>
                <a:cxn ang="0">
                  <a:pos x="18" y="249"/>
                </a:cxn>
                <a:cxn ang="0">
                  <a:pos x="25" y="228"/>
                </a:cxn>
                <a:cxn ang="0">
                  <a:pos x="31" y="204"/>
                </a:cxn>
                <a:cxn ang="0">
                  <a:pos x="28" y="180"/>
                </a:cxn>
                <a:cxn ang="0">
                  <a:pos x="22" y="157"/>
                </a:cxn>
                <a:cxn ang="0">
                  <a:pos x="9" y="123"/>
                </a:cxn>
                <a:cxn ang="0">
                  <a:pos x="0" y="87"/>
                </a:cxn>
                <a:cxn ang="0">
                  <a:pos x="1" y="60"/>
                </a:cxn>
                <a:cxn ang="0">
                  <a:pos x="46" y="37"/>
                </a:cxn>
                <a:cxn ang="0">
                  <a:pos x="107" y="24"/>
                </a:cxn>
                <a:cxn ang="0">
                  <a:pos x="137" y="22"/>
                </a:cxn>
                <a:cxn ang="0">
                  <a:pos x="155" y="22"/>
                </a:cxn>
                <a:cxn ang="0">
                  <a:pos x="167" y="24"/>
                </a:cxn>
                <a:cxn ang="0">
                  <a:pos x="173" y="22"/>
                </a:cxn>
                <a:cxn ang="0">
                  <a:pos x="181" y="17"/>
                </a:cxn>
                <a:cxn ang="0">
                  <a:pos x="190" y="7"/>
                </a:cxn>
                <a:cxn ang="0">
                  <a:pos x="196" y="1"/>
                </a:cxn>
                <a:cxn ang="0">
                  <a:pos x="202" y="0"/>
                </a:cxn>
              </a:cxnLst>
              <a:rect l="0" t="0" r="r" b="b"/>
              <a:pathLst>
                <a:path w="229" h="330">
                  <a:moveTo>
                    <a:pt x="205" y="1"/>
                  </a:moveTo>
                  <a:lnTo>
                    <a:pt x="209" y="37"/>
                  </a:lnTo>
                  <a:lnTo>
                    <a:pt x="214" y="69"/>
                  </a:lnTo>
                  <a:lnTo>
                    <a:pt x="218" y="100"/>
                  </a:lnTo>
                  <a:lnTo>
                    <a:pt x="223" y="131"/>
                  </a:lnTo>
                  <a:lnTo>
                    <a:pt x="226" y="161"/>
                  </a:lnTo>
                  <a:lnTo>
                    <a:pt x="229" y="193"/>
                  </a:lnTo>
                  <a:lnTo>
                    <a:pt x="229" y="227"/>
                  </a:lnTo>
                  <a:lnTo>
                    <a:pt x="228" y="264"/>
                  </a:lnTo>
                  <a:lnTo>
                    <a:pt x="212" y="267"/>
                  </a:lnTo>
                  <a:lnTo>
                    <a:pt x="196" y="272"/>
                  </a:lnTo>
                  <a:lnTo>
                    <a:pt x="181" y="279"/>
                  </a:lnTo>
                  <a:lnTo>
                    <a:pt x="168" y="287"/>
                  </a:lnTo>
                  <a:lnTo>
                    <a:pt x="156" y="297"/>
                  </a:lnTo>
                  <a:lnTo>
                    <a:pt x="146" y="307"/>
                  </a:lnTo>
                  <a:lnTo>
                    <a:pt x="137" y="318"/>
                  </a:lnTo>
                  <a:lnTo>
                    <a:pt x="131" y="330"/>
                  </a:lnTo>
                  <a:lnTo>
                    <a:pt x="129" y="323"/>
                  </a:lnTo>
                  <a:lnTo>
                    <a:pt x="127" y="319"/>
                  </a:lnTo>
                  <a:lnTo>
                    <a:pt x="125" y="314"/>
                  </a:lnTo>
                  <a:lnTo>
                    <a:pt x="122" y="310"/>
                  </a:lnTo>
                  <a:lnTo>
                    <a:pt x="115" y="305"/>
                  </a:lnTo>
                  <a:lnTo>
                    <a:pt x="107" y="300"/>
                  </a:lnTo>
                  <a:lnTo>
                    <a:pt x="99" y="298"/>
                  </a:lnTo>
                  <a:lnTo>
                    <a:pt x="89" y="296"/>
                  </a:lnTo>
                  <a:lnTo>
                    <a:pt x="79" y="295"/>
                  </a:lnTo>
                  <a:lnTo>
                    <a:pt x="68" y="294"/>
                  </a:lnTo>
                  <a:lnTo>
                    <a:pt x="58" y="293"/>
                  </a:lnTo>
                  <a:lnTo>
                    <a:pt x="49" y="290"/>
                  </a:lnTo>
                  <a:lnTo>
                    <a:pt x="40" y="287"/>
                  </a:lnTo>
                  <a:lnTo>
                    <a:pt x="33" y="283"/>
                  </a:lnTo>
                  <a:lnTo>
                    <a:pt x="29" y="279"/>
                  </a:lnTo>
                  <a:lnTo>
                    <a:pt x="26" y="276"/>
                  </a:lnTo>
                  <a:lnTo>
                    <a:pt x="24" y="272"/>
                  </a:lnTo>
                  <a:lnTo>
                    <a:pt x="22" y="267"/>
                  </a:lnTo>
                  <a:lnTo>
                    <a:pt x="20" y="262"/>
                  </a:lnTo>
                  <a:lnTo>
                    <a:pt x="18" y="255"/>
                  </a:lnTo>
                  <a:lnTo>
                    <a:pt x="18" y="249"/>
                  </a:lnTo>
                  <a:lnTo>
                    <a:pt x="18" y="241"/>
                  </a:lnTo>
                  <a:lnTo>
                    <a:pt x="25" y="228"/>
                  </a:lnTo>
                  <a:lnTo>
                    <a:pt x="29" y="216"/>
                  </a:lnTo>
                  <a:lnTo>
                    <a:pt x="31" y="204"/>
                  </a:lnTo>
                  <a:lnTo>
                    <a:pt x="31" y="191"/>
                  </a:lnTo>
                  <a:lnTo>
                    <a:pt x="28" y="180"/>
                  </a:lnTo>
                  <a:lnTo>
                    <a:pt x="26" y="169"/>
                  </a:lnTo>
                  <a:lnTo>
                    <a:pt x="22" y="157"/>
                  </a:lnTo>
                  <a:lnTo>
                    <a:pt x="17" y="146"/>
                  </a:lnTo>
                  <a:lnTo>
                    <a:pt x="9" y="123"/>
                  </a:lnTo>
                  <a:lnTo>
                    <a:pt x="2" y="99"/>
                  </a:lnTo>
                  <a:lnTo>
                    <a:pt x="0" y="87"/>
                  </a:lnTo>
                  <a:lnTo>
                    <a:pt x="0" y="74"/>
                  </a:lnTo>
                  <a:lnTo>
                    <a:pt x="1" y="60"/>
                  </a:lnTo>
                  <a:lnTo>
                    <a:pt x="4" y="45"/>
                  </a:lnTo>
                  <a:lnTo>
                    <a:pt x="46" y="37"/>
                  </a:lnTo>
                  <a:lnTo>
                    <a:pt x="88" y="28"/>
                  </a:lnTo>
                  <a:lnTo>
                    <a:pt x="107" y="24"/>
                  </a:lnTo>
                  <a:lnTo>
                    <a:pt x="127" y="22"/>
                  </a:lnTo>
                  <a:lnTo>
                    <a:pt x="137" y="22"/>
                  </a:lnTo>
                  <a:lnTo>
                    <a:pt x="146" y="22"/>
                  </a:lnTo>
                  <a:lnTo>
                    <a:pt x="155" y="22"/>
                  </a:lnTo>
                  <a:lnTo>
                    <a:pt x="164" y="24"/>
                  </a:lnTo>
                  <a:lnTo>
                    <a:pt x="167" y="24"/>
                  </a:lnTo>
                  <a:lnTo>
                    <a:pt x="170" y="23"/>
                  </a:lnTo>
                  <a:lnTo>
                    <a:pt x="173" y="22"/>
                  </a:lnTo>
                  <a:lnTo>
                    <a:pt x="177" y="21"/>
                  </a:lnTo>
                  <a:lnTo>
                    <a:pt x="181" y="17"/>
                  </a:lnTo>
                  <a:lnTo>
                    <a:pt x="185" y="11"/>
                  </a:lnTo>
                  <a:lnTo>
                    <a:pt x="190" y="7"/>
                  </a:lnTo>
                  <a:lnTo>
                    <a:pt x="194" y="2"/>
                  </a:lnTo>
                  <a:lnTo>
                    <a:pt x="196" y="1"/>
                  </a:lnTo>
                  <a:lnTo>
                    <a:pt x="200" y="0"/>
                  </a:lnTo>
                  <a:lnTo>
                    <a:pt x="202" y="0"/>
                  </a:lnTo>
                  <a:lnTo>
                    <a:pt x="205" y="1"/>
                  </a:lnTo>
                  <a:close/>
                </a:path>
              </a:pathLst>
            </a:custGeom>
            <a:solidFill>
              <a:srgbClr val="7A757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75"/>
            <p:cNvSpPr>
              <a:spLocks noChangeAspect="1"/>
            </p:cNvSpPr>
            <p:nvPr/>
          </p:nvSpPr>
          <p:spPr bwMode="auto">
            <a:xfrm>
              <a:off x="5539" y="2266"/>
              <a:ext cx="39" cy="5"/>
            </a:xfrm>
            <a:custGeom>
              <a:avLst/>
              <a:gdLst/>
              <a:ahLst/>
              <a:cxnLst>
                <a:cxn ang="0">
                  <a:pos x="264" y="0"/>
                </a:cxn>
                <a:cxn ang="0">
                  <a:pos x="232" y="5"/>
                </a:cxn>
                <a:cxn ang="0">
                  <a:pos x="200" y="10"/>
                </a:cxn>
                <a:cxn ang="0">
                  <a:pos x="168" y="14"/>
                </a:cxn>
                <a:cxn ang="0">
                  <a:pos x="136" y="17"/>
                </a:cxn>
                <a:cxn ang="0">
                  <a:pos x="103" y="21"/>
                </a:cxn>
                <a:cxn ang="0">
                  <a:pos x="69" y="22"/>
                </a:cxn>
                <a:cxn ang="0">
                  <a:pos x="35" y="22"/>
                </a:cxn>
                <a:cxn ang="0">
                  <a:pos x="0" y="21"/>
                </a:cxn>
                <a:cxn ang="0">
                  <a:pos x="0" y="10"/>
                </a:cxn>
                <a:cxn ang="0">
                  <a:pos x="17" y="6"/>
                </a:cxn>
                <a:cxn ang="0">
                  <a:pos x="33" y="4"/>
                </a:cxn>
                <a:cxn ang="0">
                  <a:pos x="49" y="2"/>
                </a:cxn>
                <a:cxn ang="0">
                  <a:pos x="66" y="1"/>
                </a:cxn>
                <a:cxn ang="0">
                  <a:pos x="101" y="0"/>
                </a:cxn>
                <a:cxn ang="0">
                  <a:pos x="135" y="0"/>
                </a:cxn>
                <a:cxn ang="0">
                  <a:pos x="169" y="0"/>
                </a:cxn>
                <a:cxn ang="0">
                  <a:pos x="202" y="1"/>
                </a:cxn>
                <a:cxn ang="0">
                  <a:pos x="234" y="1"/>
                </a:cxn>
                <a:cxn ang="0">
                  <a:pos x="264" y="0"/>
                </a:cxn>
              </a:cxnLst>
              <a:rect l="0" t="0" r="r" b="b"/>
              <a:pathLst>
                <a:path w="264" h="22">
                  <a:moveTo>
                    <a:pt x="264" y="0"/>
                  </a:moveTo>
                  <a:lnTo>
                    <a:pt x="232" y="5"/>
                  </a:lnTo>
                  <a:lnTo>
                    <a:pt x="200" y="10"/>
                  </a:lnTo>
                  <a:lnTo>
                    <a:pt x="168" y="14"/>
                  </a:lnTo>
                  <a:lnTo>
                    <a:pt x="136" y="17"/>
                  </a:lnTo>
                  <a:lnTo>
                    <a:pt x="103" y="21"/>
                  </a:lnTo>
                  <a:lnTo>
                    <a:pt x="69" y="22"/>
                  </a:lnTo>
                  <a:lnTo>
                    <a:pt x="35" y="22"/>
                  </a:lnTo>
                  <a:lnTo>
                    <a:pt x="0" y="21"/>
                  </a:lnTo>
                  <a:lnTo>
                    <a:pt x="0" y="10"/>
                  </a:lnTo>
                  <a:lnTo>
                    <a:pt x="17" y="6"/>
                  </a:lnTo>
                  <a:lnTo>
                    <a:pt x="33" y="4"/>
                  </a:lnTo>
                  <a:lnTo>
                    <a:pt x="49" y="2"/>
                  </a:lnTo>
                  <a:lnTo>
                    <a:pt x="66" y="1"/>
                  </a:lnTo>
                  <a:lnTo>
                    <a:pt x="101" y="0"/>
                  </a:lnTo>
                  <a:lnTo>
                    <a:pt x="135" y="0"/>
                  </a:lnTo>
                  <a:lnTo>
                    <a:pt x="169" y="0"/>
                  </a:lnTo>
                  <a:lnTo>
                    <a:pt x="202" y="1"/>
                  </a:lnTo>
                  <a:lnTo>
                    <a:pt x="234" y="1"/>
                  </a:lnTo>
                  <a:lnTo>
                    <a:pt x="264" y="0"/>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76"/>
            <p:cNvSpPr>
              <a:spLocks noChangeAspect="1"/>
            </p:cNvSpPr>
            <p:nvPr/>
          </p:nvSpPr>
          <p:spPr bwMode="auto">
            <a:xfrm>
              <a:off x="5467" y="2271"/>
              <a:ext cx="64" cy="17"/>
            </a:xfrm>
            <a:custGeom>
              <a:avLst/>
              <a:gdLst/>
              <a:ahLst/>
              <a:cxnLst>
                <a:cxn ang="0">
                  <a:pos x="443" y="0"/>
                </a:cxn>
                <a:cxn ang="0">
                  <a:pos x="388" y="9"/>
                </a:cxn>
                <a:cxn ang="0">
                  <a:pos x="333" y="22"/>
                </a:cxn>
                <a:cxn ang="0">
                  <a:pos x="280" y="36"/>
                </a:cxn>
                <a:cxn ang="0">
                  <a:pos x="227" y="51"/>
                </a:cxn>
                <a:cxn ang="0">
                  <a:pos x="176" y="68"/>
                </a:cxn>
                <a:cxn ang="0">
                  <a:pos x="125" y="86"/>
                </a:cxn>
                <a:cxn ang="0">
                  <a:pos x="73" y="106"/>
                </a:cxn>
                <a:cxn ang="0">
                  <a:pos x="23" y="127"/>
                </a:cxn>
                <a:cxn ang="0">
                  <a:pos x="0" y="95"/>
                </a:cxn>
                <a:cxn ang="0">
                  <a:pos x="6" y="86"/>
                </a:cxn>
                <a:cxn ang="0">
                  <a:pos x="14" y="79"/>
                </a:cxn>
                <a:cxn ang="0">
                  <a:pos x="21" y="72"/>
                </a:cxn>
                <a:cxn ang="0">
                  <a:pos x="28" y="66"/>
                </a:cxn>
                <a:cxn ang="0">
                  <a:pos x="37" y="61"/>
                </a:cxn>
                <a:cxn ang="0">
                  <a:pos x="45" y="57"/>
                </a:cxn>
                <a:cxn ang="0">
                  <a:pos x="54" y="52"/>
                </a:cxn>
                <a:cxn ang="0">
                  <a:pos x="62" y="49"/>
                </a:cxn>
                <a:cxn ang="0">
                  <a:pos x="80" y="44"/>
                </a:cxn>
                <a:cxn ang="0">
                  <a:pos x="99" y="40"/>
                </a:cxn>
                <a:cxn ang="0">
                  <a:pos x="118" y="37"/>
                </a:cxn>
                <a:cxn ang="0">
                  <a:pos x="137" y="36"/>
                </a:cxn>
                <a:cxn ang="0">
                  <a:pos x="177" y="34"/>
                </a:cxn>
                <a:cxn ang="0">
                  <a:pos x="215" y="28"/>
                </a:cxn>
                <a:cxn ang="0">
                  <a:pos x="234" y="24"/>
                </a:cxn>
                <a:cxn ang="0">
                  <a:pos x="251" y="18"/>
                </a:cxn>
                <a:cxn ang="0">
                  <a:pos x="260" y="15"/>
                </a:cxn>
                <a:cxn ang="0">
                  <a:pos x="268" y="11"/>
                </a:cxn>
                <a:cxn ang="0">
                  <a:pos x="277" y="5"/>
                </a:cxn>
                <a:cxn ang="0">
                  <a:pos x="284" y="0"/>
                </a:cxn>
                <a:cxn ang="0">
                  <a:pos x="443" y="0"/>
                </a:cxn>
              </a:cxnLst>
              <a:rect l="0" t="0" r="r" b="b"/>
              <a:pathLst>
                <a:path w="443" h="127">
                  <a:moveTo>
                    <a:pt x="443" y="0"/>
                  </a:moveTo>
                  <a:lnTo>
                    <a:pt x="388" y="9"/>
                  </a:lnTo>
                  <a:lnTo>
                    <a:pt x="333" y="22"/>
                  </a:lnTo>
                  <a:lnTo>
                    <a:pt x="280" y="36"/>
                  </a:lnTo>
                  <a:lnTo>
                    <a:pt x="227" y="51"/>
                  </a:lnTo>
                  <a:lnTo>
                    <a:pt x="176" y="68"/>
                  </a:lnTo>
                  <a:lnTo>
                    <a:pt x="125" y="86"/>
                  </a:lnTo>
                  <a:lnTo>
                    <a:pt x="73" y="106"/>
                  </a:lnTo>
                  <a:lnTo>
                    <a:pt x="23" y="127"/>
                  </a:lnTo>
                  <a:lnTo>
                    <a:pt x="0" y="95"/>
                  </a:lnTo>
                  <a:lnTo>
                    <a:pt x="6" y="86"/>
                  </a:lnTo>
                  <a:lnTo>
                    <a:pt x="14" y="79"/>
                  </a:lnTo>
                  <a:lnTo>
                    <a:pt x="21" y="72"/>
                  </a:lnTo>
                  <a:lnTo>
                    <a:pt x="28" y="66"/>
                  </a:lnTo>
                  <a:lnTo>
                    <a:pt x="37" y="61"/>
                  </a:lnTo>
                  <a:lnTo>
                    <a:pt x="45" y="57"/>
                  </a:lnTo>
                  <a:lnTo>
                    <a:pt x="54" y="52"/>
                  </a:lnTo>
                  <a:lnTo>
                    <a:pt x="62" y="49"/>
                  </a:lnTo>
                  <a:lnTo>
                    <a:pt x="80" y="44"/>
                  </a:lnTo>
                  <a:lnTo>
                    <a:pt x="99" y="40"/>
                  </a:lnTo>
                  <a:lnTo>
                    <a:pt x="118" y="37"/>
                  </a:lnTo>
                  <a:lnTo>
                    <a:pt x="137" y="36"/>
                  </a:lnTo>
                  <a:lnTo>
                    <a:pt x="177" y="34"/>
                  </a:lnTo>
                  <a:lnTo>
                    <a:pt x="215" y="28"/>
                  </a:lnTo>
                  <a:lnTo>
                    <a:pt x="234" y="24"/>
                  </a:lnTo>
                  <a:lnTo>
                    <a:pt x="251" y="18"/>
                  </a:lnTo>
                  <a:lnTo>
                    <a:pt x="260" y="15"/>
                  </a:lnTo>
                  <a:lnTo>
                    <a:pt x="268" y="11"/>
                  </a:lnTo>
                  <a:lnTo>
                    <a:pt x="277" y="5"/>
                  </a:lnTo>
                  <a:lnTo>
                    <a:pt x="284" y="0"/>
                  </a:lnTo>
                  <a:lnTo>
                    <a:pt x="443" y="0"/>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77"/>
            <p:cNvSpPr>
              <a:spLocks noChangeAspect="1"/>
            </p:cNvSpPr>
            <p:nvPr/>
          </p:nvSpPr>
          <p:spPr bwMode="auto">
            <a:xfrm>
              <a:off x="5543" y="2323"/>
              <a:ext cx="21" cy="5"/>
            </a:xfrm>
            <a:custGeom>
              <a:avLst/>
              <a:gdLst/>
              <a:ahLst/>
              <a:cxnLst>
                <a:cxn ang="0">
                  <a:pos x="139" y="11"/>
                </a:cxn>
                <a:cxn ang="0">
                  <a:pos x="133" y="17"/>
                </a:cxn>
                <a:cxn ang="0">
                  <a:pos x="126" y="22"/>
                </a:cxn>
                <a:cxn ang="0">
                  <a:pos x="118" y="27"/>
                </a:cxn>
                <a:cxn ang="0">
                  <a:pos x="110" y="30"/>
                </a:cxn>
                <a:cxn ang="0">
                  <a:pos x="101" y="33"/>
                </a:cxn>
                <a:cxn ang="0">
                  <a:pos x="92" y="36"/>
                </a:cxn>
                <a:cxn ang="0">
                  <a:pos x="82" y="38"/>
                </a:cxn>
                <a:cxn ang="0">
                  <a:pos x="72" y="39"/>
                </a:cxn>
                <a:cxn ang="0">
                  <a:pos x="53" y="40"/>
                </a:cxn>
                <a:cxn ang="0">
                  <a:pos x="34" y="40"/>
                </a:cxn>
                <a:cxn ang="0">
                  <a:pos x="15" y="38"/>
                </a:cxn>
                <a:cxn ang="0">
                  <a:pos x="0" y="34"/>
                </a:cxn>
                <a:cxn ang="0">
                  <a:pos x="15" y="26"/>
                </a:cxn>
                <a:cxn ang="0">
                  <a:pos x="32" y="17"/>
                </a:cxn>
                <a:cxn ang="0">
                  <a:pos x="49" y="9"/>
                </a:cxn>
                <a:cxn ang="0">
                  <a:pos x="67" y="4"/>
                </a:cxn>
                <a:cxn ang="0">
                  <a:pos x="76" y="2"/>
                </a:cxn>
                <a:cxn ang="0">
                  <a:pos x="84" y="0"/>
                </a:cxn>
                <a:cxn ang="0">
                  <a:pos x="94" y="0"/>
                </a:cxn>
                <a:cxn ang="0">
                  <a:pos x="103" y="0"/>
                </a:cxn>
                <a:cxn ang="0">
                  <a:pos x="112" y="2"/>
                </a:cxn>
                <a:cxn ang="0">
                  <a:pos x="122" y="4"/>
                </a:cxn>
                <a:cxn ang="0">
                  <a:pos x="131" y="7"/>
                </a:cxn>
                <a:cxn ang="0">
                  <a:pos x="139" y="11"/>
                </a:cxn>
              </a:cxnLst>
              <a:rect l="0" t="0" r="r" b="b"/>
              <a:pathLst>
                <a:path w="139" h="40">
                  <a:moveTo>
                    <a:pt x="139" y="11"/>
                  </a:moveTo>
                  <a:lnTo>
                    <a:pt x="133" y="17"/>
                  </a:lnTo>
                  <a:lnTo>
                    <a:pt x="126" y="22"/>
                  </a:lnTo>
                  <a:lnTo>
                    <a:pt x="118" y="27"/>
                  </a:lnTo>
                  <a:lnTo>
                    <a:pt x="110" y="30"/>
                  </a:lnTo>
                  <a:lnTo>
                    <a:pt x="101" y="33"/>
                  </a:lnTo>
                  <a:lnTo>
                    <a:pt x="92" y="36"/>
                  </a:lnTo>
                  <a:lnTo>
                    <a:pt x="82" y="38"/>
                  </a:lnTo>
                  <a:lnTo>
                    <a:pt x="72" y="39"/>
                  </a:lnTo>
                  <a:lnTo>
                    <a:pt x="53" y="40"/>
                  </a:lnTo>
                  <a:lnTo>
                    <a:pt x="34" y="40"/>
                  </a:lnTo>
                  <a:lnTo>
                    <a:pt x="15" y="38"/>
                  </a:lnTo>
                  <a:lnTo>
                    <a:pt x="0" y="34"/>
                  </a:lnTo>
                  <a:lnTo>
                    <a:pt x="15" y="26"/>
                  </a:lnTo>
                  <a:lnTo>
                    <a:pt x="32" y="17"/>
                  </a:lnTo>
                  <a:lnTo>
                    <a:pt x="49" y="9"/>
                  </a:lnTo>
                  <a:lnTo>
                    <a:pt x="67" y="4"/>
                  </a:lnTo>
                  <a:lnTo>
                    <a:pt x="76" y="2"/>
                  </a:lnTo>
                  <a:lnTo>
                    <a:pt x="84" y="0"/>
                  </a:lnTo>
                  <a:lnTo>
                    <a:pt x="94" y="0"/>
                  </a:lnTo>
                  <a:lnTo>
                    <a:pt x="103" y="0"/>
                  </a:lnTo>
                  <a:lnTo>
                    <a:pt x="112" y="2"/>
                  </a:lnTo>
                  <a:lnTo>
                    <a:pt x="122" y="4"/>
                  </a:lnTo>
                  <a:lnTo>
                    <a:pt x="131" y="7"/>
                  </a:lnTo>
                  <a:lnTo>
                    <a:pt x="139" y="11"/>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78"/>
            <p:cNvSpPr>
              <a:spLocks noChangeAspect="1"/>
            </p:cNvSpPr>
            <p:nvPr/>
          </p:nvSpPr>
          <p:spPr bwMode="auto">
            <a:xfrm>
              <a:off x="5411" y="2363"/>
              <a:ext cx="166" cy="50"/>
            </a:xfrm>
            <a:custGeom>
              <a:avLst/>
              <a:gdLst/>
              <a:ahLst/>
              <a:cxnLst>
                <a:cxn ang="0">
                  <a:pos x="1152" y="16"/>
                </a:cxn>
                <a:cxn ang="0">
                  <a:pos x="1130" y="46"/>
                </a:cxn>
                <a:cxn ang="0">
                  <a:pos x="1107" y="74"/>
                </a:cxn>
                <a:cxn ang="0">
                  <a:pos x="1080" y="101"/>
                </a:cxn>
                <a:cxn ang="0">
                  <a:pos x="1052" y="126"/>
                </a:cxn>
                <a:cxn ang="0">
                  <a:pos x="1022" y="149"/>
                </a:cxn>
                <a:cxn ang="0">
                  <a:pos x="975" y="180"/>
                </a:cxn>
                <a:cxn ang="0">
                  <a:pos x="908" y="216"/>
                </a:cxn>
                <a:cxn ang="0">
                  <a:pos x="836" y="246"/>
                </a:cxn>
                <a:cxn ang="0">
                  <a:pos x="763" y="270"/>
                </a:cxn>
                <a:cxn ang="0">
                  <a:pos x="687" y="288"/>
                </a:cxn>
                <a:cxn ang="0">
                  <a:pos x="612" y="306"/>
                </a:cxn>
                <a:cxn ang="0">
                  <a:pos x="534" y="328"/>
                </a:cxn>
                <a:cxn ang="0">
                  <a:pos x="455" y="344"/>
                </a:cxn>
                <a:cxn ang="0">
                  <a:pos x="374" y="356"/>
                </a:cxn>
                <a:cxn ang="0">
                  <a:pos x="291" y="363"/>
                </a:cxn>
                <a:cxn ang="0">
                  <a:pos x="208" y="368"/>
                </a:cxn>
                <a:cxn ang="0">
                  <a:pos x="82" y="372"/>
                </a:cxn>
                <a:cxn ang="0">
                  <a:pos x="9" y="358"/>
                </a:cxn>
                <a:cxn ang="0">
                  <a:pos x="33" y="317"/>
                </a:cxn>
                <a:cxn ang="0">
                  <a:pos x="64" y="271"/>
                </a:cxn>
                <a:cxn ang="0">
                  <a:pos x="97" y="228"/>
                </a:cxn>
                <a:cxn ang="0">
                  <a:pos x="153" y="204"/>
                </a:cxn>
                <a:cxn ang="0">
                  <a:pos x="231" y="195"/>
                </a:cxn>
                <a:cxn ang="0">
                  <a:pos x="344" y="188"/>
                </a:cxn>
                <a:cxn ang="0">
                  <a:pos x="456" y="180"/>
                </a:cxn>
                <a:cxn ang="0">
                  <a:pos x="530" y="171"/>
                </a:cxn>
                <a:cxn ang="0">
                  <a:pos x="602" y="158"/>
                </a:cxn>
                <a:cxn ang="0">
                  <a:pos x="675" y="138"/>
                </a:cxn>
                <a:cxn ang="0">
                  <a:pos x="742" y="126"/>
                </a:cxn>
                <a:cxn ang="0">
                  <a:pos x="803" y="119"/>
                </a:cxn>
                <a:cxn ang="0">
                  <a:pos x="862" y="107"/>
                </a:cxn>
                <a:cxn ang="0">
                  <a:pos x="918" y="91"/>
                </a:cxn>
                <a:cxn ang="0">
                  <a:pos x="999" y="60"/>
                </a:cxn>
                <a:cxn ang="0">
                  <a:pos x="1080" y="28"/>
                </a:cxn>
                <a:cxn ang="0">
                  <a:pos x="1134" y="9"/>
                </a:cxn>
              </a:cxnLst>
              <a:rect l="0" t="0" r="r" b="b"/>
              <a:pathLst>
                <a:path w="1163" h="375">
                  <a:moveTo>
                    <a:pt x="1163" y="0"/>
                  </a:moveTo>
                  <a:lnTo>
                    <a:pt x="1152" y="16"/>
                  </a:lnTo>
                  <a:lnTo>
                    <a:pt x="1142" y="30"/>
                  </a:lnTo>
                  <a:lnTo>
                    <a:pt x="1130" y="46"/>
                  </a:lnTo>
                  <a:lnTo>
                    <a:pt x="1119" y="60"/>
                  </a:lnTo>
                  <a:lnTo>
                    <a:pt x="1107" y="74"/>
                  </a:lnTo>
                  <a:lnTo>
                    <a:pt x="1094" y="88"/>
                  </a:lnTo>
                  <a:lnTo>
                    <a:pt x="1080" y="101"/>
                  </a:lnTo>
                  <a:lnTo>
                    <a:pt x="1066" y="113"/>
                  </a:lnTo>
                  <a:lnTo>
                    <a:pt x="1052" y="126"/>
                  </a:lnTo>
                  <a:lnTo>
                    <a:pt x="1038" y="137"/>
                  </a:lnTo>
                  <a:lnTo>
                    <a:pt x="1022" y="149"/>
                  </a:lnTo>
                  <a:lnTo>
                    <a:pt x="1007" y="160"/>
                  </a:lnTo>
                  <a:lnTo>
                    <a:pt x="975" y="180"/>
                  </a:lnTo>
                  <a:lnTo>
                    <a:pt x="942" y="200"/>
                  </a:lnTo>
                  <a:lnTo>
                    <a:pt x="908" y="216"/>
                  </a:lnTo>
                  <a:lnTo>
                    <a:pt x="873" y="233"/>
                  </a:lnTo>
                  <a:lnTo>
                    <a:pt x="836" y="246"/>
                  </a:lnTo>
                  <a:lnTo>
                    <a:pt x="800" y="259"/>
                  </a:lnTo>
                  <a:lnTo>
                    <a:pt x="763" y="270"/>
                  </a:lnTo>
                  <a:lnTo>
                    <a:pt x="725" y="279"/>
                  </a:lnTo>
                  <a:lnTo>
                    <a:pt x="687" y="288"/>
                  </a:lnTo>
                  <a:lnTo>
                    <a:pt x="650" y="293"/>
                  </a:lnTo>
                  <a:lnTo>
                    <a:pt x="612" y="306"/>
                  </a:lnTo>
                  <a:lnTo>
                    <a:pt x="574" y="318"/>
                  </a:lnTo>
                  <a:lnTo>
                    <a:pt x="534" y="328"/>
                  </a:lnTo>
                  <a:lnTo>
                    <a:pt x="495" y="337"/>
                  </a:lnTo>
                  <a:lnTo>
                    <a:pt x="455" y="344"/>
                  </a:lnTo>
                  <a:lnTo>
                    <a:pt x="414" y="350"/>
                  </a:lnTo>
                  <a:lnTo>
                    <a:pt x="374" y="356"/>
                  </a:lnTo>
                  <a:lnTo>
                    <a:pt x="333" y="360"/>
                  </a:lnTo>
                  <a:lnTo>
                    <a:pt x="291" y="363"/>
                  </a:lnTo>
                  <a:lnTo>
                    <a:pt x="249" y="366"/>
                  </a:lnTo>
                  <a:lnTo>
                    <a:pt x="208" y="368"/>
                  </a:lnTo>
                  <a:lnTo>
                    <a:pt x="166" y="370"/>
                  </a:lnTo>
                  <a:lnTo>
                    <a:pt x="82" y="372"/>
                  </a:lnTo>
                  <a:lnTo>
                    <a:pt x="0" y="375"/>
                  </a:lnTo>
                  <a:lnTo>
                    <a:pt x="9" y="358"/>
                  </a:lnTo>
                  <a:lnTo>
                    <a:pt x="20" y="339"/>
                  </a:lnTo>
                  <a:lnTo>
                    <a:pt x="33" y="317"/>
                  </a:lnTo>
                  <a:lnTo>
                    <a:pt x="48" y="294"/>
                  </a:lnTo>
                  <a:lnTo>
                    <a:pt x="64" y="271"/>
                  </a:lnTo>
                  <a:lnTo>
                    <a:pt x="80" y="249"/>
                  </a:lnTo>
                  <a:lnTo>
                    <a:pt x="97" y="228"/>
                  </a:lnTo>
                  <a:lnTo>
                    <a:pt x="113" y="210"/>
                  </a:lnTo>
                  <a:lnTo>
                    <a:pt x="153" y="204"/>
                  </a:lnTo>
                  <a:lnTo>
                    <a:pt x="191" y="199"/>
                  </a:lnTo>
                  <a:lnTo>
                    <a:pt x="231" y="195"/>
                  </a:lnTo>
                  <a:lnTo>
                    <a:pt x="268" y="192"/>
                  </a:lnTo>
                  <a:lnTo>
                    <a:pt x="344" y="188"/>
                  </a:lnTo>
                  <a:lnTo>
                    <a:pt x="419" y="182"/>
                  </a:lnTo>
                  <a:lnTo>
                    <a:pt x="456" y="180"/>
                  </a:lnTo>
                  <a:lnTo>
                    <a:pt x="492" y="176"/>
                  </a:lnTo>
                  <a:lnTo>
                    <a:pt x="530" y="171"/>
                  </a:lnTo>
                  <a:lnTo>
                    <a:pt x="566" y="166"/>
                  </a:lnTo>
                  <a:lnTo>
                    <a:pt x="602" y="158"/>
                  </a:lnTo>
                  <a:lnTo>
                    <a:pt x="639" y="149"/>
                  </a:lnTo>
                  <a:lnTo>
                    <a:pt x="675" y="138"/>
                  </a:lnTo>
                  <a:lnTo>
                    <a:pt x="710" y="126"/>
                  </a:lnTo>
                  <a:lnTo>
                    <a:pt x="742" y="126"/>
                  </a:lnTo>
                  <a:lnTo>
                    <a:pt x="773" y="124"/>
                  </a:lnTo>
                  <a:lnTo>
                    <a:pt x="803" y="119"/>
                  </a:lnTo>
                  <a:lnTo>
                    <a:pt x="833" y="114"/>
                  </a:lnTo>
                  <a:lnTo>
                    <a:pt x="862" y="107"/>
                  </a:lnTo>
                  <a:lnTo>
                    <a:pt x="890" y="100"/>
                  </a:lnTo>
                  <a:lnTo>
                    <a:pt x="918" y="91"/>
                  </a:lnTo>
                  <a:lnTo>
                    <a:pt x="945" y="81"/>
                  </a:lnTo>
                  <a:lnTo>
                    <a:pt x="999" y="60"/>
                  </a:lnTo>
                  <a:lnTo>
                    <a:pt x="1053" y="39"/>
                  </a:lnTo>
                  <a:lnTo>
                    <a:pt x="1080" y="28"/>
                  </a:lnTo>
                  <a:lnTo>
                    <a:pt x="1107" y="18"/>
                  </a:lnTo>
                  <a:lnTo>
                    <a:pt x="1134" y="9"/>
                  </a:lnTo>
                  <a:lnTo>
                    <a:pt x="1163" y="0"/>
                  </a:lnTo>
                  <a:close/>
                </a:path>
              </a:pathLst>
            </a:custGeom>
            <a:solidFill>
              <a:srgbClr val="8C8584"/>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79"/>
            <p:cNvSpPr>
              <a:spLocks noChangeAspect="1"/>
            </p:cNvSpPr>
            <p:nvPr/>
          </p:nvSpPr>
          <p:spPr bwMode="auto">
            <a:xfrm>
              <a:off x="5415" y="2417"/>
              <a:ext cx="44" cy="5"/>
            </a:xfrm>
            <a:custGeom>
              <a:avLst/>
              <a:gdLst/>
              <a:ahLst/>
              <a:cxnLst>
                <a:cxn ang="0">
                  <a:pos x="0" y="30"/>
                </a:cxn>
                <a:cxn ang="0">
                  <a:pos x="254" y="0"/>
                </a:cxn>
                <a:cxn ang="0">
                  <a:pos x="305" y="9"/>
                </a:cxn>
                <a:cxn ang="0">
                  <a:pos x="0" y="30"/>
                </a:cxn>
              </a:cxnLst>
              <a:rect l="0" t="0" r="r" b="b"/>
              <a:pathLst>
                <a:path w="305" h="30">
                  <a:moveTo>
                    <a:pt x="0" y="30"/>
                  </a:moveTo>
                  <a:lnTo>
                    <a:pt x="254" y="0"/>
                  </a:lnTo>
                  <a:lnTo>
                    <a:pt x="305" y="9"/>
                  </a:lnTo>
                  <a:lnTo>
                    <a:pt x="0" y="30"/>
                  </a:lnTo>
                  <a:close/>
                </a:path>
              </a:pathLst>
            </a:custGeom>
            <a:solidFill>
              <a:srgbClr val="746E6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80"/>
            <p:cNvSpPr>
              <a:spLocks noChangeAspect="1"/>
            </p:cNvSpPr>
            <p:nvPr/>
          </p:nvSpPr>
          <p:spPr bwMode="auto">
            <a:xfrm>
              <a:off x="5425" y="2430"/>
              <a:ext cx="96" cy="45"/>
            </a:xfrm>
            <a:custGeom>
              <a:avLst/>
              <a:gdLst/>
              <a:ahLst/>
              <a:cxnLst>
                <a:cxn ang="0">
                  <a:pos x="674" y="52"/>
                </a:cxn>
                <a:cxn ang="0">
                  <a:pos x="672" y="70"/>
                </a:cxn>
                <a:cxn ang="0">
                  <a:pos x="672" y="91"/>
                </a:cxn>
                <a:cxn ang="0">
                  <a:pos x="672" y="112"/>
                </a:cxn>
                <a:cxn ang="0">
                  <a:pos x="673" y="133"/>
                </a:cxn>
                <a:cxn ang="0">
                  <a:pos x="673" y="155"/>
                </a:cxn>
                <a:cxn ang="0">
                  <a:pos x="674" y="176"/>
                </a:cxn>
                <a:cxn ang="0">
                  <a:pos x="674" y="197"/>
                </a:cxn>
                <a:cxn ang="0">
                  <a:pos x="673" y="216"/>
                </a:cxn>
                <a:cxn ang="0">
                  <a:pos x="671" y="236"/>
                </a:cxn>
                <a:cxn ang="0">
                  <a:pos x="667" y="255"/>
                </a:cxn>
                <a:cxn ang="0">
                  <a:pos x="665" y="264"/>
                </a:cxn>
                <a:cxn ang="0">
                  <a:pos x="662" y="271"/>
                </a:cxn>
                <a:cxn ang="0">
                  <a:pos x="657" y="279"/>
                </a:cxn>
                <a:cxn ang="0">
                  <a:pos x="653" y="287"/>
                </a:cxn>
                <a:cxn ang="0">
                  <a:pos x="649" y="293"/>
                </a:cxn>
                <a:cxn ang="0">
                  <a:pos x="642" y="300"/>
                </a:cxn>
                <a:cxn ang="0">
                  <a:pos x="635" y="306"/>
                </a:cxn>
                <a:cxn ang="0">
                  <a:pos x="629" y="311"/>
                </a:cxn>
                <a:cxn ang="0">
                  <a:pos x="620" y="316"/>
                </a:cxn>
                <a:cxn ang="0">
                  <a:pos x="611" y="320"/>
                </a:cxn>
                <a:cxn ang="0">
                  <a:pos x="601" y="324"/>
                </a:cxn>
                <a:cxn ang="0">
                  <a:pos x="590" y="326"/>
                </a:cxn>
                <a:cxn ang="0">
                  <a:pos x="572" y="323"/>
                </a:cxn>
                <a:cxn ang="0">
                  <a:pos x="554" y="322"/>
                </a:cxn>
                <a:cxn ang="0">
                  <a:pos x="535" y="320"/>
                </a:cxn>
                <a:cxn ang="0">
                  <a:pos x="518" y="320"/>
                </a:cxn>
                <a:cxn ang="0">
                  <a:pos x="482" y="320"/>
                </a:cxn>
                <a:cxn ang="0">
                  <a:pos x="446" y="321"/>
                </a:cxn>
                <a:cxn ang="0">
                  <a:pos x="377" y="328"/>
                </a:cxn>
                <a:cxn ang="0">
                  <a:pos x="309" y="338"/>
                </a:cxn>
                <a:cxn ang="0">
                  <a:pos x="276" y="342"/>
                </a:cxn>
                <a:cxn ang="0">
                  <a:pos x="242" y="345"/>
                </a:cxn>
                <a:cxn ang="0">
                  <a:pos x="209" y="346"/>
                </a:cxn>
                <a:cxn ang="0">
                  <a:pos x="176" y="346"/>
                </a:cxn>
                <a:cxn ang="0">
                  <a:pos x="159" y="345"/>
                </a:cxn>
                <a:cxn ang="0">
                  <a:pos x="143" y="343"/>
                </a:cxn>
                <a:cxn ang="0">
                  <a:pos x="127" y="341"/>
                </a:cxn>
                <a:cxn ang="0">
                  <a:pos x="110" y="337"/>
                </a:cxn>
                <a:cxn ang="0">
                  <a:pos x="94" y="333"/>
                </a:cxn>
                <a:cxn ang="0">
                  <a:pos x="77" y="328"/>
                </a:cxn>
                <a:cxn ang="0">
                  <a:pos x="61" y="322"/>
                </a:cxn>
                <a:cxn ang="0">
                  <a:pos x="45" y="314"/>
                </a:cxn>
                <a:cxn ang="0">
                  <a:pos x="40" y="305"/>
                </a:cxn>
                <a:cxn ang="0">
                  <a:pos x="35" y="295"/>
                </a:cxn>
                <a:cxn ang="0">
                  <a:pos x="31" y="284"/>
                </a:cxn>
                <a:cxn ang="0">
                  <a:pos x="28" y="274"/>
                </a:cxn>
                <a:cxn ang="0">
                  <a:pos x="22" y="249"/>
                </a:cxn>
                <a:cxn ang="0">
                  <a:pos x="18" y="225"/>
                </a:cxn>
                <a:cxn ang="0">
                  <a:pos x="14" y="200"/>
                </a:cxn>
                <a:cxn ang="0">
                  <a:pos x="11" y="175"/>
                </a:cxn>
                <a:cxn ang="0">
                  <a:pos x="7" y="149"/>
                </a:cxn>
                <a:cxn ang="0">
                  <a:pos x="0" y="126"/>
                </a:cxn>
                <a:cxn ang="0">
                  <a:pos x="84" y="115"/>
                </a:cxn>
                <a:cxn ang="0">
                  <a:pos x="166" y="103"/>
                </a:cxn>
                <a:cxn ang="0">
                  <a:pos x="249" y="90"/>
                </a:cxn>
                <a:cxn ang="0">
                  <a:pos x="329" y="75"/>
                </a:cxn>
                <a:cxn ang="0">
                  <a:pos x="409" y="58"/>
                </a:cxn>
                <a:cxn ang="0">
                  <a:pos x="488" y="39"/>
                </a:cxn>
                <a:cxn ang="0">
                  <a:pos x="566" y="21"/>
                </a:cxn>
                <a:cxn ang="0">
                  <a:pos x="644" y="0"/>
                </a:cxn>
                <a:cxn ang="0">
                  <a:pos x="674" y="52"/>
                </a:cxn>
              </a:cxnLst>
              <a:rect l="0" t="0" r="r" b="b"/>
              <a:pathLst>
                <a:path w="674" h="346">
                  <a:moveTo>
                    <a:pt x="674" y="52"/>
                  </a:moveTo>
                  <a:lnTo>
                    <a:pt x="672" y="70"/>
                  </a:lnTo>
                  <a:lnTo>
                    <a:pt x="672" y="91"/>
                  </a:lnTo>
                  <a:lnTo>
                    <a:pt x="672" y="112"/>
                  </a:lnTo>
                  <a:lnTo>
                    <a:pt x="673" y="133"/>
                  </a:lnTo>
                  <a:lnTo>
                    <a:pt x="673" y="155"/>
                  </a:lnTo>
                  <a:lnTo>
                    <a:pt x="674" y="176"/>
                  </a:lnTo>
                  <a:lnTo>
                    <a:pt x="674" y="197"/>
                  </a:lnTo>
                  <a:lnTo>
                    <a:pt x="673" y="216"/>
                  </a:lnTo>
                  <a:lnTo>
                    <a:pt x="671" y="236"/>
                  </a:lnTo>
                  <a:lnTo>
                    <a:pt x="667" y="255"/>
                  </a:lnTo>
                  <a:lnTo>
                    <a:pt x="665" y="264"/>
                  </a:lnTo>
                  <a:lnTo>
                    <a:pt x="662" y="271"/>
                  </a:lnTo>
                  <a:lnTo>
                    <a:pt x="657" y="279"/>
                  </a:lnTo>
                  <a:lnTo>
                    <a:pt x="653" y="287"/>
                  </a:lnTo>
                  <a:lnTo>
                    <a:pt x="649" y="293"/>
                  </a:lnTo>
                  <a:lnTo>
                    <a:pt x="642" y="300"/>
                  </a:lnTo>
                  <a:lnTo>
                    <a:pt x="635" y="306"/>
                  </a:lnTo>
                  <a:lnTo>
                    <a:pt x="629" y="311"/>
                  </a:lnTo>
                  <a:lnTo>
                    <a:pt x="620" y="316"/>
                  </a:lnTo>
                  <a:lnTo>
                    <a:pt x="611" y="320"/>
                  </a:lnTo>
                  <a:lnTo>
                    <a:pt x="601" y="324"/>
                  </a:lnTo>
                  <a:lnTo>
                    <a:pt x="590" y="326"/>
                  </a:lnTo>
                  <a:lnTo>
                    <a:pt x="572" y="323"/>
                  </a:lnTo>
                  <a:lnTo>
                    <a:pt x="554" y="322"/>
                  </a:lnTo>
                  <a:lnTo>
                    <a:pt x="535" y="320"/>
                  </a:lnTo>
                  <a:lnTo>
                    <a:pt x="518" y="320"/>
                  </a:lnTo>
                  <a:lnTo>
                    <a:pt x="482" y="320"/>
                  </a:lnTo>
                  <a:lnTo>
                    <a:pt x="446" y="321"/>
                  </a:lnTo>
                  <a:lnTo>
                    <a:pt x="377" y="328"/>
                  </a:lnTo>
                  <a:lnTo>
                    <a:pt x="309" y="338"/>
                  </a:lnTo>
                  <a:lnTo>
                    <a:pt x="276" y="342"/>
                  </a:lnTo>
                  <a:lnTo>
                    <a:pt x="242" y="345"/>
                  </a:lnTo>
                  <a:lnTo>
                    <a:pt x="209" y="346"/>
                  </a:lnTo>
                  <a:lnTo>
                    <a:pt x="176" y="346"/>
                  </a:lnTo>
                  <a:lnTo>
                    <a:pt x="159" y="345"/>
                  </a:lnTo>
                  <a:lnTo>
                    <a:pt x="143" y="343"/>
                  </a:lnTo>
                  <a:lnTo>
                    <a:pt x="127" y="341"/>
                  </a:lnTo>
                  <a:lnTo>
                    <a:pt x="110" y="337"/>
                  </a:lnTo>
                  <a:lnTo>
                    <a:pt x="94" y="333"/>
                  </a:lnTo>
                  <a:lnTo>
                    <a:pt x="77" y="328"/>
                  </a:lnTo>
                  <a:lnTo>
                    <a:pt x="61" y="322"/>
                  </a:lnTo>
                  <a:lnTo>
                    <a:pt x="45" y="314"/>
                  </a:lnTo>
                  <a:lnTo>
                    <a:pt x="40" y="305"/>
                  </a:lnTo>
                  <a:lnTo>
                    <a:pt x="35" y="295"/>
                  </a:lnTo>
                  <a:lnTo>
                    <a:pt x="31" y="284"/>
                  </a:lnTo>
                  <a:lnTo>
                    <a:pt x="28" y="274"/>
                  </a:lnTo>
                  <a:lnTo>
                    <a:pt x="22" y="249"/>
                  </a:lnTo>
                  <a:lnTo>
                    <a:pt x="18" y="225"/>
                  </a:lnTo>
                  <a:lnTo>
                    <a:pt x="14" y="200"/>
                  </a:lnTo>
                  <a:lnTo>
                    <a:pt x="11" y="175"/>
                  </a:lnTo>
                  <a:lnTo>
                    <a:pt x="7" y="149"/>
                  </a:lnTo>
                  <a:lnTo>
                    <a:pt x="0" y="126"/>
                  </a:lnTo>
                  <a:lnTo>
                    <a:pt x="84" y="115"/>
                  </a:lnTo>
                  <a:lnTo>
                    <a:pt x="166" y="103"/>
                  </a:lnTo>
                  <a:lnTo>
                    <a:pt x="249" y="90"/>
                  </a:lnTo>
                  <a:lnTo>
                    <a:pt x="329" y="75"/>
                  </a:lnTo>
                  <a:lnTo>
                    <a:pt x="409" y="58"/>
                  </a:lnTo>
                  <a:lnTo>
                    <a:pt x="488" y="39"/>
                  </a:lnTo>
                  <a:lnTo>
                    <a:pt x="566" y="21"/>
                  </a:lnTo>
                  <a:lnTo>
                    <a:pt x="644" y="0"/>
                  </a:lnTo>
                  <a:lnTo>
                    <a:pt x="674" y="52"/>
                  </a:lnTo>
                  <a:close/>
                </a:path>
              </a:pathLst>
            </a:custGeom>
            <a:solidFill>
              <a:srgbClr val="837E7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81"/>
            <p:cNvSpPr>
              <a:spLocks noChangeAspect="1"/>
            </p:cNvSpPr>
            <p:nvPr/>
          </p:nvSpPr>
          <p:spPr bwMode="auto">
            <a:xfrm>
              <a:off x="5198" y="2456"/>
              <a:ext cx="115" cy="63"/>
            </a:xfrm>
            <a:custGeom>
              <a:avLst/>
              <a:gdLst/>
              <a:ahLst/>
              <a:cxnLst>
                <a:cxn ang="0">
                  <a:pos x="809" y="305"/>
                </a:cxn>
                <a:cxn ang="0">
                  <a:pos x="804" y="310"/>
                </a:cxn>
                <a:cxn ang="0">
                  <a:pos x="799" y="315"/>
                </a:cxn>
                <a:cxn ang="0">
                  <a:pos x="796" y="322"/>
                </a:cxn>
                <a:cxn ang="0">
                  <a:pos x="793" y="327"/>
                </a:cxn>
                <a:cxn ang="0">
                  <a:pos x="787" y="339"/>
                </a:cxn>
                <a:cxn ang="0">
                  <a:pos x="782" y="352"/>
                </a:cxn>
                <a:cxn ang="0">
                  <a:pos x="776" y="365"/>
                </a:cxn>
                <a:cxn ang="0">
                  <a:pos x="769" y="377"/>
                </a:cxn>
                <a:cxn ang="0">
                  <a:pos x="764" y="382"/>
                </a:cxn>
                <a:cxn ang="0">
                  <a:pos x="759" y="387"/>
                </a:cxn>
                <a:cxn ang="0">
                  <a:pos x="752" y="392"/>
                </a:cxn>
                <a:cxn ang="0">
                  <a:pos x="745" y="396"/>
                </a:cxn>
                <a:cxn ang="0">
                  <a:pos x="662" y="417"/>
                </a:cxn>
                <a:cxn ang="0">
                  <a:pos x="580" y="438"/>
                </a:cxn>
                <a:cxn ang="0">
                  <a:pos x="538" y="449"/>
                </a:cxn>
                <a:cxn ang="0">
                  <a:pos x="495" y="459"/>
                </a:cxn>
                <a:cxn ang="0">
                  <a:pos x="453" y="469"/>
                </a:cxn>
                <a:cxn ang="0">
                  <a:pos x="410" y="477"/>
                </a:cxn>
                <a:cxn ang="0">
                  <a:pos x="368" y="484"/>
                </a:cxn>
                <a:cxn ang="0">
                  <a:pos x="325" y="490"/>
                </a:cxn>
                <a:cxn ang="0">
                  <a:pos x="281" y="494"/>
                </a:cxn>
                <a:cxn ang="0">
                  <a:pos x="237" y="496"/>
                </a:cxn>
                <a:cxn ang="0">
                  <a:pos x="215" y="497"/>
                </a:cxn>
                <a:cxn ang="0">
                  <a:pos x="192" y="497"/>
                </a:cxn>
                <a:cxn ang="0">
                  <a:pos x="170" y="496"/>
                </a:cxn>
                <a:cxn ang="0">
                  <a:pos x="147" y="495"/>
                </a:cxn>
                <a:cxn ang="0">
                  <a:pos x="124" y="494"/>
                </a:cxn>
                <a:cxn ang="0">
                  <a:pos x="100" y="491"/>
                </a:cxn>
                <a:cxn ang="0">
                  <a:pos x="77" y="489"/>
                </a:cxn>
                <a:cxn ang="0">
                  <a:pos x="54" y="484"/>
                </a:cxn>
                <a:cxn ang="0">
                  <a:pos x="43" y="461"/>
                </a:cxn>
                <a:cxn ang="0">
                  <a:pos x="35" y="437"/>
                </a:cxn>
                <a:cxn ang="0">
                  <a:pos x="27" y="413"/>
                </a:cxn>
                <a:cxn ang="0">
                  <a:pos x="20" y="389"/>
                </a:cxn>
                <a:cxn ang="0">
                  <a:pos x="14" y="363"/>
                </a:cxn>
                <a:cxn ang="0">
                  <a:pos x="9" y="338"/>
                </a:cxn>
                <a:cxn ang="0">
                  <a:pos x="6" y="313"/>
                </a:cxn>
                <a:cxn ang="0">
                  <a:pos x="4" y="288"/>
                </a:cxn>
                <a:cxn ang="0">
                  <a:pos x="2" y="263"/>
                </a:cxn>
                <a:cxn ang="0">
                  <a:pos x="2" y="238"/>
                </a:cxn>
                <a:cxn ang="0">
                  <a:pos x="0" y="213"/>
                </a:cxn>
                <a:cxn ang="0">
                  <a:pos x="2" y="189"/>
                </a:cxn>
                <a:cxn ang="0">
                  <a:pos x="3" y="165"/>
                </a:cxn>
                <a:cxn ang="0">
                  <a:pos x="5" y="142"/>
                </a:cxn>
                <a:cxn ang="0">
                  <a:pos x="7" y="118"/>
                </a:cxn>
                <a:cxn ang="0">
                  <a:pos x="10" y="95"/>
                </a:cxn>
                <a:cxn ang="0">
                  <a:pos x="103" y="78"/>
                </a:cxn>
                <a:cxn ang="0">
                  <a:pos x="195" y="62"/>
                </a:cxn>
                <a:cxn ang="0">
                  <a:pos x="287" y="48"/>
                </a:cxn>
                <a:cxn ang="0">
                  <a:pos x="381" y="35"/>
                </a:cxn>
                <a:cxn ang="0">
                  <a:pos x="474" y="24"/>
                </a:cxn>
                <a:cxn ang="0">
                  <a:pos x="569" y="15"/>
                </a:cxn>
                <a:cxn ang="0">
                  <a:pos x="663" y="6"/>
                </a:cxn>
                <a:cxn ang="0">
                  <a:pos x="759" y="0"/>
                </a:cxn>
                <a:cxn ang="0">
                  <a:pos x="809" y="305"/>
                </a:cxn>
              </a:cxnLst>
              <a:rect l="0" t="0" r="r" b="b"/>
              <a:pathLst>
                <a:path w="809" h="497">
                  <a:moveTo>
                    <a:pt x="809" y="305"/>
                  </a:moveTo>
                  <a:lnTo>
                    <a:pt x="804" y="310"/>
                  </a:lnTo>
                  <a:lnTo>
                    <a:pt x="799" y="315"/>
                  </a:lnTo>
                  <a:lnTo>
                    <a:pt x="796" y="322"/>
                  </a:lnTo>
                  <a:lnTo>
                    <a:pt x="793" y="327"/>
                  </a:lnTo>
                  <a:lnTo>
                    <a:pt x="787" y="339"/>
                  </a:lnTo>
                  <a:lnTo>
                    <a:pt x="782" y="352"/>
                  </a:lnTo>
                  <a:lnTo>
                    <a:pt x="776" y="365"/>
                  </a:lnTo>
                  <a:lnTo>
                    <a:pt x="769" y="377"/>
                  </a:lnTo>
                  <a:lnTo>
                    <a:pt x="764" y="382"/>
                  </a:lnTo>
                  <a:lnTo>
                    <a:pt x="759" y="387"/>
                  </a:lnTo>
                  <a:lnTo>
                    <a:pt x="752" y="392"/>
                  </a:lnTo>
                  <a:lnTo>
                    <a:pt x="745" y="396"/>
                  </a:lnTo>
                  <a:lnTo>
                    <a:pt x="662" y="417"/>
                  </a:lnTo>
                  <a:lnTo>
                    <a:pt x="580" y="438"/>
                  </a:lnTo>
                  <a:lnTo>
                    <a:pt x="538" y="449"/>
                  </a:lnTo>
                  <a:lnTo>
                    <a:pt x="495" y="459"/>
                  </a:lnTo>
                  <a:lnTo>
                    <a:pt x="453" y="469"/>
                  </a:lnTo>
                  <a:lnTo>
                    <a:pt x="410" y="477"/>
                  </a:lnTo>
                  <a:lnTo>
                    <a:pt x="368" y="484"/>
                  </a:lnTo>
                  <a:lnTo>
                    <a:pt x="325" y="490"/>
                  </a:lnTo>
                  <a:lnTo>
                    <a:pt x="281" y="494"/>
                  </a:lnTo>
                  <a:lnTo>
                    <a:pt x="237" y="496"/>
                  </a:lnTo>
                  <a:lnTo>
                    <a:pt x="215" y="497"/>
                  </a:lnTo>
                  <a:lnTo>
                    <a:pt x="192" y="497"/>
                  </a:lnTo>
                  <a:lnTo>
                    <a:pt x="170" y="496"/>
                  </a:lnTo>
                  <a:lnTo>
                    <a:pt x="147" y="495"/>
                  </a:lnTo>
                  <a:lnTo>
                    <a:pt x="124" y="494"/>
                  </a:lnTo>
                  <a:lnTo>
                    <a:pt x="100" y="491"/>
                  </a:lnTo>
                  <a:lnTo>
                    <a:pt x="77" y="489"/>
                  </a:lnTo>
                  <a:lnTo>
                    <a:pt x="54" y="484"/>
                  </a:lnTo>
                  <a:lnTo>
                    <a:pt x="43" y="461"/>
                  </a:lnTo>
                  <a:lnTo>
                    <a:pt x="35" y="437"/>
                  </a:lnTo>
                  <a:lnTo>
                    <a:pt x="27" y="413"/>
                  </a:lnTo>
                  <a:lnTo>
                    <a:pt x="20" y="389"/>
                  </a:lnTo>
                  <a:lnTo>
                    <a:pt x="14" y="363"/>
                  </a:lnTo>
                  <a:lnTo>
                    <a:pt x="9" y="338"/>
                  </a:lnTo>
                  <a:lnTo>
                    <a:pt x="6" y="313"/>
                  </a:lnTo>
                  <a:lnTo>
                    <a:pt x="4" y="288"/>
                  </a:lnTo>
                  <a:lnTo>
                    <a:pt x="2" y="263"/>
                  </a:lnTo>
                  <a:lnTo>
                    <a:pt x="2" y="238"/>
                  </a:lnTo>
                  <a:lnTo>
                    <a:pt x="0" y="213"/>
                  </a:lnTo>
                  <a:lnTo>
                    <a:pt x="2" y="189"/>
                  </a:lnTo>
                  <a:lnTo>
                    <a:pt x="3" y="165"/>
                  </a:lnTo>
                  <a:lnTo>
                    <a:pt x="5" y="142"/>
                  </a:lnTo>
                  <a:lnTo>
                    <a:pt x="7" y="118"/>
                  </a:lnTo>
                  <a:lnTo>
                    <a:pt x="10" y="95"/>
                  </a:lnTo>
                  <a:lnTo>
                    <a:pt x="103" y="78"/>
                  </a:lnTo>
                  <a:lnTo>
                    <a:pt x="195" y="62"/>
                  </a:lnTo>
                  <a:lnTo>
                    <a:pt x="287" y="48"/>
                  </a:lnTo>
                  <a:lnTo>
                    <a:pt x="381" y="35"/>
                  </a:lnTo>
                  <a:lnTo>
                    <a:pt x="474" y="24"/>
                  </a:lnTo>
                  <a:lnTo>
                    <a:pt x="569" y="15"/>
                  </a:lnTo>
                  <a:lnTo>
                    <a:pt x="663" y="6"/>
                  </a:lnTo>
                  <a:lnTo>
                    <a:pt x="759" y="0"/>
                  </a:lnTo>
                  <a:lnTo>
                    <a:pt x="809" y="305"/>
                  </a:lnTo>
                  <a:close/>
                </a:path>
              </a:pathLst>
            </a:custGeom>
            <a:solidFill>
              <a:srgbClr val="837E7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82"/>
            <p:cNvSpPr>
              <a:spLocks noChangeAspect="1"/>
            </p:cNvSpPr>
            <p:nvPr/>
          </p:nvSpPr>
          <p:spPr bwMode="auto">
            <a:xfrm>
              <a:off x="4311" y="2489"/>
              <a:ext cx="141" cy="74"/>
            </a:xfrm>
            <a:custGeom>
              <a:avLst/>
              <a:gdLst/>
              <a:ahLst/>
              <a:cxnLst>
                <a:cxn ang="0">
                  <a:pos x="942" y="96"/>
                </a:cxn>
                <a:cxn ang="0">
                  <a:pos x="944" y="121"/>
                </a:cxn>
                <a:cxn ang="0">
                  <a:pos x="950" y="163"/>
                </a:cxn>
                <a:cxn ang="0">
                  <a:pos x="962" y="220"/>
                </a:cxn>
                <a:cxn ang="0">
                  <a:pos x="974" y="278"/>
                </a:cxn>
                <a:cxn ang="0">
                  <a:pos x="978" y="321"/>
                </a:cxn>
                <a:cxn ang="0">
                  <a:pos x="979" y="349"/>
                </a:cxn>
                <a:cxn ang="0">
                  <a:pos x="976" y="375"/>
                </a:cxn>
                <a:cxn ang="0">
                  <a:pos x="971" y="400"/>
                </a:cxn>
                <a:cxn ang="0">
                  <a:pos x="961" y="423"/>
                </a:cxn>
                <a:cxn ang="0">
                  <a:pos x="945" y="443"/>
                </a:cxn>
                <a:cxn ang="0">
                  <a:pos x="924" y="462"/>
                </a:cxn>
                <a:cxn ang="0">
                  <a:pos x="897" y="476"/>
                </a:cxn>
                <a:cxn ang="0">
                  <a:pos x="831" y="488"/>
                </a:cxn>
                <a:cxn ang="0">
                  <a:pos x="729" y="504"/>
                </a:cxn>
                <a:cxn ang="0">
                  <a:pos x="625" y="524"/>
                </a:cxn>
                <a:cxn ang="0">
                  <a:pos x="521" y="544"/>
                </a:cxn>
                <a:cxn ang="0">
                  <a:pos x="442" y="556"/>
                </a:cxn>
                <a:cxn ang="0">
                  <a:pos x="390" y="562"/>
                </a:cxn>
                <a:cxn ang="0">
                  <a:pos x="337" y="565"/>
                </a:cxn>
                <a:cxn ang="0">
                  <a:pos x="286" y="565"/>
                </a:cxn>
                <a:cxn ang="0">
                  <a:pos x="234" y="562"/>
                </a:cxn>
                <a:cxn ang="0">
                  <a:pos x="181" y="554"/>
                </a:cxn>
                <a:cxn ang="0">
                  <a:pos x="131" y="542"/>
                </a:cxn>
                <a:cxn ang="0">
                  <a:pos x="79" y="524"/>
                </a:cxn>
                <a:cxn ang="0">
                  <a:pos x="0" y="429"/>
                </a:cxn>
                <a:cxn ang="0">
                  <a:pos x="91" y="11"/>
                </a:cxn>
                <a:cxn ang="0">
                  <a:pos x="203" y="31"/>
                </a:cxn>
                <a:cxn ang="0">
                  <a:pos x="314" y="50"/>
                </a:cxn>
                <a:cxn ang="0">
                  <a:pos x="425" y="65"/>
                </a:cxn>
                <a:cxn ang="0">
                  <a:pos x="536" y="77"/>
                </a:cxn>
                <a:cxn ang="0">
                  <a:pos x="650" y="85"/>
                </a:cxn>
                <a:cxn ang="0">
                  <a:pos x="765" y="88"/>
                </a:cxn>
                <a:cxn ang="0">
                  <a:pos x="883" y="87"/>
                </a:cxn>
              </a:cxnLst>
              <a:rect l="0" t="0" r="r" b="b"/>
              <a:pathLst>
                <a:path w="979" h="566">
                  <a:moveTo>
                    <a:pt x="942" y="84"/>
                  </a:moveTo>
                  <a:lnTo>
                    <a:pt x="942" y="96"/>
                  </a:lnTo>
                  <a:lnTo>
                    <a:pt x="942" y="109"/>
                  </a:lnTo>
                  <a:lnTo>
                    <a:pt x="944" y="121"/>
                  </a:lnTo>
                  <a:lnTo>
                    <a:pt x="945" y="136"/>
                  </a:lnTo>
                  <a:lnTo>
                    <a:pt x="950" y="163"/>
                  </a:lnTo>
                  <a:lnTo>
                    <a:pt x="956" y="190"/>
                  </a:lnTo>
                  <a:lnTo>
                    <a:pt x="962" y="220"/>
                  </a:lnTo>
                  <a:lnTo>
                    <a:pt x="968" y="249"/>
                  </a:lnTo>
                  <a:lnTo>
                    <a:pt x="974" y="278"/>
                  </a:lnTo>
                  <a:lnTo>
                    <a:pt x="977" y="307"/>
                  </a:lnTo>
                  <a:lnTo>
                    <a:pt x="978" y="321"/>
                  </a:lnTo>
                  <a:lnTo>
                    <a:pt x="979" y="335"/>
                  </a:lnTo>
                  <a:lnTo>
                    <a:pt x="979" y="349"/>
                  </a:lnTo>
                  <a:lnTo>
                    <a:pt x="978" y="362"/>
                  </a:lnTo>
                  <a:lnTo>
                    <a:pt x="976" y="375"/>
                  </a:lnTo>
                  <a:lnTo>
                    <a:pt x="974" y="388"/>
                  </a:lnTo>
                  <a:lnTo>
                    <a:pt x="971" y="400"/>
                  </a:lnTo>
                  <a:lnTo>
                    <a:pt x="966" y="411"/>
                  </a:lnTo>
                  <a:lnTo>
                    <a:pt x="961" y="423"/>
                  </a:lnTo>
                  <a:lnTo>
                    <a:pt x="953" y="433"/>
                  </a:lnTo>
                  <a:lnTo>
                    <a:pt x="945" y="443"/>
                  </a:lnTo>
                  <a:lnTo>
                    <a:pt x="935" y="453"/>
                  </a:lnTo>
                  <a:lnTo>
                    <a:pt x="924" y="462"/>
                  </a:lnTo>
                  <a:lnTo>
                    <a:pt x="911" y="470"/>
                  </a:lnTo>
                  <a:lnTo>
                    <a:pt x="897" y="476"/>
                  </a:lnTo>
                  <a:lnTo>
                    <a:pt x="882" y="483"/>
                  </a:lnTo>
                  <a:lnTo>
                    <a:pt x="831" y="488"/>
                  </a:lnTo>
                  <a:lnTo>
                    <a:pt x="780" y="495"/>
                  </a:lnTo>
                  <a:lnTo>
                    <a:pt x="729" y="504"/>
                  </a:lnTo>
                  <a:lnTo>
                    <a:pt x="677" y="515"/>
                  </a:lnTo>
                  <a:lnTo>
                    <a:pt x="625" y="524"/>
                  </a:lnTo>
                  <a:lnTo>
                    <a:pt x="573" y="534"/>
                  </a:lnTo>
                  <a:lnTo>
                    <a:pt x="521" y="544"/>
                  </a:lnTo>
                  <a:lnTo>
                    <a:pt x="468" y="553"/>
                  </a:lnTo>
                  <a:lnTo>
                    <a:pt x="442" y="556"/>
                  </a:lnTo>
                  <a:lnTo>
                    <a:pt x="417" y="560"/>
                  </a:lnTo>
                  <a:lnTo>
                    <a:pt x="390" y="562"/>
                  </a:lnTo>
                  <a:lnTo>
                    <a:pt x="364" y="564"/>
                  </a:lnTo>
                  <a:lnTo>
                    <a:pt x="337" y="565"/>
                  </a:lnTo>
                  <a:lnTo>
                    <a:pt x="312" y="566"/>
                  </a:lnTo>
                  <a:lnTo>
                    <a:pt x="286" y="565"/>
                  </a:lnTo>
                  <a:lnTo>
                    <a:pt x="259" y="564"/>
                  </a:lnTo>
                  <a:lnTo>
                    <a:pt x="234" y="562"/>
                  </a:lnTo>
                  <a:lnTo>
                    <a:pt x="208" y="559"/>
                  </a:lnTo>
                  <a:lnTo>
                    <a:pt x="181" y="554"/>
                  </a:lnTo>
                  <a:lnTo>
                    <a:pt x="156" y="549"/>
                  </a:lnTo>
                  <a:lnTo>
                    <a:pt x="131" y="542"/>
                  </a:lnTo>
                  <a:lnTo>
                    <a:pt x="104" y="533"/>
                  </a:lnTo>
                  <a:lnTo>
                    <a:pt x="79" y="524"/>
                  </a:lnTo>
                  <a:lnTo>
                    <a:pt x="54" y="513"/>
                  </a:lnTo>
                  <a:lnTo>
                    <a:pt x="0" y="429"/>
                  </a:lnTo>
                  <a:lnTo>
                    <a:pt x="35" y="0"/>
                  </a:lnTo>
                  <a:lnTo>
                    <a:pt x="91" y="11"/>
                  </a:lnTo>
                  <a:lnTo>
                    <a:pt x="147" y="21"/>
                  </a:lnTo>
                  <a:lnTo>
                    <a:pt x="203" y="31"/>
                  </a:lnTo>
                  <a:lnTo>
                    <a:pt x="258" y="41"/>
                  </a:lnTo>
                  <a:lnTo>
                    <a:pt x="314" y="50"/>
                  </a:lnTo>
                  <a:lnTo>
                    <a:pt x="369" y="58"/>
                  </a:lnTo>
                  <a:lnTo>
                    <a:pt x="425" y="65"/>
                  </a:lnTo>
                  <a:lnTo>
                    <a:pt x="480" y="72"/>
                  </a:lnTo>
                  <a:lnTo>
                    <a:pt x="536" y="77"/>
                  </a:lnTo>
                  <a:lnTo>
                    <a:pt x="594" y="82"/>
                  </a:lnTo>
                  <a:lnTo>
                    <a:pt x="650" y="85"/>
                  </a:lnTo>
                  <a:lnTo>
                    <a:pt x="707" y="87"/>
                  </a:lnTo>
                  <a:lnTo>
                    <a:pt x="765" y="88"/>
                  </a:lnTo>
                  <a:lnTo>
                    <a:pt x="823" y="88"/>
                  </a:lnTo>
                  <a:lnTo>
                    <a:pt x="883" y="87"/>
                  </a:lnTo>
                  <a:lnTo>
                    <a:pt x="942" y="84"/>
                  </a:lnTo>
                  <a:close/>
                </a:path>
              </a:pathLst>
            </a:custGeom>
            <a:solidFill>
              <a:srgbClr val="837E7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83"/>
            <p:cNvSpPr>
              <a:spLocks noChangeAspect="1"/>
            </p:cNvSpPr>
            <p:nvPr/>
          </p:nvSpPr>
          <p:spPr bwMode="auto">
            <a:xfrm>
              <a:off x="3974" y="2561"/>
              <a:ext cx="16" cy="7"/>
            </a:xfrm>
            <a:custGeom>
              <a:avLst/>
              <a:gdLst/>
              <a:ahLst/>
              <a:cxnLst>
                <a:cxn ang="0">
                  <a:pos x="107" y="51"/>
                </a:cxn>
                <a:cxn ang="0">
                  <a:pos x="72" y="47"/>
                </a:cxn>
                <a:cxn ang="0">
                  <a:pos x="33" y="39"/>
                </a:cxn>
                <a:cxn ang="0">
                  <a:pos x="25" y="37"/>
                </a:cxn>
                <a:cxn ang="0">
                  <a:pos x="17" y="34"/>
                </a:cxn>
                <a:cxn ang="0">
                  <a:pos x="10" y="30"/>
                </a:cxn>
                <a:cxn ang="0">
                  <a:pos x="5" y="26"/>
                </a:cxn>
                <a:cxn ang="0">
                  <a:pos x="2" y="20"/>
                </a:cxn>
                <a:cxn ang="0">
                  <a:pos x="0" y="15"/>
                </a:cxn>
                <a:cxn ang="0">
                  <a:pos x="0" y="8"/>
                </a:cxn>
                <a:cxn ang="0">
                  <a:pos x="3" y="0"/>
                </a:cxn>
                <a:cxn ang="0">
                  <a:pos x="11" y="2"/>
                </a:cxn>
                <a:cxn ang="0">
                  <a:pos x="20" y="3"/>
                </a:cxn>
                <a:cxn ang="0">
                  <a:pos x="28" y="3"/>
                </a:cxn>
                <a:cxn ang="0">
                  <a:pos x="37" y="3"/>
                </a:cxn>
                <a:cxn ang="0">
                  <a:pos x="52" y="3"/>
                </a:cxn>
                <a:cxn ang="0">
                  <a:pos x="68" y="4"/>
                </a:cxn>
                <a:cxn ang="0">
                  <a:pos x="74" y="5"/>
                </a:cxn>
                <a:cxn ang="0">
                  <a:pos x="81" y="7"/>
                </a:cxn>
                <a:cxn ang="0">
                  <a:pos x="86" y="11"/>
                </a:cxn>
                <a:cxn ang="0">
                  <a:pos x="92" y="15"/>
                </a:cxn>
                <a:cxn ang="0">
                  <a:pos x="96" y="21"/>
                </a:cxn>
                <a:cxn ang="0">
                  <a:pos x="100" y="29"/>
                </a:cxn>
                <a:cxn ang="0">
                  <a:pos x="105" y="39"/>
                </a:cxn>
                <a:cxn ang="0">
                  <a:pos x="107" y="51"/>
                </a:cxn>
              </a:cxnLst>
              <a:rect l="0" t="0" r="r" b="b"/>
              <a:pathLst>
                <a:path w="107" h="51">
                  <a:moveTo>
                    <a:pt x="107" y="51"/>
                  </a:moveTo>
                  <a:lnTo>
                    <a:pt x="72" y="47"/>
                  </a:lnTo>
                  <a:lnTo>
                    <a:pt x="33" y="39"/>
                  </a:lnTo>
                  <a:lnTo>
                    <a:pt x="25" y="37"/>
                  </a:lnTo>
                  <a:lnTo>
                    <a:pt x="17" y="34"/>
                  </a:lnTo>
                  <a:lnTo>
                    <a:pt x="10" y="30"/>
                  </a:lnTo>
                  <a:lnTo>
                    <a:pt x="5" y="26"/>
                  </a:lnTo>
                  <a:lnTo>
                    <a:pt x="2" y="20"/>
                  </a:lnTo>
                  <a:lnTo>
                    <a:pt x="0" y="15"/>
                  </a:lnTo>
                  <a:lnTo>
                    <a:pt x="0" y="8"/>
                  </a:lnTo>
                  <a:lnTo>
                    <a:pt x="3" y="0"/>
                  </a:lnTo>
                  <a:lnTo>
                    <a:pt x="11" y="2"/>
                  </a:lnTo>
                  <a:lnTo>
                    <a:pt x="20" y="3"/>
                  </a:lnTo>
                  <a:lnTo>
                    <a:pt x="28" y="3"/>
                  </a:lnTo>
                  <a:lnTo>
                    <a:pt x="37" y="3"/>
                  </a:lnTo>
                  <a:lnTo>
                    <a:pt x="52" y="3"/>
                  </a:lnTo>
                  <a:lnTo>
                    <a:pt x="68" y="4"/>
                  </a:lnTo>
                  <a:lnTo>
                    <a:pt x="74" y="5"/>
                  </a:lnTo>
                  <a:lnTo>
                    <a:pt x="81" y="7"/>
                  </a:lnTo>
                  <a:lnTo>
                    <a:pt x="86" y="11"/>
                  </a:lnTo>
                  <a:lnTo>
                    <a:pt x="92" y="15"/>
                  </a:lnTo>
                  <a:lnTo>
                    <a:pt x="96" y="21"/>
                  </a:lnTo>
                  <a:lnTo>
                    <a:pt x="100" y="29"/>
                  </a:lnTo>
                  <a:lnTo>
                    <a:pt x="105" y="39"/>
                  </a:lnTo>
                  <a:lnTo>
                    <a:pt x="107" y="51"/>
                  </a:lnTo>
                  <a:close/>
                </a:path>
              </a:pathLst>
            </a:custGeom>
            <a:solidFill>
              <a:srgbClr val="000000"/>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Text Box 84"/>
            <p:cNvSpPr txBox="1">
              <a:spLocks noChangeAspect="1" noChangeArrowheads="1"/>
            </p:cNvSpPr>
            <p:nvPr/>
          </p:nvSpPr>
          <p:spPr bwMode="auto">
            <a:xfrm rot="-231408">
              <a:off x="3261" y="1944"/>
              <a:ext cx="44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gn="l">
                <a:buFont typeface="Arial" charset="0"/>
                <a:buChar char="•"/>
                <a:defRPr sz="3200">
                  <a:solidFill>
                    <a:schemeClr val="tx1"/>
                  </a:solidFill>
                  <a:latin typeface="Calibri" pitchFamily="34" charset="0"/>
                </a:defRPr>
              </a:lvl1pPr>
              <a:lvl2pPr marL="742950" indent="-285750" algn="l">
                <a:buFont typeface="Arial" charset="0"/>
                <a:buChar char="–"/>
                <a:defRPr sz="2800">
                  <a:solidFill>
                    <a:schemeClr val="tx1"/>
                  </a:solidFill>
                  <a:latin typeface="Calibri" pitchFamily="34" charset="0"/>
                </a:defRPr>
              </a:lvl2pPr>
              <a:lvl3pPr marL="1143000" indent="-228600" algn="l">
                <a:buFont typeface="Arial" charset="0"/>
                <a:buChar char="•"/>
                <a:defRPr sz="2400">
                  <a:solidFill>
                    <a:schemeClr val="tx1"/>
                  </a:solidFill>
                  <a:latin typeface="Calibri" pitchFamily="34" charset="0"/>
                </a:defRPr>
              </a:lvl3pPr>
              <a:lvl4pPr marL="1600200" indent="-228600" algn="l">
                <a:buFont typeface="Arial" charset="0"/>
                <a:buChar char="–"/>
                <a:defRPr sz="2000">
                  <a:solidFill>
                    <a:schemeClr val="tx1"/>
                  </a:solidFill>
                  <a:latin typeface="Calibri" pitchFamily="34" charset="0"/>
                </a:defRPr>
              </a:lvl4pPr>
              <a:lvl5pPr marL="2057400" indent="-228600" algn="l">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SzTx/>
                <a:buFontTx/>
                <a:buNone/>
              </a:pPr>
              <a:r>
                <a:rPr lang="en-US" altLang="en-US" sz="1000" i="0">
                  <a:solidFill>
                    <a:srgbClr val="000000"/>
                  </a:solidFill>
                  <a:latin typeface="Arial Rounded MT Bold" pitchFamily="34" charset="0"/>
                </a:rPr>
                <a:t>Jimmy</a:t>
              </a:r>
            </a:p>
          </p:txBody>
        </p:sp>
      </p:grpSp>
      <p:sp>
        <p:nvSpPr>
          <p:cNvPr id="81" name="Rectangle 97"/>
          <p:cNvSpPr txBox="1">
            <a:spLocks noChangeArrowheads="1"/>
          </p:cNvSpPr>
          <p:nvPr/>
        </p:nvSpPr>
        <p:spPr>
          <a:xfrm>
            <a:off x="465139" y="1295400"/>
            <a:ext cx="4621212" cy="209437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35000"/>
              </a:spcBef>
              <a:defRPr/>
            </a:pPr>
            <a:r>
              <a:rPr lang="en-US" sz="1800" b="1" dirty="0">
                <a:solidFill>
                  <a:srgbClr val="0000CC"/>
                </a:solidFill>
                <a:latin typeface="Arial" panose="020B0604020202020204" pitchFamily="34" charset="0"/>
                <a:cs typeface="Arial" panose="020B0604020202020204" pitchFamily="34" charset="0"/>
              </a:rPr>
              <a:t>Cryptographic access control (CAC) is an approach to securing data by encrypting it with a key, so that only the users in possession of the correct key are able to decrypt the data and/or perform further </a:t>
            </a:r>
            <a:r>
              <a:rPr lang="en-US" sz="1800" b="1" dirty="0" smtClean="0">
                <a:solidFill>
                  <a:srgbClr val="0000CC"/>
                </a:solidFill>
                <a:latin typeface="Arial" panose="020B0604020202020204" pitchFamily="34" charset="0"/>
                <a:cs typeface="Arial" panose="020B0604020202020204" pitchFamily="34" charset="0"/>
              </a:rPr>
              <a:t>encryptions.</a:t>
            </a:r>
          </a:p>
          <a:p>
            <a:pPr>
              <a:spcBef>
                <a:spcPct val="35000"/>
              </a:spcBef>
              <a:defRPr/>
            </a:pPr>
            <a:endParaRPr lang="en-US" sz="1800" b="1" dirty="0">
              <a:solidFill>
                <a:srgbClr val="0000CC"/>
              </a:solidFill>
              <a:latin typeface="Arial" pitchFamily="34" charset="0"/>
              <a:cs typeface="Arial" pitchFamily="34" charset="0"/>
            </a:endParaRPr>
          </a:p>
        </p:txBody>
      </p:sp>
      <p:sp>
        <p:nvSpPr>
          <p:cNvPr id="82" name="TextBox 81"/>
          <p:cNvSpPr txBox="1"/>
          <p:nvPr/>
        </p:nvSpPr>
        <p:spPr>
          <a:xfrm>
            <a:off x="505617" y="3886199"/>
            <a:ext cx="7171781" cy="2585323"/>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rgbClr val="0000CC"/>
                </a:solidFill>
                <a:latin typeface="Arial" panose="020B0604020202020204" pitchFamily="34" charset="0"/>
                <a:cs typeface="Arial" panose="020B0604020202020204" pitchFamily="34" charset="0"/>
              </a:rPr>
              <a:t>Access to classified </a:t>
            </a:r>
            <a:r>
              <a:rPr lang="en-US" b="1" dirty="0" smtClean="0">
                <a:solidFill>
                  <a:srgbClr val="0000CC"/>
                </a:solidFill>
                <a:latin typeface="Arial" panose="020B0604020202020204" pitchFamily="34" charset="0"/>
                <a:cs typeface="Arial" panose="020B0604020202020204" pitchFamily="34" charset="0"/>
              </a:rPr>
              <a:t>Cryptographic </a:t>
            </a:r>
            <a:r>
              <a:rPr lang="en-US" b="1" dirty="0">
                <a:solidFill>
                  <a:srgbClr val="0000CC"/>
                </a:solidFill>
                <a:latin typeface="Arial" panose="020B0604020202020204" pitchFamily="34" charset="0"/>
                <a:cs typeface="Arial" panose="020B0604020202020204" pitchFamily="34" charset="0"/>
              </a:rPr>
              <a:t>information may be afforded U.S. citizens </a:t>
            </a:r>
            <a:r>
              <a:rPr lang="en-US" b="1" dirty="0" smtClean="0">
                <a:solidFill>
                  <a:srgbClr val="0000CC"/>
                </a:solidFill>
                <a:latin typeface="Arial" panose="020B0604020202020204" pitchFamily="34" charset="0"/>
                <a:cs typeface="Arial" panose="020B0604020202020204" pitchFamily="34" charset="0"/>
              </a:rPr>
              <a:t>who:</a:t>
            </a:r>
          </a:p>
          <a:p>
            <a:pPr marL="742950" lvl="1" indent="-285750">
              <a:buFontTx/>
              <a:buChar char="-"/>
            </a:pPr>
            <a:r>
              <a:rPr lang="en-US" b="1" dirty="0" smtClean="0">
                <a:solidFill>
                  <a:srgbClr val="0000CC"/>
                </a:solidFill>
                <a:latin typeface="Arial" panose="020B0604020202020204" pitchFamily="34" charset="0"/>
                <a:cs typeface="Arial" panose="020B0604020202020204" pitchFamily="34" charset="0"/>
              </a:rPr>
              <a:t>Possesses </a:t>
            </a:r>
            <a:r>
              <a:rPr lang="en-US" b="1" dirty="0">
                <a:solidFill>
                  <a:srgbClr val="0000CC"/>
                </a:solidFill>
                <a:latin typeface="Arial" panose="020B0604020202020204" pitchFamily="34" charset="0"/>
                <a:cs typeface="Arial" panose="020B0604020202020204" pitchFamily="34" charset="0"/>
              </a:rPr>
              <a:t>a security clearance appropriate to the level of classification of the cryptographic information to be </a:t>
            </a:r>
            <a:r>
              <a:rPr lang="en-US" b="1" dirty="0" smtClean="0">
                <a:solidFill>
                  <a:srgbClr val="0000CC"/>
                </a:solidFill>
                <a:latin typeface="Arial" panose="020B0604020202020204" pitchFamily="34" charset="0"/>
                <a:cs typeface="Arial" panose="020B0604020202020204" pitchFamily="34" charset="0"/>
              </a:rPr>
              <a:t>accessed.</a:t>
            </a:r>
          </a:p>
          <a:p>
            <a:pPr marL="742950" lvl="1" indent="-285750">
              <a:buFontTx/>
              <a:buChar char="-"/>
            </a:pPr>
            <a:r>
              <a:rPr lang="en-US" b="1" dirty="0" smtClean="0">
                <a:solidFill>
                  <a:srgbClr val="0000CC"/>
                </a:solidFill>
                <a:latin typeface="Arial" panose="020B0604020202020204" pitchFamily="34" charset="0"/>
                <a:cs typeface="Arial" panose="020B0604020202020204" pitchFamily="34" charset="0"/>
              </a:rPr>
              <a:t>Have </a:t>
            </a:r>
            <a:r>
              <a:rPr lang="en-US" b="1" dirty="0">
                <a:solidFill>
                  <a:srgbClr val="0000CC"/>
                </a:solidFill>
                <a:latin typeface="Arial" panose="020B0604020202020204" pitchFamily="34" charset="0"/>
                <a:cs typeface="Arial" panose="020B0604020202020204" pitchFamily="34" charset="0"/>
              </a:rPr>
              <a:t>a </a:t>
            </a:r>
            <a:r>
              <a:rPr lang="en-US" b="1" dirty="0" smtClean="0">
                <a:solidFill>
                  <a:srgbClr val="0000CC"/>
                </a:solidFill>
                <a:latin typeface="Arial" panose="020B0604020202020204" pitchFamily="34" charset="0"/>
                <a:cs typeface="Arial" panose="020B0604020202020204" pitchFamily="34" charset="0"/>
              </a:rPr>
              <a:t>need-to-know.</a:t>
            </a:r>
          </a:p>
          <a:p>
            <a:pPr marL="742950" lvl="1" indent="-285750">
              <a:buFontTx/>
              <a:buChar char="-"/>
            </a:pPr>
            <a:r>
              <a:rPr lang="en-US" b="1" dirty="0" smtClean="0">
                <a:solidFill>
                  <a:srgbClr val="0000CC"/>
                </a:solidFill>
                <a:latin typeface="Arial" panose="020B0604020202020204" pitchFamily="34" charset="0"/>
                <a:cs typeface="Arial" panose="020B0604020202020204" pitchFamily="34" charset="0"/>
              </a:rPr>
              <a:t>Receives </a:t>
            </a:r>
            <a:r>
              <a:rPr lang="en-US" b="1" dirty="0">
                <a:solidFill>
                  <a:srgbClr val="0000CC"/>
                </a:solidFill>
                <a:latin typeface="Arial" panose="020B0604020202020204" pitchFamily="34" charset="0"/>
                <a:cs typeface="Arial" panose="020B0604020202020204" pitchFamily="34" charset="0"/>
              </a:rPr>
              <a:t>a security briefing appropriate to the cryptographic information to be </a:t>
            </a:r>
            <a:r>
              <a:rPr lang="en-US" b="1" dirty="0" smtClean="0">
                <a:solidFill>
                  <a:srgbClr val="0000CC"/>
                </a:solidFill>
                <a:latin typeface="Arial" panose="020B0604020202020204" pitchFamily="34" charset="0"/>
                <a:cs typeface="Arial" panose="020B0604020202020204" pitchFamily="34" charset="0"/>
              </a:rPr>
              <a:t>accessed.</a:t>
            </a:r>
            <a:endParaRPr lang="en-US" b="1" dirty="0">
              <a:solidFill>
                <a:srgbClr val="0000CC"/>
              </a:solidFill>
              <a:latin typeface="Arial" panose="020B0604020202020204" pitchFamily="34" charset="0"/>
              <a:cs typeface="Arial" panose="020B0604020202020204" pitchFamily="34" charset="0"/>
            </a:endParaRPr>
          </a:p>
          <a:p>
            <a:endParaRPr lang="en-US" b="1" dirty="0" smtClean="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963930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 Briefings</a:t>
            </a:r>
            <a:endParaRPr lang="en-US" sz="4000" dirty="0"/>
          </a:p>
        </p:txBody>
      </p:sp>
      <p:grpSp>
        <p:nvGrpSpPr>
          <p:cNvPr id="4" name="Group 2"/>
          <p:cNvGrpSpPr>
            <a:grpSpLocks noChangeAspect="1"/>
          </p:cNvGrpSpPr>
          <p:nvPr/>
        </p:nvGrpSpPr>
        <p:grpSpPr bwMode="auto">
          <a:xfrm>
            <a:off x="818621" y="2558374"/>
            <a:ext cx="2162941" cy="2850721"/>
            <a:chOff x="432" y="1536"/>
            <a:chExt cx="2040" cy="2688"/>
          </a:xfrm>
        </p:grpSpPr>
        <p:sp>
          <p:nvSpPr>
            <p:cNvPr id="5" name="Rectangle 3"/>
            <p:cNvSpPr>
              <a:spLocks noChangeAspect="1" noChangeArrowheads="1"/>
            </p:cNvSpPr>
            <p:nvPr/>
          </p:nvSpPr>
          <p:spPr bwMode="auto">
            <a:xfrm>
              <a:off x="432" y="3936"/>
              <a:ext cx="1200" cy="288"/>
            </a:xfrm>
            <a:prstGeom prst="rect">
              <a:avLst/>
            </a:prstGeom>
            <a:no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6" name="Freeform 4"/>
            <p:cNvSpPr>
              <a:spLocks noChangeAspect="1"/>
            </p:cNvSpPr>
            <p:nvPr/>
          </p:nvSpPr>
          <p:spPr bwMode="auto">
            <a:xfrm flipH="1">
              <a:off x="1771" y="3713"/>
              <a:ext cx="142" cy="443"/>
            </a:xfrm>
            <a:custGeom>
              <a:avLst/>
              <a:gdLst/>
              <a:ahLst/>
              <a:cxnLst>
                <a:cxn ang="0">
                  <a:pos x="117" y="53"/>
                </a:cxn>
                <a:cxn ang="0">
                  <a:pos x="53" y="440"/>
                </a:cxn>
                <a:cxn ang="0">
                  <a:pos x="24" y="319"/>
                </a:cxn>
                <a:cxn ang="0">
                  <a:pos x="0" y="0"/>
                </a:cxn>
                <a:cxn ang="0">
                  <a:pos x="117" y="53"/>
                </a:cxn>
              </a:cxnLst>
              <a:rect l="0" t="0" r="r" b="b"/>
              <a:pathLst>
                <a:path w="118" h="441">
                  <a:moveTo>
                    <a:pt x="117" y="53"/>
                  </a:moveTo>
                  <a:lnTo>
                    <a:pt x="53" y="440"/>
                  </a:lnTo>
                  <a:lnTo>
                    <a:pt x="24" y="319"/>
                  </a:lnTo>
                  <a:lnTo>
                    <a:pt x="0" y="0"/>
                  </a:lnTo>
                  <a:lnTo>
                    <a:pt x="117" y="53"/>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 name="Freeform 5"/>
            <p:cNvSpPr>
              <a:spLocks noChangeAspect="1"/>
            </p:cNvSpPr>
            <p:nvPr/>
          </p:nvSpPr>
          <p:spPr bwMode="auto">
            <a:xfrm flipH="1">
              <a:off x="1151" y="3814"/>
              <a:ext cx="118" cy="244"/>
            </a:xfrm>
            <a:custGeom>
              <a:avLst/>
              <a:gdLst/>
              <a:ahLst/>
              <a:cxnLst>
                <a:cxn ang="0">
                  <a:pos x="59" y="0"/>
                </a:cxn>
                <a:cxn ang="0">
                  <a:pos x="32" y="6"/>
                </a:cxn>
                <a:cxn ang="0">
                  <a:pos x="0" y="117"/>
                </a:cxn>
                <a:cxn ang="0">
                  <a:pos x="76" y="242"/>
                </a:cxn>
                <a:cxn ang="0">
                  <a:pos x="97" y="203"/>
                </a:cxn>
                <a:cxn ang="0">
                  <a:pos x="59" y="0"/>
                </a:cxn>
              </a:cxnLst>
              <a:rect l="0" t="0" r="r" b="b"/>
              <a:pathLst>
                <a:path w="98" h="243">
                  <a:moveTo>
                    <a:pt x="59" y="0"/>
                  </a:moveTo>
                  <a:lnTo>
                    <a:pt x="32" y="6"/>
                  </a:lnTo>
                  <a:lnTo>
                    <a:pt x="0" y="117"/>
                  </a:lnTo>
                  <a:lnTo>
                    <a:pt x="76" y="242"/>
                  </a:lnTo>
                  <a:lnTo>
                    <a:pt x="97" y="203"/>
                  </a:lnTo>
                  <a:lnTo>
                    <a:pt x="59" y="0"/>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8" name="Freeform 6"/>
            <p:cNvSpPr>
              <a:spLocks noChangeAspect="1"/>
            </p:cNvSpPr>
            <p:nvPr/>
          </p:nvSpPr>
          <p:spPr bwMode="auto">
            <a:xfrm flipH="1">
              <a:off x="961" y="2527"/>
              <a:ext cx="990" cy="1326"/>
            </a:xfrm>
            <a:custGeom>
              <a:avLst/>
              <a:gdLst/>
              <a:ahLst/>
              <a:cxnLst>
                <a:cxn ang="0">
                  <a:pos x="423" y="1319"/>
                </a:cxn>
                <a:cxn ang="0">
                  <a:pos x="343" y="1196"/>
                </a:cxn>
                <a:cxn ang="0">
                  <a:pos x="291" y="1296"/>
                </a:cxn>
                <a:cxn ang="0">
                  <a:pos x="0" y="1165"/>
                </a:cxn>
                <a:cxn ang="0">
                  <a:pos x="23" y="934"/>
                </a:cxn>
                <a:cxn ang="0">
                  <a:pos x="50" y="788"/>
                </a:cxn>
                <a:cxn ang="0">
                  <a:pos x="10" y="739"/>
                </a:cxn>
                <a:cxn ang="0">
                  <a:pos x="99" y="582"/>
                </a:cxn>
                <a:cxn ang="0">
                  <a:pos x="294" y="357"/>
                </a:cxn>
                <a:cxn ang="0">
                  <a:pos x="312" y="253"/>
                </a:cxn>
                <a:cxn ang="0">
                  <a:pos x="174" y="295"/>
                </a:cxn>
                <a:cxn ang="0">
                  <a:pos x="77" y="253"/>
                </a:cxn>
                <a:cxn ang="0">
                  <a:pos x="123" y="169"/>
                </a:cxn>
                <a:cxn ang="0">
                  <a:pos x="142" y="100"/>
                </a:cxn>
                <a:cxn ang="0">
                  <a:pos x="198" y="143"/>
                </a:cxn>
                <a:cxn ang="0">
                  <a:pos x="297" y="91"/>
                </a:cxn>
                <a:cxn ang="0">
                  <a:pos x="325" y="0"/>
                </a:cxn>
                <a:cxn ang="0">
                  <a:pos x="482" y="70"/>
                </a:cxn>
                <a:cxn ang="0">
                  <a:pos x="719" y="160"/>
                </a:cxn>
                <a:cxn ang="0">
                  <a:pos x="744" y="191"/>
                </a:cxn>
                <a:cxn ang="0">
                  <a:pos x="818" y="247"/>
                </a:cxn>
                <a:cxn ang="0">
                  <a:pos x="707" y="571"/>
                </a:cxn>
                <a:cxn ang="0">
                  <a:pos x="692" y="909"/>
                </a:cxn>
                <a:cxn ang="0">
                  <a:pos x="631" y="975"/>
                </a:cxn>
                <a:cxn ang="0">
                  <a:pos x="660" y="1261"/>
                </a:cxn>
                <a:cxn ang="0">
                  <a:pos x="423" y="1319"/>
                </a:cxn>
              </a:cxnLst>
              <a:rect l="0" t="0" r="r" b="b"/>
              <a:pathLst>
                <a:path w="819" h="1320">
                  <a:moveTo>
                    <a:pt x="423" y="1319"/>
                  </a:moveTo>
                  <a:lnTo>
                    <a:pt x="343" y="1196"/>
                  </a:lnTo>
                  <a:lnTo>
                    <a:pt x="291" y="1296"/>
                  </a:lnTo>
                  <a:lnTo>
                    <a:pt x="0" y="1165"/>
                  </a:lnTo>
                  <a:lnTo>
                    <a:pt x="23" y="934"/>
                  </a:lnTo>
                  <a:lnTo>
                    <a:pt x="50" y="788"/>
                  </a:lnTo>
                  <a:lnTo>
                    <a:pt x="10" y="739"/>
                  </a:lnTo>
                  <a:lnTo>
                    <a:pt x="99" y="582"/>
                  </a:lnTo>
                  <a:lnTo>
                    <a:pt x="294" y="357"/>
                  </a:lnTo>
                  <a:lnTo>
                    <a:pt x="312" y="253"/>
                  </a:lnTo>
                  <a:lnTo>
                    <a:pt x="174" y="295"/>
                  </a:lnTo>
                  <a:lnTo>
                    <a:pt x="77" y="253"/>
                  </a:lnTo>
                  <a:lnTo>
                    <a:pt x="123" y="169"/>
                  </a:lnTo>
                  <a:lnTo>
                    <a:pt x="142" y="100"/>
                  </a:lnTo>
                  <a:lnTo>
                    <a:pt x="198" y="143"/>
                  </a:lnTo>
                  <a:lnTo>
                    <a:pt x="297" y="91"/>
                  </a:lnTo>
                  <a:lnTo>
                    <a:pt x="325" y="0"/>
                  </a:lnTo>
                  <a:lnTo>
                    <a:pt x="482" y="70"/>
                  </a:lnTo>
                  <a:lnTo>
                    <a:pt x="719" y="160"/>
                  </a:lnTo>
                  <a:lnTo>
                    <a:pt x="744" y="191"/>
                  </a:lnTo>
                  <a:lnTo>
                    <a:pt x="818" y="247"/>
                  </a:lnTo>
                  <a:lnTo>
                    <a:pt x="707" y="571"/>
                  </a:lnTo>
                  <a:lnTo>
                    <a:pt x="692" y="909"/>
                  </a:lnTo>
                  <a:lnTo>
                    <a:pt x="631" y="975"/>
                  </a:lnTo>
                  <a:lnTo>
                    <a:pt x="660" y="1261"/>
                  </a:lnTo>
                  <a:lnTo>
                    <a:pt x="423" y="1319"/>
                  </a:lnTo>
                </a:path>
              </a:pathLst>
            </a:custGeom>
            <a:solidFill>
              <a:srgbClr val="081D58"/>
            </a:solidFill>
            <a:ln w="12700" cap="rnd" cmpd="sng">
              <a:solidFill>
                <a:srgbClr val="081D58"/>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9" name="Freeform 7"/>
            <p:cNvSpPr>
              <a:spLocks noChangeAspect="1"/>
            </p:cNvSpPr>
            <p:nvPr/>
          </p:nvSpPr>
          <p:spPr bwMode="auto">
            <a:xfrm flipH="1">
              <a:off x="2005" y="2042"/>
              <a:ext cx="457" cy="477"/>
            </a:xfrm>
            <a:custGeom>
              <a:avLst/>
              <a:gdLst/>
              <a:ahLst/>
              <a:cxnLst>
                <a:cxn ang="0">
                  <a:pos x="317" y="457"/>
                </a:cxn>
                <a:cxn ang="0">
                  <a:pos x="0" y="0"/>
                </a:cxn>
                <a:cxn ang="0">
                  <a:pos x="377" y="474"/>
                </a:cxn>
                <a:cxn ang="0">
                  <a:pos x="317" y="457"/>
                </a:cxn>
              </a:cxnLst>
              <a:rect l="0" t="0" r="r" b="b"/>
              <a:pathLst>
                <a:path w="378" h="475">
                  <a:moveTo>
                    <a:pt x="317" y="457"/>
                  </a:moveTo>
                  <a:lnTo>
                    <a:pt x="0" y="0"/>
                  </a:lnTo>
                  <a:lnTo>
                    <a:pt x="377" y="474"/>
                  </a:lnTo>
                  <a:lnTo>
                    <a:pt x="317" y="457"/>
                  </a:lnTo>
                </a:path>
              </a:pathLst>
            </a:custGeom>
            <a:solidFill>
              <a:srgbClr val="FFFF00"/>
            </a:solidFill>
            <a:ln w="12700" cap="rnd" cmpd="sng">
              <a:solidFill>
                <a:srgbClr val="FFFF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0" name="Freeform 8"/>
            <p:cNvSpPr>
              <a:spLocks noChangeAspect="1"/>
            </p:cNvSpPr>
            <p:nvPr/>
          </p:nvSpPr>
          <p:spPr bwMode="auto">
            <a:xfrm flipH="1">
              <a:off x="507" y="2768"/>
              <a:ext cx="649" cy="736"/>
            </a:xfrm>
            <a:custGeom>
              <a:avLst/>
              <a:gdLst/>
              <a:ahLst/>
              <a:cxnLst>
                <a:cxn ang="0">
                  <a:pos x="328" y="30"/>
                </a:cxn>
                <a:cxn ang="0">
                  <a:pos x="356" y="14"/>
                </a:cxn>
                <a:cxn ang="0">
                  <a:pos x="360" y="71"/>
                </a:cxn>
                <a:cxn ang="0">
                  <a:pos x="406" y="44"/>
                </a:cxn>
                <a:cxn ang="0">
                  <a:pos x="410" y="58"/>
                </a:cxn>
                <a:cxn ang="0">
                  <a:pos x="451" y="0"/>
                </a:cxn>
                <a:cxn ang="0">
                  <a:pos x="451" y="136"/>
                </a:cxn>
                <a:cxn ang="0">
                  <a:pos x="474" y="258"/>
                </a:cxn>
                <a:cxn ang="0">
                  <a:pos x="489" y="353"/>
                </a:cxn>
                <a:cxn ang="0">
                  <a:pos x="535" y="505"/>
                </a:cxn>
                <a:cxn ang="0">
                  <a:pos x="313" y="611"/>
                </a:cxn>
                <a:cxn ang="0">
                  <a:pos x="191" y="670"/>
                </a:cxn>
                <a:cxn ang="0">
                  <a:pos x="79" y="733"/>
                </a:cxn>
                <a:cxn ang="0">
                  <a:pos x="72" y="694"/>
                </a:cxn>
                <a:cxn ang="0">
                  <a:pos x="35" y="691"/>
                </a:cxn>
                <a:cxn ang="0">
                  <a:pos x="14" y="511"/>
                </a:cxn>
                <a:cxn ang="0">
                  <a:pos x="0" y="348"/>
                </a:cxn>
                <a:cxn ang="0">
                  <a:pos x="4" y="239"/>
                </a:cxn>
                <a:cxn ang="0">
                  <a:pos x="46" y="194"/>
                </a:cxn>
                <a:cxn ang="0">
                  <a:pos x="64" y="154"/>
                </a:cxn>
                <a:cxn ang="0">
                  <a:pos x="325" y="14"/>
                </a:cxn>
                <a:cxn ang="0">
                  <a:pos x="328" y="30"/>
                </a:cxn>
              </a:cxnLst>
              <a:rect l="0" t="0" r="r" b="b"/>
              <a:pathLst>
                <a:path w="536" h="734">
                  <a:moveTo>
                    <a:pt x="328" y="30"/>
                  </a:moveTo>
                  <a:lnTo>
                    <a:pt x="356" y="14"/>
                  </a:lnTo>
                  <a:lnTo>
                    <a:pt x="360" y="71"/>
                  </a:lnTo>
                  <a:lnTo>
                    <a:pt x="406" y="44"/>
                  </a:lnTo>
                  <a:lnTo>
                    <a:pt x="410" y="58"/>
                  </a:lnTo>
                  <a:lnTo>
                    <a:pt x="451" y="0"/>
                  </a:lnTo>
                  <a:lnTo>
                    <a:pt x="451" y="136"/>
                  </a:lnTo>
                  <a:lnTo>
                    <a:pt x="474" y="258"/>
                  </a:lnTo>
                  <a:lnTo>
                    <a:pt x="489" y="353"/>
                  </a:lnTo>
                  <a:lnTo>
                    <a:pt x="535" y="505"/>
                  </a:lnTo>
                  <a:lnTo>
                    <a:pt x="313" y="611"/>
                  </a:lnTo>
                  <a:lnTo>
                    <a:pt x="191" y="670"/>
                  </a:lnTo>
                  <a:lnTo>
                    <a:pt x="79" y="733"/>
                  </a:lnTo>
                  <a:lnTo>
                    <a:pt x="72" y="694"/>
                  </a:lnTo>
                  <a:lnTo>
                    <a:pt x="35" y="691"/>
                  </a:lnTo>
                  <a:lnTo>
                    <a:pt x="14" y="511"/>
                  </a:lnTo>
                  <a:lnTo>
                    <a:pt x="0" y="348"/>
                  </a:lnTo>
                  <a:lnTo>
                    <a:pt x="4" y="239"/>
                  </a:lnTo>
                  <a:lnTo>
                    <a:pt x="46" y="194"/>
                  </a:lnTo>
                  <a:lnTo>
                    <a:pt x="64" y="154"/>
                  </a:lnTo>
                  <a:lnTo>
                    <a:pt x="325" y="14"/>
                  </a:lnTo>
                  <a:lnTo>
                    <a:pt x="328" y="30"/>
                  </a:lnTo>
                </a:path>
              </a:pathLst>
            </a:custGeom>
            <a:solidFill>
              <a:srgbClr val="FDE3BA"/>
            </a:solidFill>
            <a:ln w="12700" cap="rnd" cmpd="sng">
              <a:solidFill>
                <a:srgbClr val="FDE3BA"/>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1" name="Freeform 9"/>
            <p:cNvSpPr>
              <a:spLocks noChangeAspect="1"/>
            </p:cNvSpPr>
            <p:nvPr/>
          </p:nvSpPr>
          <p:spPr bwMode="auto">
            <a:xfrm flipH="1">
              <a:off x="704" y="3251"/>
              <a:ext cx="213" cy="275"/>
            </a:xfrm>
            <a:custGeom>
              <a:avLst/>
              <a:gdLst/>
              <a:ahLst/>
              <a:cxnLst>
                <a:cxn ang="0">
                  <a:pos x="55" y="273"/>
                </a:cxn>
                <a:cxn ang="0">
                  <a:pos x="0" y="186"/>
                </a:cxn>
                <a:cxn ang="0">
                  <a:pos x="60" y="148"/>
                </a:cxn>
                <a:cxn ang="0">
                  <a:pos x="39" y="103"/>
                </a:cxn>
                <a:cxn ang="0">
                  <a:pos x="38" y="45"/>
                </a:cxn>
                <a:cxn ang="0">
                  <a:pos x="45" y="43"/>
                </a:cxn>
                <a:cxn ang="0">
                  <a:pos x="90" y="98"/>
                </a:cxn>
                <a:cxn ang="0">
                  <a:pos x="80" y="0"/>
                </a:cxn>
                <a:cxn ang="0">
                  <a:pos x="85" y="2"/>
                </a:cxn>
                <a:cxn ang="0">
                  <a:pos x="154" y="59"/>
                </a:cxn>
                <a:cxn ang="0">
                  <a:pos x="175" y="108"/>
                </a:cxn>
                <a:cxn ang="0">
                  <a:pos x="168" y="146"/>
                </a:cxn>
                <a:cxn ang="0">
                  <a:pos x="133" y="152"/>
                </a:cxn>
                <a:cxn ang="0">
                  <a:pos x="112" y="192"/>
                </a:cxn>
                <a:cxn ang="0">
                  <a:pos x="68" y="162"/>
                </a:cxn>
                <a:cxn ang="0">
                  <a:pos x="61" y="248"/>
                </a:cxn>
                <a:cxn ang="0">
                  <a:pos x="55" y="273"/>
                </a:cxn>
              </a:cxnLst>
              <a:rect l="0" t="0" r="r" b="b"/>
              <a:pathLst>
                <a:path w="176" h="274">
                  <a:moveTo>
                    <a:pt x="55" y="273"/>
                  </a:moveTo>
                  <a:lnTo>
                    <a:pt x="0" y="186"/>
                  </a:lnTo>
                  <a:lnTo>
                    <a:pt x="60" y="148"/>
                  </a:lnTo>
                  <a:lnTo>
                    <a:pt x="39" y="103"/>
                  </a:lnTo>
                  <a:lnTo>
                    <a:pt x="38" y="45"/>
                  </a:lnTo>
                  <a:lnTo>
                    <a:pt x="45" y="43"/>
                  </a:lnTo>
                  <a:lnTo>
                    <a:pt x="90" y="98"/>
                  </a:lnTo>
                  <a:lnTo>
                    <a:pt x="80" y="0"/>
                  </a:lnTo>
                  <a:lnTo>
                    <a:pt x="85" y="2"/>
                  </a:lnTo>
                  <a:lnTo>
                    <a:pt x="154" y="59"/>
                  </a:lnTo>
                  <a:lnTo>
                    <a:pt x="175" y="108"/>
                  </a:lnTo>
                  <a:lnTo>
                    <a:pt x="168" y="146"/>
                  </a:lnTo>
                  <a:lnTo>
                    <a:pt x="133" y="152"/>
                  </a:lnTo>
                  <a:lnTo>
                    <a:pt x="112" y="192"/>
                  </a:lnTo>
                  <a:lnTo>
                    <a:pt x="68" y="162"/>
                  </a:lnTo>
                  <a:lnTo>
                    <a:pt x="61" y="248"/>
                  </a:lnTo>
                  <a:lnTo>
                    <a:pt x="55" y="273"/>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2" name="Freeform 10"/>
            <p:cNvSpPr>
              <a:spLocks noChangeAspect="1"/>
            </p:cNvSpPr>
            <p:nvPr/>
          </p:nvSpPr>
          <p:spPr bwMode="auto">
            <a:xfrm flipH="1">
              <a:off x="1785" y="2367"/>
              <a:ext cx="347" cy="415"/>
            </a:xfrm>
            <a:custGeom>
              <a:avLst/>
              <a:gdLst/>
              <a:ahLst/>
              <a:cxnLst>
                <a:cxn ang="0">
                  <a:pos x="285" y="286"/>
                </a:cxn>
                <a:cxn ang="0">
                  <a:pos x="276" y="221"/>
                </a:cxn>
                <a:cxn ang="0">
                  <a:pos x="243" y="159"/>
                </a:cxn>
                <a:cxn ang="0">
                  <a:pos x="214" y="131"/>
                </a:cxn>
                <a:cxn ang="0">
                  <a:pos x="149" y="98"/>
                </a:cxn>
                <a:cxn ang="0">
                  <a:pos x="120" y="63"/>
                </a:cxn>
                <a:cxn ang="0">
                  <a:pos x="99" y="0"/>
                </a:cxn>
                <a:cxn ang="0">
                  <a:pos x="91" y="13"/>
                </a:cxn>
                <a:cxn ang="0">
                  <a:pos x="84" y="55"/>
                </a:cxn>
                <a:cxn ang="0">
                  <a:pos x="87" y="98"/>
                </a:cxn>
                <a:cxn ang="0">
                  <a:pos x="112" y="157"/>
                </a:cxn>
                <a:cxn ang="0">
                  <a:pos x="77" y="144"/>
                </a:cxn>
                <a:cxn ang="0">
                  <a:pos x="42" y="134"/>
                </a:cxn>
                <a:cxn ang="0">
                  <a:pos x="0" y="129"/>
                </a:cxn>
                <a:cxn ang="0">
                  <a:pos x="13" y="191"/>
                </a:cxn>
                <a:cxn ang="0">
                  <a:pos x="65" y="206"/>
                </a:cxn>
                <a:cxn ang="0">
                  <a:pos x="2" y="279"/>
                </a:cxn>
                <a:cxn ang="0">
                  <a:pos x="5" y="300"/>
                </a:cxn>
                <a:cxn ang="0">
                  <a:pos x="42" y="330"/>
                </a:cxn>
                <a:cxn ang="0">
                  <a:pos x="49" y="369"/>
                </a:cxn>
                <a:cxn ang="0">
                  <a:pos x="82" y="400"/>
                </a:cxn>
                <a:cxn ang="0">
                  <a:pos x="138" y="412"/>
                </a:cxn>
                <a:cxn ang="0">
                  <a:pos x="165" y="409"/>
                </a:cxn>
                <a:cxn ang="0">
                  <a:pos x="171" y="400"/>
                </a:cxn>
                <a:cxn ang="0">
                  <a:pos x="212" y="404"/>
                </a:cxn>
                <a:cxn ang="0">
                  <a:pos x="238" y="395"/>
                </a:cxn>
                <a:cxn ang="0">
                  <a:pos x="260" y="367"/>
                </a:cxn>
                <a:cxn ang="0">
                  <a:pos x="271" y="337"/>
                </a:cxn>
                <a:cxn ang="0">
                  <a:pos x="285" y="286"/>
                </a:cxn>
              </a:cxnLst>
              <a:rect l="0" t="0" r="r" b="b"/>
              <a:pathLst>
                <a:path w="286" h="413">
                  <a:moveTo>
                    <a:pt x="285" y="286"/>
                  </a:moveTo>
                  <a:lnTo>
                    <a:pt x="276" y="221"/>
                  </a:lnTo>
                  <a:lnTo>
                    <a:pt x="243" y="159"/>
                  </a:lnTo>
                  <a:lnTo>
                    <a:pt x="214" y="131"/>
                  </a:lnTo>
                  <a:lnTo>
                    <a:pt x="149" y="98"/>
                  </a:lnTo>
                  <a:lnTo>
                    <a:pt x="120" y="63"/>
                  </a:lnTo>
                  <a:lnTo>
                    <a:pt x="99" y="0"/>
                  </a:lnTo>
                  <a:lnTo>
                    <a:pt x="91" y="13"/>
                  </a:lnTo>
                  <a:lnTo>
                    <a:pt x="84" y="55"/>
                  </a:lnTo>
                  <a:lnTo>
                    <a:pt x="87" y="98"/>
                  </a:lnTo>
                  <a:lnTo>
                    <a:pt x="112" y="157"/>
                  </a:lnTo>
                  <a:lnTo>
                    <a:pt x="77" y="144"/>
                  </a:lnTo>
                  <a:lnTo>
                    <a:pt x="42" y="134"/>
                  </a:lnTo>
                  <a:lnTo>
                    <a:pt x="0" y="129"/>
                  </a:lnTo>
                  <a:lnTo>
                    <a:pt x="13" y="191"/>
                  </a:lnTo>
                  <a:lnTo>
                    <a:pt x="65" y="206"/>
                  </a:lnTo>
                  <a:lnTo>
                    <a:pt x="2" y="279"/>
                  </a:lnTo>
                  <a:lnTo>
                    <a:pt x="5" y="300"/>
                  </a:lnTo>
                  <a:lnTo>
                    <a:pt x="42" y="330"/>
                  </a:lnTo>
                  <a:lnTo>
                    <a:pt x="49" y="369"/>
                  </a:lnTo>
                  <a:lnTo>
                    <a:pt x="82" y="400"/>
                  </a:lnTo>
                  <a:lnTo>
                    <a:pt x="138" y="412"/>
                  </a:lnTo>
                  <a:lnTo>
                    <a:pt x="165" y="409"/>
                  </a:lnTo>
                  <a:lnTo>
                    <a:pt x="171" y="400"/>
                  </a:lnTo>
                  <a:lnTo>
                    <a:pt x="212" y="404"/>
                  </a:lnTo>
                  <a:lnTo>
                    <a:pt x="238" y="395"/>
                  </a:lnTo>
                  <a:lnTo>
                    <a:pt x="260" y="367"/>
                  </a:lnTo>
                  <a:lnTo>
                    <a:pt x="271" y="337"/>
                  </a:lnTo>
                  <a:lnTo>
                    <a:pt x="285" y="286"/>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3" name="Freeform 11"/>
            <p:cNvSpPr>
              <a:spLocks noChangeAspect="1"/>
            </p:cNvSpPr>
            <p:nvPr/>
          </p:nvSpPr>
          <p:spPr bwMode="auto">
            <a:xfrm flipH="1">
              <a:off x="1084" y="2535"/>
              <a:ext cx="551" cy="749"/>
            </a:xfrm>
            <a:custGeom>
              <a:avLst/>
              <a:gdLst/>
              <a:ahLst/>
              <a:cxnLst>
                <a:cxn ang="0">
                  <a:pos x="450" y="81"/>
                </a:cxn>
                <a:cxn ang="0">
                  <a:pos x="438" y="237"/>
                </a:cxn>
                <a:cxn ang="0">
                  <a:pos x="454" y="306"/>
                </a:cxn>
                <a:cxn ang="0">
                  <a:pos x="415" y="291"/>
                </a:cxn>
                <a:cxn ang="0">
                  <a:pos x="403" y="297"/>
                </a:cxn>
                <a:cxn ang="0">
                  <a:pos x="281" y="745"/>
                </a:cxn>
                <a:cxn ang="0">
                  <a:pos x="175" y="735"/>
                </a:cxn>
                <a:cxn ang="0">
                  <a:pos x="106" y="711"/>
                </a:cxn>
                <a:cxn ang="0">
                  <a:pos x="63" y="693"/>
                </a:cxn>
                <a:cxn ang="0">
                  <a:pos x="0" y="663"/>
                </a:cxn>
                <a:cxn ang="0">
                  <a:pos x="27" y="581"/>
                </a:cxn>
                <a:cxn ang="0">
                  <a:pos x="88" y="451"/>
                </a:cxn>
                <a:cxn ang="0">
                  <a:pos x="121" y="357"/>
                </a:cxn>
                <a:cxn ang="0">
                  <a:pos x="143" y="272"/>
                </a:cxn>
                <a:cxn ang="0">
                  <a:pos x="200" y="51"/>
                </a:cxn>
                <a:cxn ang="0">
                  <a:pos x="218" y="0"/>
                </a:cxn>
                <a:cxn ang="0">
                  <a:pos x="398" y="18"/>
                </a:cxn>
                <a:cxn ang="0">
                  <a:pos x="450" y="81"/>
                </a:cxn>
              </a:cxnLst>
              <a:rect l="0" t="0" r="r" b="b"/>
              <a:pathLst>
                <a:path w="455" h="746">
                  <a:moveTo>
                    <a:pt x="450" y="81"/>
                  </a:moveTo>
                  <a:lnTo>
                    <a:pt x="438" y="237"/>
                  </a:lnTo>
                  <a:lnTo>
                    <a:pt x="454" y="306"/>
                  </a:lnTo>
                  <a:lnTo>
                    <a:pt x="415" y="291"/>
                  </a:lnTo>
                  <a:lnTo>
                    <a:pt x="403" y="297"/>
                  </a:lnTo>
                  <a:lnTo>
                    <a:pt x="281" y="745"/>
                  </a:lnTo>
                  <a:lnTo>
                    <a:pt x="175" y="735"/>
                  </a:lnTo>
                  <a:lnTo>
                    <a:pt x="106" y="711"/>
                  </a:lnTo>
                  <a:lnTo>
                    <a:pt x="63" y="693"/>
                  </a:lnTo>
                  <a:lnTo>
                    <a:pt x="0" y="663"/>
                  </a:lnTo>
                  <a:lnTo>
                    <a:pt x="27" y="581"/>
                  </a:lnTo>
                  <a:lnTo>
                    <a:pt x="88" y="451"/>
                  </a:lnTo>
                  <a:lnTo>
                    <a:pt x="121" y="357"/>
                  </a:lnTo>
                  <a:lnTo>
                    <a:pt x="143" y="272"/>
                  </a:lnTo>
                  <a:lnTo>
                    <a:pt x="200" y="51"/>
                  </a:lnTo>
                  <a:lnTo>
                    <a:pt x="218" y="0"/>
                  </a:lnTo>
                  <a:lnTo>
                    <a:pt x="398" y="18"/>
                  </a:lnTo>
                  <a:lnTo>
                    <a:pt x="450" y="81"/>
                  </a:lnTo>
                </a:path>
              </a:pathLst>
            </a:custGeom>
            <a:solidFill>
              <a:srgbClr val="FFCCFF"/>
            </a:solidFill>
            <a:ln w="12700" cap="rnd" cmpd="sng">
              <a:solidFill>
                <a:srgbClr val="FFCCFF"/>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4" name="Freeform 12"/>
            <p:cNvSpPr>
              <a:spLocks noChangeAspect="1"/>
            </p:cNvSpPr>
            <p:nvPr/>
          </p:nvSpPr>
          <p:spPr bwMode="auto">
            <a:xfrm flipH="1">
              <a:off x="1479" y="2013"/>
              <a:ext cx="75" cy="75"/>
            </a:xfrm>
            <a:custGeom>
              <a:avLst/>
              <a:gdLst/>
              <a:ahLst/>
              <a:cxnLst>
                <a:cxn ang="0">
                  <a:pos x="56" y="0"/>
                </a:cxn>
                <a:cxn ang="0">
                  <a:pos x="23" y="0"/>
                </a:cxn>
                <a:cxn ang="0">
                  <a:pos x="1" y="26"/>
                </a:cxn>
                <a:cxn ang="0">
                  <a:pos x="0" y="62"/>
                </a:cxn>
                <a:cxn ang="0">
                  <a:pos x="17" y="74"/>
                </a:cxn>
                <a:cxn ang="0">
                  <a:pos x="40" y="74"/>
                </a:cxn>
                <a:cxn ang="0">
                  <a:pos x="61" y="55"/>
                </a:cxn>
                <a:cxn ang="0">
                  <a:pos x="56" y="0"/>
                </a:cxn>
              </a:cxnLst>
              <a:rect l="0" t="0" r="r" b="b"/>
              <a:pathLst>
                <a:path w="62" h="75">
                  <a:moveTo>
                    <a:pt x="56" y="0"/>
                  </a:moveTo>
                  <a:lnTo>
                    <a:pt x="23" y="0"/>
                  </a:lnTo>
                  <a:lnTo>
                    <a:pt x="1" y="26"/>
                  </a:lnTo>
                  <a:lnTo>
                    <a:pt x="0" y="62"/>
                  </a:lnTo>
                  <a:lnTo>
                    <a:pt x="17" y="74"/>
                  </a:lnTo>
                  <a:lnTo>
                    <a:pt x="40" y="74"/>
                  </a:lnTo>
                  <a:lnTo>
                    <a:pt x="61" y="55"/>
                  </a:lnTo>
                  <a:lnTo>
                    <a:pt x="56" y="0"/>
                  </a:lnTo>
                </a:path>
              </a:pathLst>
            </a:custGeom>
            <a:solidFill>
              <a:srgbClr val="FF0000"/>
            </a:solidFill>
            <a:ln w="12700" cap="rnd" cmpd="sng">
              <a:solidFill>
                <a:srgbClr val="FF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5" name="Freeform 13"/>
            <p:cNvSpPr>
              <a:spLocks noChangeAspect="1"/>
            </p:cNvSpPr>
            <p:nvPr/>
          </p:nvSpPr>
          <p:spPr bwMode="auto">
            <a:xfrm flipH="1">
              <a:off x="699" y="2313"/>
              <a:ext cx="95" cy="84"/>
            </a:xfrm>
            <a:custGeom>
              <a:avLst/>
              <a:gdLst/>
              <a:ahLst/>
              <a:cxnLst>
                <a:cxn ang="0">
                  <a:pos x="32" y="0"/>
                </a:cxn>
                <a:cxn ang="0">
                  <a:pos x="78" y="29"/>
                </a:cxn>
                <a:cxn ang="0">
                  <a:pos x="78" y="62"/>
                </a:cxn>
                <a:cxn ang="0">
                  <a:pos x="54" y="81"/>
                </a:cxn>
                <a:cxn ang="0">
                  <a:pos x="19" y="81"/>
                </a:cxn>
                <a:cxn ang="0">
                  <a:pos x="0" y="54"/>
                </a:cxn>
                <a:cxn ang="0">
                  <a:pos x="0" y="21"/>
                </a:cxn>
                <a:cxn ang="0">
                  <a:pos x="32" y="0"/>
                </a:cxn>
              </a:cxnLst>
              <a:rect l="0" t="0" r="r" b="b"/>
              <a:pathLst>
                <a:path w="79" h="82">
                  <a:moveTo>
                    <a:pt x="32" y="0"/>
                  </a:moveTo>
                  <a:lnTo>
                    <a:pt x="78" y="29"/>
                  </a:lnTo>
                  <a:lnTo>
                    <a:pt x="78" y="62"/>
                  </a:lnTo>
                  <a:lnTo>
                    <a:pt x="54" y="81"/>
                  </a:lnTo>
                  <a:lnTo>
                    <a:pt x="19" y="81"/>
                  </a:lnTo>
                  <a:lnTo>
                    <a:pt x="0" y="54"/>
                  </a:lnTo>
                  <a:lnTo>
                    <a:pt x="0" y="21"/>
                  </a:lnTo>
                  <a:lnTo>
                    <a:pt x="32" y="0"/>
                  </a:lnTo>
                </a:path>
              </a:pathLst>
            </a:custGeom>
            <a:solidFill>
              <a:srgbClr val="FF0000"/>
            </a:solidFill>
            <a:ln w="12700" cap="rnd" cmpd="sng">
              <a:solidFill>
                <a:srgbClr val="FF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6" name="Freeform 14"/>
            <p:cNvSpPr>
              <a:spLocks noChangeAspect="1"/>
            </p:cNvSpPr>
            <p:nvPr/>
          </p:nvSpPr>
          <p:spPr bwMode="auto">
            <a:xfrm flipH="1">
              <a:off x="1144" y="2506"/>
              <a:ext cx="178" cy="308"/>
            </a:xfrm>
            <a:custGeom>
              <a:avLst/>
              <a:gdLst/>
              <a:ahLst/>
              <a:cxnLst>
                <a:cxn ang="0">
                  <a:pos x="146" y="19"/>
                </a:cxn>
                <a:cxn ang="0">
                  <a:pos x="132" y="187"/>
                </a:cxn>
                <a:cxn ang="0">
                  <a:pos x="18" y="306"/>
                </a:cxn>
                <a:cxn ang="0">
                  <a:pos x="0" y="206"/>
                </a:cxn>
                <a:cxn ang="0">
                  <a:pos x="27" y="0"/>
                </a:cxn>
                <a:cxn ang="0">
                  <a:pos x="146" y="19"/>
                </a:cxn>
              </a:cxnLst>
              <a:rect l="0" t="0" r="r" b="b"/>
              <a:pathLst>
                <a:path w="147" h="307">
                  <a:moveTo>
                    <a:pt x="146" y="19"/>
                  </a:moveTo>
                  <a:lnTo>
                    <a:pt x="132" y="187"/>
                  </a:lnTo>
                  <a:lnTo>
                    <a:pt x="18" y="306"/>
                  </a:lnTo>
                  <a:lnTo>
                    <a:pt x="0" y="206"/>
                  </a:lnTo>
                  <a:lnTo>
                    <a:pt x="27" y="0"/>
                  </a:lnTo>
                  <a:lnTo>
                    <a:pt x="146" y="19"/>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7" name="Freeform 15"/>
            <p:cNvSpPr>
              <a:spLocks noChangeAspect="1"/>
            </p:cNvSpPr>
            <p:nvPr/>
          </p:nvSpPr>
          <p:spPr bwMode="auto">
            <a:xfrm flipH="1">
              <a:off x="672" y="1676"/>
              <a:ext cx="834" cy="868"/>
            </a:xfrm>
            <a:custGeom>
              <a:avLst/>
              <a:gdLst/>
              <a:ahLst/>
              <a:cxnLst>
                <a:cxn ang="0">
                  <a:pos x="566" y="178"/>
                </a:cxn>
                <a:cxn ang="0">
                  <a:pos x="654" y="469"/>
                </a:cxn>
                <a:cxn ang="0">
                  <a:pos x="678" y="481"/>
                </a:cxn>
                <a:cxn ang="0">
                  <a:pos x="688" y="511"/>
                </a:cxn>
                <a:cxn ang="0">
                  <a:pos x="683" y="536"/>
                </a:cxn>
                <a:cxn ang="0">
                  <a:pos x="652" y="640"/>
                </a:cxn>
                <a:cxn ang="0">
                  <a:pos x="610" y="643"/>
                </a:cxn>
                <a:cxn ang="0">
                  <a:pos x="566" y="698"/>
                </a:cxn>
                <a:cxn ang="0">
                  <a:pos x="522" y="761"/>
                </a:cxn>
                <a:cxn ang="0">
                  <a:pos x="446" y="810"/>
                </a:cxn>
                <a:cxn ang="0">
                  <a:pos x="375" y="847"/>
                </a:cxn>
                <a:cxn ang="0">
                  <a:pos x="291" y="865"/>
                </a:cxn>
                <a:cxn ang="0">
                  <a:pos x="218" y="864"/>
                </a:cxn>
                <a:cxn ang="0">
                  <a:pos x="160" y="839"/>
                </a:cxn>
                <a:cxn ang="0">
                  <a:pos x="127" y="799"/>
                </a:cxn>
                <a:cxn ang="0">
                  <a:pos x="80" y="720"/>
                </a:cxn>
                <a:cxn ang="0">
                  <a:pos x="37" y="609"/>
                </a:cxn>
                <a:cxn ang="0">
                  <a:pos x="14" y="530"/>
                </a:cxn>
                <a:cxn ang="0">
                  <a:pos x="0" y="440"/>
                </a:cxn>
                <a:cxn ang="0">
                  <a:pos x="0" y="374"/>
                </a:cxn>
                <a:cxn ang="0">
                  <a:pos x="9" y="329"/>
                </a:cxn>
                <a:cxn ang="0">
                  <a:pos x="12" y="278"/>
                </a:cxn>
                <a:cxn ang="0">
                  <a:pos x="21" y="252"/>
                </a:cxn>
                <a:cxn ang="0">
                  <a:pos x="29" y="240"/>
                </a:cxn>
                <a:cxn ang="0">
                  <a:pos x="55" y="240"/>
                </a:cxn>
                <a:cxn ang="0">
                  <a:pos x="258" y="38"/>
                </a:cxn>
                <a:cxn ang="0">
                  <a:pos x="335" y="0"/>
                </a:cxn>
                <a:cxn ang="0">
                  <a:pos x="566" y="178"/>
                </a:cxn>
              </a:cxnLst>
              <a:rect l="0" t="0" r="r" b="b"/>
              <a:pathLst>
                <a:path w="689" h="866">
                  <a:moveTo>
                    <a:pt x="566" y="178"/>
                  </a:moveTo>
                  <a:lnTo>
                    <a:pt x="654" y="469"/>
                  </a:lnTo>
                  <a:lnTo>
                    <a:pt x="678" y="481"/>
                  </a:lnTo>
                  <a:lnTo>
                    <a:pt x="688" y="511"/>
                  </a:lnTo>
                  <a:lnTo>
                    <a:pt x="683" y="536"/>
                  </a:lnTo>
                  <a:lnTo>
                    <a:pt x="652" y="640"/>
                  </a:lnTo>
                  <a:lnTo>
                    <a:pt x="610" y="643"/>
                  </a:lnTo>
                  <a:lnTo>
                    <a:pt x="566" y="698"/>
                  </a:lnTo>
                  <a:lnTo>
                    <a:pt x="522" y="761"/>
                  </a:lnTo>
                  <a:lnTo>
                    <a:pt x="446" y="810"/>
                  </a:lnTo>
                  <a:lnTo>
                    <a:pt x="375" y="847"/>
                  </a:lnTo>
                  <a:lnTo>
                    <a:pt x="291" y="865"/>
                  </a:lnTo>
                  <a:lnTo>
                    <a:pt x="218" y="864"/>
                  </a:lnTo>
                  <a:lnTo>
                    <a:pt x="160" y="839"/>
                  </a:lnTo>
                  <a:lnTo>
                    <a:pt x="127" y="799"/>
                  </a:lnTo>
                  <a:lnTo>
                    <a:pt x="80" y="720"/>
                  </a:lnTo>
                  <a:lnTo>
                    <a:pt x="37" y="609"/>
                  </a:lnTo>
                  <a:lnTo>
                    <a:pt x="14" y="530"/>
                  </a:lnTo>
                  <a:lnTo>
                    <a:pt x="0" y="440"/>
                  </a:lnTo>
                  <a:lnTo>
                    <a:pt x="0" y="374"/>
                  </a:lnTo>
                  <a:lnTo>
                    <a:pt x="9" y="329"/>
                  </a:lnTo>
                  <a:lnTo>
                    <a:pt x="12" y="278"/>
                  </a:lnTo>
                  <a:lnTo>
                    <a:pt x="21" y="252"/>
                  </a:lnTo>
                  <a:lnTo>
                    <a:pt x="29" y="240"/>
                  </a:lnTo>
                  <a:lnTo>
                    <a:pt x="55" y="240"/>
                  </a:lnTo>
                  <a:lnTo>
                    <a:pt x="258" y="38"/>
                  </a:lnTo>
                  <a:lnTo>
                    <a:pt x="335" y="0"/>
                  </a:lnTo>
                  <a:lnTo>
                    <a:pt x="566" y="178"/>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8" name="Freeform 16"/>
            <p:cNvSpPr>
              <a:spLocks noChangeAspect="1"/>
            </p:cNvSpPr>
            <p:nvPr/>
          </p:nvSpPr>
          <p:spPr bwMode="auto">
            <a:xfrm flipH="1">
              <a:off x="950" y="2197"/>
              <a:ext cx="385" cy="253"/>
            </a:xfrm>
            <a:custGeom>
              <a:avLst/>
              <a:gdLst/>
              <a:ahLst/>
              <a:cxnLst>
                <a:cxn ang="0">
                  <a:pos x="317" y="93"/>
                </a:cxn>
                <a:cxn ang="0">
                  <a:pos x="235" y="83"/>
                </a:cxn>
                <a:cxn ang="0">
                  <a:pos x="165" y="70"/>
                </a:cxn>
                <a:cxn ang="0">
                  <a:pos x="116" y="49"/>
                </a:cxn>
                <a:cxn ang="0">
                  <a:pos x="54" y="23"/>
                </a:cxn>
                <a:cxn ang="0">
                  <a:pos x="0" y="0"/>
                </a:cxn>
                <a:cxn ang="0">
                  <a:pos x="19" y="87"/>
                </a:cxn>
                <a:cxn ang="0">
                  <a:pos x="67" y="183"/>
                </a:cxn>
                <a:cxn ang="0">
                  <a:pos x="104" y="231"/>
                </a:cxn>
                <a:cxn ang="0">
                  <a:pos x="132" y="247"/>
                </a:cxn>
                <a:cxn ang="0">
                  <a:pos x="165" y="251"/>
                </a:cxn>
                <a:cxn ang="0">
                  <a:pos x="212" y="223"/>
                </a:cxn>
                <a:cxn ang="0">
                  <a:pos x="256" y="180"/>
                </a:cxn>
                <a:cxn ang="0">
                  <a:pos x="302" y="124"/>
                </a:cxn>
                <a:cxn ang="0">
                  <a:pos x="317" y="93"/>
                </a:cxn>
              </a:cxnLst>
              <a:rect l="0" t="0" r="r" b="b"/>
              <a:pathLst>
                <a:path w="318" h="252">
                  <a:moveTo>
                    <a:pt x="317" y="93"/>
                  </a:moveTo>
                  <a:lnTo>
                    <a:pt x="235" y="83"/>
                  </a:lnTo>
                  <a:lnTo>
                    <a:pt x="165" y="70"/>
                  </a:lnTo>
                  <a:lnTo>
                    <a:pt x="116" y="49"/>
                  </a:lnTo>
                  <a:lnTo>
                    <a:pt x="54" y="23"/>
                  </a:lnTo>
                  <a:lnTo>
                    <a:pt x="0" y="0"/>
                  </a:lnTo>
                  <a:lnTo>
                    <a:pt x="19" y="87"/>
                  </a:lnTo>
                  <a:lnTo>
                    <a:pt x="67" y="183"/>
                  </a:lnTo>
                  <a:lnTo>
                    <a:pt x="104" y="231"/>
                  </a:lnTo>
                  <a:lnTo>
                    <a:pt x="132" y="247"/>
                  </a:lnTo>
                  <a:lnTo>
                    <a:pt x="165" y="251"/>
                  </a:lnTo>
                  <a:lnTo>
                    <a:pt x="212" y="223"/>
                  </a:lnTo>
                  <a:lnTo>
                    <a:pt x="256" y="180"/>
                  </a:lnTo>
                  <a:lnTo>
                    <a:pt x="302" y="124"/>
                  </a:lnTo>
                  <a:lnTo>
                    <a:pt x="317" y="93"/>
                  </a:lnTo>
                </a:path>
              </a:pathLst>
            </a:custGeom>
            <a:solidFill>
              <a:srgbClr val="FFFFFF"/>
            </a:solidFill>
            <a:ln w="12700" cap="rnd" cmpd="sng">
              <a:solidFill>
                <a:srgbClr val="FFFFFF"/>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9" name="Freeform 17"/>
            <p:cNvSpPr>
              <a:spLocks noChangeAspect="1"/>
            </p:cNvSpPr>
            <p:nvPr/>
          </p:nvSpPr>
          <p:spPr bwMode="auto">
            <a:xfrm flipH="1">
              <a:off x="520" y="1569"/>
              <a:ext cx="867" cy="530"/>
            </a:xfrm>
            <a:custGeom>
              <a:avLst/>
              <a:gdLst/>
              <a:ahLst/>
              <a:cxnLst>
                <a:cxn ang="0">
                  <a:pos x="580" y="0"/>
                </a:cxn>
                <a:cxn ang="0">
                  <a:pos x="454" y="0"/>
                </a:cxn>
                <a:cxn ang="0">
                  <a:pos x="204" y="129"/>
                </a:cxn>
                <a:cxn ang="0">
                  <a:pos x="165" y="87"/>
                </a:cxn>
                <a:cxn ang="0">
                  <a:pos x="93" y="115"/>
                </a:cxn>
                <a:cxn ang="0">
                  <a:pos x="0" y="222"/>
                </a:cxn>
                <a:cxn ang="0">
                  <a:pos x="43" y="299"/>
                </a:cxn>
                <a:cxn ang="0">
                  <a:pos x="116" y="238"/>
                </a:cxn>
                <a:cxn ang="0">
                  <a:pos x="157" y="187"/>
                </a:cxn>
                <a:cxn ang="0">
                  <a:pos x="221" y="148"/>
                </a:cxn>
                <a:cxn ang="0">
                  <a:pos x="320" y="222"/>
                </a:cxn>
                <a:cxn ang="0">
                  <a:pos x="457" y="327"/>
                </a:cxn>
                <a:cxn ang="0">
                  <a:pos x="511" y="484"/>
                </a:cxn>
                <a:cxn ang="0">
                  <a:pos x="571" y="528"/>
                </a:cxn>
                <a:cxn ang="0">
                  <a:pos x="587" y="463"/>
                </a:cxn>
                <a:cxn ang="0">
                  <a:pos x="536" y="341"/>
                </a:cxn>
                <a:cxn ang="0">
                  <a:pos x="715" y="255"/>
                </a:cxn>
                <a:cxn ang="0">
                  <a:pos x="682" y="151"/>
                </a:cxn>
                <a:cxn ang="0">
                  <a:pos x="630" y="95"/>
                </a:cxn>
                <a:cxn ang="0">
                  <a:pos x="639" y="44"/>
                </a:cxn>
                <a:cxn ang="0">
                  <a:pos x="580" y="0"/>
                </a:cxn>
              </a:cxnLst>
              <a:rect l="0" t="0" r="r" b="b"/>
              <a:pathLst>
                <a:path w="716" h="529">
                  <a:moveTo>
                    <a:pt x="580" y="0"/>
                  </a:moveTo>
                  <a:lnTo>
                    <a:pt x="454" y="0"/>
                  </a:lnTo>
                  <a:lnTo>
                    <a:pt x="204" y="129"/>
                  </a:lnTo>
                  <a:lnTo>
                    <a:pt x="165" y="87"/>
                  </a:lnTo>
                  <a:lnTo>
                    <a:pt x="93" y="115"/>
                  </a:lnTo>
                  <a:lnTo>
                    <a:pt x="0" y="222"/>
                  </a:lnTo>
                  <a:lnTo>
                    <a:pt x="43" y="299"/>
                  </a:lnTo>
                  <a:lnTo>
                    <a:pt x="116" y="238"/>
                  </a:lnTo>
                  <a:lnTo>
                    <a:pt x="157" y="187"/>
                  </a:lnTo>
                  <a:lnTo>
                    <a:pt x="221" y="148"/>
                  </a:lnTo>
                  <a:lnTo>
                    <a:pt x="320" y="222"/>
                  </a:lnTo>
                  <a:lnTo>
                    <a:pt x="457" y="327"/>
                  </a:lnTo>
                  <a:lnTo>
                    <a:pt x="511" y="484"/>
                  </a:lnTo>
                  <a:lnTo>
                    <a:pt x="571" y="528"/>
                  </a:lnTo>
                  <a:lnTo>
                    <a:pt x="587" y="463"/>
                  </a:lnTo>
                  <a:lnTo>
                    <a:pt x="536" y="341"/>
                  </a:lnTo>
                  <a:lnTo>
                    <a:pt x="715" y="255"/>
                  </a:lnTo>
                  <a:lnTo>
                    <a:pt x="682" y="151"/>
                  </a:lnTo>
                  <a:lnTo>
                    <a:pt x="630" y="95"/>
                  </a:lnTo>
                  <a:lnTo>
                    <a:pt x="639" y="44"/>
                  </a:lnTo>
                  <a:lnTo>
                    <a:pt x="580" y="0"/>
                  </a:lnTo>
                </a:path>
              </a:pathLst>
            </a:custGeom>
            <a:solidFill>
              <a:srgbClr val="C0C0C0"/>
            </a:solidFill>
            <a:ln w="12700" cap="rnd" cmpd="sng">
              <a:solidFill>
                <a:srgbClr val="C0C0C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0" name="Freeform 18"/>
            <p:cNvSpPr>
              <a:spLocks noChangeAspect="1"/>
            </p:cNvSpPr>
            <p:nvPr/>
          </p:nvSpPr>
          <p:spPr bwMode="auto">
            <a:xfrm flipH="1">
              <a:off x="663" y="1877"/>
              <a:ext cx="168" cy="297"/>
            </a:xfrm>
            <a:custGeom>
              <a:avLst/>
              <a:gdLst/>
              <a:ahLst/>
              <a:cxnLst>
                <a:cxn ang="0">
                  <a:pos x="0" y="0"/>
                </a:cxn>
                <a:cxn ang="0">
                  <a:pos x="20" y="58"/>
                </a:cxn>
                <a:cxn ang="0">
                  <a:pos x="26" y="83"/>
                </a:cxn>
                <a:cxn ang="0">
                  <a:pos x="38" y="129"/>
                </a:cxn>
                <a:cxn ang="0">
                  <a:pos x="38" y="272"/>
                </a:cxn>
                <a:cxn ang="0">
                  <a:pos x="67" y="295"/>
                </a:cxn>
                <a:cxn ang="0">
                  <a:pos x="101" y="263"/>
                </a:cxn>
                <a:cxn ang="0">
                  <a:pos x="124" y="195"/>
                </a:cxn>
                <a:cxn ang="0">
                  <a:pos x="137" y="137"/>
                </a:cxn>
                <a:cxn ang="0">
                  <a:pos x="124" y="83"/>
                </a:cxn>
                <a:cxn ang="0">
                  <a:pos x="95" y="25"/>
                </a:cxn>
                <a:cxn ang="0">
                  <a:pos x="82" y="16"/>
                </a:cxn>
                <a:cxn ang="0">
                  <a:pos x="101" y="76"/>
                </a:cxn>
                <a:cxn ang="0">
                  <a:pos x="112" y="137"/>
                </a:cxn>
                <a:cxn ang="0">
                  <a:pos x="95" y="161"/>
                </a:cxn>
                <a:cxn ang="0">
                  <a:pos x="44" y="112"/>
                </a:cxn>
                <a:cxn ang="0">
                  <a:pos x="32" y="66"/>
                </a:cxn>
                <a:cxn ang="0">
                  <a:pos x="9" y="0"/>
                </a:cxn>
                <a:cxn ang="0">
                  <a:pos x="0" y="0"/>
                </a:cxn>
              </a:cxnLst>
              <a:rect l="0" t="0" r="r" b="b"/>
              <a:pathLst>
                <a:path w="138" h="296">
                  <a:moveTo>
                    <a:pt x="0" y="0"/>
                  </a:moveTo>
                  <a:lnTo>
                    <a:pt x="20" y="58"/>
                  </a:lnTo>
                  <a:lnTo>
                    <a:pt x="26" y="83"/>
                  </a:lnTo>
                  <a:lnTo>
                    <a:pt x="38" y="129"/>
                  </a:lnTo>
                  <a:lnTo>
                    <a:pt x="38" y="272"/>
                  </a:lnTo>
                  <a:lnTo>
                    <a:pt x="67" y="295"/>
                  </a:lnTo>
                  <a:lnTo>
                    <a:pt x="101" y="263"/>
                  </a:lnTo>
                  <a:lnTo>
                    <a:pt x="124" y="195"/>
                  </a:lnTo>
                  <a:lnTo>
                    <a:pt x="137" y="137"/>
                  </a:lnTo>
                  <a:lnTo>
                    <a:pt x="124" y="83"/>
                  </a:lnTo>
                  <a:lnTo>
                    <a:pt x="95" y="25"/>
                  </a:lnTo>
                  <a:lnTo>
                    <a:pt x="82" y="16"/>
                  </a:lnTo>
                  <a:lnTo>
                    <a:pt x="101" y="76"/>
                  </a:lnTo>
                  <a:lnTo>
                    <a:pt x="112" y="137"/>
                  </a:lnTo>
                  <a:lnTo>
                    <a:pt x="95" y="161"/>
                  </a:lnTo>
                  <a:lnTo>
                    <a:pt x="44" y="112"/>
                  </a:lnTo>
                  <a:lnTo>
                    <a:pt x="32" y="66"/>
                  </a:lnTo>
                  <a:lnTo>
                    <a:pt x="9" y="0"/>
                  </a:lnTo>
                  <a:lnTo>
                    <a:pt x="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1" name="Freeform 19"/>
            <p:cNvSpPr>
              <a:spLocks noChangeAspect="1"/>
            </p:cNvSpPr>
            <p:nvPr/>
          </p:nvSpPr>
          <p:spPr bwMode="auto">
            <a:xfrm flipH="1">
              <a:off x="507" y="1536"/>
              <a:ext cx="592" cy="358"/>
            </a:xfrm>
            <a:custGeom>
              <a:avLst/>
              <a:gdLst/>
              <a:ahLst/>
              <a:cxnLst>
                <a:cxn ang="0">
                  <a:pos x="0" y="156"/>
                </a:cxn>
                <a:cxn ang="0">
                  <a:pos x="216" y="278"/>
                </a:cxn>
                <a:cxn ang="0">
                  <a:pos x="283" y="286"/>
                </a:cxn>
                <a:cxn ang="0">
                  <a:pos x="345" y="286"/>
                </a:cxn>
                <a:cxn ang="0">
                  <a:pos x="464" y="261"/>
                </a:cxn>
                <a:cxn ang="0">
                  <a:pos x="452" y="198"/>
                </a:cxn>
                <a:cxn ang="0">
                  <a:pos x="422" y="148"/>
                </a:cxn>
                <a:cxn ang="0">
                  <a:pos x="375" y="97"/>
                </a:cxn>
                <a:cxn ang="0">
                  <a:pos x="393" y="56"/>
                </a:cxn>
                <a:cxn ang="0">
                  <a:pos x="345" y="14"/>
                </a:cxn>
                <a:cxn ang="0">
                  <a:pos x="283" y="6"/>
                </a:cxn>
                <a:cxn ang="0">
                  <a:pos x="221" y="6"/>
                </a:cxn>
                <a:cxn ang="0">
                  <a:pos x="23" y="115"/>
                </a:cxn>
                <a:cxn ang="0">
                  <a:pos x="11" y="106"/>
                </a:cxn>
                <a:cxn ang="0">
                  <a:pos x="210" y="0"/>
                </a:cxn>
                <a:cxn ang="0">
                  <a:pos x="339" y="0"/>
                </a:cxn>
                <a:cxn ang="0">
                  <a:pos x="416" y="48"/>
                </a:cxn>
                <a:cxn ang="0">
                  <a:pos x="410" y="97"/>
                </a:cxn>
                <a:cxn ang="0">
                  <a:pos x="457" y="156"/>
                </a:cxn>
                <a:cxn ang="0">
                  <a:pos x="481" y="215"/>
                </a:cxn>
                <a:cxn ang="0">
                  <a:pos x="487" y="269"/>
                </a:cxn>
                <a:cxn ang="0">
                  <a:pos x="428" y="310"/>
                </a:cxn>
                <a:cxn ang="0">
                  <a:pos x="405" y="356"/>
                </a:cxn>
                <a:cxn ang="0">
                  <a:pos x="351" y="356"/>
                </a:cxn>
                <a:cxn ang="0">
                  <a:pos x="241" y="348"/>
                </a:cxn>
                <a:cxn ang="0">
                  <a:pos x="150" y="294"/>
                </a:cxn>
                <a:cxn ang="0">
                  <a:pos x="70" y="235"/>
                </a:cxn>
                <a:cxn ang="0">
                  <a:pos x="0" y="156"/>
                </a:cxn>
              </a:cxnLst>
              <a:rect l="0" t="0" r="r" b="b"/>
              <a:pathLst>
                <a:path w="488" h="357">
                  <a:moveTo>
                    <a:pt x="0" y="156"/>
                  </a:moveTo>
                  <a:lnTo>
                    <a:pt x="216" y="278"/>
                  </a:lnTo>
                  <a:lnTo>
                    <a:pt x="283" y="286"/>
                  </a:lnTo>
                  <a:lnTo>
                    <a:pt x="345" y="286"/>
                  </a:lnTo>
                  <a:lnTo>
                    <a:pt x="464" y="261"/>
                  </a:lnTo>
                  <a:lnTo>
                    <a:pt x="452" y="198"/>
                  </a:lnTo>
                  <a:lnTo>
                    <a:pt x="422" y="148"/>
                  </a:lnTo>
                  <a:lnTo>
                    <a:pt x="375" y="97"/>
                  </a:lnTo>
                  <a:lnTo>
                    <a:pt x="393" y="56"/>
                  </a:lnTo>
                  <a:lnTo>
                    <a:pt x="345" y="14"/>
                  </a:lnTo>
                  <a:lnTo>
                    <a:pt x="283" y="6"/>
                  </a:lnTo>
                  <a:lnTo>
                    <a:pt x="221" y="6"/>
                  </a:lnTo>
                  <a:lnTo>
                    <a:pt x="23" y="115"/>
                  </a:lnTo>
                  <a:lnTo>
                    <a:pt x="11" y="106"/>
                  </a:lnTo>
                  <a:lnTo>
                    <a:pt x="210" y="0"/>
                  </a:lnTo>
                  <a:lnTo>
                    <a:pt x="339" y="0"/>
                  </a:lnTo>
                  <a:lnTo>
                    <a:pt x="416" y="48"/>
                  </a:lnTo>
                  <a:lnTo>
                    <a:pt x="410" y="97"/>
                  </a:lnTo>
                  <a:lnTo>
                    <a:pt x="457" y="156"/>
                  </a:lnTo>
                  <a:lnTo>
                    <a:pt x="481" y="215"/>
                  </a:lnTo>
                  <a:lnTo>
                    <a:pt x="487" y="269"/>
                  </a:lnTo>
                  <a:lnTo>
                    <a:pt x="428" y="310"/>
                  </a:lnTo>
                  <a:lnTo>
                    <a:pt x="405" y="356"/>
                  </a:lnTo>
                  <a:lnTo>
                    <a:pt x="351" y="356"/>
                  </a:lnTo>
                  <a:lnTo>
                    <a:pt x="241" y="348"/>
                  </a:lnTo>
                  <a:lnTo>
                    <a:pt x="150" y="294"/>
                  </a:lnTo>
                  <a:lnTo>
                    <a:pt x="70" y="235"/>
                  </a:lnTo>
                  <a:lnTo>
                    <a:pt x="0" y="15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2" name="Freeform 20"/>
            <p:cNvSpPr>
              <a:spLocks noChangeAspect="1"/>
            </p:cNvSpPr>
            <p:nvPr/>
          </p:nvSpPr>
          <p:spPr bwMode="auto">
            <a:xfrm flipH="1">
              <a:off x="1120" y="1616"/>
              <a:ext cx="330" cy="305"/>
            </a:xfrm>
            <a:custGeom>
              <a:avLst/>
              <a:gdLst/>
              <a:ahLst/>
              <a:cxnLst>
                <a:cxn ang="0">
                  <a:pos x="272" y="60"/>
                </a:cxn>
                <a:cxn ang="0">
                  <a:pos x="218" y="0"/>
                </a:cxn>
                <a:cxn ang="0">
                  <a:pos x="193" y="0"/>
                </a:cxn>
                <a:cxn ang="0">
                  <a:pos x="101" y="68"/>
                </a:cxn>
                <a:cxn ang="0">
                  <a:pos x="54" y="126"/>
                </a:cxn>
                <a:cxn ang="0">
                  <a:pos x="0" y="301"/>
                </a:cxn>
                <a:cxn ang="0">
                  <a:pos x="60" y="155"/>
                </a:cxn>
                <a:cxn ang="0">
                  <a:pos x="101" y="94"/>
                </a:cxn>
                <a:cxn ang="0">
                  <a:pos x="172" y="35"/>
                </a:cxn>
                <a:cxn ang="0">
                  <a:pos x="218" y="17"/>
                </a:cxn>
                <a:cxn ang="0">
                  <a:pos x="261" y="60"/>
                </a:cxn>
                <a:cxn ang="0">
                  <a:pos x="272" y="60"/>
                </a:cxn>
              </a:cxnLst>
              <a:rect l="0" t="0" r="r" b="b"/>
              <a:pathLst>
                <a:path w="273" h="302">
                  <a:moveTo>
                    <a:pt x="272" y="60"/>
                  </a:moveTo>
                  <a:lnTo>
                    <a:pt x="218" y="0"/>
                  </a:lnTo>
                  <a:lnTo>
                    <a:pt x="193" y="0"/>
                  </a:lnTo>
                  <a:lnTo>
                    <a:pt x="101" y="68"/>
                  </a:lnTo>
                  <a:lnTo>
                    <a:pt x="54" y="126"/>
                  </a:lnTo>
                  <a:lnTo>
                    <a:pt x="0" y="301"/>
                  </a:lnTo>
                  <a:lnTo>
                    <a:pt x="60" y="155"/>
                  </a:lnTo>
                  <a:lnTo>
                    <a:pt x="101" y="94"/>
                  </a:lnTo>
                  <a:lnTo>
                    <a:pt x="172" y="35"/>
                  </a:lnTo>
                  <a:lnTo>
                    <a:pt x="218" y="17"/>
                  </a:lnTo>
                  <a:lnTo>
                    <a:pt x="261" y="60"/>
                  </a:lnTo>
                  <a:lnTo>
                    <a:pt x="272" y="6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3" name="Freeform 21"/>
            <p:cNvSpPr>
              <a:spLocks noChangeAspect="1"/>
            </p:cNvSpPr>
            <p:nvPr/>
          </p:nvSpPr>
          <p:spPr bwMode="auto">
            <a:xfrm flipH="1">
              <a:off x="1126" y="1693"/>
              <a:ext cx="330" cy="277"/>
            </a:xfrm>
            <a:custGeom>
              <a:avLst/>
              <a:gdLst/>
              <a:ahLst/>
              <a:cxnLst>
                <a:cxn ang="0">
                  <a:pos x="272" y="0"/>
                </a:cxn>
                <a:cxn ang="0">
                  <a:pos x="247" y="9"/>
                </a:cxn>
                <a:cxn ang="0">
                  <a:pos x="212" y="33"/>
                </a:cxn>
                <a:cxn ang="0">
                  <a:pos x="178" y="79"/>
                </a:cxn>
                <a:cxn ang="0">
                  <a:pos x="144" y="105"/>
                </a:cxn>
                <a:cxn ang="0">
                  <a:pos x="120" y="105"/>
                </a:cxn>
                <a:cxn ang="0">
                  <a:pos x="95" y="96"/>
                </a:cxn>
                <a:cxn ang="0">
                  <a:pos x="66" y="50"/>
                </a:cxn>
                <a:cxn ang="0">
                  <a:pos x="31" y="154"/>
                </a:cxn>
                <a:cxn ang="0">
                  <a:pos x="0" y="275"/>
                </a:cxn>
                <a:cxn ang="0">
                  <a:pos x="42" y="267"/>
                </a:cxn>
                <a:cxn ang="0">
                  <a:pos x="89" y="260"/>
                </a:cxn>
                <a:cxn ang="0">
                  <a:pos x="107" y="209"/>
                </a:cxn>
                <a:cxn ang="0">
                  <a:pos x="130" y="170"/>
                </a:cxn>
                <a:cxn ang="0">
                  <a:pos x="172" y="105"/>
                </a:cxn>
                <a:cxn ang="0">
                  <a:pos x="224" y="33"/>
                </a:cxn>
                <a:cxn ang="0">
                  <a:pos x="247" y="18"/>
                </a:cxn>
                <a:cxn ang="0">
                  <a:pos x="272" y="0"/>
                </a:cxn>
              </a:cxnLst>
              <a:rect l="0" t="0" r="r" b="b"/>
              <a:pathLst>
                <a:path w="273" h="276">
                  <a:moveTo>
                    <a:pt x="272" y="0"/>
                  </a:moveTo>
                  <a:lnTo>
                    <a:pt x="247" y="9"/>
                  </a:lnTo>
                  <a:lnTo>
                    <a:pt x="212" y="33"/>
                  </a:lnTo>
                  <a:lnTo>
                    <a:pt x="178" y="79"/>
                  </a:lnTo>
                  <a:lnTo>
                    <a:pt x="144" y="105"/>
                  </a:lnTo>
                  <a:lnTo>
                    <a:pt x="120" y="105"/>
                  </a:lnTo>
                  <a:lnTo>
                    <a:pt x="95" y="96"/>
                  </a:lnTo>
                  <a:lnTo>
                    <a:pt x="66" y="50"/>
                  </a:lnTo>
                  <a:lnTo>
                    <a:pt x="31" y="154"/>
                  </a:lnTo>
                  <a:lnTo>
                    <a:pt x="0" y="275"/>
                  </a:lnTo>
                  <a:lnTo>
                    <a:pt x="42" y="267"/>
                  </a:lnTo>
                  <a:lnTo>
                    <a:pt x="89" y="260"/>
                  </a:lnTo>
                  <a:lnTo>
                    <a:pt x="107" y="209"/>
                  </a:lnTo>
                  <a:lnTo>
                    <a:pt x="130" y="170"/>
                  </a:lnTo>
                  <a:lnTo>
                    <a:pt x="172" y="105"/>
                  </a:lnTo>
                  <a:lnTo>
                    <a:pt x="224" y="33"/>
                  </a:lnTo>
                  <a:lnTo>
                    <a:pt x="247" y="18"/>
                  </a:lnTo>
                  <a:lnTo>
                    <a:pt x="272"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4" name="Freeform 22"/>
            <p:cNvSpPr>
              <a:spLocks noChangeAspect="1"/>
            </p:cNvSpPr>
            <p:nvPr/>
          </p:nvSpPr>
          <p:spPr bwMode="auto">
            <a:xfrm flipH="1">
              <a:off x="812" y="1903"/>
              <a:ext cx="188" cy="206"/>
            </a:xfrm>
            <a:custGeom>
              <a:avLst/>
              <a:gdLst/>
              <a:ahLst/>
              <a:cxnLst>
                <a:cxn ang="0">
                  <a:pos x="17" y="75"/>
                </a:cxn>
                <a:cxn ang="0">
                  <a:pos x="40" y="58"/>
                </a:cxn>
                <a:cxn ang="0">
                  <a:pos x="57" y="58"/>
                </a:cxn>
                <a:cxn ang="0">
                  <a:pos x="75" y="66"/>
                </a:cxn>
                <a:cxn ang="0">
                  <a:pos x="93" y="87"/>
                </a:cxn>
                <a:cxn ang="0">
                  <a:pos x="116" y="120"/>
                </a:cxn>
                <a:cxn ang="0">
                  <a:pos x="129" y="145"/>
                </a:cxn>
                <a:cxn ang="0">
                  <a:pos x="140" y="178"/>
                </a:cxn>
                <a:cxn ang="0">
                  <a:pos x="144" y="204"/>
                </a:cxn>
                <a:cxn ang="0">
                  <a:pos x="154" y="204"/>
                </a:cxn>
                <a:cxn ang="0">
                  <a:pos x="144" y="145"/>
                </a:cxn>
                <a:cxn ang="0">
                  <a:pos x="135" y="87"/>
                </a:cxn>
                <a:cxn ang="0">
                  <a:pos x="116" y="41"/>
                </a:cxn>
                <a:cxn ang="0">
                  <a:pos x="99" y="16"/>
                </a:cxn>
                <a:cxn ang="0">
                  <a:pos x="81" y="0"/>
                </a:cxn>
                <a:cxn ang="0">
                  <a:pos x="64" y="0"/>
                </a:cxn>
                <a:cxn ang="0">
                  <a:pos x="46" y="0"/>
                </a:cxn>
                <a:cxn ang="0">
                  <a:pos x="34" y="0"/>
                </a:cxn>
                <a:cxn ang="0">
                  <a:pos x="22" y="16"/>
                </a:cxn>
                <a:cxn ang="0">
                  <a:pos x="7" y="41"/>
                </a:cxn>
                <a:cxn ang="0">
                  <a:pos x="0" y="58"/>
                </a:cxn>
                <a:cxn ang="0">
                  <a:pos x="17" y="75"/>
                </a:cxn>
              </a:cxnLst>
              <a:rect l="0" t="0" r="r" b="b"/>
              <a:pathLst>
                <a:path w="155" h="205">
                  <a:moveTo>
                    <a:pt x="17" y="75"/>
                  </a:moveTo>
                  <a:lnTo>
                    <a:pt x="40" y="58"/>
                  </a:lnTo>
                  <a:lnTo>
                    <a:pt x="57" y="58"/>
                  </a:lnTo>
                  <a:lnTo>
                    <a:pt x="75" y="66"/>
                  </a:lnTo>
                  <a:lnTo>
                    <a:pt x="93" y="87"/>
                  </a:lnTo>
                  <a:lnTo>
                    <a:pt x="116" y="120"/>
                  </a:lnTo>
                  <a:lnTo>
                    <a:pt x="129" y="145"/>
                  </a:lnTo>
                  <a:lnTo>
                    <a:pt x="140" y="178"/>
                  </a:lnTo>
                  <a:lnTo>
                    <a:pt x="144" y="204"/>
                  </a:lnTo>
                  <a:lnTo>
                    <a:pt x="154" y="204"/>
                  </a:lnTo>
                  <a:lnTo>
                    <a:pt x="144" y="145"/>
                  </a:lnTo>
                  <a:lnTo>
                    <a:pt x="135" y="87"/>
                  </a:lnTo>
                  <a:lnTo>
                    <a:pt x="116" y="41"/>
                  </a:lnTo>
                  <a:lnTo>
                    <a:pt x="99" y="16"/>
                  </a:lnTo>
                  <a:lnTo>
                    <a:pt x="81" y="0"/>
                  </a:lnTo>
                  <a:lnTo>
                    <a:pt x="64" y="0"/>
                  </a:lnTo>
                  <a:lnTo>
                    <a:pt x="46" y="0"/>
                  </a:lnTo>
                  <a:lnTo>
                    <a:pt x="34" y="0"/>
                  </a:lnTo>
                  <a:lnTo>
                    <a:pt x="22" y="16"/>
                  </a:lnTo>
                  <a:lnTo>
                    <a:pt x="7" y="41"/>
                  </a:lnTo>
                  <a:lnTo>
                    <a:pt x="0" y="58"/>
                  </a:lnTo>
                  <a:lnTo>
                    <a:pt x="17" y="75"/>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5" name="Freeform 23"/>
            <p:cNvSpPr>
              <a:spLocks noChangeAspect="1"/>
            </p:cNvSpPr>
            <p:nvPr/>
          </p:nvSpPr>
          <p:spPr bwMode="auto">
            <a:xfrm flipH="1">
              <a:off x="1104" y="1823"/>
              <a:ext cx="217" cy="122"/>
            </a:xfrm>
            <a:custGeom>
              <a:avLst/>
              <a:gdLst/>
              <a:ahLst/>
              <a:cxnLst>
                <a:cxn ang="0">
                  <a:pos x="171" y="104"/>
                </a:cxn>
                <a:cxn ang="0">
                  <a:pos x="178" y="70"/>
                </a:cxn>
                <a:cxn ang="0">
                  <a:pos x="171" y="47"/>
                </a:cxn>
                <a:cxn ang="0">
                  <a:pos x="159" y="33"/>
                </a:cxn>
                <a:cxn ang="0">
                  <a:pos x="147" y="16"/>
                </a:cxn>
                <a:cxn ang="0">
                  <a:pos x="122" y="8"/>
                </a:cxn>
                <a:cxn ang="0">
                  <a:pos x="92" y="0"/>
                </a:cxn>
                <a:cxn ang="0">
                  <a:pos x="65" y="8"/>
                </a:cxn>
                <a:cxn ang="0">
                  <a:pos x="42" y="33"/>
                </a:cxn>
                <a:cxn ang="0">
                  <a:pos x="0" y="120"/>
                </a:cxn>
                <a:cxn ang="0">
                  <a:pos x="12" y="120"/>
                </a:cxn>
                <a:cxn ang="0">
                  <a:pos x="35" y="87"/>
                </a:cxn>
                <a:cxn ang="0">
                  <a:pos x="55" y="70"/>
                </a:cxn>
                <a:cxn ang="0">
                  <a:pos x="104" y="54"/>
                </a:cxn>
                <a:cxn ang="0">
                  <a:pos x="128" y="62"/>
                </a:cxn>
                <a:cxn ang="0">
                  <a:pos x="138" y="79"/>
                </a:cxn>
                <a:cxn ang="0">
                  <a:pos x="154" y="104"/>
                </a:cxn>
                <a:cxn ang="0">
                  <a:pos x="171" y="104"/>
                </a:cxn>
              </a:cxnLst>
              <a:rect l="0" t="0" r="r" b="b"/>
              <a:pathLst>
                <a:path w="179" h="121">
                  <a:moveTo>
                    <a:pt x="171" y="104"/>
                  </a:moveTo>
                  <a:lnTo>
                    <a:pt x="178" y="70"/>
                  </a:lnTo>
                  <a:lnTo>
                    <a:pt x="171" y="47"/>
                  </a:lnTo>
                  <a:lnTo>
                    <a:pt x="159" y="33"/>
                  </a:lnTo>
                  <a:lnTo>
                    <a:pt x="147" y="16"/>
                  </a:lnTo>
                  <a:lnTo>
                    <a:pt x="122" y="8"/>
                  </a:lnTo>
                  <a:lnTo>
                    <a:pt x="92" y="0"/>
                  </a:lnTo>
                  <a:lnTo>
                    <a:pt x="65" y="8"/>
                  </a:lnTo>
                  <a:lnTo>
                    <a:pt x="42" y="33"/>
                  </a:lnTo>
                  <a:lnTo>
                    <a:pt x="0" y="120"/>
                  </a:lnTo>
                  <a:lnTo>
                    <a:pt x="12" y="120"/>
                  </a:lnTo>
                  <a:lnTo>
                    <a:pt x="35" y="87"/>
                  </a:lnTo>
                  <a:lnTo>
                    <a:pt x="55" y="70"/>
                  </a:lnTo>
                  <a:lnTo>
                    <a:pt x="104" y="54"/>
                  </a:lnTo>
                  <a:lnTo>
                    <a:pt x="128" y="62"/>
                  </a:lnTo>
                  <a:lnTo>
                    <a:pt x="138" y="79"/>
                  </a:lnTo>
                  <a:lnTo>
                    <a:pt x="154" y="104"/>
                  </a:lnTo>
                  <a:lnTo>
                    <a:pt x="171" y="104"/>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6" name="Freeform 24"/>
            <p:cNvSpPr>
              <a:spLocks noChangeAspect="1"/>
            </p:cNvSpPr>
            <p:nvPr/>
          </p:nvSpPr>
          <p:spPr bwMode="auto">
            <a:xfrm flipH="1">
              <a:off x="842" y="2065"/>
              <a:ext cx="162" cy="67"/>
            </a:xfrm>
            <a:custGeom>
              <a:avLst/>
              <a:gdLst/>
              <a:ahLst/>
              <a:cxnLst>
                <a:cxn ang="0">
                  <a:pos x="120" y="67"/>
                </a:cxn>
                <a:cxn ang="0">
                  <a:pos x="133" y="59"/>
                </a:cxn>
                <a:cxn ang="0">
                  <a:pos x="133" y="51"/>
                </a:cxn>
                <a:cxn ang="0">
                  <a:pos x="115" y="25"/>
                </a:cxn>
                <a:cxn ang="0">
                  <a:pos x="85" y="8"/>
                </a:cxn>
                <a:cxn ang="0">
                  <a:pos x="56" y="0"/>
                </a:cxn>
                <a:cxn ang="0">
                  <a:pos x="32" y="0"/>
                </a:cxn>
                <a:cxn ang="0">
                  <a:pos x="11" y="0"/>
                </a:cxn>
                <a:cxn ang="0">
                  <a:pos x="0" y="8"/>
                </a:cxn>
                <a:cxn ang="0">
                  <a:pos x="11" y="16"/>
                </a:cxn>
                <a:cxn ang="0">
                  <a:pos x="21" y="16"/>
                </a:cxn>
                <a:cxn ang="0">
                  <a:pos x="44" y="16"/>
                </a:cxn>
                <a:cxn ang="0">
                  <a:pos x="68" y="25"/>
                </a:cxn>
                <a:cxn ang="0">
                  <a:pos x="103" y="42"/>
                </a:cxn>
                <a:cxn ang="0">
                  <a:pos x="115" y="51"/>
                </a:cxn>
                <a:cxn ang="0">
                  <a:pos x="115" y="59"/>
                </a:cxn>
                <a:cxn ang="0">
                  <a:pos x="120" y="67"/>
                </a:cxn>
              </a:cxnLst>
              <a:rect l="0" t="0" r="r" b="b"/>
              <a:pathLst>
                <a:path w="134" h="68">
                  <a:moveTo>
                    <a:pt x="120" y="67"/>
                  </a:moveTo>
                  <a:lnTo>
                    <a:pt x="133" y="59"/>
                  </a:lnTo>
                  <a:lnTo>
                    <a:pt x="133" y="51"/>
                  </a:lnTo>
                  <a:lnTo>
                    <a:pt x="115" y="25"/>
                  </a:lnTo>
                  <a:lnTo>
                    <a:pt x="85" y="8"/>
                  </a:lnTo>
                  <a:lnTo>
                    <a:pt x="56" y="0"/>
                  </a:lnTo>
                  <a:lnTo>
                    <a:pt x="32" y="0"/>
                  </a:lnTo>
                  <a:lnTo>
                    <a:pt x="11" y="0"/>
                  </a:lnTo>
                  <a:lnTo>
                    <a:pt x="0" y="8"/>
                  </a:lnTo>
                  <a:lnTo>
                    <a:pt x="11" y="16"/>
                  </a:lnTo>
                  <a:lnTo>
                    <a:pt x="21" y="16"/>
                  </a:lnTo>
                  <a:lnTo>
                    <a:pt x="44" y="16"/>
                  </a:lnTo>
                  <a:lnTo>
                    <a:pt x="68" y="25"/>
                  </a:lnTo>
                  <a:lnTo>
                    <a:pt x="103" y="42"/>
                  </a:lnTo>
                  <a:lnTo>
                    <a:pt x="115" y="51"/>
                  </a:lnTo>
                  <a:lnTo>
                    <a:pt x="115" y="59"/>
                  </a:lnTo>
                  <a:lnTo>
                    <a:pt x="120" y="6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7" name="Freeform 25"/>
            <p:cNvSpPr>
              <a:spLocks noChangeAspect="1"/>
            </p:cNvSpPr>
            <p:nvPr/>
          </p:nvSpPr>
          <p:spPr bwMode="auto">
            <a:xfrm flipH="1">
              <a:off x="1164" y="1978"/>
              <a:ext cx="164" cy="62"/>
            </a:xfrm>
            <a:custGeom>
              <a:avLst/>
              <a:gdLst/>
              <a:ahLst/>
              <a:cxnLst>
                <a:cxn ang="0">
                  <a:pos x="121" y="61"/>
                </a:cxn>
                <a:cxn ang="0">
                  <a:pos x="134" y="61"/>
                </a:cxn>
                <a:cxn ang="0">
                  <a:pos x="134" y="37"/>
                </a:cxn>
                <a:cxn ang="0">
                  <a:pos x="121" y="37"/>
                </a:cxn>
                <a:cxn ang="0">
                  <a:pos x="92" y="20"/>
                </a:cxn>
                <a:cxn ang="0">
                  <a:pos x="53" y="0"/>
                </a:cxn>
                <a:cxn ang="0">
                  <a:pos x="23" y="0"/>
                </a:cxn>
                <a:cxn ang="0">
                  <a:pos x="6" y="0"/>
                </a:cxn>
                <a:cxn ang="0">
                  <a:pos x="0" y="20"/>
                </a:cxn>
                <a:cxn ang="0">
                  <a:pos x="23" y="20"/>
                </a:cxn>
                <a:cxn ang="0">
                  <a:pos x="41" y="20"/>
                </a:cxn>
                <a:cxn ang="0">
                  <a:pos x="98" y="37"/>
                </a:cxn>
                <a:cxn ang="0">
                  <a:pos x="117" y="54"/>
                </a:cxn>
                <a:cxn ang="0">
                  <a:pos x="117" y="61"/>
                </a:cxn>
                <a:cxn ang="0">
                  <a:pos x="121" y="61"/>
                </a:cxn>
              </a:cxnLst>
              <a:rect l="0" t="0" r="r" b="b"/>
              <a:pathLst>
                <a:path w="135" h="62">
                  <a:moveTo>
                    <a:pt x="121" y="61"/>
                  </a:moveTo>
                  <a:lnTo>
                    <a:pt x="134" y="61"/>
                  </a:lnTo>
                  <a:lnTo>
                    <a:pt x="134" y="37"/>
                  </a:lnTo>
                  <a:lnTo>
                    <a:pt x="121" y="37"/>
                  </a:lnTo>
                  <a:lnTo>
                    <a:pt x="92" y="20"/>
                  </a:lnTo>
                  <a:lnTo>
                    <a:pt x="53" y="0"/>
                  </a:lnTo>
                  <a:lnTo>
                    <a:pt x="23" y="0"/>
                  </a:lnTo>
                  <a:lnTo>
                    <a:pt x="6" y="0"/>
                  </a:lnTo>
                  <a:lnTo>
                    <a:pt x="0" y="20"/>
                  </a:lnTo>
                  <a:lnTo>
                    <a:pt x="23" y="20"/>
                  </a:lnTo>
                  <a:lnTo>
                    <a:pt x="41" y="20"/>
                  </a:lnTo>
                  <a:lnTo>
                    <a:pt x="98" y="37"/>
                  </a:lnTo>
                  <a:lnTo>
                    <a:pt x="117" y="54"/>
                  </a:lnTo>
                  <a:lnTo>
                    <a:pt x="117" y="61"/>
                  </a:lnTo>
                  <a:lnTo>
                    <a:pt x="121" y="6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8" name="Freeform 26"/>
            <p:cNvSpPr>
              <a:spLocks noChangeAspect="1"/>
            </p:cNvSpPr>
            <p:nvPr/>
          </p:nvSpPr>
          <p:spPr bwMode="auto">
            <a:xfrm flipH="1">
              <a:off x="1048" y="2158"/>
              <a:ext cx="147" cy="75"/>
            </a:xfrm>
            <a:custGeom>
              <a:avLst/>
              <a:gdLst/>
              <a:ahLst/>
              <a:cxnLst>
                <a:cxn ang="0">
                  <a:pos x="7" y="0"/>
                </a:cxn>
                <a:cxn ang="0">
                  <a:pos x="30" y="9"/>
                </a:cxn>
                <a:cxn ang="0">
                  <a:pos x="61" y="25"/>
                </a:cxn>
                <a:cxn ang="0">
                  <a:pos x="85" y="25"/>
                </a:cxn>
                <a:cxn ang="0">
                  <a:pos x="103" y="33"/>
                </a:cxn>
                <a:cxn ang="0">
                  <a:pos x="120" y="33"/>
                </a:cxn>
                <a:cxn ang="0">
                  <a:pos x="103" y="41"/>
                </a:cxn>
                <a:cxn ang="0">
                  <a:pos x="91" y="67"/>
                </a:cxn>
                <a:cxn ang="0">
                  <a:pos x="80" y="74"/>
                </a:cxn>
                <a:cxn ang="0">
                  <a:pos x="61" y="74"/>
                </a:cxn>
                <a:cxn ang="0">
                  <a:pos x="43" y="67"/>
                </a:cxn>
                <a:cxn ang="0">
                  <a:pos x="24" y="58"/>
                </a:cxn>
                <a:cxn ang="0">
                  <a:pos x="18" y="41"/>
                </a:cxn>
                <a:cxn ang="0">
                  <a:pos x="11" y="16"/>
                </a:cxn>
                <a:cxn ang="0">
                  <a:pos x="0" y="9"/>
                </a:cxn>
                <a:cxn ang="0">
                  <a:pos x="7" y="0"/>
                </a:cxn>
              </a:cxnLst>
              <a:rect l="0" t="0" r="r" b="b"/>
              <a:pathLst>
                <a:path w="121" h="75">
                  <a:moveTo>
                    <a:pt x="7" y="0"/>
                  </a:moveTo>
                  <a:lnTo>
                    <a:pt x="30" y="9"/>
                  </a:lnTo>
                  <a:lnTo>
                    <a:pt x="61" y="25"/>
                  </a:lnTo>
                  <a:lnTo>
                    <a:pt x="85" y="25"/>
                  </a:lnTo>
                  <a:lnTo>
                    <a:pt x="103" y="33"/>
                  </a:lnTo>
                  <a:lnTo>
                    <a:pt x="120" y="33"/>
                  </a:lnTo>
                  <a:lnTo>
                    <a:pt x="103" y="41"/>
                  </a:lnTo>
                  <a:lnTo>
                    <a:pt x="91" y="67"/>
                  </a:lnTo>
                  <a:lnTo>
                    <a:pt x="80" y="74"/>
                  </a:lnTo>
                  <a:lnTo>
                    <a:pt x="61" y="74"/>
                  </a:lnTo>
                  <a:lnTo>
                    <a:pt x="43" y="67"/>
                  </a:lnTo>
                  <a:lnTo>
                    <a:pt x="24" y="58"/>
                  </a:lnTo>
                  <a:lnTo>
                    <a:pt x="18" y="41"/>
                  </a:lnTo>
                  <a:lnTo>
                    <a:pt x="11" y="16"/>
                  </a:lnTo>
                  <a:lnTo>
                    <a:pt x="0" y="9"/>
                  </a:lnTo>
                  <a:lnTo>
                    <a:pt x="7"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9" name="Freeform 27"/>
            <p:cNvSpPr>
              <a:spLocks noChangeAspect="1"/>
            </p:cNvSpPr>
            <p:nvPr/>
          </p:nvSpPr>
          <p:spPr bwMode="auto">
            <a:xfrm flipH="1">
              <a:off x="798" y="2216"/>
              <a:ext cx="216" cy="102"/>
            </a:xfrm>
            <a:custGeom>
              <a:avLst/>
              <a:gdLst/>
              <a:ahLst/>
              <a:cxnLst>
                <a:cxn ang="0">
                  <a:pos x="11" y="0"/>
                </a:cxn>
                <a:cxn ang="0">
                  <a:pos x="33" y="16"/>
                </a:cxn>
                <a:cxn ang="0">
                  <a:pos x="63" y="34"/>
                </a:cxn>
                <a:cxn ang="0">
                  <a:pos x="104" y="51"/>
                </a:cxn>
                <a:cxn ang="0">
                  <a:pos x="146" y="58"/>
                </a:cxn>
                <a:cxn ang="0">
                  <a:pos x="177" y="58"/>
                </a:cxn>
                <a:cxn ang="0">
                  <a:pos x="165" y="84"/>
                </a:cxn>
                <a:cxn ang="0">
                  <a:pos x="134" y="101"/>
                </a:cxn>
                <a:cxn ang="0">
                  <a:pos x="110" y="101"/>
                </a:cxn>
                <a:cxn ang="0">
                  <a:pos x="80" y="101"/>
                </a:cxn>
                <a:cxn ang="0">
                  <a:pos x="68" y="101"/>
                </a:cxn>
                <a:cxn ang="0">
                  <a:pos x="33" y="58"/>
                </a:cxn>
                <a:cxn ang="0">
                  <a:pos x="0" y="0"/>
                </a:cxn>
                <a:cxn ang="0">
                  <a:pos x="11" y="0"/>
                </a:cxn>
              </a:cxnLst>
              <a:rect l="0" t="0" r="r" b="b"/>
              <a:pathLst>
                <a:path w="178" h="102">
                  <a:moveTo>
                    <a:pt x="11" y="0"/>
                  </a:moveTo>
                  <a:lnTo>
                    <a:pt x="33" y="16"/>
                  </a:lnTo>
                  <a:lnTo>
                    <a:pt x="63" y="34"/>
                  </a:lnTo>
                  <a:lnTo>
                    <a:pt x="104" y="51"/>
                  </a:lnTo>
                  <a:lnTo>
                    <a:pt x="146" y="58"/>
                  </a:lnTo>
                  <a:lnTo>
                    <a:pt x="177" y="58"/>
                  </a:lnTo>
                  <a:lnTo>
                    <a:pt x="165" y="84"/>
                  </a:lnTo>
                  <a:lnTo>
                    <a:pt x="134" y="101"/>
                  </a:lnTo>
                  <a:lnTo>
                    <a:pt x="110" y="101"/>
                  </a:lnTo>
                  <a:lnTo>
                    <a:pt x="80" y="101"/>
                  </a:lnTo>
                  <a:lnTo>
                    <a:pt x="68" y="101"/>
                  </a:lnTo>
                  <a:lnTo>
                    <a:pt x="33" y="58"/>
                  </a:lnTo>
                  <a:lnTo>
                    <a:pt x="0" y="0"/>
                  </a:lnTo>
                  <a:lnTo>
                    <a:pt x="11"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0" name="Freeform 28"/>
            <p:cNvSpPr>
              <a:spLocks noChangeAspect="1"/>
            </p:cNvSpPr>
            <p:nvPr/>
          </p:nvSpPr>
          <p:spPr bwMode="auto">
            <a:xfrm flipH="1">
              <a:off x="1222" y="2098"/>
              <a:ext cx="249" cy="128"/>
            </a:xfrm>
            <a:custGeom>
              <a:avLst/>
              <a:gdLst/>
              <a:ahLst/>
              <a:cxnLst>
                <a:cxn ang="0">
                  <a:pos x="199" y="59"/>
                </a:cxn>
                <a:cxn ang="0">
                  <a:pos x="166" y="68"/>
                </a:cxn>
                <a:cxn ang="0">
                  <a:pos x="141" y="59"/>
                </a:cxn>
                <a:cxn ang="0">
                  <a:pos x="106" y="52"/>
                </a:cxn>
                <a:cxn ang="0">
                  <a:pos x="71" y="43"/>
                </a:cxn>
                <a:cxn ang="0">
                  <a:pos x="17" y="0"/>
                </a:cxn>
                <a:cxn ang="0">
                  <a:pos x="0" y="26"/>
                </a:cxn>
                <a:cxn ang="0">
                  <a:pos x="11" y="75"/>
                </a:cxn>
                <a:cxn ang="0">
                  <a:pos x="42" y="126"/>
                </a:cxn>
                <a:cxn ang="0">
                  <a:pos x="106" y="117"/>
                </a:cxn>
                <a:cxn ang="0">
                  <a:pos x="148" y="100"/>
                </a:cxn>
                <a:cxn ang="0">
                  <a:pos x="183" y="84"/>
                </a:cxn>
                <a:cxn ang="0">
                  <a:pos x="205" y="68"/>
                </a:cxn>
                <a:cxn ang="0">
                  <a:pos x="205" y="59"/>
                </a:cxn>
                <a:cxn ang="0">
                  <a:pos x="199" y="59"/>
                </a:cxn>
              </a:cxnLst>
              <a:rect l="0" t="0" r="r" b="b"/>
              <a:pathLst>
                <a:path w="206" h="127">
                  <a:moveTo>
                    <a:pt x="199" y="59"/>
                  </a:moveTo>
                  <a:lnTo>
                    <a:pt x="166" y="68"/>
                  </a:lnTo>
                  <a:lnTo>
                    <a:pt x="141" y="59"/>
                  </a:lnTo>
                  <a:lnTo>
                    <a:pt x="106" y="52"/>
                  </a:lnTo>
                  <a:lnTo>
                    <a:pt x="71" y="43"/>
                  </a:lnTo>
                  <a:lnTo>
                    <a:pt x="17" y="0"/>
                  </a:lnTo>
                  <a:lnTo>
                    <a:pt x="0" y="26"/>
                  </a:lnTo>
                  <a:lnTo>
                    <a:pt x="11" y="75"/>
                  </a:lnTo>
                  <a:lnTo>
                    <a:pt x="42" y="126"/>
                  </a:lnTo>
                  <a:lnTo>
                    <a:pt x="106" y="117"/>
                  </a:lnTo>
                  <a:lnTo>
                    <a:pt x="148" y="100"/>
                  </a:lnTo>
                  <a:lnTo>
                    <a:pt x="183" y="84"/>
                  </a:lnTo>
                  <a:lnTo>
                    <a:pt x="205" y="68"/>
                  </a:lnTo>
                  <a:lnTo>
                    <a:pt x="205" y="59"/>
                  </a:lnTo>
                  <a:lnTo>
                    <a:pt x="199" y="5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1" name="Freeform 29"/>
            <p:cNvSpPr>
              <a:spLocks noChangeAspect="1"/>
            </p:cNvSpPr>
            <p:nvPr/>
          </p:nvSpPr>
          <p:spPr bwMode="auto">
            <a:xfrm flipH="1">
              <a:off x="716" y="1954"/>
              <a:ext cx="797" cy="608"/>
            </a:xfrm>
            <a:custGeom>
              <a:avLst/>
              <a:gdLst/>
              <a:ahLst/>
              <a:cxnLst>
                <a:cxn ang="0">
                  <a:pos x="604" y="196"/>
                </a:cxn>
                <a:cxn ang="0">
                  <a:pos x="634" y="228"/>
                </a:cxn>
                <a:cxn ang="0">
                  <a:pos x="648" y="257"/>
                </a:cxn>
                <a:cxn ang="0">
                  <a:pos x="648" y="301"/>
                </a:cxn>
                <a:cxn ang="0">
                  <a:pos x="632" y="336"/>
                </a:cxn>
                <a:cxn ang="0">
                  <a:pos x="589" y="399"/>
                </a:cxn>
                <a:cxn ang="0">
                  <a:pos x="541" y="462"/>
                </a:cxn>
                <a:cxn ang="0">
                  <a:pos x="484" y="511"/>
                </a:cxn>
                <a:cxn ang="0">
                  <a:pos x="415" y="548"/>
                </a:cxn>
                <a:cxn ang="0">
                  <a:pos x="331" y="584"/>
                </a:cxn>
                <a:cxn ang="0">
                  <a:pos x="275" y="589"/>
                </a:cxn>
                <a:cxn ang="0">
                  <a:pos x="237" y="587"/>
                </a:cxn>
                <a:cxn ang="0">
                  <a:pos x="202" y="574"/>
                </a:cxn>
                <a:cxn ang="0">
                  <a:pos x="164" y="548"/>
                </a:cxn>
                <a:cxn ang="0">
                  <a:pos x="135" y="516"/>
                </a:cxn>
                <a:cxn ang="0">
                  <a:pos x="104" y="462"/>
                </a:cxn>
                <a:cxn ang="0">
                  <a:pos x="68" y="386"/>
                </a:cxn>
                <a:cxn ang="0">
                  <a:pos x="36" y="303"/>
                </a:cxn>
                <a:cxn ang="0">
                  <a:pos x="17" y="218"/>
                </a:cxn>
                <a:cxn ang="0">
                  <a:pos x="12" y="159"/>
                </a:cxn>
                <a:cxn ang="0">
                  <a:pos x="13" y="108"/>
                </a:cxn>
                <a:cxn ang="0">
                  <a:pos x="28" y="63"/>
                </a:cxn>
                <a:cxn ang="0">
                  <a:pos x="48" y="31"/>
                </a:cxn>
                <a:cxn ang="0">
                  <a:pos x="71" y="15"/>
                </a:cxn>
                <a:cxn ang="0">
                  <a:pos x="131" y="0"/>
                </a:cxn>
                <a:cxn ang="0">
                  <a:pos x="48" y="12"/>
                </a:cxn>
                <a:cxn ang="0">
                  <a:pos x="31" y="40"/>
                </a:cxn>
                <a:cxn ang="0">
                  <a:pos x="15" y="70"/>
                </a:cxn>
                <a:cxn ang="0">
                  <a:pos x="4" y="108"/>
                </a:cxn>
                <a:cxn ang="0">
                  <a:pos x="0" y="140"/>
                </a:cxn>
                <a:cxn ang="0">
                  <a:pos x="1" y="187"/>
                </a:cxn>
                <a:cxn ang="0">
                  <a:pos x="12" y="257"/>
                </a:cxn>
                <a:cxn ang="0">
                  <a:pos x="32" y="334"/>
                </a:cxn>
                <a:cxn ang="0">
                  <a:pos x="57" y="396"/>
                </a:cxn>
                <a:cxn ang="0">
                  <a:pos x="93" y="474"/>
                </a:cxn>
                <a:cxn ang="0">
                  <a:pos x="128" y="531"/>
                </a:cxn>
                <a:cxn ang="0">
                  <a:pos x="159" y="561"/>
                </a:cxn>
                <a:cxn ang="0">
                  <a:pos x="191" y="584"/>
                </a:cxn>
                <a:cxn ang="0">
                  <a:pos x="230" y="598"/>
                </a:cxn>
                <a:cxn ang="0">
                  <a:pos x="273" y="605"/>
                </a:cxn>
                <a:cxn ang="0">
                  <a:pos x="315" y="600"/>
                </a:cxn>
                <a:cxn ang="0">
                  <a:pos x="379" y="579"/>
                </a:cxn>
                <a:cxn ang="0">
                  <a:pos x="460" y="539"/>
                </a:cxn>
                <a:cxn ang="0">
                  <a:pos x="508" y="509"/>
                </a:cxn>
                <a:cxn ang="0">
                  <a:pos x="548" y="469"/>
                </a:cxn>
                <a:cxn ang="0">
                  <a:pos x="588" y="417"/>
                </a:cxn>
                <a:cxn ang="0">
                  <a:pos x="634" y="353"/>
                </a:cxn>
                <a:cxn ang="0">
                  <a:pos x="655" y="313"/>
                </a:cxn>
                <a:cxn ang="0">
                  <a:pos x="659" y="281"/>
                </a:cxn>
                <a:cxn ang="0">
                  <a:pos x="655" y="251"/>
                </a:cxn>
                <a:cxn ang="0">
                  <a:pos x="646" y="226"/>
                </a:cxn>
                <a:cxn ang="0">
                  <a:pos x="625" y="205"/>
                </a:cxn>
                <a:cxn ang="0">
                  <a:pos x="604" y="196"/>
                </a:cxn>
              </a:cxnLst>
              <a:rect l="0" t="0" r="r" b="b"/>
              <a:pathLst>
                <a:path w="660" h="606">
                  <a:moveTo>
                    <a:pt x="604" y="196"/>
                  </a:moveTo>
                  <a:lnTo>
                    <a:pt x="634" y="228"/>
                  </a:lnTo>
                  <a:lnTo>
                    <a:pt x="648" y="257"/>
                  </a:lnTo>
                  <a:lnTo>
                    <a:pt x="648" y="301"/>
                  </a:lnTo>
                  <a:lnTo>
                    <a:pt x="632" y="336"/>
                  </a:lnTo>
                  <a:lnTo>
                    <a:pt x="589" y="399"/>
                  </a:lnTo>
                  <a:lnTo>
                    <a:pt x="541" y="462"/>
                  </a:lnTo>
                  <a:lnTo>
                    <a:pt x="484" y="511"/>
                  </a:lnTo>
                  <a:lnTo>
                    <a:pt x="415" y="548"/>
                  </a:lnTo>
                  <a:lnTo>
                    <a:pt x="331" y="584"/>
                  </a:lnTo>
                  <a:lnTo>
                    <a:pt x="275" y="589"/>
                  </a:lnTo>
                  <a:lnTo>
                    <a:pt x="237" y="587"/>
                  </a:lnTo>
                  <a:lnTo>
                    <a:pt x="202" y="574"/>
                  </a:lnTo>
                  <a:lnTo>
                    <a:pt x="164" y="548"/>
                  </a:lnTo>
                  <a:lnTo>
                    <a:pt x="135" y="516"/>
                  </a:lnTo>
                  <a:lnTo>
                    <a:pt x="104" y="462"/>
                  </a:lnTo>
                  <a:lnTo>
                    <a:pt x="68" y="386"/>
                  </a:lnTo>
                  <a:lnTo>
                    <a:pt x="36" y="303"/>
                  </a:lnTo>
                  <a:lnTo>
                    <a:pt x="17" y="218"/>
                  </a:lnTo>
                  <a:lnTo>
                    <a:pt x="12" y="159"/>
                  </a:lnTo>
                  <a:lnTo>
                    <a:pt x="13" y="108"/>
                  </a:lnTo>
                  <a:lnTo>
                    <a:pt x="28" y="63"/>
                  </a:lnTo>
                  <a:lnTo>
                    <a:pt x="48" y="31"/>
                  </a:lnTo>
                  <a:lnTo>
                    <a:pt x="71" y="15"/>
                  </a:lnTo>
                  <a:lnTo>
                    <a:pt x="131" y="0"/>
                  </a:lnTo>
                  <a:lnTo>
                    <a:pt x="48" y="12"/>
                  </a:lnTo>
                  <a:lnTo>
                    <a:pt x="31" y="40"/>
                  </a:lnTo>
                  <a:lnTo>
                    <a:pt x="15" y="70"/>
                  </a:lnTo>
                  <a:lnTo>
                    <a:pt x="4" y="108"/>
                  </a:lnTo>
                  <a:lnTo>
                    <a:pt x="0" y="140"/>
                  </a:lnTo>
                  <a:lnTo>
                    <a:pt x="1" y="187"/>
                  </a:lnTo>
                  <a:lnTo>
                    <a:pt x="12" y="257"/>
                  </a:lnTo>
                  <a:lnTo>
                    <a:pt x="32" y="334"/>
                  </a:lnTo>
                  <a:lnTo>
                    <a:pt x="57" y="396"/>
                  </a:lnTo>
                  <a:lnTo>
                    <a:pt x="93" y="474"/>
                  </a:lnTo>
                  <a:lnTo>
                    <a:pt x="128" y="531"/>
                  </a:lnTo>
                  <a:lnTo>
                    <a:pt x="159" y="561"/>
                  </a:lnTo>
                  <a:lnTo>
                    <a:pt x="191" y="584"/>
                  </a:lnTo>
                  <a:lnTo>
                    <a:pt x="230" y="598"/>
                  </a:lnTo>
                  <a:lnTo>
                    <a:pt x="273" y="605"/>
                  </a:lnTo>
                  <a:lnTo>
                    <a:pt x="315" y="600"/>
                  </a:lnTo>
                  <a:lnTo>
                    <a:pt x="379" y="579"/>
                  </a:lnTo>
                  <a:lnTo>
                    <a:pt x="460" y="539"/>
                  </a:lnTo>
                  <a:lnTo>
                    <a:pt x="508" y="509"/>
                  </a:lnTo>
                  <a:lnTo>
                    <a:pt x="548" y="469"/>
                  </a:lnTo>
                  <a:lnTo>
                    <a:pt x="588" y="417"/>
                  </a:lnTo>
                  <a:lnTo>
                    <a:pt x="634" y="353"/>
                  </a:lnTo>
                  <a:lnTo>
                    <a:pt x="655" y="313"/>
                  </a:lnTo>
                  <a:lnTo>
                    <a:pt x="659" y="281"/>
                  </a:lnTo>
                  <a:lnTo>
                    <a:pt x="655" y="251"/>
                  </a:lnTo>
                  <a:lnTo>
                    <a:pt x="646" y="226"/>
                  </a:lnTo>
                  <a:lnTo>
                    <a:pt x="625" y="205"/>
                  </a:lnTo>
                  <a:lnTo>
                    <a:pt x="604" y="19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2" name="Freeform 30"/>
            <p:cNvSpPr>
              <a:spLocks noChangeAspect="1"/>
            </p:cNvSpPr>
            <p:nvPr/>
          </p:nvSpPr>
          <p:spPr bwMode="auto">
            <a:xfrm flipH="1">
              <a:off x="940" y="2198"/>
              <a:ext cx="397" cy="103"/>
            </a:xfrm>
            <a:custGeom>
              <a:avLst/>
              <a:gdLst/>
              <a:ahLst/>
              <a:cxnLst>
                <a:cxn ang="0">
                  <a:pos x="313" y="86"/>
                </a:cxn>
                <a:cxn ang="0">
                  <a:pos x="271" y="86"/>
                </a:cxn>
                <a:cxn ang="0">
                  <a:pos x="210" y="76"/>
                </a:cxn>
                <a:cxn ang="0">
                  <a:pos x="148" y="57"/>
                </a:cxn>
                <a:cxn ang="0">
                  <a:pos x="76" y="32"/>
                </a:cxn>
                <a:cxn ang="0">
                  <a:pos x="7" y="0"/>
                </a:cxn>
                <a:cxn ang="0">
                  <a:pos x="0" y="9"/>
                </a:cxn>
                <a:cxn ang="0">
                  <a:pos x="65" y="43"/>
                </a:cxn>
                <a:cxn ang="0">
                  <a:pos x="145" y="72"/>
                </a:cxn>
                <a:cxn ang="0">
                  <a:pos x="220" y="92"/>
                </a:cxn>
                <a:cxn ang="0">
                  <a:pos x="268" y="100"/>
                </a:cxn>
                <a:cxn ang="0">
                  <a:pos x="313" y="102"/>
                </a:cxn>
                <a:cxn ang="0">
                  <a:pos x="327" y="100"/>
                </a:cxn>
                <a:cxn ang="0">
                  <a:pos x="313" y="86"/>
                </a:cxn>
              </a:cxnLst>
              <a:rect l="0" t="0" r="r" b="b"/>
              <a:pathLst>
                <a:path w="328" h="103">
                  <a:moveTo>
                    <a:pt x="313" y="86"/>
                  </a:moveTo>
                  <a:lnTo>
                    <a:pt x="271" y="86"/>
                  </a:lnTo>
                  <a:lnTo>
                    <a:pt x="210" y="76"/>
                  </a:lnTo>
                  <a:lnTo>
                    <a:pt x="148" y="57"/>
                  </a:lnTo>
                  <a:lnTo>
                    <a:pt x="76" y="32"/>
                  </a:lnTo>
                  <a:lnTo>
                    <a:pt x="7" y="0"/>
                  </a:lnTo>
                  <a:lnTo>
                    <a:pt x="0" y="9"/>
                  </a:lnTo>
                  <a:lnTo>
                    <a:pt x="65" y="43"/>
                  </a:lnTo>
                  <a:lnTo>
                    <a:pt x="145" y="72"/>
                  </a:lnTo>
                  <a:lnTo>
                    <a:pt x="220" y="92"/>
                  </a:lnTo>
                  <a:lnTo>
                    <a:pt x="268" y="100"/>
                  </a:lnTo>
                  <a:lnTo>
                    <a:pt x="313" y="102"/>
                  </a:lnTo>
                  <a:lnTo>
                    <a:pt x="327" y="100"/>
                  </a:lnTo>
                  <a:lnTo>
                    <a:pt x="313" y="8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3" name="Freeform 31"/>
            <p:cNvSpPr>
              <a:spLocks noChangeAspect="1"/>
            </p:cNvSpPr>
            <p:nvPr/>
          </p:nvSpPr>
          <p:spPr bwMode="auto">
            <a:xfrm flipH="1">
              <a:off x="1190" y="2211"/>
              <a:ext cx="192" cy="232"/>
            </a:xfrm>
            <a:custGeom>
              <a:avLst/>
              <a:gdLst/>
              <a:ahLst/>
              <a:cxnLst>
                <a:cxn ang="0">
                  <a:pos x="47" y="3"/>
                </a:cxn>
                <a:cxn ang="0">
                  <a:pos x="54" y="40"/>
                </a:cxn>
                <a:cxn ang="0">
                  <a:pos x="74" y="79"/>
                </a:cxn>
                <a:cxn ang="0">
                  <a:pos x="109" y="129"/>
                </a:cxn>
                <a:cxn ang="0">
                  <a:pos x="116" y="166"/>
                </a:cxn>
                <a:cxn ang="0">
                  <a:pos x="158" y="200"/>
                </a:cxn>
                <a:cxn ang="0">
                  <a:pos x="146" y="230"/>
                </a:cxn>
                <a:cxn ang="0">
                  <a:pos x="100" y="198"/>
                </a:cxn>
                <a:cxn ang="0">
                  <a:pos x="74" y="166"/>
                </a:cxn>
                <a:cxn ang="0">
                  <a:pos x="44" y="122"/>
                </a:cxn>
                <a:cxn ang="0">
                  <a:pos x="20" y="68"/>
                </a:cxn>
                <a:cxn ang="0">
                  <a:pos x="6" y="25"/>
                </a:cxn>
                <a:cxn ang="0">
                  <a:pos x="0" y="0"/>
                </a:cxn>
                <a:cxn ang="0">
                  <a:pos x="47" y="3"/>
                </a:cxn>
              </a:cxnLst>
              <a:rect l="0" t="0" r="r" b="b"/>
              <a:pathLst>
                <a:path w="159" h="231">
                  <a:moveTo>
                    <a:pt x="47" y="3"/>
                  </a:moveTo>
                  <a:lnTo>
                    <a:pt x="54" y="40"/>
                  </a:lnTo>
                  <a:lnTo>
                    <a:pt x="74" y="79"/>
                  </a:lnTo>
                  <a:lnTo>
                    <a:pt x="109" y="129"/>
                  </a:lnTo>
                  <a:lnTo>
                    <a:pt x="116" y="166"/>
                  </a:lnTo>
                  <a:lnTo>
                    <a:pt x="158" y="200"/>
                  </a:lnTo>
                  <a:lnTo>
                    <a:pt x="146" y="230"/>
                  </a:lnTo>
                  <a:lnTo>
                    <a:pt x="100" y="198"/>
                  </a:lnTo>
                  <a:lnTo>
                    <a:pt x="74" y="166"/>
                  </a:lnTo>
                  <a:lnTo>
                    <a:pt x="44" y="122"/>
                  </a:lnTo>
                  <a:lnTo>
                    <a:pt x="20" y="68"/>
                  </a:lnTo>
                  <a:lnTo>
                    <a:pt x="6" y="25"/>
                  </a:lnTo>
                  <a:lnTo>
                    <a:pt x="0" y="0"/>
                  </a:lnTo>
                  <a:lnTo>
                    <a:pt x="47" y="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4" name="Freeform 32"/>
            <p:cNvSpPr>
              <a:spLocks noChangeAspect="1"/>
            </p:cNvSpPr>
            <p:nvPr/>
          </p:nvSpPr>
          <p:spPr bwMode="auto">
            <a:xfrm flipH="1">
              <a:off x="945" y="2300"/>
              <a:ext cx="292" cy="155"/>
            </a:xfrm>
            <a:custGeom>
              <a:avLst/>
              <a:gdLst/>
              <a:ahLst/>
              <a:cxnLst>
                <a:cxn ang="0">
                  <a:pos x="0" y="49"/>
                </a:cxn>
                <a:cxn ang="0">
                  <a:pos x="21" y="65"/>
                </a:cxn>
                <a:cxn ang="0">
                  <a:pos x="49" y="86"/>
                </a:cxn>
                <a:cxn ang="0">
                  <a:pos x="73" y="97"/>
                </a:cxn>
                <a:cxn ang="0">
                  <a:pos x="93" y="97"/>
                </a:cxn>
                <a:cxn ang="0">
                  <a:pos x="118" y="92"/>
                </a:cxn>
                <a:cxn ang="0">
                  <a:pos x="121" y="99"/>
                </a:cxn>
                <a:cxn ang="0">
                  <a:pos x="109" y="109"/>
                </a:cxn>
                <a:cxn ang="0">
                  <a:pos x="95" y="118"/>
                </a:cxn>
                <a:cxn ang="0">
                  <a:pos x="85" y="118"/>
                </a:cxn>
                <a:cxn ang="0">
                  <a:pos x="73" y="109"/>
                </a:cxn>
                <a:cxn ang="0">
                  <a:pos x="59" y="109"/>
                </a:cxn>
                <a:cxn ang="0">
                  <a:pos x="49" y="118"/>
                </a:cxn>
                <a:cxn ang="0">
                  <a:pos x="46" y="133"/>
                </a:cxn>
                <a:cxn ang="0">
                  <a:pos x="54" y="152"/>
                </a:cxn>
                <a:cxn ang="0">
                  <a:pos x="68" y="153"/>
                </a:cxn>
                <a:cxn ang="0">
                  <a:pos x="98" y="149"/>
                </a:cxn>
                <a:cxn ang="0">
                  <a:pos x="119" y="138"/>
                </a:cxn>
                <a:cxn ang="0">
                  <a:pos x="168" y="95"/>
                </a:cxn>
                <a:cxn ang="0">
                  <a:pos x="204" y="58"/>
                </a:cxn>
                <a:cxn ang="0">
                  <a:pos x="224" y="31"/>
                </a:cxn>
                <a:cxn ang="0">
                  <a:pos x="240" y="0"/>
                </a:cxn>
                <a:cxn ang="0">
                  <a:pos x="222" y="0"/>
                </a:cxn>
                <a:cxn ang="0">
                  <a:pos x="192" y="27"/>
                </a:cxn>
                <a:cxn ang="0">
                  <a:pos x="161" y="50"/>
                </a:cxn>
                <a:cxn ang="0">
                  <a:pos x="128" y="70"/>
                </a:cxn>
                <a:cxn ang="0">
                  <a:pos x="102" y="77"/>
                </a:cxn>
                <a:cxn ang="0">
                  <a:pos x="71" y="74"/>
                </a:cxn>
                <a:cxn ang="0">
                  <a:pos x="41" y="67"/>
                </a:cxn>
                <a:cxn ang="0">
                  <a:pos x="19" y="58"/>
                </a:cxn>
                <a:cxn ang="0">
                  <a:pos x="0" y="49"/>
                </a:cxn>
              </a:cxnLst>
              <a:rect l="0" t="0" r="r" b="b"/>
              <a:pathLst>
                <a:path w="241" h="154">
                  <a:moveTo>
                    <a:pt x="0" y="49"/>
                  </a:moveTo>
                  <a:lnTo>
                    <a:pt x="21" y="65"/>
                  </a:lnTo>
                  <a:lnTo>
                    <a:pt x="49" y="86"/>
                  </a:lnTo>
                  <a:lnTo>
                    <a:pt x="73" y="97"/>
                  </a:lnTo>
                  <a:lnTo>
                    <a:pt x="93" y="97"/>
                  </a:lnTo>
                  <a:lnTo>
                    <a:pt x="118" y="92"/>
                  </a:lnTo>
                  <a:lnTo>
                    <a:pt x="121" y="99"/>
                  </a:lnTo>
                  <a:lnTo>
                    <a:pt x="109" y="109"/>
                  </a:lnTo>
                  <a:lnTo>
                    <a:pt x="95" y="118"/>
                  </a:lnTo>
                  <a:lnTo>
                    <a:pt x="85" y="118"/>
                  </a:lnTo>
                  <a:lnTo>
                    <a:pt x="73" y="109"/>
                  </a:lnTo>
                  <a:lnTo>
                    <a:pt x="59" y="109"/>
                  </a:lnTo>
                  <a:lnTo>
                    <a:pt x="49" y="118"/>
                  </a:lnTo>
                  <a:lnTo>
                    <a:pt x="46" y="133"/>
                  </a:lnTo>
                  <a:lnTo>
                    <a:pt x="54" y="152"/>
                  </a:lnTo>
                  <a:lnTo>
                    <a:pt x="68" y="153"/>
                  </a:lnTo>
                  <a:lnTo>
                    <a:pt x="98" y="149"/>
                  </a:lnTo>
                  <a:lnTo>
                    <a:pt x="119" y="138"/>
                  </a:lnTo>
                  <a:lnTo>
                    <a:pt x="168" y="95"/>
                  </a:lnTo>
                  <a:lnTo>
                    <a:pt x="204" y="58"/>
                  </a:lnTo>
                  <a:lnTo>
                    <a:pt x="224" y="31"/>
                  </a:lnTo>
                  <a:lnTo>
                    <a:pt x="240" y="0"/>
                  </a:lnTo>
                  <a:lnTo>
                    <a:pt x="222" y="0"/>
                  </a:lnTo>
                  <a:lnTo>
                    <a:pt x="192" y="27"/>
                  </a:lnTo>
                  <a:lnTo>
                    <a:pt x="161" y="50"/>
                  </a:lnTo>
                  <a:lnTo>
                    <a:pt x="128" y="70"/>
                  </a:lnTo>
                  <a:lnTo>
                    <a:pt x="102" y="77"/>
                  </a:lnTo>
                  <a:lnTo>
                    <a:pt x="71" y="74"/>
                  </a:lnTo>
                  <a:lnTo>
                    <a:pt x="41" y="67"/>
                  </a:lnTo>
                  <a:lnTo>
                    <a:pt x="19" y="58"/>
                  </a:lnTo>
                  <a:lnTo>
                    <a:pt x="0" y="4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5" name="Freeform 33"/>
            <p:cNvSpPr>
              <a:spLocks noChangeAspect="1"/>
            </p:cNvSpPr>
            <p:nvPr/>
          </p:nvSpPr>
          <p:spPr bwMode="auto">
            <a:xfrm flipH="1">
              <a:off x="1437" y="1910"/>
              <a:ext cx="69" cy="137"/>
            </a:xfrm>
            <a:custGeom>
              <a:avLst/>
              <a:gdLst/>
              <a:ahLst/>
              <a:cxnLst>
                <a:cxn ang="0">
                  <a:pos x="56" y="10"/>
                </a:cxn>
                <a:cxn ang="0">
                  <a:pos x="34" y="0"/>
                </a:cxn>
                <a:cxn ang="0">
                  <a:pos x="18" y="11"/>
                </a:cxn>
                <a:cxn ang="0">
                  <a:pos x="7" y="32"/>
                </a:cxn>
                <a:cxn ang="0">
                  <a:pos x="4" y="65"/>
                </a:cxn>
                <a:cxn ang="0">
                  <a:pos x="0" y="105"/>
                </a:cxn>
                <a:cxn ang="0">
                  <a:pos x="2" y="135"/>
                </a:cxn>
                <a:cxn ang="0">
                  <a:pos x="12" y="107"/>
                </a:cxn>
                <a:cxn ang="0">
                  <a:pos x="12" y="73"/>
                </a:cxn>
                <a:cxn ang="0">
                  <a:pos x="16" y="37"/>
                </a:cxn>
                <a:cxn ang="0">
                  <a:pos x="28" y="13"/>
                </a:cxn>
                <a:cxn ang="0">
                  <a:pos x="37" y="11"/>
                </a:cxn>
                <a:cxn ang="0">
                  <a:pos x="52" y="19"/>
                </a:cxn>
                <a:cxn ang="0">
                  <a:pos x="56" y="10"/>
                </a:cxn>
              </a:cxnLst>
              <a:rect l="0" t="0" r="r" b="b"/>
              <a:pathLst>
                <a:path w="57" h="136">
                  <a:moveTo>
                    <a:pt x="56" y="10"/>
                  </a:moveTo>
                  <a:lnTo>
                    <a:pt x="34" y="0"/>
                  </a:lnTo>
                  <a:lnTo>
                    <a:pt x="18" y="11"/>
                  </a:lnTo>
                  <a:lnTo>
                    <a:pt x="7" y="32"/>
                  </a:lnTo>
                  <a:lnTo>
                    <a:pt x="4" y="65"/>
                  </a:lnTo>
                  <a:lnTo>
                    <a:pt x="0" y="105"/>
                  </a:lnTo>
                  <a:lnTo>
                    <a:pt x="2" y="135"/>
                  </a:lnTo>
                  <a:lnTo>
                    <a:pt x="12" y="107"/>
                  </a:lnTo>
                  <a:lnTo>
                    <a:pt x="12" y="73"/>
                  </a:lnTo>
                  <a:lnTo>
                    <a:pt x="16" y="37"/>
                  </a:lnTo>
                  <a:lnTo>
                    <a:pt x="28" y="13"/>
                  </a:lnTo>
                  <a:lnTo>
                    <a:pt x="37" y="11"/>
                  </a:lnTo>
                  <a:lnTo>
                    <a:pt x="52" y="19"/>
                  </a:lnTo>
                  <a:lnTo>
                    <a:pt x="56" y="1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6" name="Freeform 34"/>
            <p:cNvSpPr>
              <a:spLocks noChangeAspect="1"/>
            </p:cNvSpPr>
            <p:nvPr/>
          </p:nvSpPr>
          <p:spPr bwMode="auto">
            <a:xfrm flipH="1">
              <a:off x="667" y="2140"/>
              <a:ext cx="107" cy="194"/>
            </a:xfrm>
            <a:custGeom>
              <a:avLst/>
              <a:gdLst/>
              <a:ahLst/>
              <a:cxnLst>
                <a:cxn ang="0">
                  <a:pos x="39" y="18"/>
                </a:cxn>
                <a:cxn ang="0">
                  <a:pos x="56" y="18"/>
                </a:cxn>
                <a:cxn ang="0">
                  <a:pos x="70" y="29"/>
                </a:cxn>
                <a:cxn ang="0">
                  <a:pos x="75" y="49"/>
                </a:cxn>
                <a:cxn ang="0">
                  <a:pos x="71" y="77"/>
                </a:cxn>
                <a:cxn ang="0">
                  <a:pos x="44" y="169"/>
                </a:cxn>
                <a:cxn ang="0">
                  <a:pos x="34" y="176"/>
                </a:cxn>
                <a:cxn ang="0">
                  <a:pos x="19" y="176"/>
                </a:cxn>
                <a:cxn ang="0">
                  <a:pos x="12" y="172"/>
                </a:cxn>
                <a:cxn ang="0">
                  <a:pos x="0" y="183"/>
                </a:cxn>
                <a:cxn ang="0">
                  <a:pos x="19" y="192"/>
                </a:cxn>
                <a:cxn ang="0">
                  <a:pos x="39" y="192"/>
                </a:cxn>
                <a:cxn ang="0">
                  <a:pos x="52" y="180"/>
                </a:cxn>
                <a:cxn ang="0">
                  <a:pos x="61" y="159"/>
                </a:cxn>
                <a:cxn ang="0">
                  <a:pos x="87" y="57"/>
                </a:cxn>
                <a:cxn ang="0">
                  <a:pos x="85" y="37"/>
                </a:cxn>
                <a:cxn ang="0">
                  <a:pos x="73" y="18"/>
                </a:cxn>
                <a:cxn ang="0">
                  <a:pos x="61" y="3"/>
                </a:cxn>
                <a:cxn ang="0">
                  <a:pos x="41" y="0"/>
                </a:cxn>
                <a:cxn ang="0">
                  <a:pos x="39" y="18"/>
                </a:cxn>
              </a:cxnLst>
              <a:rect l="0" t="0" r="r" b="b"/>
              <a:pathLst>
                <a:path w="88" h="193">
                  <a:moveTo>
                    <a:pt x="39" y="18"/>
                  </a:moveTo>
                  <a:lnTo>
                    <a:pt x="56" y="18"/>
                  </a:lnTo>
                  <a:lnTo>
                    <a:pt x="70" y="29"/>
                  </a:lnTo>
                  <a:lnTo>
                    <a:pt x="75" y="49"/>
                  </a:lnTo>
                  <a:lnTo>
                    <a:pt x="71" y="77"/>
                  </a:lnTo>
                  <a:lnTo>
                    <a:pt x="44" y="169"/>
                  </a:lnTo>
                  <a:lnTo>
                    <a:pt x="34" y="176"/>
                  </a:lnTo>
                  <a:lnTo>
                    <a:pt x="19" y="176"/>
                  </a:lnTo>
                  <a:lnTo>
                    <a:pt x="12" y="172"/>
                  </a:lnTo>
                  <a:lnTo>
                    <a:pt x="0" y="183"/>
                  </a:lnTo>
                  <a:lnTo>
                    <a:pt x="19" y="192"/>
                  </a:lnTo>
                  <a:lnTo>
                    <a:pt x="39" y="192"/>
                  </a:lnTo>
                  <a:lnTo>
                    <a:pt x="52" y="180"/>
                  </a:lnTo>
                  <a:lnTo>
                    <a:pt x="61" y="159"/>
                  </a:lnTo>
                  <a:lnTo>
                    <a:pt x="87" y="57"/>
                  </a:lnTo>
                  <a:lnTo>
                    <a:pt x="85" y="37"/>
                  </a:lnTo>
                  <a:lnTo>
                    <a:pt x="73" y="18"/>
                  </a:lnTo>
                  <a:lnTo>
                    <a:pt x="61" y="3"/>
                  </a:lnTo>
                  <a:lnTo>
                    <a:pt x="41" y="0"/>
                  </a:lnTo>
                  <a:lnTo>
                    <a:pt x="39" y="18"/>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7" name="Freeform 35"/>
            <p:cNvSpPr>
              <a:spLocks noChangeAspect="1"/>
            </p:cNvSpPr>
            <p:nvPr/>
          </p:nvSpPr>
          <p:spPr bwMode="auto">
            <a:xfrm flipH="1">
              <a:off x="1172" y="2501"/>
              <a:ext cx="322" cy="339"/>
            </a:xfrm>
            <a:custGeom>
              <a:avLst/>
              <a:gdLst/>
              <a:ahLst/>
              <a:cxnLst>
                <a:cxn ang="0">
                  <a:pos x="266" y="57"/>
                </a:cxn>
                <a:cxn ang="0">
                  <a:pos x="251" y="76"/>
                </a:cxn>
                <a:cxn ang="0">
                  <a:pos x="226" y="94"/>
                </a:cxn>
                <a:cxn ang="0">
                  <a:pos x="201" y="104"/>
                </a:cxn>
                <a:cxn ang="0">
                  <a:pos x="169" y="112"/>
                </a:cxn>
                <a:cxn ang="0">
                  <a:pos x="152" y="173"/>
                </a:cxn>
                <a:cxn ang="0">
                  <a:pos x="148" y="214"/>
                </a:cxn>
                <a:cxn ang="0">
                  <a:pos x="151" y="251"/>
                </a:cxn>
                <a:cxn ang="0">
                  <a:pos x="161" y="338"/>
                </a:cxn>
                <a:cxn ang="0">
                  <a:pos x="139" y="251"/>
                </a:cxn>
                <a:cxn ang="0">
                  <a:pos x="130" y="208"/>
                </a:cxn>
                <a:cxn ang="0">
                  <a:pos x="126" y="182"/>
                </a:cxn>
                <a:cxn ang="0">
                  <a:pos x="130" y="154"/>
                </a:cxn>
                <a:cxn ang="0">
                  <a:pos x="143" y="102"/>
                </a:cxn>
                <a:cxn ang="0">
                  <a:pos x="109" y="44"/>
                </a:cxn>
                <a:cxn ang="0">
                  <a:pos x="94" y="126"/>
                </a:cxn>
                <a:cxn ang="0">
                  <a:pos x="92" y="177"/>
                </a:cxn>
                <a:cxn ang="0">
                  <a:pos x="92" y="219"/>
                </a:cxn>
                <a:cxn ang="0">
                  <a:pos x="97" y="258"/>
                </a:cxn>
                <a:cxn ang="0">
                  <a:pos x="109" y="286"/>
                </a:cxn>
                <a:cxn ang="0">
                  <a:pos x="128" y="293"/>
                </a:cxn>
                <a:cxn ang="0">
                  <a:pos x="140" y="314"/>
                </a:cxn>
                <a:cxn ang="0">
                  <a:pos x="154" y="335"/>
                </a:cxn>
                <a:cxn ang="0">
                  <a:pos x="123" y="306"/>
                </a:cxn>
                <a:cxn ang="0">
                  <a:pos x="100" y="304"/>
                </a:cxn>
                <a:cxn ang="0">
                  <a:pos x="60" y="306"/>
                </a:cxn>
                <a:cxn ang="0">
                  <a:pos x="0" y="335"/>
                </a:cxn>
                <a:cxn ang="0">
                  <a:pos x="44" y="208"/>
                </a:cxn>
                <a:cxn ang="0">
                  <a:pos x="62" y="133"/>
                </a:cxn>
                <a:cxn ang="0">
                  <a:pos x="70" y="62"/>
                </a:cxn>
                <a:cxn ang="0">
                  <a:pos x="133" y="0"/>
                </a:cxn>
                <a:cxn ang="0">
                  <a:pos x="182" y="37"/>
                </a:cxn>
                <a:cxn ang="0">
                  <a:pos x="230" y="51"/>
                </a:cxn>
                <a:cxn ang="0">
                  <a:pos x="266" y="57"/>
                </a:cxn>
              </a:cxnLst>
              <a:rect l="0" t="0" r="r" b="b"/>
              <a:pathLst>
                <a:path w="267" h="339">
                  <a:moveTo>
                    <a:pt x="266" y="57"/>
                  </a:moveTo>
                  <a:lnTo>
                    <a:pt x="251" y="76"/>
                  </a:lnTo>
                  <a:lnTo>
                    <a:pt x="226" y="94"/>
                  </a:lnTo>
                  <a:lnTo>
                    <a:pt x="201" y="104"/>
                  </a:lnTo>
                  <a:lnTo>
                    <a:pt x="169" y="112"/>
                  </a:lnTo>
                  <a:lnTo>
                    <a:pt x="152" y="173"/>
                  </a:lnTo>
                  <a:lnTo>
                    <a:pt x="148" y="214"/>
                  </a:lnTo>
                  <a:lnTo>
                    <a:pt x="151" y="251"/>
                  </a:lnTo>
                  <a:lnTo>
                    <a:pt x="161" y="338"/>
                  </a:lnTo>
                  <a:lnTo>
                    <a:pt x="139" y="251"/>
                  </a:lnTo>
                  <a:lnTo>
                    <a:pt x="130" y="208"/>
                  </a:lnTo>
                  <a:lnTo>
                    <a:pt x="126" y="182"/>
                  </a:lnTo>
                  <a:lnTo>
                    <a:pt x="130" y="154"/>
                  </a:lnTo>
                  <a:lnTo>
                    <a:pt x="143" y="102"/>
                  </a:lnTo>
                  <a:lnTo>
                    <a:pt x="109" y="44"/>
                  </a:lnTo>
                  <a:lnTo>
                    <a:pt x="94" y="126"/>
                  </a:lnTo>
                  <a:lnTo>
                    <a:pt x="92" y="177"/>
                  </a:lnTo>
                  <a:lnTo>
                    <a:pt x="92" y="219"/>
                  </a:lnTo>
                  <a:lnTo>
                    <a:pt x="97" y="258"/>
                  </a:lnTo>
                  <a:lnTo>
                    <a:pt x="109" y="286"/>
                  </a:lnTo>
                  <a:lnTo>
                    <a:pt x="128" y="293"/>
                  </a:lnTo>
                  <a:lnTo>
                    <a:pt x="140" y="314"/>
                  </a:lnTo>
                  <a:lnTo>
                    <a:pt x="154" y="335"/>
                  </a:lnTo>
                  <a:lnTo>
                    <a:pt x="123" y="306"/>
                  </a:lnTo>
                  <a:lnTo>
                    <a:pt x="100" y="304"/>
                  </a:lnTo>
                  <a:lnTo>
                    <a:pt x="60" y="306"/>
                  </a:lnTo>
                  <a:lnTo>
                    <a:pt x="0" y="335"/>
                  </a:lnTo>
                  <a:lnTo>
                    <a:pt x="44" y="208"/>
                  </a:lnTo>
                  <a:lnTo>
                    <a:pt x="62" y="133"/>
                  </a:lnTo>
                  <a:lnTo>
                    <a:pt x="70" y="62"/>
                  </a:lnTo>
                  <a:lnTo>
                    <a:pt x="133" y="0"/>
                  </a:lnTo>
                  <a:lnTo>
                    <a:pt x="182" y="37"/>
                  </a:lnTo>
                  <a:lnTo>
                    <a:pt x="230" y="51"/>
                  </a:lnTo>
                  <a:lnTo>
                    <a:pt x="266" y="5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8" name="Freeform 36"/>
            <p:cNvSpPr>
              <a:spLocks noChangeAspect="1"/>
            </p:cNvSpPr>
            <p:nvPr/>
          </p:nvSpPr>
          <p:spPr bwMode="auto">
            <a:xfrm flipH="1">
              <a:off x="1072" y="2544"/>
              <a:ext cx="222" cy="320"/>
            </a:xfrm>
            <a:custGeom>
              <a:avLst/>
              <a:gdLst/>
              <a:ahLst/>
              <a:cxnLst>
                <a:cxn ang="0">
                  <a:pos x="111" y="11"/>
                </a:cxn>
                <a:cxn ang="0">
                  <a:pos x="100" y="98"/>
                </a:cxn>
                <a:cxn ang="0">
                  <a:pos x="85" y="152"/>
                </a:cxn>
                <a:cxn ang="0">
                  <a:pos x="3" y="254"/>
                </a:cxn>
                <a:cxn ang="0">
                  <a:pos x="1" y="270"/>
                </a:cxn>
                <a:cxn ang="0">
                  <a:pos x="83" y="191"/>
                </a:cxn>
                <a:cxn ang="0">
                  <a:pos x="127" y="141"/>
                </a:cxn>
                <a:cxn ang="0">
                  <a:pos x="156" y="95"/>
                </a:cxn>
                <a:cxn ang="0">
                  <a:pos x="162" y="119"/>
                </a:cxn>
                <a:cxn ang="0">
                  <a:pos x="148" y="228"/>
                </a:cxn>
                <a:cxn ang="0">
                  <a:pos x="156" y="265"/>
                </a:cxn>
                <a:cxn ang="0">
                  <a:pos x="162" y="291"/>
                </a:cxn>
                <a:cxn ang="0">
                  <a:pos x="132" y="278"/>
                </a:cxn>
                <a:cxn ang="0">
                  <a:pos x="93" y="278"/>
                </a:cxn>
                <a:cxn ang="0">
                  <a:pos x="24" y="299"/>
                </a:cxn>
                <a:cxn ang="0">
                  <a:pos x="0" y="304"/>
                </a:cxn>
                <a:cxn ang="0">
                  <a:pos x="83" y="288"/>
                </a:cxn>
                <a:cxn ang="0">
                  <a:pos x="115" y="288"/>
                </a:cxn>
                <a:cxn ang="0">
                  <a:pos x="148" y="297"/>
                </a:cxn>
                <a:cxn ang="0">
                  <a:pos x="181" y="318"/>
                </a:cxn>
                <a:cxn ang="0">
                  <a:pos x="167" y="273"/>
                </a:cxn>
                <a:cxn ang="0">
                  <a:pos x="162" y="228"/>
                </a:cxn>
                <a:cxn ang="0">
                  <a:pos x="165" y="185"/>
                </a:cxn>
                <a:cxn ang="0">
                  <a:pos x="175" y="123"/>
                </a:cxn>
                <a:cxn ang="0">
                  <a:pos x="182" y="92"/>
                </a:cxn>
                <a:cxn ang="0">
                  <a:pos x="130" y="0"/>
                </a:cxn>
                <a:cxn ang="0">
                  <a:pos x="111" y="11"/>
                </a:cxn>
              </a:cxnLst>
              <a:rect l="0" t="0" r="r" b="b"/>
              <a:pathLst>
                <a:path w="183" h="319">
                  <a:moveTo>
                    <a:pt x="111" y="11"/>
                  </a:moveTo>
                  <a:lnTo>
                    <a:pt x="100" y="98"/>
                  </a:lnTo>
                  <a:lnTo>
                    <a:pt x="85" y="152"/>
                  </a:lnTo>
                  <a:lnTo>
                    <a:pt x="3" y="254"/>
                  </a:lnTo>
                  <a:lnTo>
                    <a:pt x="1" y="270"/>
                  </a:lnTo>
                  <a:lnTo>
                    <a:pt x="83" y="191"/>
                  </a:lnTo>
                  <a:lnTo>
                    <a:pt x="127" y="141"/>
                  </a:lnTo>
                  <a:lnTo>
                    <a:pt x="156" y="95"/>
                  </a:lnTo>
                  <a:lnTo>
                    <a:pt x="162" y="119"/>
                  </a:lnTo>
                  <a:lnTo>
                    <a:pt x="148" y="228"/>
                  </a:lnTo>
                  <a:lnTo>
                    <a:pt x="156" y="265"/>
                  </a:lnTo>
                  <a:lnTo>
                    <a:pt x="162" y="291"/>
                  </a:lnTo>
                  <a:lnTo>
                    <a:pt x="132" y="278"/>
                  </a:lnTo>
                  <a:lnTo>
                    <a:pt x="93" y="278"/>
                  </a:lnTo>
                  <a:lnTo>
                    <a:pt x="24" y="299"/>
                  </a:lnTo>
                  <a:lnTo>
                    <a:pt x="0" y="304"/>
                  </a:lnTo>
                  <a:lnTo>
                    <a:pt x="83" y="288"/>
                  </a:lnTo>
                  <a:lnTo>
                    <a:pt x="115" y="288"/>
                  </a:lnTo>
                  <a:lnTo>
                    <a:pt x="148" y="297"/>
                  </a:lnTo>
                  <a:lnTo>
                    <a:pt x="181" y="318"/>
                  </a:lnTo>
                  <a:lnTo>
                    <a:pt x="167" y="273"/>
                  </a:lnTo>
                  <a:lnTo>
                    <a:pt x="162" y="228"/>
                  </a:lnTo>
                  <a:lnTo>
                    <a:pt x="165" y="185"/>
                  </a:lnTo>
                  <a:lnTo>
                    <a:pt x="175" y="123"/>
                  </a:lnTo>
                  <a:lnTo>
                    <a:pt x="182" y="92"/>
                  </a:lnTo>
                  <a:lnTo>
                    <a:pt x="130" y="0"/>
                  </a:lnTo>
                  <a:lnTo>
                    <a:pt x="111" y="1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9" name="Freeform 37"/>
            <p:cNvSpPr>
              <a:spLocks noChangeAspect="1"/>
            </p:cNvSpPr>
            <p:nvPr/>
          </p:nvSpPr>
          <p:spPr bwMode="auto">
            <a:xfrm flipH="1">
              <a:off x="766" y="2686"/>
              <a:ext cx="413" cy="353"/>
            </a:xfrm>
            <a:custGeom>
              <a:avLst/>
              <a:gdLst/>
              <a:ahLst/>
              <a:cxnLst>
                <a:cxn ang="0">
                  <a:pos x="76" y="0"/>
                </a:cxn>
                <a:cxn ang="0">
                  <a:pos x="93" y="23"/>
                </a:cxn>
                <a:cxn ang="0">
                  <a:pos x="133" y="58"/>
                </a:cxn>
                <a:cxn ang="0">
                  <a:pos x="185" y="87"/>
                </a:cxn>
                <a:cxn ang="0">
                  <a:pos x="197" y="165"/>
                </a:cxn>
                <a:cxn ang="0">
                  <a:pos x="339" y="97"/>
                </a:cxn>
                <a:cxn ang="0">
                  <a:pos x="338" y="102"/>
                </a:cxn>
                <a:cxn ang="0">
                  <a:pos x="86" y="245"/>
                </a:cxn>
                <a:cxn ang="0">
                  <a:pos x="67" y="285"/>
                </a:cxn>
                <a:cxn ang="0">
                  <a:pos x="0" y="351"/>
                </a:cxn>
                <a:cxn ang="0">
                  <a:pos x="1" y="334"/>
                </a:cxn>
                <a:cxn ang="0">
                  <a:pos x="55" y="271"/>
                </a:cxn>
                <a:cxn ang="0">
                  <a:pos x="88" y="113"/>
                </a:cxn>
                <a:cxn ang="0">
                  <a:pos x="93" y="115"/>
                </a:cxn>
                <a:cxn ang="0">
                  <a:pos x="90" y="221"/>
                </a:cxn>
                <a:cxn ang="0">
                  <a:pos x="110" y="206"/>
                </a:cxn>
                <a:cxn ang="0">
                  <a:pos x="109" y="156"/>
                </a:cxn>
                <a:cxn ang="0">
                  <a:pos x="138" y="135"/>
                </a:cxn>
                <a:cxn ang="0">
                  <a:pos x="161" y="84"/>
                </a:cxn>
                <a:cxn ang="0">
                  <a:pos x="112" y="50"/>
                </a:cxn>
                <a:cxn ang="0">
                  <a:pos x="85" y="23"/>
                </a:cxn>
                <a:cxn ang="0">
                  <a:pos x="69" y="2"/>
                </a:cxn>
                <a:cxn ang="0">
                  <a:pos x="76" y="0"/>
                </a:cxn>
              </a:cxnLst>
              <a:rect l="0" t="0" r="r" b="b"/>
              <a:pathLst>
                <a:path w="340" h="352">
                  <a:moveTo>
                    <a:pt x="76" y="0"/>
                  </a:moveTo>
                  <a:lnTo>
                    <a:pt x="93" y="23"/>
                  </a:lnTo>
                  <a:lnTo>
                    <a:pt x="133" y="58"/>
                  </a:lnTo>
                  <a:lnTo>
                    <a:pt x="185" y="87"/>
                  </a:lnTo>
                  <a:lnTo>
                    <a:pt x="197" y="165"/>
                  </a:lnTo>
                  <a:lnTo>
                    <a:pt x="339" y="97"/>
                  </a:lnTo>
                  <a:lnTo>
                    <a:pt x="338" y="102"/>
                  </a:lnTo>
                  <a:lnTo>
                    <a:pt x="86" y="245"/>
                  </a:lnTo>
                  <a:lnTo>
                    <a:pt x="67" y="285"/>
                  </a:lnTo>
                  <a:lnTo>
                    <a:pt x="0" y="351"/>
                  </a:lnTo>
                  <a:lnTo>
                    <a:pt x="1" y="334"/>
                  </a:lnTo>
                  <a:lnTo>
                    <a:pt x="55" y="271"/>
                  </a:lnTo>
                  <a:lnTo>
                    <a:pt x="88" y="113"/>
                  </a:lnTo>
                  <a:lnTo>
                    <a:pt x="93" y="115"/>
                  </a:lnTo>
                  <a:lnTo>
                    <a:pt x="90" y="221"/>
                  </a:lnTo>
                  <a:lnTo>
                    <a:pt x="110" y="206"/>
                  </a:lnTo>
                  <a:lnTo>
                    <a:pt x="109" y="156"/>
                  </a:lnTo>
                  <a:lnTo>
                    <a:pt x="138" y="135"/>
                  </a:lnTo>
                  <a:lnTo>
                    <a:pt x="161" y="84"/>
                  </a:lnTo>
                  <a:lnTo>
                    <a:pt x="112" y="50"/>
                  </a:lnTo>
                  <a:lnTo>
                    <a:pt x="85" y="23"/>
                  </a:lnTo>
                  <a:lnTo>
                    <a:pt x="69" y="2"/>
                  </a:lnTo>
                  <a:lnTo>
                    <a:pt x="76"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0" name="Freeform 38"/>
            <p:cNvSpPr>
              <a:spLocks noChangeAspect="1"/>
            </p:cNvSpPr>
            <p:nvPr/>
          </p:nvSpPr>
          <p:spPr bwMode="auto">
            <a:xfrm flipH="1">
              <a:off x="1402" y="2514"/>
              <a:ext cx="295" cy="269"/>
            </a:xfrm>
            <a:custGeom>
              <a:avLst/>
              <a:gdLst/>
              <a:ahLst/>
              <a:cxnLst>
                <a:cxn ang="0">
                  <a:pos x="237" y="59"/>
                </a:cxn>
                <a:cxn ang="0">
                  <a:pos x="198" y="41"/>
                </a:cxn>
                <a:cxn ang="0">
                  <a:pos x="111" y="0"/>
                </a:cxn>
                <a:cxn ang="0">
                  <a:pos x="69" y="80"/>
                </a:cxn>
                <a:cxn ang="0">
                  <a:pos x="76" y="104"/>
                </a:cxn>
                <a:cxn ang="0">
                  <a:pos x="0" y="147"/>
                </a:cxn>
                <a:cxn ang="0">
                  <a:pos x="1" y="154"/>
                </a:cxn>
                <a:cxn ang="0">
                  <a:pos x="63" y="122"/>
                </a:cxn>
                <a:cxn ang="0">
                  <a:pos x="104" y="268"/>
                </a:cxn>
                <a:cxn ang="0">
                  <a:pos x="127" y="208"/>
                </a:cxn>
                <a:cxn ang="0">
                  <a:pos x="132" y="237"/>
                </a:cxn>
                <a:cxn ang="0">
                  <a:pos x="132" y="117"/>
                </a:cxn>
                <a:cxn ang="0">
                  <a:pos x="116" y="18"/>
                </a:cxn>
                <a:cxn ang="0">
                  <a:pos x="177" y="52"/>
                </a:cxn>
                <a:cxn ang="0">
                  <a:pos x="243" y="80"/>
                </a:cxn>
                <a:cxn ang="0">
                  <a:pos x="237" y="59"/>
                </a:cxn>
              </a:cxnLst>
              <a:rect l="0" t="0" r="r" b="b"/>
              <a:pathLst>
                <a:path w="244" h="269">
                  <a:moveTo>
                    <a:pt x="237" y="59"/>
                  </a:moveTo>
                  <a:lnTo>
                    <a:pt x="198" y="41"/>
                  </a:lnTo>
                  <a:lnTo>
                    <a:pt x="111" y="0"/>
                  </a:lnTo>
                  <a:lnTo>
                    <a:pt x="69" y="80"/>
                  </a:lnTo>
                  <a:lnTo>
                    <a:pt x="76" y="104"/>
                  </a:lnTo>
                  <a:lnTo>
                    <a:pt x="0" y="147"/>
                  </a:lnTo>
                  <a:lnTo>
                    <a:pt x="1" y="154"/>
                  </a:lnTo>
                  <a:lnTo>
                    <a:pt x="63" y="122"/>
                  </a:lnTo>
                  <a:lnTo>
                    <a:pt x="104" y="268"/>
                  </a:lnTo>
                  <a:lnTo>
                    <a:pt x="127" y="208"/>
                  </a:lnTo>
                  <a:lnTo>
                    <a:pt x="132" y="237"/>
                  </a:lnTo>
                  <a:lnTo>
                    <a:pt x="132" y="117"/>
                  </a:lnTo>
                  <a:lnTo>
                    <a:pt x="116" y="18"/>
                  </a:lnTo>
                  <a:lnTo>
                    <a:pt x="177" y="52"/>
                  </a:lnTo>
                  <a:lnTo>
                    <a:pt x="243" y="80"/>
                  </a:lnTo>
                  <a:lnTo>
                    <a:pt x="237" y="5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1" name="Freeform 39"/>
            <p:cNvSpPr>
              <a:spLocks noChangeAspect="1"/>
            </p:cNvSpPr>
            <p:nvPr/>
          </p:nvSpPr>
          <p:spPr bwMode="auto">
            <a:xfrm flipH="1">
              <a:off x="1547" y="2655"/>
              <a:ext cx="202" cy="180"/>
            </a:xfrm>
            <a:custGeom>
              <a:avLst/>
              <a:gdLst/>
              <a:ahLst/>
              <a:cxnLst>
                <a:cxn ang="0">
                  <a:pos x="41" y="7"/>
                </a:cxn>
                <a:cxn ang="0">
                  <a:pos x="43" y="49"/>
                </a:cxn>
                <a:cxn ang="0">
                  <a:pos x="21" y="7"/>
                </a:cxn>
                <a:cxn ang="0">
                  <a:pos x="0" y="0"/>
                </a:cxn>
                <a:cxn ang="0">
                  <a:pos x="24" y="44"/>
                </a:cxn>
                <a:cxn ang="0">
                  <a:pos x="27" y="91"/>
                </a:cxn>
                <a:cxn ang="0">
                  <a:pos x="24" y="133"/>
                </a:cxn>
                <a:cxn ang="0">
                  <a:pos x="6" y="181"/>
                </a:cxn>
                <a:cxn ang="0">
                  <a:pos x="164" y="123"/>
                </a:cxn>
                <a:cxn ang="0">
                  <a:pos x="166" y="115"/>
                </a:cxn>
                <a:cxn ang="0">
                  <a:pos x="37" y="150"/>
                </a:cxn>
                <a:cxn ang="0">
                  <a:pos x="43" y="118"/>
                </a:cxn>
                <a:cxn ang="0">
                  <a:pos x="46" y="68"/>
                </a:cxn>
                <a:cxn ang="0">
                  <a:pos x="70" y="128"/>
                </a:cxn>
                <a:cxn ang="0">
                  <a:pos x="69" y="65"/>
                </a:cxn>
                <a:cxn ang="0">
                  <a:pos x="50" y="9"/>
                </a:cxn>
                <a:cxn ang="0">
                  <a:pos x="41" y="7"/>
                </a:cxn>
              </a:cxnLst>
              <a:rect l="0" t="0" r="r" b="b"/>
              <a:pathLst>
                <a:path w="167" h="182">
                  <a:moveTo>
                    <a:pt x="41" y="7"/>
                  </a:moveTo>
                  <a:lnTo>
                    <a:pt x="43" y="49"/>
                  </a:lnTo>
                  <a:lnTo>
                    <a:pt x="21" y="7"/>
                  </a:lnTo>
                  <a:lnTo>
                    <a:pt x="0" y="0"/>
                  </a:lnTo>
                  <a:lnTo>
                    <a:pt x="24" y="44"/>
                  </a:lnTo>
                  <a:lnTo>
                    <a:pt x="27" y="91"/>
                  </a:lnTo>
                  <a:lnTo>
                    <a:pt x="24" y="133"/>
                  </a:lnTo>
                  <a:lnTo>
                    <a:pt x="6" y="181"/>
                  </a:lnTo>
                  <a:lnTo>
                    <a:pt x="164" y="123"/>
                  </a:lnTo>
                  <a:lnTo>
                    <a:pt x="166" y="115"/>
                  </a:lnTo>
                  <a:lnTo>
                    <a:pt x="37" y="150"/>
                  </a:lnTo>
                  <a:lnTo>
                    <a:pt x="43" y="118"/>
                  </a:lnTo>
                  <a:lnTo>
                    <a:pt x="46" y="68"/>
                  </a:lnTo>
                  <a:lnTo>
                    <a:pt x="70" y="128"/>
                  </a:lnTo>
                  <a:lnTo>
                    <a:pt x="69" y="65"/>
                  </a:lnTo>
                  <a:lnTo>
                    <a:pt x="50" y="9"/>
                  </a:lnTo>
                  <a:lnTo>
                    <a:pt x="41" y="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2" name="Freeform 40"/>
            <p:cNvSpPr>
              <a:spLocks noChangeAspect="1"/>
            </p:cNvSpPr>
            <p:nvPr/>
          </p:nvSpPr>
          <p:spPr bwMode="auto">
            <a:xfrm flipH="1">
              <a:off x="1755" y="2633"/>
              <a:ext cx="122" cy="198"/>
            </a:xfrm>
            <a:custGeom>
              <a:avLst/>
              <a:gdLst/>
              <a:ahLst/>
              <a:cxnLst>
                <a:cxn ang="0">
                  <a:pos x="74" y="0"/>
                </a:cxn>
                <a:cxn ang="0">
                  <a:pos x="54" y="69"/>
                </a:cxn>
                <a:cxn ang="0">
                  <a:pos x="29" y="117"/>
                </a:cxn>
                <a:cxn ang="0">
                  <a:pos x="0" y="159"/>
                </a:cxn>
                <a:cxn ang="0">
                  <a:pos x="93" y="196"/>
                </a:cxn>
                <a:cxn ang="0">
                  <a:pos x="98" y="186"/>
                </a:cxn>
                <a:cxn ang="0">
                  <a:pos x="27" y="149"/>
                </a:cxn>
                <a:cxn ang="0">
                  <a:pos x="54" y="102"/>
                </a:cxn>
                <a:cxn ang="0">
                  <a:pos x="70" y="59"/>
                </a:cxn>
                <a:cxn ang="0">
                  <a:pos x="84" y="5"/>
                </a:cxn>
                <a:cxn ang="0">
                  <a:pos x="74" y="0"/>
                </a:cxn>
              </a:cxnLst>
              <a:rect l="0" t="0" r="r" b="b"/>
              <a:pathLst>
                <a:path w="99" h="197">
                  <a:moveTo>
                    <a:pt x="74" y="0"/>
                  </a:moveTo>
                  <a:lnTo>
                    <a:pt x="54" y="69"/>
                  </a:lnTo>
                  <a:lnTo>
                    <a:pt x="29" y="117"/>
                  </a:lnTo>
                  <a:lnTo>
                    <a:pt x="0" y="159"/>
                  </a:lnTo>
                  <a:lnTo>
                    <a:pt x="93" y="196"/>
                  </a:lnTo>
                  <a:lnTo>
                    <a:pt x="98" y="186"/>
                  </a:lnTo>
                  <a:lnTo>
                    <a:pt x="27" y="149"/>
                  </a:lnTo>
                  <a:lnTo>
                    <a:pt x="54" y="102"/>
                  </a:lnTo>
                  <a:lnTo>
                    <a:pt x="70" y="59"/>
                  </a:lnTo>
                  <a:lnTo>
                    <a:pt x="84" y="5"/>
                  </a:lnTo>
                  <a:lnTo>
                    <a:pt x="74"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3" name="Freeform 41"/>
            <p:cNvSpPr>
              <a:spLocks noChangeAspect="1"/>
            </p:cNvSpPr>
            <p:nvPr/>
          </p:nvSpPr>
          <p:spPr bwMode="auto">
            <a:xfrm flipH="1">
              <a:off x="1571" y="2799"/>
              <a:ext cx="37" cy="137"/>
            </a:xfrm>
            <a:custGeom>
              <a:avLst/>
              <a:gdLst/>
              <a:ahLst/>
              <a:cxnLst>
                <a:cxn ang="0">
                  <a:pos x="10" y="6"/>
                </a:cxn>
                <a:cxn ang="0">
                  <a:pos x="28" y="0"/>
                </a:cxn>
                <a:cxn ang="0">
                  <a:pos x="7" y="132"/>
                </a:cxn>
                <a:cxn ang="0">
                  <a:pos x="0" y="135"/>
                </a:cxn>
                <a:cxn ang="0">
                  <a:pos x="7" y="14"/>
                </a:cxn>
                <a:cxn ang="0">
                  <a:pos x="10" y="6"/>
                </a:cxn>
              </a:cxnLst>
              <a:rect l="0" t="0" r="r" b="b"/>
              <a:pathLst>
                <a:path w="29" h="136">
                  <a:moveTo>
                    <a:pt x="10" y="6"/>
                  </a:moveTo>
                  <a:lnTo>
                    <a:pt x="28" y="0"/>
                  </a:lnTo>
                  <a:lnTo>
                    <a:pt x="7" y="132"/>
                  </a:lnTo>
                  <a:lnTo>
                    <a:pt x="0" y="135"/>
                  </a:lnTo>
                  <a:lnTo>
                    <a:pt x="7" y="14"/>
                  </a:lnTo>
                  <a:lnTo>
                    <a:pt x="10" y="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4" name="Freeform 42"/>
            <p:cNvSpPr>
              <a:spLocks noChangeAspect="1"/>
            </p:cNvSpPr>
            <p:nvPr/>
          </p:nvSpPr>
          <p:spPr bwMode="auto">
            <a:xfrm flipH="1">
              <a:off x="624" y="2784"/>
              <a:ext cx="543" cy="745"/>
            </a:xfrm>
            <a:custGeom>
              <a:avLst/>
              <a:gdLst/>
              <a:ahLst/>
              <a:cxnLst>
                <a:cxn ang="0">
                  <a:pos x="328" y="3"/>
                </a:cxn>
                <a:cxn ang="0">
                  <a:pos x="330" y="50"/>
                </a:cxn>
                <a:cxn ang="0">
                  <a:pos x="346" y="156"/>
                </a:cxn>
                <a:cxn ang="0">
                  <a:pos x="373" y="271"/>
                </a:cxn>
                <a:cxn ang="0">
                  <a:pos x="399" y="378"/>
                </a:cxn>
                <a:cxn ang="0">
                  <a:pos x="431" y="483"/>
                </a:cxn>
                <a:cxn ang="0">
                  <a:pos x="350" y="521"/>
                </a:cxn>
                <a:cxn ang="0">
                  <a:pos x="286" y="461"/>
                </a:cxn>
                <a:cxn ang="0">
                  <a:pos x="279" y="470"/>
                </a:cxn>
                <a:cxn ang="0">
                  <a:pos x="292" y="563"/>
                </a:cxn>
                <a:cxn ang="0">
                  <a:pos x="250" y="503"/>
                </a:cxn>
                <a:cxn ang="0">
                  <a:pos x="233" y="516"/>
                </a:cxn>
                <a:cxn ang="0">
                  <a:pos x="238" y="577"/>
                </a:cxn>
                <a:cxn ang="0">
                  <a:pos x="52" y="677"/>
                </a:cxn>
                <a:cxn ang="0">
                  <a:pos x="20" y="424"/>
                </a:cxn>
                <a:cxn ang="0">
                  <a:pos x="17" y="339"/>
                </a:cxn>
                <a:cxn ang="0">
                  <a:pos x="15" y="271"/>
                </a:cxn>
                <a:cxn ang="0">
                  <a:pos x="19" y="215"/>
                </a:cxn>
                <a:cxn ang="0">
                  <a:pos x="2" y="241"/>
                </a:cxn>
                <a:cxn ang="0">
                  <a:pos x="0" y="312"/>
                </a:cxn>
                <a:cxn ang="0">
                  <a:pos x="2" y="404"/>
                </a:cxn>
                <a:cxn ang="0">
                  <a:pos x="11" y="491"/>
                </a:cxn>
                <a:cxn ang="0">
                  <a:pos x="42" y="703"/>
                </a:cxn>
                <a:cxn ang="0">
                  <a:pos x="73" y="695"/>
                </a:cxn>
                <a:cxn ang="0">
                  <a:pos x="81" y="739"/>
                </a:cxn>
                <a:cxn ang="0">
                  <a:pos x="107" y="719"/>
                </a:cxn>
                <a:cxn ang="0">
                  <a:pos x="267" y="621"/>
                </a:cxn>
                <a:cxn ang="0">
                  <a:pos x="264" y="619"/>
                </a:cxn>
                <a:cxn ang="0">
                  <a:pos x="121" y="695"/>
                </a:cxn>
                <a:cxn ang="0">
                  <a:pos x="88" y="695"/>
                </a:cxn>
                <a:cxn ang="0">
                  <a:pos x="126" y="646"/>
                </a:cxn>
                <a:cxn ang="0">
                  <a:pos x="254" y="581"/>
                </a:cxn>
                <a:cxn ang="0">
                  <a:pos x="245" y="521"/>
                </a:cxn>
                <a:cxn ang="0">
                  <a:pos x="250" y="516"/>
                </a:cxn>
                <a:cxn ang="0">
                  <a:pos x="313" y="595"/>
                </a:cxn>
                <a:cxn ang="0">
                  <a:pos x="298" y="529"/>
                </a:cxn>
                <a:cxn ang="0">
                  <a:pos x="287" y="473"/>
                </a:cxn>
                <a:cxn ang="0">
                  <a:pos x="348" y="529"/>
                </a:cxn>
                <a:cxn ang="0">
                  <a:pos x="447" y="484"/>
                </a:cxn>
                <a:cxn ang="0">
                  <a:pos x="416" y="404"/>
                </a:cxn>
                <a:cxn ang="0">
                  <a:pos x="391" y="312"/>
                </a:cxn>
                <a:cxn ang="0">
                  <a:pos x="368" y="215"/>
                </a:cxn>
                <a:cxn ang="0">
                  <a:pos x="346" y="120"/>
                </a:cxn>
                <a:cxn ang="0">
                  <a:pos x="338" y="56"/>
                </a:cxn>
                <a:cxn ang="0">
                  <a:pos x="334" y="0"/>
                </a:cxn>
                <a:cxn ang="0">
                  <a:pos x="328" y="3"/>
                </a:cxn>
              </a:cxnLst>
              <a:rect l="0" t="0" r="r" b="b"/>
              <a:pathLst>
                <a:path w="448" h="740">
                  <a:moveTo>
                    <a:pt x="328" y="3"/>
                  </a:moveTo>
                  <a:lnTo>
                    <a:pt x="330" y="50"/>
                  </a:lnTo>
                  <a:lnTo>
                    <a:pt x="346" y="156"/>
                  </a:lnTo>
                  <a:lnTo>
                    <a:pt x="373" y="271"/>
                  </a:lnTo>
                  <a:lnTo>
                    <a:pt x="399" y="378"/>
                  </a:lnTo>
                  <a:lnTo>
                    <a:pt x="431" y="483"/>
                  </a:lnTo>
                  <a:lnTo>
                    <a:pt x="350" y="521"/>
                  </a:lnTo>
                  <a:lnTo>
                    <a:pt x="286" y="461"/>
                  </a:lnTo>
                  <a:lnTo>
                    <a:pt x="279" y="470"/>
                  </a:lnTo>
                  <a:lnTo>
                    <a:pt x="292" y="563"/>
                  </a:lnTo>
                  <a:lnTo>
                    <a:pt x="250" y="503"/>
                  </a:lnTo>
                  <a:lnTo>
                    <a:pt x="233" y="516"/>
                  </a:lnTo>
                  <a:lnTo>
                    <a:pt x="238" y="577"/>
                  </a:lnTo>
                  <a:lnTo>
                    <a:pt x="52" y="677"/>
                  </a:lnTo>
                  <a:lnTo>
                    <a:pt x="20" y="424"/>
                  </a:lnTo>
                  <a:lnTo>
                    <a:pt x="17" y="339"/>
                  </a:lnTo>
                  <a:lnTo>
                    <a:pt x="15" y="271"/>
                  </a:lnTo>
                  <a:lnTo>
                    <a:pt x="19" y="215"/>
                  </a:lnTo>
                  <a:lnTo>
                    <a:pt x="2" y="241"/>
                  </a:lnTo>
                  <a:lnTo>
                    <a:pt x="0" y="312"/>
                  </a:lnTo>
                  <a:lnTo>
                    <a:pt x="2" y="404"/>
                  </a:lnTo>
                  <a:lnTo>
                    <a:pt x="11" y="491"/>
                  </a:lnTo>
                  <a:lnTo>
                    <a:pt x="42" y="703"/>
                  </a:lnTo>
                  <a:lnTo>
                    <a:pt x="73" y="695"/>
                  </a:lnTo>
                  <a:lnTo>
                    <a:pt x="81" y="739"/>
                  </a:lnTo>
                  <a:lnTo>
                    <a:pt x="107" y="719"/>
                  </a:lnTo>
                  <a:lnTo>
                    <a:pt x="267" y="621"/>
                  </a:lnTo>
                  <a:lnTo>
                    <a:pt x="264" y="619"/>
                  </a:lnTo>
                  <a:lnTo>
                    <a:pt x="121" y="695"/>
                  </a:lnTo>
                  <a:lnTo>
                    <a:pt x="88" y="695"/>
                  </a:lnTo>
                  <a:lnTo>
                    <a:pt x="126" y="646"/>
                  </a:lnTo>
                  <a:lnTo>
                    <a:pt x="254" y="581"/>
                  </a:lnTo>
                  <a:lnTo>
                    <a:pt x="245" y="521"/>
                  </a:lnTo>
                  <a:lnTo>
                    <a:pt x="250" y="516"/>
                  </a:lnTo>
                  <a:lnTo>
                    <a:pt x="313" y="595"/>
                  </a:lnTo>
                  <a:lnTo>
                    <a:pt x="298" y="529"/>
                  </a:lnTo>
                  <a:lnTo>
                    <a:pt x="287" y="473"/>
                  </a:lnTo>
                  <a:lnTo>
                    <a:pt x="348" y="529"/>
                  </a:lnTo>
                  <a:lnTo>
                    <a:pt x="447" y="484"/>
                  </a:lnTo>
                  <a:lnTo>
                    <a:pt x="416" y="404"/>
                  </a:lnTo>
                  <a:lnTo>
                    <a:pt x="391" y="312"/>
                  </a:lnTo>
                  <a:lnTo>
                    <a:pt x="368" y="215"/>
                  </a:lnTo>
                  <a:lnTo>
                    <a:pt x="346" y="120"/>
                  </a:lnTo>
                  <a:lnTo>
                    <a:pt x="338" y="56"/>
                  </a:lnTo>
                  <a:lnTo>
                    <a:pt x="334" y="0"/>
                  </a:lnTo>
                  <a:lnTo>
                    <a:pt x="328" y="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5" name="Freeform 43"/>
            <p:cNvSpPr>
              <a:spLocks noChangeAspect="1"/>
            </p:cNvSpPr>
            <p:nvPr/>
          </p:nvSpPr>
          <p:spPr bwMode="auto">
            <a:xfrm flipH="1">
              <a:off x="520" y="3280"/>
              <a:ext cx="359" cy="180"/>
            </a:xfrm>
            <a:custGeom>
              <a:avLst/>
              <a:gdLst/>
              <a:ahLst/>
              <a:cxnLst>
                <a:cxn ang="0">
                  <a:pos x="143" y="80"/>
                </a:cxn>
                <a:cxn ang="0">
                  <a:pos x="295" y="6"/>
                </a:cxn>
                <a:cxn ang="0">
                  <a:pos x="293" y="0"/>
                </a:cxn>
                <a:cxn ang="0">
                  <a:pos x="143" y="69"/>
                </a:cxn>
                <a:cxn ang="0">
                  <a:pos x="120" y="29"/>
                </a:cxn>
                <a:cxn ang="0">
                  <a:pos x="93" y="21"/>
                </a:cxn>
                <a:cxn ang="0">
                  <a:pos x="122" y="54"/>
                </a:cxn>
                <a:cxn ang="0">
                  <a:pos x="133" y="80"/>
                </a:cxn>
                <a:cxn ang="0">
                  <a:pos x="126" y="118"/>
                </a:cxn>
                <a:cxn ang="0">
                  <a:pos x="81" y="75"/>
                </a:cxn>
                <a:cxn ang="0">
                  <a:pos x="55" y="35"/>
                </a:cxn>
                <a:cxn ang="0">
                  <a:pos x="75" y="101"/>
                </a:cxn>
                <a:cxn ang="0">
                  <a:pos x="93" y="125"/>
                </a:cxn>
                <a:cxn ang="0">
                  <a:pos x="70" y="157"/>
                </a:cxn>
                <a:cxn ang="0">
                  <a:pos x="41" y="122"/>
                </a:cxn>
                <a:cxn ang="0">
                  <a:pos x="24" y="98"/>
                </a:cxn>
                <a:cxn ang="0">
                  <a:pos x="9" y="60"/>
                </a:cxn>
                <a:cxn ang="0">
                  <a:pos x="0" y="80"/>
                </a:cxn>
                <a:cxn ang="0">
                  <a:pos x="12" y="107"/>
                </a:cxn>
                <a:cxn ang="0">
                  <a:pos x="24" y="127"/>
                </a:cxn>
                <a:cxn ang="0">
                  <a:pos x="54" y="163"/>
                </a:cxn>
                <a:cxn ang="0">
                  <a:pos x="77" y="178"/>
                </a:cxn>
                <a:cxn ang="0">
                  <a:pos x="103" y="131"/>
                </a:cxn>
                <a:cxn ang="0">
                  <a:pos x="128" y="137"/>
                </a:cxn>
                <a:cxn ang="0">
                  <a:pos x="148" y="110"/>
                </a:cxn>
                <a:cxn ang="0">
                  <a:pos x="148" y="89"/>
                </a:cxn>
                <a:cxn ang="0">
                  <a:pos x="143" y="80"/>
                </a:cxn>
              </a:cxnLst>
              <a:rect l="0" t="0" r="r" b="b"/>
              <a:pathLst>
                <a:path w="296" h="179">
                  <a:moveTo>
                    <a:pt x="143" y="80"/>
                  </a:moveTo>
                  <a:lnTo>
                    <a:pt x="295" y="6"/>
                  </a:lnTo>
                  <a:lnTo>
                    <a:pt x="293" y="0"/>
                  </a:lnTo>
                  <a:lnTo>
                    <a:pt x="143" y="69"/>
                  </a:lnTo>
                  <a:lnTo>
                    <a:pt x="120" y="29"/>
                  </a:lnTo>
                  <a:lnTo>
                    <a:pt x="93" y="21"/>
                  </a:lnTo>
                  <a:lnTo>
                    <a:pt x="122" y="54"/>
                  </a:lnTo>
                  <a:lnTo>
                    <a:pt x="133" y="80"/>
                  </a:lnTo>
                  <a:lnTo>
                    <a:pt x="126" y="118"/>
                  </a:lnTo>
                  <a:lnTo>
                    <a:pt x="81" y="75"/>
                  </a:lnTo>
                  <a:lnTo>
                    <a:pt x="55" y="35"/>
                  </a:lnTo>
                  <a:lnTo>
                    <a:pt x="75" y="101"/>
                  </a:lnTo>
                  <a:lnTo>
                    <a:pt x="93" y="125"/>
                  </a:lnTo>
                  <a:lnTo>
                    <a:pt x="70" y="157"/>
                  </a:lnTo>
                  <a:lnTo>
                    <a:pt x="41" y="122"/>
                  </a:lnTo>
                  <a:lnTo>
                    <a:pt x="24" y="98"/>
                  </a:lnTo>
                  <a:lnTo>
                    <a:pt x="9" y="60"/>
                  </a:lnTo>
                  <a:lnTo>
                    <a:pt x="0" y="80"/>
                  </a:lnTo>
                  <a:lnTo>
                    <a:pt x="12" y="107"/>
                  </a:lnTo>
                  <a:lnTo>
                    <a:pt x="24" y="127"/>
                  </a:lnTo>
                  <a:lnTo>
                    <a:pt x="54" y="163"/>
                  </a:lnTo>
                  <a:lnTo>
                    <a:pt x="77" y="178"/>
                  </a:lnTo>
                  <a:lnTo>
                    <a:pt x="103" y="131"/>
                  </a:lnTo>
                  <a:lnTo>
                    <a:pt x="128" y="137"/>
                  </a:lnTo>
                  <a:lnTo>
                    <a:pt x="148" y="110"/>
                  </a:lnTo>
                  <a:lnTo>
                    <a:pt x="148" y="89"/>
                  </a:lnTo>
                  <a:lnTo>
                    <a:pt x="143" y="8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6" name="Freeform 44"/>
            <p:cNvSpPr>
              <a:spLocks noChangeAspect="1"/>
            </p:cNvSpPr>
            <p:nvPr/>
          </p:nvSpPr>
          <p:spPr bwMode="auto">
            <a:xfrm flipH="1">
              <a:off x="581" y="3289"/>
              <a:ext cx="143" cy="56"/>
            </a:xfrm>
            <a:custGeom>
              <a:avLst/>
              <a:gdLst/>
              <a:ahLst/>
              <a:cxnLst>
                <a:cxn ang="0">
                  <a:pos x="8" y="53"/>
                </a:cxn>
                <a:cxn ang="0">
                  <a:pos x="117" y="3"/>
                </a:cxn>
                <a:cxn ang="0">
                  <a:pos x="98" y="0"/>
                </a:cxn>
                <a:cxn ang="0">
                  <a:pos x="0" y="45"/>
                </a:cxn>
                <a:cxn ang="0">
                  <a:pos x="8" y="53"/>
                </a:cxn>
              </a:cxnLst>
              <a:rect l="0" t="0" r="r" b="b"/>
              <a:pathLst>
                <a:path w="118" h="54">
                  <a:moveTo>
                    <a:pt x="8" y="53"/>
                  </a:moveTo>
                  <a:lnTo>
                    <a:pt x="117" y="3"/>
                  </a:lnTo>
                  <a:lnTo>
                    <a:pt x="98" y="0"/>
                  </a:lnTo>
                  <a:lnTo>
                    <a:pt x="0" y="45"/>
                  </a:lnTo>
                  <a:lnTo>
                    <a:pt x="8" y="5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7" name="Freeform 45"/>
            <p:cNvSpPr>
              <a:spLocks noChangeAspect="1"/>
            </p:cNvSpPr>
            <p:nvPr/>
          </p:nvSpPr>
          <p:spPr bwMode="auto">
            <a:xfrm flipH="1">
              <a:off x="834" y="3405"/>
              <a:ext cx="90" cy="135"/>
            </a:xfrm>
            <a:custGeom>
              <a:avLst/>
              <a:gdLst/>
              <a:ahLst/>
              <a:cxnLst>
                <a:cxn ang="0">
                  <a:pos x="73" y="8"/>
                </a:cxn>
                <a:cxn ang="0">
                  <a:pos x="67" y="127"/>
                </a:cxn>
                <a:cxn ang="0">
                  <a:pos x="54" y="133"/>
                </a:cxn>
                <a:cxn ang="0">
                  <a:pos x="0" y="38"/>
                </a:cxn>
                <a:cxn ang="0">
                  <a:pos x="9" y="38"/>
                </a:cxn>
                <a:cxn ang="0">
                  <a:pos x="57" y="106"/>
                </a:cxn>
                <a:cxn ang="0">
                  <a:pos x="64" y="0"/>
                </a:cxn>
                <a:cxn ang="0">
                  <a:pos x="73" y="8"/>
                </a:cxn>
              </a:cxnLst>
              <a:rect l="0" t="0" r="r" b="b"/>
              <a:pathLst>
                <a:path w="74" h="134">
                  <a:moveTo>
                    <a:pt x="73" y="8"/>
                  </a:moveTo>
                  <a:lnTo>
                    <a:pt x="67" y="127"/>
                  </a:lnTo>
                  <a:lnTo>
                    <a:pt x="54" y="133"/>
                  </a:lnTo>
                  <a:lnTo>
                    <a:pt x="0" y="38"/>
                  </a:lnTo>
                  <a:lnTo>
                    <a:pt x="9" y="38"/>
                  </a:lnTo>
                  <a:lnTo>
                    <a:pt x="57" y="106"/>
                  </a:lnTo>
                  <a:lnTo>
                    <a:pt x="64" y="0"/>
                  </a:lnTo>
                  <a:lnTo>
                    <a:pt x="73" y="8"/>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8" name="Freeform 46"/>
            <p:cNvSpPr>
              <a:spLocks noChangeAspect="1"/>
            </p:cNvSpPr>
            <p:nvPr/>
          </p:nvSpPr>
          <p:spPr bwMode="auto">
            <a:xfrm flipH="1">
              <a:off x="596" y="2787"/>
              <a:ext cx="137" cy="484"/>
            </a:xfrm>
            <a:custGeom>
              <a:avLst/>
              <a:gdLst/>
              <a:ahLst/>
              <a:cxnLst>
                <a:cxn ang="0">
                  <a:pos x="109" y="481"/>
                </a:cxn>
                <a:cxn ang="0">
                  <a:pos x="87" y="426"/>
                </a:cxn>
                <a:cxn ang="0">
                  <a:pos x="61" y="341"/>
                </a:cxn>
                <a:cxn ang="0">
                  <a:pos x="35" y="251"/>
                </a:cxn>
                <a:cxn ang="0">
                  <a:pos x="16" y="153"/>
                </a:cxn>
                <a:cxn ang="0">
                  <a:pos x="5" y="73"/>
                </a:cxn>
                <a:cxn ang="0">
                  <a:pos x="0" y="3"/>
                </a:cxn>
                <a:cxn ang="0">
                  <a:pos x="6" y="0"/>
                </a:cxn>
                <a:cxn ang="0">
                  <a:pos x="15" y="92"/>
                </a:cxn>
                <a:cxn ang="0">
                  <a:pos x="29" y="179"/>
                </a:cxn>
                <a:cxn ang="0">
                  <a:pos x="50" y="276"/>
                </a:cxn>
                <a:cxn ang="0">
                  <a:pos x="76" y="375"/>
                </a:cxn>
                <a:cxn ang="0">
                  <a:pos x="112" y="480"/>
                </a:cxn>
                <a:cxn ang="0">
                  <a:pos x="109" y="481"/>
                </a:cxn>
              </a:cxnLst>
              <a:rect l="0" t="0" r="r" b="b"/>
              <a:pathLst>
                <a:path w="113" h="482">
                  <a:moveTo>
                    <a:pt x="109" y="481"/>
                  </a:moveTo>
                  <a:lnTo>
                    <a:pt x="87" y="426"/>
                  </a:lnTo>
                  <a:lnTo>
                    <a:pt x="61" y="341"/>
                  </a:lnTo>
                  <a:lnTo>
                    <a:pt x="35" y="251"/>
                  </a:lnTo>
                  <a:lnTo>
                    <a:pt x="16" y="153"/>
                  </a:lnTo>
                  <a:lnTo>
                    <a:pt x="5" y="73"/>
                  </a:lnTo>
                  <a:lnTo>
                    <a:pt x="0" y="3"/>
                  </a:lnTo>
                  <a:lnTo>
                    <a:pt x="6" y="0"/>
                  </a:lnTo>
                  <a:lnTo>
                    <a:pt x="15" y="92"/>
                  </a:lnTo>
                  <a:lnTo>
                    <a:pt x="29" y="179"/>
                  </a:lnTo>
                  <a:lnTo>
                    <a:pt x="50" y="276"/>
                  </a:lnTo>
                  <a:lnTo>
                    <a:pt x="76" y="375"/>
                  </a:lnTo>
                  <a:lnTo>
                    <a:pt x="112" y="480"/>
                  </a:lnTo>
                  <a:lnTo>
                    <a:pt x="109" y="48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9" name="Freeform 47"/>
            <p:cNvSpPr>
              <a:spLocks noChangeAspect="1"/>
            </p:cNvSpPr>
            <p:nvPr/>
          </p:nvSpPr>
          <p:spPr bwMode="auto">
            <a:xfrm flipH="1">
              <a:off x="563" y="2813"/>
              <a:ext cx="122" cy="472"/>
            </a:xfrm>
            <a:custGeom>
              <a:avLst/>
              <a:gdLst/>
              <a:ahLst/>
              <a:cxnLst>
                <a:cxn ang="0">
                  <a:pos x="0" y="9"/>
                </a:cxn>
                <a:cxn ang="0">
                  <a:pos x="11" y="110"/>
                </a:cxn>
                <a:cxn ang="0">
                  <a:pos x="30" y="229"/>
                </a:cxn>
                <a:cxn ang="0">
                  <a:pos x="51" y="315"/>
                </a:cxn>
                <a:cxn ang="0">
                  <a:pos x="70" y="398"/>
                </a:cxn>
                <a:cxn ang="0">
                  <a:pos x="91" y="469"/>
                </a:cxn>
                <a:cxn ang="0">
                  <a:pos x="99" y="465"/>
                </a:cxn>
                <a:cxn ang="0">
                  <a:pos x="75" y="386"/>
                </a:cxn>
                <a:cxn ang="0">
                  <a:pos x="54" y="287"/>
                </a:cxn>
                <a:cxn ang="0">
                  <a:pos x="35" y="186"/>
                </a:cxn>
                <a:cxn ang="0">
                  <a:pos x="23" y="94"/>
                </a:cxn>
                <a:cxn ang="0">
                  <a:pos x="16" y="0"/>
                </a:cxn>
                <a:cxn ang="0">
                  <a:pos x="0" y="9"/>
                </a:cxn>
              </a:cxnLst>
              <a:rect l="0" t="0" r="r" b="b"/>
              <a:pathLst>
                <a:path w="100" h="470">
                  <a:moveTo>
                    <a:pt x="0" y="9"/>
                  </a:moveTo>
                  <a:lnTo>
                    <a:pt x="11" y="110"/>
                  </a:lnTo>
                  <a:lnTo>
                    <a:pt x="30" y="229"/>
                  </a:lnTo>
                  <a:lnTo>
                    <a:pt x="51" y="315"/>
                  </a:lnTo>
                  <a:lnTo>
                    <a:pt x="70" y="398"/>
                  </a:lnTo>
                  <a:lnTo>
                    <a:pt x="91" y="469"/>
                  </a:lnTo>
                  <a:lnTo>
                    <a:pt x="99" y="465"/>
                  </a:lnTo>
                  <a:lnTo>
                    <a:pt x="75" y="386"/>
                  </a:lnTo>
                  <a:lnTo>
                    <a:pt x="54" y="287"/>
                  </a:lnTo>
                  <a:lnTo>
                    <a:pt x="35" y="186"/>
                  </a:lnTo>
                  <a:lnTo>
                    <a:pt x="23" y="94"/>
                  </a:lnTo>
                  <a:lnTo>
                    <a:pt x="16" y="0"/>
                  </a:lnTo>
                  <a:lnTo>
                    <a:pt x="0" y="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0" name="Freeform 48"/>
            <p:cNvSpPr>
              <a:spLocks noChangeAspect="1"/>
            </p:cNvSpPr>
            <p:nvPr/>
          </p:nvSpPr>
          <p:spPr bwMode="auto">
            <a:xfrm flipH="1">
              <a:off x="512" y="2770"/>
              <a:ext cx="107" cy="500"/>
            </a:xfrm>
            <a:custGeom>
              <a:avLst/>
              <a:gdLst/>
              <a:ahLst/>
              <a:cxnLst>
                <a:cxn ang="0">
                  <a:pos x="88" y="488"/>
                </a:cxn>
                <a:cxn ang="0">
                  <a:pos x="55" y="386"/>
                </a:cxn>
                <a:cxn ang="0">
                  <a:pos x="33" y="277"/>
                </a:cxn>
                <a:cxn ang="0">
                  <a:pos x="17" y="173"/>
                </a:cxn>
                <a:cxn ang="0">
                  <a:pos x="10" y="94"/>
                </a:cxn>
                <a:cxn ang="0">
                  <a:pos x="8" y="0"/>
                </a:cxn>
                <a:cxn ang="0">
                  <a:pos x="0" y="15"/>
                </a:cxn>
                <a:cxn ang="0">
                  <a:pos x="0" y="126"/>
                </a:cxn>
                <a:cxn ang="0">
                  <a:pos x="15" y="233"/>
                </a:cxn>
                <a:cxn ang="0">
                  <a:pos x="35" y="354"/>
                </a:cxn>
                <a:cxn ang="0">
                  <a:pos x="62" y="455"/>
                </a:cxn>
                <a:cxn ang="0">
                  <a:pos x="75" y="498"/>
                </a:cxn>
                <a:cxn ang="0">
                  <a:pos x="88" y="488"/>
                </a:cxn>
              </a:cxnLst>
              <a:rect l="0" t="0" r="r" b="b"/>
              <a:pathLst>
                <a:path w="89" h="499">
                  <a:moveTo>
                    <a:pt x="88" y="488"/>
                  </a:moveTo>
                  <a:lnTo>
                    <a:pt x="55" y="386"/>
                  </a:lnTo>
                  <a:lnTo>
                    <a:pt x="33" y="277"/>
                  </a:lnTo>
                  <a:lnTo>
                    <a:pt x="17" y="173"/>
                  </a:lnTo>
                  <a:lnTo>
                    <a:pt x="10" y="94"/>
                  </a:lnTo>
                  <a:lnTo>
                    <a:pt x="8" y="0"/>
                  </a:lnTo>
                  <a:lnTo>
                    <a:pt x="0" y="15"/>
                  </a:lnTo>
                  <a:lnTo>
                    <a:pt x="0" y="126"/>
                  </a:lnTo>
                  <a:lnTo>
                    <a:pt x="15" y="233"/>
                  </a:lnTo>
                  <a:lnTo>
                    <a:pt x="35" y="354"/>
                  </a:lnTo>
                  <a:lnTo>
                    <a:pt x="62" y="455"/>
                  </a:lnTo>
                  <a:lnTo>
                    <a:pt x="75" y="498"/>
                  </a:lnTo>
                  <a:lnTo>
                    <a:pt x="88" y="488"/>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1" name="Freeform 49"/>
            <p:cNvSpPr>
              <a:spLocks noChangeAspect="1"/>
            </p:cNvSpPr>
            <p:nvPr/>
          </p:nvSpPr>
          <p:spPr bwMode="auto">
            <a:xfrm flipH="1">
              <a:off x="1118" y="2806"/>
              <a:ext cx="603" cy="779"/>
            </a:xfrm>
            <a:custGeom>
              <a:avLst/>
              <a:gdLst/>
              <a:ahLst/>
              <a:cxnLst>
                <a:cxn ang="0">
                  <a:pos x="471" y="27"/>
                </a:cxn>
                <a:cxn ang="0">
                  <a:pos x="431" y="269"/>
                </a:cxn>
                <a:cxn ang="0">
                  <a:pos x="407" y="436"/>
                </a:cxn>
                <a:cxn ang="0">
                  <a:pos x="386" y="596"/>
                </a:cxn>
                <a:cxn ang="0">
                  <a:pos x="381" y="708"/>
                </a:cxn>
                <a:cxn ang="0">
                  <a:pos x="384" y="743"/>
                </a:cxn>
                <a:cxn ang="0">
                  <a:pos x="441" y="680"/>
                </a:cxn>
                <a:cxn ang="0">
                  <a:pos x="492" y="634"/>
                </a:cxn>
                <a:cxn ang="0">
                  <a:pos x="496" y="649"/>
                </a:cxn>
                <a:cxn ang="0">
                  <a:pos x="466" y="678"/>
                </a:cxn>
                <a:cxn ang="0">
                  <a:pos x="428" y="723"/>
                </a:cxn>
                <a:cxn ang="0">
                  <a:pos x="380" y="775"/>
                </a:cxn>
                <a:cxn ang="0">
                  <a:pos x="376" y="772"/>
                </a:cxn>
                <a:cxn ang="0">
                  <a:pos x="351" y="690"/>
                </a:cxn>
                <a:cxn ang="0">
                  <a:pos x="303" y="510"/>
                </a:cxn>
                <a:cxn ang="0">
                  <a:pos x="320" y="480"/>
                </a:cxn>
                <a:cxn ang="0">
                  <a:pos x="284" y="480"/>
                </a:cxn>
                <a:cxn ang="0">
                  <a:pos x="223" y="468"/>
                </a:cxn>
                <a:cxn ang="0">
                  <a:pos x="169" y="450"/>
                </a:cxn>
                <a:cxn ang="0">
                  <a:pos x="117" y="427"/>
                </a:cxn>
                <a:cxn ang="0">
                  <a:pos x="92" y="412"/>
                </a:cxn>
                <a:cxn ang="0">
                  <a:pos x="96" y="406"/>
                </a:cxn>
                <a:cxn ang="0">
                  <a:pos x="169" y="438"/>
                </a:cxn>
                <a:cxn ang="0">
                  <a:pos x="244" y="461"/>
                </a:cxn>
                <a:cxn ang="0">
                  <a:pos x="292" y="468"/>
                </a:cxn>
                <a:cxn ang="0">
                  <a:pos x="328" y="466"/>
                </a:cxn>
                <a:cxn ang="0">
                  <a:pos x="360" y="348"/>
                </a:cxn>
                <a:cxn ang="0">
                  <a:pos x="353" y="310"/>
                </a:cxn>
                <a:cxn ang="0">
                  <a:pos x="304" y="289"/>
                </a:cxn>
                <a:cxn ang="0">
                  <a:pos x="244" y="286"/>
                </a:cxn>
                <a:cxn ang="0">
                  <a:pos x="194" y="269"/>
                </a:cxn>
                <a:cxn ang="0">
                  <a:pos x="143" y="231"/>
                </a:cxn>
                <a:cxn ang="0">
                  <a:pos x="86" y="361"/>
                </a:cxn>
                <a:cxn ang="0">
                  <a:pos x="58" y="438"/>
                </a:cxn>
                <a:cxn ang="0">
                  <a:pos x="32" y="542"/>
                </a:cxn>
                <a:cxn ang="0">
                  <a:pos x="10" y="649"/>
                </a:cxn>
                <a:cxn ang="0">
                  <a:pos x="0" y="642"/>
                </a:cxn>
                <a:cxn ang="0">
                  <a:pos x="7" y="563"/>
                </a:cxn>
                <a:cxn ang="0">
                  <a:pos x="33" y="457"/>
                </a:cxn>
                <a:cxn ang="0">
                  <a:pos x="69" y="348"/>
                </a:cxn>
                <a:cxn ang="0">
                  <a:pos x="107" y="265"/>
                </a:cxn>
                <a:cxn ang="0">
                  <a:pos x="164" y="142"/>
                </a:cxn>
                <a:cxn ang="0">
                  <a:pos x="188" y="72"/>
                </a:cxn>
                <a:cxn ang="0">
                  <a:pos x="210" y="6"/>
                </a:cxn>
                <a:cxn ang="0">
                  <a:pos x="220" y="0"/>
                </a:cxn>
                <a:cxn ang="0">
                  <a:pos x="185" y="121"/>
                </a:cxn>
                <a:cxn ang="0">
                  <a:pos x="216" y="135"/>
                </a:cxn>
                <a:cxn ang="0">
                  <a:pos x="256" y="142"/>
                </a:cxn>
                <a:cxn ang="0">
                  <a:pos x="301" y="142"/>
                </a:cxn>
                <a:cxn ang="0">
                  <a:pos x="325" y="148"/>
                </a:cxn>
                <a:cxn ang="0">
                  <a:pos x="348" y="171"/>
                </a:cxn>
                <a:cxn ang="0">
                  <a:pos x="372" y="195"/>
                </a:cxn>
                <a:cxn ang="0">
                  <a:pos x="407" y="203"/>
                </a:cxn>
                <a:cxn ang="0">
                  <a:pos x="420" y="197"/>
                </a:cxn>
                <a:cxn ang="0">
                  <a:pos x="460" y="83"/>
                </a:cxn>
                <a:cxn ang="0">
                  <a:pos x="471" y="27"/>
                </a:cxn>
              </a:cxnLst>
              <a:rect l="0" t="0" r="r" b="b"/>
              <a:pathLst>
                <a:path w="497" h="776">
                  <a:moveTo>
                    <a:pt x="471" y="27"/>
                  </a:moveTo>
                  <a:lnTo>
                    <a:pt x="431" y="269"/>
                  </a:lnTo>
                  <a:lnTo>
                    <a:pt x="407" y="436"/>
                  </a:lnTo>
                  <a:lnTo>
                    <a:pt x="386" y="596"/>
                  </a:lnTo>
                  <a:lnTo>
                    <a:pt x="381" y="708"/>
                  </a:lnTo>
                  <a:lnTo>
                    <a:pt x="384" y="743"/>
                  </a:lnTo>
                  <a:lnTo>
                    <a:pt x="441" y="680"/>
                  </a:lnTo>
                  <a:lnTo>
                    <a:pt x="492" y="634"/>
                  </a:lnTo>
                  <a:lnTo>
                    <a:pt x="496" y="649"/>
                  </a:lnTo>
                  <a:lnTo>
                    <a:pt x="466" y="678"/>
                  </a:lnTo>
                  <a:lnTo>
                    <a:pt x="428" y="723"/>
                  </a:lnTo>
                  <a:lnTo>
                    <a:pt x="380" y="775"/>
                  </a:lnTo>
                  <a:lnTo>
                    <a:pt x="376" y="772"/>
                  </a:lnTo>
                  <a:lnTo>
                    <a:pt x="351" y="690"/>
                  </a:lnTo>
                  <a:lnTo>
                    <a:pt x="303" y="510"/>
                  </a:lnTo>
                  <a:lnTo>
                    <a:pt x="320" y="480"/>
                  </a:lnTo>
                  <a:lnTo>
                    <a:pt x="284" y="480"/>
                  </a:lnTo>
                  <a:lnTo>
                    <a:pt x="223" y="468"/>
                  </a:lnTo>
                  <a:lnTo>
                    <a:pt x="169" y="450"/>
                  </a:lnTo>
                  <a:lnTo>
                    <a:pt x="117" y="427"/>
                  </a:lnTo>
                  <a:lnTo>
                    <a:pt x="92" y="412"/>
                  </a:lnTo>
                  <a:lnTo>
                    <a:pt x="96" y="406"/>
                  </a:lnTo>
                  <a:lnTo>
                    <a:pt x="169" y="438"/>
                  </a:lnTo>
                  <a:lnTo>
                    <a:pt x="244" y="461"/>
                  </a:lnTo>
                  <a:lnTo>
                    <a:pt x="292" y="468"/>
                  </a:lnTo>
                  <a:lnTo>
                    <a:pt x="328" y="466"/>
                  </a:lnTo>
                  <a:lnTo>
                    <a:pt x="360" y="348"/>
                  </a:lnTo>
                  <a:lnTo>
                    <a:pt x="353" y="310"/>
                  </a:lnTo>
                  <a:lnTo>
                    <a:pt x="304" y="289"/>
                  </a:lnTo>
                  <a:lnTo>
                    <a:pt x="244" y="286"/>
                  </a:lnTo>
                  <a:lnTo>
                    <a:pt x="194" y="269"/>
                  </a:lnTo>
                  <a:lnTo>
                    <a:pt x="143" y="231"/>
                  </a:lnTo>
                  <a:lnTo>
                    <a:pt x="86" y="361"/>
                  </a:lnTo>
                  <a:lnTo>
                    <a:pt x="58" y="438"/>
                  </a:lnTo>
                  <a:lnTo>
                    <a:pt x="32" y="542"/>
                  </a:lnTo>
                  <a:lnTo>
                    <a:pt x="10" y="649"/>
                  </a:lnTo>
                  <a:lnTo>
                    <a:pt x="0" y="642"/>
                  </a:lnTo>
                  <a:lnTo>
                    <a:pt x="7" y="563"/>
                  </a:lnTo>
                  <a:lnTo>
                    <a:pt x="33" y="457"/>
                  </a:lnTo>
                  <a:lnTo>
                    <a:pt x="69" y="348"/>
                  </a:lnTo>
                  <a:lnTo>
                    <a:pt x="107" y="265"/>
                  </a:lnTo>
                  <a:lnTo>
                    <a:pt x="164" y="142"/>
                  </a:lnTo>
                  <a:lnTo>
                    <a:pt x="188" y="72"/>
                  </a:lnTo>
                  <a:lnTo>
                    <a:pt x="210" y="6"/>
                  </a:lnTo>
                  <a:lnTo>
                    <a:pt x="220" y="0"/>
                  </a:lnTo>
                  <a:lnTo>
                    <a:pt x="185" y="121"/>
                  </a:lnTo>
                  <a:lnTo>
                    <a:pt x="216" y="135"/>
                  </a:lnTo>
                  <a:lnTo>
                    <a:pt x="256" y="142"/>
                  </a:lnTo>
                  <a:lnTo>
                    <a:pt x="301" y="142"/>
                  </a:lnTo>
                  <a:lnTo>
                    <a:pt x="325" y="148"/>
                  </a:lnTo>
                  <a:lnTo>
                    <a:pt x="348" y="171"/>
                  </a:lnTo>
                  <a:lnTo>
                    <a:pt x="372" y="195"/>
                  </a:lnTo>
                  <a:lnTo>
                    <a:pt x="407" y="203"/>
                  </a:lnTo>
                  <a:lnTo>
                    <a:pt x="420" y="197"/>
                  </a:lnTo>
                  <a:lnTo>
                    <a:pt x="460" y="83"/>
                  </a:lnTo>
                  <a:lnTo>
                    <a:pt x="471" y="2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2" name="Freeform 50"/>
            <p:cNvSpPr>
              <a:spLocks noChangeAspect="1"/>
            </p:cNvSpPr>
            <p:nvPr/>
          </p:nvSpPr>
          <p:spPr bwMode="auto">
            <a:xfrm flipH="1">
              <a:off x="1460" y="3280"/>
              <a:ext cx="161" cy="51"/>
            </a:xfrm>
            <a:custGeom>
              <a:avLst/>
              <a:gdLst/>
              <a:ahLst/>
              <a:cxnLst>
                <a:cxn ang="0">
                  <a:pos x="134" y="33"/>
                </a:cxn>
                <a:cxn ang="0">
                  <a:pos x="90" y="27"/>
                </a:cxn>
                <a:cxn ang="0">
                  <a:pos x="58" y="17"/>
                </a:cxn>
                <a:cxn ang="0">
                  <a:pos x="23" y="6"/>
                </a:cxn>
                <a:cxn ang="0">
                  <a:pos x="5" y="0"/>
                </a:cxn>
                <a:cxn ang="0">
                  <a:pos x="0" y="9"/>
                </a:cxn>
                <a:cxn ang="0">
                  <a:pos x="21" y="21"/>
                </a:cxn>
                <a:cxn ang="0">
                  <a:pos x="70" y="35"/>
                </a:cxn>
                <a:cxn ang="0">
                  <a:pos x="106" y="45"/>
                </a:cxn>
                <a:cxn ang="0">
                  <a:pos x="131" y="49"/>
                </a:cxn>
                <a:cxn ang="0">
                  <a:pos x="134" y="33"/>
                </a:cxn>
              </a:cxnLst>
              <a:rect l="0" t="0" r="r" b="b"/>
              <a:pathLst>
                <a:path w="135" h="50">
                  <a:moveTo>
                    <a:pt x="134" y="33"/>
                  </a:moveTo>
                  <a:lnTo>
                    <a:pt x="90" y="27"/>
                  </a:lnTo>
                  <a:lnTo>
                    <a:pt x="58" y="17"/>
                  </a:lnTo>
                  <a:lnTo>
                    <a:pt x="23" y="6"/>
                  </a:lnTo>
                  <a:lnTo>
                    <a:pt x="5" y="0"/>
                  </a:lnTo>
                  <a:lnTo>
                    <a:pt x="0" y="9"/>
                  </a:lnTo>
                  <a:lnTo>
                    <a:pt x="21" y="21"/>
                  </a:lnTo>
                  <a:lnTo>
                    <a:pt x="70" y="35"/>
                  </a:lnTo>
                  <a:lnTo>
                    <a:pt x="106" y="45"/>
                  </a:lnTo>
                  <a:lnTo>
                    <a:pt x="131" y="49"/>
                  </a:lnTo>
                  <a:lnTo>
                    <a:pt x="134" y="3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3" name="Freeform 51"/>
            <p:cNvSpPr>
              <a:spLocks noChangeAspect="1"/>
            </p:cNvSpPr>
            <p:nvPr/>
          </p:nvSpPr>
          <p:spPr bwMode="auto">
            <a:xfrm flipH="1">
              <a:off x="1795" y="2370"/>
              <a:ext cx="349" cy="419"/>
            </a:xfrm>
            <a:custGeom>
              <a:avLst/>
              <a:gdLst/>
              <a:ahLst/>
              <a:cxnLst>
                <a:cxn ang="0">
                  <a:pos x="286" y="241"/>
                </a:cxn>
                <a:cxn ang="0">
                  <a:pos x="285" y="223"/>
                </a:cxn>
                <a:cxn ang="0">
                  <a:pos x="272" y="184"/>
                </a:cxn>
                <a:cxn ang="0">
                  <a:pos x="246" y="139"/>
                </a:cxn>
                <a:cxn ang="0">
                  <a:pos x="198" y="110"/>
                </a:cxn>
                <a:cxn ang="0">
                  <a:pos x="169" y="92"/>
                </a:cxn>
                <a:cxn ang="0">
                  <a:pos x="150" y="74"/>
                </a:cxn>
                <a:cxn ang="0">
                  <a:pos x="137" y="51"/>
                </a:cxn>
                <a:cxn ang="0">
                  <a:pos x="123" y="30"/>
                </a:cxn>
                <a:cxn ang="0">
                  <a:pos x="112" y="0"/>
                </a:cxn>
                <a:cxn ang="0">
                  <a:pos x="92" y="1"/>
                </a:cxn>
                <a:cxn ang="0">
                  <a:pos x="87" y="34"/>
                </a:cxn>
                <a:cxn ang="0">
                  <a:pos x="87" y="64"/>
                </a:cxn>
                <a:cxn ang="0">
                  <a:pos x="94" y="97"/>
                </a:cxn>
                <a:cxn ang="0">
                  <a:pos x="114" y="154"/>
                </a:cxn>
                <a:cxn ang="0">
                  <a:pos x="75" y="135"/>
                </a:cxn>
                <a:cxn ang="0">
                  <a:pos x="1" y="124"/>
                </a:cxn>
                <a:cxn ang="0">
                  <a:pos x="0" y="136"/>
                </a:cxn>
                <a:cxn ang="0">
                  <a:pos x="14" y="195"/>
                </a:cxn>
                <a:cxn ang="0">
                  <a:pos x="81" y="212"/>
                </a:cxn>
                <a:cxn ang="0">
                  <a:pos x="160" y="235"/>
                </a:cxn>
                <a:cxn ang="0">
                  <a:pos x="155" y="265"/>
                </a:cxn>
                <a:cxn ang="0">
                  <a:pos x="165" y="286"/>
                </a:cxn>
                <a:cxn ang="0">
                  <a:pos x="205" y="314"/>
                </a:cxn>
                <a:cxn ang="0">
                  <a:pos x="174" y="405"/>
                </a:cxn>
                <a:cxn ang="0">
                  <a:pos x="228" y="415"/>
                </a:cxn>
                <a:cxn ang="0">
                  <a:pos x="262" y="373"/>
                </a:cxn>
                <a:cxn ang="0">
                  <a:pos x="213" y="393"/>
                </a:cxn>
                <a:cxn ang="0">
                  <a:pos x="194" y="389"/>
                </a:cxn>
                <a:cxn ang="0">
                  <a:pos x="196" y="362"/>
                </a:cxn>
                <a:cxn ang="0">
                  <a:pos x="213" y="341"/>
                </a:cxn>
                <a:cxn ang="0">
                  <a:pos x="213" y="306"/>
                </a:cxn>
                <a:cxn ang="0">
                  <a:pos x="174" y="276"/>
                </a:cxn>
                <a:cxn ang="0">
                  <a:pos x="165" y="222"/>
                </a:cxn>
                <a:cxn ang="0">
                  <a:pos x="175" y="214"/>
                </a:cxn>
                <a:cxn ang="0">
                  <a:pos x="182" y="184"/>
                </a:cxn>
                <a:cxn ang="0">
                  <a:pos x="138" y="167"/>
                </a:cxn>
                <a:cxn ang="0">
                  <a:pos x="175" y="186"/>
                </a:cxn>
                <a:cxn ang="0">
                  <a:pos x="169" y="211"/>
                </a:cxn>
                <a:cxn ang="0">
                  <a:pos x="108" y="211"/>
                </a:cxn>
                <a:cxn ang="0">
                  <a:pos x="24" y="189"/>
                </a:cxn>
                <a:cxn ang="0">
                  <a:pos x="12" y="129"/>
                </a:cxn>
                <a:cxn ang="0">
                  <a:pos x="75" y="144"/>
                </a:cxn>
                <a:cxn ang="0">
                  <a:pos x="128" y="161"/>
                </a:cxn>
                <a:cxn ang="0">
                  <a:pos x="101" y="100"/>
                </a:cxn>
                <a:cxn ang="0">
                  <a:pos x="97" y="34"/>
                </a:cxn>
                <a:cxn ang="0">
                  <a:pos x="102" y="10"/>
                </a:cxn>
                <a:cxn ang="0">
                  <a:pos x="106" y="13"/>
                </a:cxn>
                <a:cxn ang="0">
                  <a:pos x="123" y="62"/>
                </a:cxn>
                <a:cxn ang="0">
                  <a:pos x="158" y="102"/>
                </a:cxn>
                <a:cxn ang="0">
                  <a:pos x="215" y="132"/>
                </a:cxn>
                <a:cxn ang="0">
                  <a:pos x="248" y="168"/>
                </a:cxn>
                <a:cxn ang="0">
                  <a:pos x="272" y="209"/>
                </a:cxn>
                <a:cxn ang="0">
                  <a:pos x="286" y="241"/>
                </a:cxn>
              </a:cxnLst>
              <a:rect l="0" t="0" r="r" b="b"/>
              <a:pathLst>
                <a:path w="287" h="416">
                  <a:moveTo>
                    <a:pt x="286" y="241"/>
                  </a:moveTo>
                  <a:lnTo>
                    <a:pt x="285" y="223"/>
                  </a:lnTo>
                  <a:lnTo>
                    <a:pt x="272" y="184"/>
                  </a:lnTo>
                  <a:lnTo>
                    <a:pt x="246" y="139"/>
                  </a:lnTo>
                  <a:lnTo>
                    <a:pt x="198" y="110"/>
                  </a:lnTo>
                  <a:lnTo>
                    <a:pt x="169" y="92"/>
                  </a:lnTo>
                  <a:lnTo>
                    <a:pt x="150" y="74"/>
                  </a:lnTo>
                  <a:lnTo>
                    <a:pt x="137" y="51"/>
                  </a:lnTo>
                  <a:lnTo>
                    <a:pt x="123" y="30"/>
                  </a:lnTo>
                  <a:lnTo>
                    <a:pt x="112" y="0"/>
                  </a:lnTo>
                  <a:lnTo>
                    <a:pt x="92" y="1"/>
                  </a:lnTo>
                  <a:lnTo>
                    <a:pt x="87" y="34"/>
                  </a:lnTo>
                  <a:lnTo>
                    <a:pt x="87" y="64"/>
                  </a:lnTo>
                  <a:lnTo>
                    <a:pt x="94" y="97"/>
                  </a:lnTo>
                  <a:lnTo>
                    <a:pt x="114" y="154"/>
                  </a:lnTo>
                  <a:lnTo>
                    <a:pt x="75" y="135"/>
                  </a:lnTo>
                  <a:lnTo>
                    <a:pt x="1" y="124"/>
                  </a:lnTo>
                  <a:lnTo>
                    <a:pt x="0" y="136"/>
                  </a:lnTo>
                  <a:lnTo>
                    <a:pt x="14" y="195"/>
                  </a:lnTo>
                  <a:lnTo>
                    <a:pt x="81" y="212"/>
                  </a:lnTo>
                  <a:lnTo>
                    <a:pt x="160" y="235"/>
                  </a:lnTo>
                  <a:lnTo>
                    <a:pt x="155" y="265"/>
                  </a:lnTo>
                  <a:lnTo>
                    <a:pt x="165" y="286"/>
                  </a:lnTo>
                  <a:lnTo>
                    <a:pt x="205" y="314"/>
                  </a:lnTo>
                  <a:lnTo>
                    <a:pt x="174" y="405"/>
                  </a:lnTo>
                  <a:lnTo>
                    <a:pt x="228" y="415"/>
                  </a:lnTo>
                  <a:lnTo>
                    <a:pt x="262" y="373"/>
                  </a:lnTo>
                  <a:lnTo>
                    <a:pt x="213" y="393"/>
                  </a:lnTo>
                  <a:lnTo>
                    <a:pt x="194" y="389"/>
                  </a:lnTo>
                  <a:lnTo>
                    <a:pt x="196" y="362"/>
                  </a:lnTo>
                  <a:lnTo>
                    <a:pt x="213" y="341"/>
                  </a:lnTo>
                  <a:lnTo>
                    <a:pt x="213" y="306"/>
                  </a:lnTo>
                  <a:lnTo>
                    <a:pt x="174" y="276"/>
                  </a:lnTo>
                  <a:lnTo>
                    <a:pt x="165" y="222"/>
                  </a:lnTo>
                  <a:lnTo>
                    <a:pt x="175" y="214"/>
                  </a:lnTo>
                  <a:lnTo>
                    <a:pt x="182" y="184"/>
                  </a:lnTo>
                  <a:lnTo>
                    <a:pt x="138" y="167"/>
                  </a:lnTo>
                  <a:lnTo>
                    <a:pt x="175" y="186"/>
                  </a:lnTo>
                  <a:lnTo>
                    <a:pt x="169" y="211"/>
                  </a:lnTo>
                  <a:lnTo>
                    <a:pt x="108" y="211"/>
                  </a:lnTo>
                  <a:lnTo>
                    <a:pt x="24" y="189"/>
                  </a:lnTo>
                  <a:lnTo>
                    <a:pt x="12" y="129"/>
                  </a:lnTo>
                  <a:lnTo>
                    <a:pt x="75" y="144"/>
                  </a:lnTo>
                  <a:lnTo>
                    <a:pt x="128" y="161"/>
                  </a:lnTo>
                  <a:lnTo>
                    <a:pt x="101" y="100"/>
                  </a:lnTo>
                  <a:lnTo>
                    <a:pt x="97" y="34"/>
                  </a:lnTo>
                  <a:lnTo>
                    <a:pt x="102" y="10"/>
                  </a:lnTo>
                  <a:lnTo>
                    <a:pt x="106" y="13"/>
                  </a:lnTo>
                  <a:lnTo>
                    <a:pt x="123" y="62"/>
                  </a:lnTo>
                  <a:lnTo>
                    <a:pt x="158" y="102"/>
                  </a:lnTo>
                  <a:lnTo>
                    <a:pt x="215" y="132"/>
                  </a:lnTo>
                  <a:lnTo>
                    <a:pt x="248" y="168"/>
                  </a:lnTo>
                  <a:lnTo>
                    <a:pt x="272" y="209"/>
                  </a:lnTo>
                  <a:lnTo>
                    <a:pt x="286" y="24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4" name="Freeform 52"/>
            <p:cNvSpPr>
              <a:spLocks noChangeAspect="1"/>
            </p:cNvSpPr>
            <p:nvPr/>
          </p:nvSpPr>
          <p:spPr bwMode="auto">
            <a:xfrm flipH="1">
              <a:off x="1938" y="2587"/>
              <a:ext cx="207" cy="208"/>
            </a:xfrm>
            <a:custGeom>
              <a:avLst/>
              <a:gdLst/>
              <a:ahLst/>
              <a:cxnLst>
                <a:cxn ang="0">
                  <a:pos x="56" y="0"/>
                </a:cxn>
                <a:cxn ang="0">
                  <a:pos x="61" y="7"/>
                </a:cxn>
                <a:cxn ang="0">
                  <a:pos x="14" y="65"/>
                </a:cxn>
                <a:cxn ang="0">
                  <a:pos x="20" y="83"/>
                </a:cxn>
                <a:cxn ang="0">
                  <a:pos x="56" y="105"/>
                </a:cxn>
                <a:cxn ang="0">
                  <a:pos x="62" y="145"/>
                </a:cxn>
                <a:cxn ang="0">
                  <a:pos x="87" y="173"/>
                </a:cxn>
                <a:cxn ang="0">
                  <a:pos x="169" y="193"/>
                </a:cxn>
                <a:cxn ang="0">
                  <a:pos x="162" y="201"/>
                </a:cxn>
                <a:cxn ang="0">
                  <a:pos x="113" y="206"/>
                </a:cxn>
                <a:cxn ang="0">
                  <a:pos x="54" y="171"/>
                </a:cxn>
                <a:cxn ang="0">
                  <a:pos x="38" y="144"/>
                </a:cxn>
                <a:cxn ang="0">
                  <a:pos x="40" y="112"/>
                </a:cxn>
                <a:cxn ang="0">
                  <a:pos x="0" y="81"/>
                </a:cxn>
                <a:cxn ang="0">
                  <a:pos x="4" y="53"/>
                </a:cxn>
                <a:cxn ang="0">
                  <a:pos x="56" y="0"/>
                </a:cxn>
              </a:cxnLst>
              <a:rect l="0" t="0" r="r" b="b"/>
              <a:pathLst>
                <a:path w="170" h="207">
                  <a:moveTo>
                    <a:pt x="56" y="0"/>
                  </a:moveTo>
                  <a:lnTo>
                    <a:pt x="61" y="7"/>
                  </a:lnTo>
                  <a:lnTo>
                    <a:pt x="14" y="65"/>
                  </a:lnTo>
                  <a:lnTo>
                    <a:pt x="20" y="83"/>
                  </a:lnTo>
                  <a:lnTo>
                    <a:pt x="56" y="105"/>
                  </a:lnTo>
                  <a:lnTo>
                    <a:pt x="62" y="145"/>
                  </a:lnTo>
                  <a:lnTo>
                    <a:pt x="87" y="173"/>
                  </a:lnTo>
                  <a:lnTo>
                    <a:pt x="169" y="193"/>
                  </a:lnTo>
                  <a:lnTo>
                    <a:pt x="162" y="201"/>
                  </a:lnTo>
                  <a:lnTo>
                    <a:pt x="113" y="206"/>
                  </a:lnTo>
                  <a:lnTo>
                    <a:pt x="54" y="171"/>
                  </a:lnTo>
                  <a:lnTo>
                    <a:pt x="38" y="144"/>
                  </a:lnTo>
                  <a:lnTo>
                    <a:pt x="40" y="112"/>
                  </a:lnTo>
                  <a:lnTo>
                    <a:pt x="0" y="81"/>
                  </a:lnTo>
                  <a:lnTo>
                    <a:pt x="4" y="53"/>
                  </a:lnTo>
                  <a:lnTo>
                    <a:pt x="56"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5" name="Freeform 53"/>
            <p:cNvSpPr>
              <a:spLocks noChangeAspect="1"/>
            </p:cNvSpPr>
            <p:nvPr/>
          </p:nvSpPr>
          <p:spPr bwMode="auto">
            <a:xfrm flipH="1">
              <a:off x="1996" y="2036"/>
              <a:ext cx="476" cy="492"/>
            </a:xfrm>
            <a:custGeom>
              <a:avLst/>
              <a:gdLst/>
              <a:ahLst/>
              <a:cxnLst>
                <a:cxn ang="0">
                  <a:pos x="387" y="483"/>
                </a:cxn>
                <a:cxn ang="0">
                  <a:pos x="8" y="0"/>
                </a:cxn>
                <a:cxn ang="0">
                  <a:pos x="0" y="9"/>
                </a:cxn>
                <a:cxn ang="0">
                  <a:pos x="317" y="464"/>
                </a:cxn>
                <a:cxn ang="0">
                  <a:pos x="327" y="467"/>
                </a:cxn>
                <a:cxn ang="0">
                  <a:pos x="33" y="48"/>
                </a:cxn>
                <a:cxn ang="0">
                  <a:pos x="375" y="483"/>
                </a:cxn>
                <a:cxn ang="0">
                  <a:pos x="392" y="490"/>
                </a:cxn>
                <a:cxn ang="0">
                  <a:pos x="387" y="483"/>
                </a:cxn>
              </a:cxnLst>
              <a:rect l="0" t="0" r="r" b="b"/>
              <a:pathLst>
                <a:path w="393" h="491">
                  <a:moveTo>
                    <a:pt x="387" y="483"/>
                  </a:moveTo>
                  <a:lnTo>
                    <a:pt x="8" y="0"/>
                  </a:lnTo>
                  <a:lnTo>
                    <a:pt x="0" y="9"/>
                  </a:lnTo>
                  <a:lnTo>
                    <a:pt x="317" y="464"/>
                  </a:lnTo>
                  <a:lnTo>
                    <a:pt x="327" y="467"/>
                  </a:lnTo>
                  <a:lnTo>
                    <a:pt x="33" y="48"/>
                  </a:lnTo>
                  <a:lnTo>
                    <a:pt x="375" y="483"/>
                  </a:lnTo>
                  <a:lnTo>
                    <a:pt x="392" y="490"/>
                  </a:lnTo>
                  <a:lnTo>
                    <a:pt x="387" y="48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6" name="Freeform 54"/>
            <p:cNvSpPr>
              <a:spLocks noChangeAspect="1"/>
            </p:cNvSpPr>
            <p:nvPr/>
          </p:nvSpPr>
          <p:spPr bwMode="auto">
            <a:xfrm flipH="1">
              <a:off x="1597" y="2874"/>
              <a:ext cx="354" cy="586"/>
            </a:xfrm>
            <a:custGeom>
              <a:avLst/>
              <a:gdLst/>
              <a:ahLst/>
              <a:cxnLst>
                <a:cxn ang="0">
                  <a:pos x="289" y="0"/>
                </a:cxn>
                <a:cxn ang="0">
                  <a:pos x="222" y="63"/>
                </a:cxn>
                <a:cxn ang="0">
                  <a:pos x="146" y="146"/>
                </a:cxn>
                <a:cxn ang="0">
                  <a:pos x="88" y="239"/>
                </a:cxn>
                <a:cxn ang="0">
                  <a:pos x="38" y="334"/>
                </a:cxn>
                <a:cxn ang="0">
                  <a:pos x="0" y="408"/>
                </a:cxn>
                <a:cxn ang="0">
                  <a:pos x="49" y="467"/>
                </a:cxn>
                <a:cxn ang="0">
                  <a:pos x="112" y="519"/>
                </a:cxn>
                <a:cxn ang="0">
                  <a:pos x="203" y="583"/>
                </a:cxn>
                <a:cxn ang="0">
                  <a:pos x="201" y="570"/>
                </a:cxn>
                <a:cxn ang="0">
                  <a:pos x="118" y="510"/>
                </a:cxn>
                <a:cxn ang="0">
                  <a:pos x="62" y="452"/>
                </a:cxn>
                <a:cxn ang="0">
                  <a:pos x="12" y="399"/>
                </a:cxn>
                <a:cxn ang="0">
                  <a:pos x="88" y="270"/>
                </a:cxn>
                <a:cxn ang="0">
                  <a:pos x="161" y="162"/>
                </a:cxn>
                <a:cxn ang="0">
                  <a:pos x="244" y="76"/>
                </a:cxn>
                <a:cxn ang="0">
                  <a:pos x="293" y="34"/>
                </a:cxn>
                <a:cxn ang="0">
                  <a:pos x="289" y="0"/>
                </a:cxn>
              </a:cxnLst>
              <a:rect l="0" t="0" r="r" b="b"/>
              <a:pathLst>
                <a:path w="294" h="584">
                  <a:moveTo>
                    <a:pt x="289" y="0"/>
                  </a:moveTo>
                  <a:lnTo>
                    <a:pt x="222" y="63"/>
                  </a:lnTo>
                  <a:lnTo>
                    <a:pt x="146" y="146"/>
                  </a:lnTo>
                  <a:lnTo>
                    <a:pt x="88" y="239"/>
                  </a:lnTo>
                  <a:lnTo>
                    <a:pt x="38" y="334"/>
                  </a:lnTo>
                  <a:lnTo>
                    <a:pt x="0" y="408"/>
                  </a:lnTo>
                  <a:lnTo>
                    <a:pt x="49" y="467"/>
                  </a:lnTo>
                  <a:lnTo>
                    <a:pt x="112" y="519"/>
                  </a:lnTo>
                  <a:lnTo>
                    <a:pt x="203" y="583"/>
                  </a:lnTo>
                  <a:lnTo>
                    <a:pt x="201" y="570"/>
                  </a:lnTo>
                  <a:lnTo>
                    <a:pt x="118" y="510"/>
                  </a:lnTo>
                  <a:lnTo>
                    <a:pt x="62" y="452"/>
                  </a:lnTo>
                  <a:lnTo>
                    <a:pt x="12" y="399"/>
                  </a:lnTo>
                  <a:lnTo>
                    <a:pt x="88" y="270"/>
                  </a:lnTo>
                  <a:lnTo>
                    <a:pt x="161" y="162"/>
                  </a:lnTo>
                  <a:lnTo>
                    <a:pt x="244" y="76"/>
                  </a:lnTo>
                  <a:lnTo>
                    <a:pt x="293" y="34"/>
                  </a:lnTo>
                  <a:lnTo>
                    <a:pt x="289"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7" name="Freeform 55"/>
            <p:cNvSpPr>
              <a:spLocks noChangeAspect="1"/>
            </p:cNvSpPr>
            <p:nvPr/>
          </p:nvSpPr>
          <p:spPr bwMode="auto">
            <a:xfrm flipH="1">
              <a:off x="1147" y="3506"/>
              <a:ext cx="499" cy="367"/>
            </a:xfrm>
            <a:custGeom>
              <a:avLst/>
              <a:gdLst/>
              <a:ahLst/>
              <a:cxnLst>
                <a:cxn ang="0">
                  <a:pos x="380" y="0"/>
                </a:cxn>
                <a:cxn ang="0">
                  <a:pos x="411" y="303"/>
                </a:cxn>
                <a:cxn ang="0">
                  <a:pos x="163" y="364"/>
                </a:cxn>
                <a:cxn ang="0">
                  <a:pos x="91" y="241"/>
                </a:cxn>
                <a:cxn ang="0">
                  <a:pos x="0" y="30"/>
                </a:cxn>
                <a:cxn ang="0">
                  <a:pos x="103" y="228"/>
                </a:cxn>
                <a:cxn ang="0">
                  <a:pos x="176" y="334"/>
                </a:cxn>
                <a:cxn ang="0">
                  <a:pos x="395" y="286"/>
                </a:cxn>
                <a:cxn ang="0">
                  <a:pos x="371" y="9"/>
                </a:cxn>
                <a:cxn ang="0">
                  <a:pos x="380" y="0"/>
                </a:cxn>
              </a:cxnLst>
              <a:rect l="0" t="0" r="r" b="b"/>
              <a:pathLst>
                <a:path w="412" h="365">
                  <a:moveTo>
                    <a:pt x="380" y="0"/>
                  </a:moveTo>
                  <a:lnTo>
                    <a:pt x="411" y="303"/>
                  </a:lnTo>
                  <a:lnTo>
                    <a:pt x="163" y="364"/>
                  </a:lnTo>
                  <a:lnTo>
                    <a:pt x="91" y="241"/>
                  </a:lnTo>
                  <a:lnTo>
                    <a:pt x="0" y="30"/>
                  </a:lnTo>
                  <a:lnTo>
                    <a:pt x="103" y="228"/>
                  </a:lnTo>
                  <a:lnTo>
                    <a:pt x="176" y="334"/>
                  </a:lnTo>
                  <a:lnTo>
                    <a:pt x="395" y="286"/>
                  </a:lnTo>
                  <a:lnTo>
                    <a:pt x="371" y="9"/>
                  </a:lnTo>
                  <a:lnTo>
                    <a:pt x="38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8" name="Freeform 56"/>
            <p:cNvSpPr>
              <a:spLocks noChangeAspect="1"/>
            </p:cNvSpPr>
            <p:nvPr/>
          </p:nvSpPr>
          <p:spPr bwMode="auto">
            <a:xfrm flipH="1">
              <a:off x="1535" y="3313"/>
              <a:ext cx="435" cy="537"/>
            </a:xfrm>
            <a:custGeom>
              <a:avLst/>
              <a:gdLst/>
              <a:ahLst/>
              <a:cxnLst>
                <a:cxn ang="0">
                  <a:pos x="70" y="32"/>
                </a:cxn>
                <a:cxn ang="0">
                  <a:pos x="39" y="192"/>
                </a:cxn>
                <a:cxn ang="0">
                  <a:pos x="22" y="347"/>
                </a:cxn>
                <a:cxn ang="0">
                  <a:pos x="22" y="377"/>
                </a:cxn>
                <a:cxn ang="0">
                  <a:pos x="304" y="509"/>
                </a:cxn>
                <a:cxn ang="0">
                  <a:pos x="356" y="411"/>
                </a:cxn>
                <a:cxn ang="0">
                  <a:pos x="359" y="420"/>
                </a:cxn>
                <a:cxn ang="0">
                  <a:pos x="308" y="531"/>
                </a:cxn>
                <a:cxn ang="0">
                  <a:pos x="0" y="390"/>
                </a:cxn>
                <a:cxn ang="0">
                  <a:pos x="13" y="247"/>
                </a:cxn>
                <a:cxn ang="0">
                  <a:pos x="27" y="132"/>
                </a:cxn>
                <a:cxn ang="0">
                  <a:pos x="46" y="45"/>
                </a:cxn>
                <a:cxn ang="0">
                  <a:pos x="53" y="0"/>
                </a:cxn>
                <a:cxn ang="0">
                  <a:pos x="70" y="32"/>
                </a:cxn>
              </a:cxnLst>
              <a:rect l="0" t="0" r="r" b="b"/>
              <a:pathLst>
                <a:path w="360" h="532">
                  <a:moveTo>
                    <a:pt x="70" y="32"/>
                  </a:moveTo>
                  <a:lnTo>
                    <a:pt x="39" y="192"/>
                  </a:lnTo>
                  <a:lnTo>
                    <a:pt x="22" y="347"/>
                  </a:lnTo>
                  <a:lnTo>
                    <a:pt x="22" y="377"/>
                  </a:lnTo>
                  <a:lnTo>
                    <a:pt x="304" y="509"/>
                  </a:lnTo>
                  <a:lnTo>
                    <a:pt x="356" y="411"/>
                  </a:lnTo>
                  <a:lnTo>
                    <a:pt x="359" y="420"/>
                  </a:lnTo>
                  <a:lnTo>
                    <a:pt x="308" y="531"/>
                  </a:lnTo>
                  <a:lnTo>
                    <a:pt x="0" y="390"/>
                  </a:lnTo>
                  <a:lnTo>
                    <a:pt x="13" y="247"/>
                  </a:lnTo>
                  <a:lnTo>
                    <a:pt x="27" y="132"/>
                  </a:lnTo>
                  <a:lnTo>
                    <a:pt x="46" y="45"/>
                  </a:lnTo>
                  <a:lnTo>
                    <a:pt x="53" y="0"/>
                  </a:lnTo>
                  <a:lnTo>
                    <a:pt x="70" y="32"/>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9" name="Freeform 57"/>
            <p:cNvSpPr>
              <a:spLocks noChangeAspect="1"/>
            </p:cNvSpPr>
            <p:nvPr/>
          </p:nvSpPr>
          <p:spPr bwMode="auto">
            <a:xfrm flipH="1">
              <a:off x="1500" y="3600"/>
              <a:ext cx="56" cy="57"/>
            </a:xfrm>
            <a:custGeom>
              <a:avLst/>
              <a:gdLst/>
              <a:ahLst/>
              <a:cxnLst>
                <a:cxn ang="0">
                  <a:pos x="15" y="11"/>
                </a:cxn>
                <a:cxn ang="0">
                  <a:pos x="30" y="15"/>
                </a:cxn>
                <a:cxn ang="0">
                  <a:pos x="30" y="35"/>
                </a:cxn>
                <a:cxn ang="0">
                  <a:pos x="18" y="40"/>
                </a:cxn>
                <a:cxn ang="0">
                  <a:pos x="6" y="35"/>
                </a:cxn>
                <a:cxn ang="0">
                  <a:pos x="0" y="27"/>
                </a:cxn>
                <a:cxn ang="0">
                  <a:pos x="0" y="40"/>
                </a:cxn>
                <a:cxn ang="0">
                  <a:pos x="12" y="56"/>
                </a:cxn>
                <a:cxn ang="0">
                  <a:pos x="33" y="52"/>
                </a:cxn>
                <a:cxn ang="0">
                  <a:pos x="45" y="35"/>
                </a:cxn>
                <a:cxn ang="0">
                  <a:pos x="42" y="15"/>
                </a:cxn>
                <a:cxn ang="0">
                  <a:pos x="24" y="0"/>
                </a:cxn>
                <a:cxn ang="0">
                  <a:pos x="15" y="11"/>
                </a:cxn>
              </a:cxnLst>
              <a:rect l="0" t="0" r="r" b="b"/>
              <a:pathLst>
                <a:path w="46" h="57">
                  <a:moveTo>
                    <a:pt x="15" y="11"/>
                  </a:moveTo>
                  <a:lnTo>
                    <a:pt x="30" y="15"/>
                  </a:lnTo>
                  <a:lnTo>
                    <a:pt x="30" y="35"/>
                  </a:lnTo>
                  <a:lnTo>
                    <a:pt x="18" y="40"/>
                  </a:lnTo>
                  <a:lnTo>
                    <a:pt x="6" y="35"/>
                  </a:lnTo>
                  <a:lnTo>
                    <a:pt x="0" y="27"/>
                  </a:lnTo>
                  <a:lnTo>
                    <a:pt x="0" y="40"/>
                  </a:lnTo>
                  <a:lnTo>
                    <a:pt x="12" y="56"/>
                  </a:lnTo>
                  <a:lnTo>
                    <a:pt x="33" y="52"/>
                  </a:lnTo>
                  <a:lnTo>
                    <a:pt x="45" y="35"/>
                  </a:lnTo>
                  <a:lnTo>
                    <a:pt x="42" y="15"/>
                  </a:lnTo>
                  <a:lnTo>
                    <a:pt x="24" y="0"/>
                  </a:lnTo>
                  <a:lnTo>
                    <a:pt x="15" y="1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0" name="Freeform 58"/>
            <p:cNvSpPr>
              <a:spLocks noChangeAspect="1"/>
            </p:cNvSpPr>
            <p:nvPr/>
          </p:nvSpPr>
          <p:spPr bwMode="auto">
            <a:xfrm flipH="1">
              <a:off x="1101" y="3815"/>
              <a:ext cx="245" cy="373"/>
            </a:xfrm>
            <a:custGeom>
              <a:avLst/>
              <a:gdLst/>
              <a:ahLst/>
              <a:cxnLst>
                <a:cxn ang="0">
                  <a:pos x="0" y="31"/>
                </a:cxn>
                <a:cxn ang="0">
                  <a:pos x="189" y="370"/>
                </a:cxn>
                <a:cxn ang="0">
                  <a:pos x="201" y="361"/>
                </a:cxn>
                <a:cxn ang="0">
                  <a:pos x="123" y="0"/>
                </a:cxn>
                <a:cxn ang="0">
                  <a:pos x="120" y="0"/>
                </a:cxn>
                <a:cxn ang="0">
                  <a:pos x="156" y="202"/>
                </a:cxn>
                <a:cxn ang="0">
                  <a:pos x="129" y="220"/>
                </a:cxn>
                <a:cxn ang="0">
                  <a:pos x="68" y="121"/>
                </a:cxn>
                <a:cxn ang="0">
                  <a:pos x="104" y="5"/>
                </a:cxn>
                <a:cxn ang="0">
                  <a:pos x="0" y="31"/>
                </a:cxn>
              </a:cxnLst>
              <a:rect l="0" t="0" r="r" b="b"/>
              <a:pathLst>
                <a:path w="202" h="371">
                  <a:moveTo>
                    <a:pt x="0" y="31"/>
                  </a:moveTo>
                  <a:lnTo>
                    <a:pt x="189" y="370"/>
                  </a:lnTo>
                  <a:lnTo>
                    <a:pt x="201" y="361"/>
                  </a:lnTo>
                  <a:lnTo>
                    <a:pt x="123" y="0"/>
                  </a:lnTo>
                  <a:lnTo>
                    <a:pt x="120" y="0"/>
                  </a:lnTo>
                  <a:lnTo>
                    <a:pt x="156" y="202"/>
                  </a:lnTo>
                  <a:lnTo>
                    <a:pt x="129" y="220"/>
                  </a:lnTo>
                  <a:lnTo>
                    <a:pt x="68" y="121"/>
                  </a:lnTo>
                  <a:lnTo>
                    <a:pt x="104" y="5"/>
                  </a:lnTo>
                  <a:lnTo>
                    <a:pt x="0" y="3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1" name="Freeform 59"/>
            <p:cNvSpPr>
              <a:spLocks noChangeAspect="1"/>
            </p:cNvSpPr>
            <p:nvPr/>
          </p:nvSpPr>
          <p:spPr bwMode="auto">
            <a:xfrm flipH="1">
              <a:off x="1189" y="3959"/>
              <a:ext cx="84" cy="185"/>
            </a:xfrm>
            <a:custGeom>
              <a:avLst/>
              <a:gdLst/>
              <a:ahLst/>
              <a:cxnLst>
                <a:cxn ang="0">
                  <a:pos x="2" y="0"/>
                </a:cxn>
                <a:cxn ang="0">
                  <a:pos x="0" y="20"/>
                </a:cxn>
                <a:cxn ang="0">
                  <a:pos x="58" y="183"/>
                </a:cxn>
                <a:cxn ang="0">
                  <a:pos x="67" y="183"/>
                </a:cxn>
                <a:cxn ang="0">
                  <a:pos x="42" y="49"/>
                </a:cxn>
                <a:cxn ang="0">
                  <a:pos x="2" y="0"/>
                </a:cxn>
              </a:cxnLst>
              <a:rect l="0" t="0" r="r" b="b"/>
              <a:pathLst>
                <a:path w="68" h="184">
                  <a:moveTo>
                    <a:pt x="2" y="0"/>
                  </a:moveTo>
                  <a:lnTo>
                    <a:pt x="0" y="20"/>
                  </a:lnTo>
                  <a:lnTo>
                    <a:pt x="58" y="183"/>
                  </a:lnTo>
                  <a:lnTo>
                    <a:pt x="67" y="183"/>
                  </a:lnTo>
                  <a:lnTo>
                    <a:pt x="42" y="49"/>
                  </a:lnTo>
                  <a:lnTo>
                    <a:pt x="2"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2" name="Freeform 60"/>
            <p:cNvSpPr>
              <a:spLocks noChangeAspect="1"/>
            </p:cNvSpPr>
            <p:nvPr/>
          </p:nvSpPr>
          <p:spPr bwMode="auto">
            <a:xfrm flipH="1">
              <a:off x="1767" y="3713"/>
              <a:ext cx="151" cy="495"/>
            </a:xfrm>
            <a:custGeom>
              <a:avLst/>
              <a:gdLst/>
              <a:ahLst/>
              <a:cxnLst>
                <a:cxn ang="0">
                  <a:pos x="125" y="67"/>
                </a:cxn>
                <a:cxn ang="0">
                  <a:pos x="58" y="492"/>
                </a:cxn>
                <a:cxn ang="0">
                  <a:pos x="43" y="489"/>
                </a:cxn>
                <a:cxn ang="0">
                  <a:pos x="22" y="326"/>
                </a:cxn>
                <a:cxn ang="0">
                  <a:pos x="4" y="97"/>
                </a:cxn>
                <a:cxn ang="0">
                  <a:pos x="0" y="0"/>
                </a:cxn>
                <a:cxn ang="0">
                  <a:pos x="7" y="4"/>
                </a:cxn>
                <a:cxn ang="0">
                  <a:pos x="13" y="111"/>
                </a:cxn>
                <a:cxn ang="0">
                  <a:pos x="25" y="262"/>
                </a:cxn>
                <a:cxn ang="0">
                  <a:pos x="32" y="326"/>
                </a:cxn>
                <a:cxn ang="0">
                  <a:pos x="68" y="343"/>
                </a:cxn>
                <a:cxn ang="0">
                  <a:pos x="91" y="177"/>
                </a:cxn>
                <a:cxn ang="0">
                  <a:pos x="115" y="61"/>
                </a:cxn>
                <a:cxn ang="0">
                  <a:pos x="125" y="67"/>
                </a:cxn>
              </a:cxnLst>
              <a:rect l="0" t="0" r="r" b="b"/>
              <a:pathLst>
                <a:path w="126" h="493">
                  <a:moveTo>
                    <a:pt x="125" y="67"/>
                  </a:moveTo>
                  <a:lnTo>
                    <a:pt x="58" y="492"/>
                  </a:lnTo>
                  <a:lnTo>
                    <a:pt x="43" y="489"/>
                  </a:lnTo>
                  <a:lnTo>
                    <a:pt x="22" y="326"/>
                  </a:lnTo>
                  <a:lnTo>
                    <a:pt x="4" y="97"/>
                  </a:lnTo>
                  <a:lnTo>
                    <a:pt x="0" y="0"/>
                  </a:lnTo>
                  <a:lnTo>
                    <a:pt x="7" y="4"/>
                  </a:lnTo>
                  <a:lnTo>
                    <a:pt x="13" y="111"/>
                  </a:lnTo>
                  <a:lnTo>
                    <a:pt x="25" y="262"/>
                  </a:lnTo>
                  <a:lnTo>
                    <a:pt x="32" y="326"/>
                  </a:lnTo>
                  <a:lnTo>
                    <a:pt x="68" y="343"/>
                  </a:lnTo>
                  <a:lnTo>
                    <a:pt x="91" y="177"/>
                  </a:lnTo>
                  <a:lnTo>
                    <a:pt x="115" y="61"/>
                  </a:lnTo>
                  <a:lnTo>
                    <a:pt x="125" y="6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3" name="Freeform 61"/>
            <p:cNvSpPr>
              <a:spLocks noChangeAspect="1"/>
            </p:cNvSpPr>
            <p:nvPr/>
          </p:nvSpPr>
          <p:spPr bwMode="auto">
            <a:xfrm flipH="1">
              <a:off x="694" y="2324"/>
              <a:ext cx="113" cy="86"/>
            </a:xfrm>
            <a:custGeom>
              <a:avLst/>
              <a:gdLst/>
              <a:ahLst/>
              <a:cxnLst>
                <a:cxn ang="0">
                  <a:pos x="57" y="9"/>
                </a:cxn>
                <a:cxn ang="0">
                  <a:pos x="81" y="26"/>
                </a:cxn>
                <a:cxn ang="0">
                  <a:pos x="75" y="51"/>
                </a:cxn>
                <a:cxn ang="0">
                  <a:pos x="57" y="68"/>
                </a:cxn>
                <a:cxn ang="0">
                  <a:pos x="18" y="60"/>
                </a:cxn>
                <a:cxn ang="0">
                  <a:pos x="12" y="34"/>
                </a:cxn>
                <a:cxn ang="0">
                  <a:pos x="0" y="42"/>
                </a:cxn>
                <a:cxn ang="0">
                  <a:pos x="12" y="76"/>
                </a:cxn>
                <a:cxn ang="0">
                  <a:pos x="42" y="84"/>
                </a:cxn>
                <a:cxn ang="0">
                  <a:pos x="69" y="76"/>
                </a:cxn>
                <a:cxn ang="0">
                  <a:pos x="92" y="51"/>
                </a:cxn>
                <a:cxn ang="0">
                  <a:pos x="92" y="18"/>
                </a:cxn>
                <a:cxn ang="0">
                  <a:pos x="75" y="0"/>
                </a:cxn>
                <a:cxn ang="0">
                  <a:pos x="57" y="9"/>
                </a:cxn>
              </a:cxnLst>
              <a:rect l="0" t="0" r="r" b="b"/>
              <a:pathLst>
                <a:path w="93" h="85">
                  <a:moveTo>
                    <a:pt x="57" y="9"/>
                  </a:moveTo>
                  <a:lnTo>
                    <a:pt x="81" y="26"/>
                  </a:lnTo>
                  <a:lnTo>
                    <a:pt x="75" y="51"/>
                  </a:lnTo>
                  <a:lnTo>
                    <a:pt x="57" y="68"/>
                  </a:lnTo>
                  <a:lnTo>
                    <a:pt x="18" y="60"/>
                  </a:lnTo>
                  <a:lnTo>
                    <a:pt x="12" y="34"/>
                  </a:lnTo>
                  <a:lnTo>
                    <a:pt x="0" y="42"/>
                  </a:lnTo>
                  <a:lnTo>
                    <a:pt x="12" y="76"/>
                  </a:lnTo>
                  <a:lnTo>
                    <a:pt x="42" y="84"/>
                  </a:lnTo>
                  <a:lnTo>
                    <a:pt x="69" y="76"/>
                  </a:lnTo>
                  <a:lnTo>
                    <a:pt x="92" y="51"/>
                  </a:lnTo>
                  <a:lnTo>
                    <a:pt x="92" y="18"/>
                  </a:lnTo>
                  <a:lnTo>
                    <a:pt x="75" y="0"/>
                  </a:lnTo>
                  <a:lnTo>
                    <a:pt x="57" y="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4" name="Freeform 62"/>
            <p:cNvSpPr>
              <a:spLocks noChangeAspect="1"/>
            </p:cNvSpPr>
            <p:nvPr/>
          </p:nvSpPr>
          <p:spPr bwMode="auto">
            <a:xfrm flipH="1">
              <a:off x="1505" y="2007"/>
              <a:ext cx="65" cy="93"/>
            </a:xfrm>
            <a:custGeom>
              <a:avLst/>
              <a:gdLst/>
              <a:ahLst/>
              <a:cxnLst>
                <a:cxn ang="0">
                  <a:pos x="53" y="16"/>
                </a:cxn>
                <a:cxn ang="0">
                  <a:pos x="34" y="16"/>
                </a:cxn>
                <a:cxn ang="0">
                  <a:pos x="18" y="32"/>
                </a:cxn>
                <a:cxn ang="0">
                  <a:pos x="18" y="66"/>
                </a:cxn>
                <a:cxn ang="0">
                  <a:pos x="29" y="74"/>
                </a:cxn>
                <a:cxn ang="0">
                  <a:pos x="46" y="74"/>
                </a:cxn>
                <a:cxn ang="0">
                  <a:pos x="53" y="91"/>
                </a:cxn>
                <a:cxn ang="0">
                  <a:pos x="22" y="91"/>
                </a:cxn>
                <a:cxn ang="0">
                  <a:pos x="0" y="66"/>
                </a:cxn>
                <a:cxn ang="0">
                  <a:pos x="0" y="50"/>
                </a:cxn>
                <a:cxn ang="0">
                  <a:pos x="11" y="25"/>
                </a:cxn>
                <a:cxn ang="0">
                  <a:pos x="29" y="0"/>
                </a:cxn>
                <a:cxn ang="0">
                  <a:pos x="53" y="0"/>
                </a:cxn>
                <a:cxn ang="0">
                  <a:pos x="53" y="16"/>
                </a:cxn>
              </a:cxnLst>
              <a:rect l="0" t="0" r="r" b="b"/>
              <a:pathLst>
                <a:path w="54" h="92">
                  <a:moveTo>
                    <a:pt x="53" y="16"/>
                  </a:moveTo>
                  <a:lnTo>
                    <a:pt x="34" y="16"/>
                  </a:lnTo>
                  <a:lnTo>
                    <a:pt x="18" y="32"/>
                  </a:lnTo>
                  <a:lnTo>
                    <a:pt x="18" y="66"/>
                  </a:lnTo>
                  <a:lnTo>
                    <a:pt x="29" y="74"/>
                  </a:lnTo>
                  <a:lnTo>
                    <a:pt x="46" y="74"/>
                  </a:lnTo>
                  <a:lnTo>
                    <a:pt x="53" y="91"/>
                  </a:lnTo>
                  <a:lnTo>
                    <a:pt x="22" y="91"/>
                  </a:lnTo>
                  <a:lnTo>
                    <a:pt x="0" y="66"/>
                  </a:lnTo>
                  <a:lnTo>
                    <a:pt x="0" y="50"/>
                  </a:lnTo>
                  <a:lnTo>
                    <a:pt x="11" y="25"/>
                  </a:lnTo>
                  <a:lnTo>
                    <a:pt x="29" y="0"/>
                  </a:lnTo>
                  <a:lnTo>
                    <a:pt x="53" y="0"/>
                  </a:lnTo>
                  <a:lnTo>
                    <a:pt x="53" y="1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grpSp>
      <p:sp>
        <p:nvSpPr>
          <p:cNvPr id="66" name="Rectangle 79"/>
          <p:cNvSpPr txBox="1">
            <a:spLocks noChangeArrowheads="1"/>
          </p:cNvSpPr>
          <p:nvPr/>
        </p:nvSpPr>
        <p:spPr>
          <a:xfrm>
            <a:off x="465138" y="1371600"/>
            <a:ext cx="8188325" cy="114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a:solidFill>
                  <a:srgbClr val="0000CC"/>
                </a:solidFill>
                <a:latin typeface="Arial" pitchFamily="34" charset="0"/>
                <a:cs typeface="Arial" pitchFamily="34" charset="0"/>
              </a:rPr>
              <a:t>Initial Briefing. U.S. Government entities and contractors will ensure that all individuals having a need for access to the types of COMSEC information </a:t>
            </a:r>
            <a:r>
              <a:rPr lang="en-US" sz="1800" b="1" dirty="0" smtClean="0">
                <a:solidFill>
                  <a:srgbClr val="0000CC"/>
                </a:solidFill>
                <a:latin typeface="Arial" pitchFamily="34" charset="0"/>
                <a:cs typeface="Arial" pitchFamily="34" charset="0"/>
              </a:rPr>
              <a:t>will </a:t>
            </a:r>
            <a:r>
              <a:rPr lang="en-US" sz="1800" b="1" dirty="0">
                <a:solidFill>
                  <a:srgbClr val="0000CC"/>
                </a:solidFill>
                <a:latin typeface="Arial" pitchFamily="34" charset="0"/>
                <a:cs typeface="Arial" pitchFamily="34" charset="0"/>
              </a:rPr>
              <a:t>receive the COMSEC </a:t>
            </a:r>
            <a:r>
              <a:rPr lang="en-US" sz="1800" b="1" dirty="0" smtClean="0">
                <a:solidFill>
                  <a:srgbClr val="0000CC"/>
                </a:solidFill>
                <a:latin typeface="Arial" pitchFamily="34" charset="0"/>
                <a:cs typeface="Arial" pitchFamily="34" charset="0"/>
              </a:rPr>
              <a:t>briefing.</a:t>
            </a:r>
            <a:endParaRPr lang="en-US" sz="1800" b="1" dirty="0">
              <a:solidFill>
                <a:srgbClr val="0000CC"/>
              </a:solidFill>
              <a:latin typeface="Arial" pitchFamily="34" charset="0"/>
              <a:cs typeface="Arial" pitchFamily="34" charset="0"/>
            </a:endParaRPr>
          </a:p>
        </p:txBody>
      </p:sp>
      <p:sp>
        <p:nvSpPr>
          <p:cNvPr id="67" name="Rectangle 81"/>
          <p:cNvSpPr>
            <a:spLocks noChangeArrowheads="1"/>
          </p:cNvSpPr>
          <p:nvPr/>
        </p:nvSpPr>
        <p:spPr bwMode="auto">
          <a:xfrm>
            <a:off x="2981562" y="2343641"/>
            <a:ext cx="5857638" cy="4062651"/>
          </a:xfrm>
          <a:prstGeom prst="rect">
            <a:avLst/>
          </a:prstGeom>
          <a:noFill/>
          <a:ln w="12700">
            <a:noFill/>
            <a:miter lim="800000"/>
            <a:headEnd/>
            <a:tailEnd/>
          </a:ln>
          <a:effectLst/>
        </p:spPr>
        <p:txBody>
          <a:bodyPr wrap="square" lIns="0" tIns="0" rIns="0" bIns="0">
            <a:spAutoFit/>
          </a:bodyPr>
          <a:lstStyle/>
          <a:p>
            <a:pPr marL="231775" indent="-231775" defTabSz="887413">
              <a:buFontTx/>
              <a:buChar char="•"/>
              <a:defRPr/>
            </a:pPr>
            <a:r>
              <a:rPr lang="en-US" b="1" dirty="0">
                <a:solidFill>
                  <a:srgbClr val="0000CC"/>
                </a:solidFill>
                <a:latin typeface="Arial" panose="020B0604020202020204" pitchFamily="34" charset="0"/>
                <a:cs typeface="Arial" panose="020B0604020202020204" pitchFamily="34" charset="0"/>
              </a:rPr>
              <a:t>COMSEC </a:t>
            </a:r>
            <a:r>
              <a:rPr lang="en-US" b="1" dirty="0" smtClean="0">
                <a:solidFill>
                  <a:srgbClr val="0000CC"/>
                </a:solidFill>
                <a:latin typeface="Arial" panose="020B0604020202020204" pitchFamily="34" charset="0"/>
                <a:cs typeface="Arial" panose="020B0604020202020204" pitchFamily="34" charset="0"/>
              </a:rPr>
              <a:t>briefings shall </a:t>
            </a:r>
            <a:r>
              <a:rPr lang="en-US" b="1" dirty="0">
                <a:solidFill>
                  <a:srgbClr val="0000CC"/>
                </a:solidFill>
                <a:latin typeface="Arial" panose="020B0604020202020204" pitchFamily="34" charset="0"/>
                <a:cs typeface="Arial" panose="020B0604020202020204" pitchFamily="34" charset="0"/>
              </a:rPr>
              <a:t>be administered by the COMSEC Custodian or Alternate COMSEC Custodian of U.S. Government entities and contractor facilities</a:t>
            </a:r>
            <a:r>
              <a:rPr lang="en-US" b="1" dirty="0" smtClean="0">
                <a:solidFill>
                  <a:srgbClr val="0000CC"/>
                </a:solidFill>
                <a:latin typeface="Arial" panose="020B0604020202020204" pitchFamily="34" charset="0"/>
                <a:cs typeface="Arial" panose="020B0604020202020204" pitchFamily="34" charset="0"/>
              </a:rPr>
              <a:t>.</a:t>
            </a:r>
          </a:p>
          <a:p>
            <a:pPr marL="231775" indent="-231775" defTabSz="887413">
              <a:buFontTx/>
              <a:buChar char="•"/>
              <a:defRPr/>
            </a:pPr>
            <a:endParaRPr lang="en-US" sz="1000" b="1" dirty="0" smtClean="0">
              <a:solidFill>
                <a:srgbClr val="0000CC"/>
              </a:solidFill>
              <a:latin typeface="Arial" panose="020B0604020202020204" pitchFamily="34" charset="0"/>
              <a:cs typeface="Arial" panose="020B0604020202020204" pitchFamily="34" charset="0"/>
            </a:endParaRPr>
          </a:p>
          <a:p>
            <a:pPr marL="231775" indent="-231775" defTabSz="887413">
              <a:buFontTx/>
              <a:buChar char="•"/>
              <a:defRPr/>
            </a:pPr>
            <a:r>
              <a:rPr lang="en-US" b="1" dirty="0">
                <a:solidFill>
                  <a:srgbClr val="0000CC"/>
                </a:solidFill>
                <a:latin typeface="Arial" panose="020B0604020202020204" pitchFamily="34" charset="0"/>
                <a:cs typeface="Arial" panose="020B0604020202020204" pitchFamily="34" charset="0"/>
              </a:rPr>
              <a:t>For contractor facilities, when the FSO is the COMSEC Custodian or Alternate COMSEC Custodian or is assigned duties that require </a:t>
            </a:r>
            <a:r>
              <a:rPr lang="en-US" b="1" dirty="0" smtClean="0">
                <a:solidFill>
                  <a:srgbClr val="0000CC"/>
                </a:solidFill>
                <a:latin typeface="Arial" panose="020B0604020202020204" pitchFamily="34" charset="0"/>
                <a:cs typeface="Arial" panose="020B0604020202020204" pitchFamily="34" charset="0"/>
              </a:rPr>
              <a:t>access, </a:t>
            </a:r>
            <a:r>
              <a:rPr lang="en-US" b="1" dirty="0">
                <a:solidFill>
                  <a:srgbClr val="0000CC"/>
                </a:solidFill>
                <a:latin typeface="Arial" panose="020B0604020202020204" pitchFamily="34" charset="0"/>
                <a:cs typeface="Arial" panose="020B0604020202020204" pitchFamily="34" charset="0"/>
              </a:rPr>
              <a:t>the FSO must be briefed by a U.S. Government representative</a:t>
            </a:r>
            <a:r>
              <a:rPr lang="en-US" b="1" dirty="0" smtClean="0">
                <a:solidFill>
                  <a:srgbClr val="0000CC"/>
                </a:solidFill>
                <a:latin typeface="Arial" panose="020B0604020202020204" pitchFamily="34" charset="0"/>
                <a:cs typeface="Arial" panose="020B0604020202020204" pitchFamily="34" charset="0"/>
              </a:rPr>
              <a:t>.</a:t>
            </a:r>
          </a:p>
          <a:p>
            <a:pPr marL="231775" indent="-231775" defTabSz="887413">
              <a:buFontTx/>
              <a:buChar char="•"/>
              <a:defRPr/>
            </a:pPr>
            <a:endParaRPr lang="en-US" sz="1000" b="1" dirty="0" smtClean="0">
              <a:solidFill>
                <a:srgbClr val="0000CC"/>
              </a:solidFill>
              <a:latin typeface="Arial" panose="020B0604020202020204" pitchFamily="34" charset="0"/>
              <a:cs typeface="Arial" panose="020B0604020202020204" pitchFamily="34" charset="0"/>
            </a:endParaRPr>
          </a:p>
          <a:p>
            <a:pPr marL="231775" indent="-231775" defTabSz="887413">
              <a:buFontTx/>
              <a:buChar char="•"/>
              <a:defRPr/>
            </a:pPr>
            <a:r>
              <a:rPr lang="en-US" sz="1800" b="1" dirty="0" smtClean="0">
                <a:solidFill>
                  <a:srgbClr val="0000CC"/>
                </a:solidFill>
                <a:latin typeface="Arial" panose="020B0604020202020204" pitchFamily="34" charset="0"/>
                <a:cs typeface="Arial" panose="020B0604020202020204" pitchFamily="34" charset="0"/>
              </a:rPr>
              <a:t>Periodic COMSEC re-briefings and debriefings are not required.</a:t>
            </a:r>
          </a:p>
          <a:p>
            <a:pPr marL="231775" indent="-231775" defTabSz="887413">
              <a:buFontTx/>
              <a:buChar char="•"/>
              <a:defRPr/>
            </a:pPr>
            <a:endParaRPr lang="en-US" sz="1000" b="1" dirty="0" smtClean="0">
              <a:solidFill>
                <a:srgbClr val="0000CC"/>
              </a:solidFill>
              <a:latin typeface="Arial" panose="020B0604020202020204" pitchFamily="34" charset="0"/>
              <a:cs typeface="Arial" panose="020B0604020202020204" pitchFamily="34" charset="0"/>
            </a:endParaRPr>
          </a:p>
          <a:p>
            <a:pPr marL="231775" indent="-231775" defTabSz="887413">
              <a:buFontTx/>
              <a:buChar char="•"/>
              <a:defRPr/>
            </a:pPr>
            <a:r>
              <a:rPr lang="en-US" b="1" dirty="0">
                <a:solidFill>
                  <a:srgbClr val="0000CC"/>
                </a:solidFill>
                <a:latin typeface="Arial" panose="020B0604020202020204" pitchFamily="34" charset="0"/>
                <a:cs typeface="Arial" panose="020B0604020202020204" pitchFamily="34" charset="0"/>
              </a:rPr>
              <a:t>Briefings are maintained for a minimum of five years upon clearance or employment termination</a:t>
            </a:r>
            <a:r>
              <a:rPr lang="en-US" b="1" dirty="0" smtClean="0">
                <a:solidFill>
                  <a:srgbClr val="0000CC"/>
                </a:solidFill>
                <a:latin typeface="Arial" panose="020B0604020202020204" pitchFamily="34" charset="0"/>
                <a:cs typeface="Arial" panose="020B0604020202020204" pitchFamily="34" charset="0"/>
              </a:rPr>
              <a:t>.</a:t>
            </a:r>
            <a:endParaRPr lang="en-US"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20281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ryptographic Briefings</a:t>
            </a:r>
            <a:endParaRPr lang="en-US" sz="4000" dirty="0"/>
          </a:p>
        </p:txBody>
      </p:sp>
      <p:grpSp>
        <p:nvGrpSpPr>
          <p:cNvPr id="4" name="Group 2"/>
          <p:cNvGrpSpPr>
            <a:grpSpLocks noChangeAspect="1"/>
          </p:cNvGrpSpPr>
          <p:nvPr/>
        </p:nvGrpSpPr>
        <p:grpSpPr bwMode="auto">
          <a:xfrm>
            <a:off x="862496" y="2927983"/>
            <a:ext cx="2185504" cy="2880458"/>
            <a:chOff x="432" y="1536"/>
            <a:chExt cx="2040" cy="2688"/>
          </a:xfrm>
        </p:grpSpPr>
        <p:sp>
          <p:nvSpPr>
            <p:cNvPr id="5" name="Rectangle 3"/>
            <p:cNvSpPr>
              <a:spLocks noChangeAspect="1" noChangeArrowheads="1"/>
            </p:cNvSpPr>
            <p:nvPr/>
          </p:nvSpPr>
          <p:spPr bwMode="auto">
            <a:xfrm>
              <a:off x="432" y="3936"/>
              <a:ext cx="1200" cy="288"/>
            </a:xfrm>
            <a:prstGeom prst="rect">
              <a:avLst/>
            </a:prstGeom>
            <a:no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6" name="Freeform 4"/>
            <p:cNvSpPr>
              <a:spLocks noChangeAspect="1"/>
            </p:cNvSpPr>
            <p:nvPr/>
          </p:nvSpPr>
          <p:spPr bwMode="auto">
            <a:xfrm flipH="1">
              <a:off x="1771" y="3713"/>
              <a:ext cx="142" cy="443"/>
            </a:xfrm>
            <a:custGeom>
              <a:avLst/>
              <a:gdLst/>
              <a:ahLst/>
              <a:cxnLst>
                <a:cxn ang="0">
                  <a:pos x="117" y="53"/>
                </a:cxn>
                <a:cxn ang="0">
                  <a:pos x="53" y="440"/>
                </a:cxn>
                <a:cxn ang="0">
                  <a:pos x="24" y="319"/>
                </a:cxn>
                <a:cxn ang="0">
                  <a:pos x="0" y="0"/>
                </a:cxn>
                <a:cxn ang="0">
                  <a:pos x="117" y="53"/>
                </a:cxn>
              </a:cxnLst>
              <a:rect l="0" t="0" r="r" b="b"/>
              <a:pathLst>
                <a:path w="118" h="441">
                  <a:moveTo>
                    <a:pt x="117" y="53"/>
                  </a:moveTo>
                  <a:lnTo>
                    <a:pt x="53" y="440"/>
                  </a:lnTo>
                  <a:lnTo>
                    <a:pt x="24" y="319"/>
                  </a:lnTo>
                  <a:lnTo>
                    <a:pt x="0" y="0"/>
                  </a:lnTo>
                  <a:lnTo>
                    <a:pt x="117" y="53"/>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7" name="Freeform 5"/>
            <p:cNvSpPr>
              <a:spLocks noChangeAspect="1"/>
            </p:cNvSpPr>
            <p:nvPr/>
          </p:nvSpPr>
          <p:spPr bwMode="auto">
            <a:xfrm flipH="1">
              <a:off x="1151" y="3814"/>
              <a:ext cx="118" cy="244"/>
            </a:xfrm>
            <a:custGeom>
              <a:avLst/>
              <a:gdLst/>
              <a:ahLst/>
              <a:cxnLst>
                <a:cxn ang="0">
                  <a:pos x="59" y="0"/>
                </a:cxn>
                <a:cxn ang="0">
                  <a:pos x="32" y="6"/>
                </a:cxn>
                <a:cxn ang="0">
                  <a:pos x="0" y="117"/>
                </a:cxn>
                <a:cxn ang="0">
                  <a:pos x="76" y="242"/>
                </a:cxn>
                <a:cxn ang="0">
                  <a:pos x="97" y="203"/>
                </a:cxn>
                <a:cxn ang="0">
                  <a:pos x="59" y="0"/>
                </a:cxn>
              </a:cxnLst>
              <a:rect l="0" t="0" r="r" b="b"/>
              <a:pathLst>
                <a:path w="98" h="243">
                  <a:moveTo>
                    <a:pt x="59" y="0"/>
                  </a:moveTo>
                  <a:lnTo>
                    <a:pt x="32" y="6"/>
                  </a:lnTo>
                  <a:lnTo>
                    <a:pt x="0" y="117"/>
                  </a:lnTo>
                  <a:lnTo>
                    <a:pt x="76" y="242"/>
                  </a:lnTo>
                  <a:lnTo>
                    <a:pt x="97" y="203"/>
                  </a:lnTo>
                  <a:lnTo>
                    <a:pt x="59" y="0"/>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8" name="Freeform 6"/>
            <p:cNvSpPr>
              <a:spLocks noChangeAspect="1"/>
            </p:cNvSpPr>
            <p:nvPr/>
          </p:nvSpPr>
          <p:spPr bwMode="auto">
            <a:xfrm flipH="1">
              <a:off x="961" y="2527"/>
              <a:ext cx="990" cy="1326"/>
            </a:xfrm>
            <a:custGeom>
              <a:avLst/>
              <a:gdLst/>
              <a:ahLst/>
              <a:cxnLst>
                <a:cxn ang="0">
                  <a:pos x="423" y="1319"/>
                </a:cxn>
                <a:cxn ang="0">
                  <a:pos x="343" y="1196"/>
                </a:cxn>
                <a:cxn ang="0">
                  <a:pos x="291" y="1296"/>
                </a:cxn>
                <a:cxn ang="0">
                  <a:pos x="0" y="1165"/>
                </a:cxn>
                <a:cxn ang="0">
                  <a:pos x="23" y="934"/>
                </a:cxn>
                <a:cxn ang="0">
                  <a:pos x="50" y="788"/>
                </a:cxn>
                <a:cxn ang="0">
                  <a:pos x="10" y="739"/>
                </a:cxn>
                <a:cxn ang="0">
                  <a:pos x="99" y="582"/>
                </a:cxn>
                <a:cxn ang="0">
                  <a:pos x="294" y="357"/>
                </a:cxn>
                <a:cxn ang="0">
                  <a:pos x="312" y="253"/>
                </a:cxn>
                <a:cxn ang="0">
                  <a:pos x="174" y="295"/>
                </a:cxn>
                <a:cxn ang="0">
                  <a:pos x="77" y="253"/>
                </a:cxn>
                <a:cxn ang="0">
                  <a:pos x="123" y="169"/>
                </a:cxn>
                <a:cxn ang="0">
                  <a:pos x="142" y="100"/>
                </a:cxn>
                <a:cxn ang="0">
                  <a:pos x="198" y="143"/>
                </a:cxn>
                <a:cxn ang="0">
                  <a:pos x="297" y="91"/>
                </a:cxn>
                <a:cxn ang="0">
                  <a:pos x="325" y="0"/>
                </a:cxn>
                <a:cxn ang="0">
                  <a:pos x="482" y="70"/>
                </a:cxn>
                <a:cxn ang="0">
                  <a:pos x="719" y="160"/>
                </a:cxn>
                <a:cxn ang="0">
                  <a:pos x="744" y="191"/>
                </a:cxn>
                <a:cxn ang="0">
                  <a:pos x="818" y="247"/>
                </a:cxn>
                <a:cxn ang="0">
                  <a:pos x="707" y="571"/>
                </a:cxn>
                <a:cxn ang="0">
                  <a:pos x="692" y="909"/>
                </a:cxn>
                <a:cxn ang="0">
                  <a:pos x="631" y="975"/>
                </a:cxn>
                <a:cxn ang="0">
                  <a:pos x="660" y="1261"/>
                </a:cxn>
                <a:cxn ang="0">
                  <a:pos x="423" y="1319"/>
                </a:cxn>
              </a:cxnLst>
              <a:rect l="0" t="0" r="r" b="b"/>
              <a:pathLst>
                <a:path w="819" h="1320">
                  <a:moveTo>
                    <a:pt x="423" y="1319"/>
                  </a:moveTo>
                  <a:lnTo>
                    <a:pt x="343" y="1196"/>
                  </a:lnTo>
                  <a:lnTo>
                    <a:pt x="291" y="1296"/>
                  </a:lnTo>
                  <a:lnTo>
                    <a:pt x="0" y="1165"/>
                  </a:lnTo>
                  <a:lnTo>
                    <a:pt x="23" y="934"/>
                  </a:lnTo>
                  <a:lnTo>
                    <a:pt x="50" y="788"/>
                  </a:lnTo>
                  <a:lnTo>
                    <a:pt x="10" y="739"/>
                  </a:lnTo>
                  <a:lnTo>
                    <a:pt x="99" y="582"/>
                  </a:lnTo>
                  <a:lnTo>
                    <a:pt x="294" y="357"/>
                  </a:lnTo>
                  <a:lnTo>
                    <a:pt x="312" y="253"/>
                  </a:lnTo>
                  <a:lnTo>
                    <a:pt x="174" y="295"/>
                  </a:lnTo>
                  <a:lnTo>
                    <a:pt x="77" y="253"/>
                  </a:lnTo>
                  <a:lnTo>
                    <a:pt x="123" y="169"/>
                  </a:lnTo>
                  <a:lnTo>
                    <a:pt x="142" y="100"/>
                  </a:lnTo>
                  <a:lnTo>
                    <a:pt x="198" y="143"/>
                  </a:lnTo>
                  <a:lnTo>
                    <a:pt x="297" y="91"/>
                  </a:lnTo>
                  <a:lnTo>
                    <a:pt x="325" y="0"/>
                  </a:lnTo>
                  <a:lnTo>
                    <a:pt x="482" y="70"/>
                  </a:lnTo>
                  <a:lnTo>
                    <a:pt x="719" y="160"/>
                  </a:lnTo>
                  <a:lnTo>
                    <a:pt x="744" y="191"/>
                  </a:lnTo>
                  <a:lnTo>
                    <a:pt x="818" y="247"/>
                  </a:lnTo>
                  <a:lnTo>
                    <a:pt x="707" y="571"/>
                  </a:lnTo>
                  <a:lnTo>
                    <a:pt x="692" y="909"/>
                  </a:lnTo>
                  <a:lnTo>
                    <a:pt x="631" y="975"/>
                  </a:lnTo>
                  <a:lnTo>
                    <a:pt x="660" y="1261"/>
                  </a:lnTo>
                  <a:lnTo>
                    <a:pt x="423" y="1319"/>
                  </a:lnTo>
                </a:path>
              </a:pathLst>
            </a:custGeom>
            <a:solidFill>
              <a:srgbClr val="081D58"/>
            </a:solidFill>
            <a:ln w="12700" cap="rnd" cmpd="sng">
              <a:solidFill>
                <a:srgbClr val="081D58"/>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9" name="Freeform 7"/>
            <p:cNvSpPr>
              <a:spLocks noChangeAspect="1"/>
            </p:cNvSpPr>
            <p:nvPr/>
          </p:nvSpPr>
          <p:spPr bwMode="auto">
            <a:xfrm flipH="1">
              <a:off x="2005" y="2042"/>
              <a:ext cx="457" cy="477"/>
            </a:xfrm>
            <a:custGeom>
              <a:avLst/>
              <a:gdLst/>
              <a:ahLst/>
              <a:cxnLst>
                <a:cxn ang="0">
                  <a:pos x="317" y="457"/>
                </a:cxn>
                <a:cxn ang="0">
                  <a:pos x="0" y="0"/>
                </a:cxn>
                <a:cxn ang="0">
                  <a:pos x="377" y="474"/>
                </a:cxn>
                <a:cxn ang="0">
                  <a:pos x="317" y="457"/>
                </a:cxn>
              </a:cxnLst>
              <a:rect l="0" t="0" r="r" b="b"/>
              <a:pathLst>
                <a:path w="378" h="475">
                  <a:moveTo>
                    <a:pt x="317" y="457"/>
                  </a:moveTo>
                  <a:lnTo>
                    <a:pt x="0" y="0"/>
                  </a:lnTo>
                  <a:lnTo>
                    <a:pt x="377" y="474"/>
                  </a:lnTo>
                  <a:lnTo>
                    <a:pt x="317" y="457"/>
                  </a:lnTo>
                </a:path>
              </a:pathLst>
            </a:custGeom>
            <a:solidFill>
              <a:srgbClr val="FFFF00"/>
            </a:solidFill>
            <a:ln w="12700" cap="rnd" cmpd="sng">
              <a:solidFill>
                <a:srgbClr val="FFFF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0" name="Freeform 8"/>
            <p:cNvSpPr>
              <a:spLocks noChangeAspect="1"/>
            </p:cNvSpPr>
            <p:nvPr/>
          </p:nvSpPr>
          <p:spPr bwMode="auto">
            <a:xfrm flipH="1">
              <a:off x="507" y="2768"/>
              <a:ext cx="649" cy="736"/>
            </a:xfrm>
            <a:custGeom>
              <a:avLst/>
              <a:gdLst/>
              <a:ahLst/>
              <a:cxnLst>
                <a:cxn ang="0">
                  <a:pos x="328" y="30"/>
                </a:cxn>
                <a:cxn ang="0">
                  <a:pos x="356" y="14"/>
                </a:cxn>
                <a:cxn ang="0">
                  <a:pos x="360" y="71"/>
                </a:cxn>
                <a:cxn ang="0">
                  <a:pos x="406" y="44"/>
                </a:cxn>
                <a:cxn ang="0">
                  <a:pos x="410" y="58"/>
                </a:cxn>
                <a:cxn ang="0">
                  <a:pos x="451" y="0"/>
                </a:cxn>
                <a:cxn ang="0">
                  <a:pos x="451" y="136"/>
                </a:cxn>
                <a:cxn ang="0">
                  <a:pos x="474" y="258"/>
                </a:cxn>
                <a:cxn ang="0">
                  <a:pos x="489" y="353"/>
                </a:cxn>
                <a:cxn ang="0">
                  <a:pos x="535" y="505"/>
                </a:cxn>
                <a:cxn ang="0">
                  <a:pos x="313" y="611"/>
                </a:cxn>
                <a:cxn ang="0">
                  <a:pos x="191" y="670"/>
                </a:cxn>
                <a:cxn ang="0">
                  <a:pos x="79" y="733"/>
                </a:cxn>
                <a:cxn ang="0">
                  <a:pos x="72" y="694"/>
                </a:cxn>
                <a:cxn ang="0">
                  <a:pos x="35" y="691"/>
                </a:cxn>
                <a:cxn ang="0">
                  <a:pos x="14" y="511"/>
                </a:cxn>
                <a:cxn ang="0">
                  <a:pos x="0" y="348"/>
                </a:cxn>
                <a:cxn ang="0">
                  <a:pos x="4" y="239"/>
                </a:cxn>
                <a:cxn ang="0">
                  <a:pos x="46" y="194"/>
                </a:cxn>
                <a:cxn ang="0">
                  <a:pos x="64" y="154"/>
                </a:cxn>
                <a:cxn ang="0">
                  <a:pos x="325" y="14"/>
                </a:cxn>
                <a:cxn ang="0">
                  <a:pos x="328" y="30"/>
                </a:cxn>
              </a:cxnLst>
              <a:rect l="0" t="0" r="r" b="b"/>
              <a:pathLst>
                <a:path w="536" h="734">
                  <a:moveTo>
                    <a:pt x="328" y="30"/>
                  </a:moveTo>
                  <a:lnTo>
                    <a:pt x="356" y="14"/>
                  </a:lnTo>
                  <a:lnTo>
                    <a:pt x="360" y="71"/>
                  </a:lnTo>
                  <a:lnTo>
                    <a:pt x="406" y="44"/>
                  </a:lnTo>
                  <a:lnTo>
                    <a:pt x="410" y="58"/>
                  </a:lnTo>
                  <a:lnTo>
                    <a:pt x="451" y="0"/>
                  </a:lnTo>
                  <a:lnTo>
                    <a:pt x="451" y="136"/>
                  </a:lnTo>
                  <a:lnTo>
                    <a:pt x="474" y="258"/>
                  </a:lnTo>
                  <a:lnTo>
                    <a:pt x="489" y="353"/>
                  </a:lnTo>
                  <a:lnTo>
                    <a:pt x="535" y="505"/>
                  </a:lnTo>
                  <a:lnTo>
                    <a:pt x="313" y="611"/>
                  </a:lnTo>
                  <a:lnTo>
                    <a:pt x="191" y="670"/>
                  </a:lnTo>
                  <a:lnTo>
                    <a:pt x="79" y="733"/>
                  </a:lnTo>
                  <a:lnTo>
                    <a:pt x="72" y="694"/>
                  </a:lnTo>
                  <a:lnTo>
                    <a:pt x="35" y="691"/>
                  </a:lnTo>
                  <a:lnTo>
                    <a:pt x="14" y="511"/>
                  </a:lnTo>
                  <a:lnTo>
                    <a:pt x="0" y="348"/>
                  </a:lnTo>
                  <a:lnTo>
                    <a:pt x="4" y="239"/>
                  </a:lnTo>
                  <a:lnTo>
                    <a:pt x="46" y="194"/>
                  </a:lnTo>
                  <a:lnTo>
                    <a:pt x="64" y="154"/>
                  </a:lnTo>
                  <a:lnTo>
                    <a:pt x="325" y="14"/>
                  </a:lnTo>
                  <a:lnTo>
                    <a:pt x="328" y="30"/>
                  </a:lnTo>
                </a:path>
              </a:pathLst>
            </a:custGeom>
            <a:solidFill>
              <a:srgbClr val="FDE3BA"/>
            </a:solidFill>
            <a:ln w="12700" cap="rnd" cmpd="sng">
              <a:solidFill>
                <a:srgbClr val="FDE3BA"/>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1" name="Freeform 9"/>
            <p:cNvSpPr>
              <a:spLocks noChangeAspect="1"/>
            </p:cNvSpPr>
            <p:nvPr/>
          </p:nvSpPr>
          <p:spPr bwMode="auto">
            <a:xfrm flipH="1">
              <a:off x="704" y="3251"/>
              <a:ext cx="213" cy="275"/>
            </a:xfrm>
            <a:custGeom>
              <a:avLst/>
              <a:gdLst/>
              <a:ahLst/>
              <a:cxnLst>
                <a:cxn ang="0">
                  <a:pos x="55" y="273"/>
                </a:cxn>
                <a:cxn ang="0">
                  <a:pos x="0" y="186"/>
                </a:cxn>
                <a:cxn ang="0">
                  <a:pos x="60" y="148"/>
                </a:cxn>
                <a:cxn ang="0">
                  <a:pos x="39" y="103"/>
                </a:cxn>
                <a:cxn ang="0">
                  <a:pos x="38" y="45"/>
                </a:cxn>
                <a:cxn ang="0">
                  <a:pos x="45" y="43"/>
                </a:cxn>
                <a:cxn ang="0">
                  <a:pos x="90" y="98"/>
                </a:cxn>
                <a:cxn ang="0">
                  <a:pos x="80" y="0"/>
                </a:cxn>
                <a:cxn ang="0">
                  <a:pos x="85" y="2"/>
                </a:cxn>
                <a:cxn ang="0">
                  <a:pos x="154" y="59"/>
                </a:cxn>
                <a:cxn ang="0">
                  <a:pos x="175" y="108"/>
                </a:cxn>
                <a:cxn ang="0">
                  <a:pos x="168" y="146"/>
                </a:cxn>
                <a:cxn ang="0">
                  <a:pos x="133" y="152"/>
                </a:cxn>
                <a:cxn ang="0">
                  <a:pos x="112" y="192"/>
                </a:cxn>
                <a:cxn ang="0">
                  <a:pos x="68" y="162"/>
                </a:cxn>
                <a:cxn ang="0">
                  <a:pos x="61" y="248"/>
                </a:cxn>
                <a:cxn ang="0">
                  <a:pos x="55" y="273"/>
                </a:cxn>
              </a:cxnLst>
              <a:rect l="0" t="0" r="r" b="b"/>
              <a:pathLst>
                <a:path w="176" h="274">
                  <a:moveTo>
                    <a:pt x="55" y="273"/>
                  </a:moveTo>
                  <a:lnTo>
                    <a:pt x="0" y="186"/>
                  </a:lnTo>
                  <a:lnTo>
                    <a:pt x="60" y="148"/>
                  </a:lnTo>
                  <a:lnTo>
                    <a:pt x="39" y="103"/>
                  </a:lnTo>
                  <a:lnTo>
                    <a:pt x="38" y="45"/>
                  </a:lnTo>
                  <a:lnTo>
                    <a:pt x="45" y="43"/>
                  </a:lnTo>
                  <a:lnTo>
                    <a:pt x="90" y="98"/>
                  </a:lnTo>
                  <a:lnTo>
                    <a:pt x="80" y="0"/>
                  </a:lnTo>
                  <a:lnTo>
                    <a:pt x="85" y="2"/>
                  </a:lnTo>
                  <a:lnTo>
                    <a:pt x="154" y="59"/>
                  </a:lnTo>
                  <a:lnTo>
                    <a:pt x="175" y="108"/>
                  </a:lnTo>
                  <a:lnTo>
                    <a:pt x="168" y="146"/>
                  </a:lnTo>
                  <a:lnTo>
                    <a:pt x="133" y="152"/>
                  </a:lnTo>
                  <a:lnTo>
                    <a:pt x="112" y="192"/>
                  </a:lnTo>
                  <a:lnTo>
                    <a:pt x="68" y="162"/>
                  </a:lnTo>
                  <a:lnTo>
                    <a:pt x="61" y="248"/>
                  </a:lnTo>
                  <a:lnTo>
                    <a:pt x="55" y="273"/>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2" name="Freeform 10"/>
            <p:cNvSpPr>
              <a:spLocks noChangeAspect="1"/>
            </p:cNvSpPr>
            <p:nvPr/>
          </p:nvSpPr>
          <p:spPr bwMode="auto">
            <a:xfrm flipH="1">
              <a:off x="1785" y="2367"/>
              <a:ext cx="347" cy="415"/>
            </a:xfrm>
            <a:custGeom>
              <a:avLst/>
              <a:gdLst/>
              <a:ahLst/>
              <a:cxnLst>
                <a:cxn ang="0">
                  <a:pos x="285" y="286"/>
                </a:cxn>
                <a:cxn ang="0">
                  <a:pos x="276" y="221"/>
                </a:cxn>
                <a:cxn ang="0">
                  <a:pos x="243" y="159"/>
                </a:cxn>
                <a:cxn ang="0">
                  <a:pos x="214" y="131"/>
                </a:cxn>
                <a:cxn ang="0">
                  <a:pos x="149" y="98"/>
                </a:cxn>
                <a:cxn ang="0">
                  <a:pos x="120" y="63"/>
                </a:cxn>
                <a:cxn ang="0">
                  <a:pos x="99" y="0"/>
                </a:cxn>
                <a:cxn ang="0">
                  <a:pos x="91" y="13"/>
                </a:cxn>
                <a:cxn ang="0">
                  <a:pos x="84" y="55"/>
                </a:cxn>
                <a:cxn ang="0">
                  <a:pos x="87" y="98"/>
                </a:cxn>
                <a:cxn ang="0">
                  <a:pos x="112" y="157"/>
                </a:cxn>
                <a:cxn ang="0">
                  <a:pos x="77" y="144"/>
                </a:cxn>
                <a:cxn ang="0">
                  <a:pos x="42" y="134"/>
                </a:cxn>
                <a:cxn ang="0">
                  <a:pos x="0" y="129"/>
                </a:cxn>
                <a:cxn ang="0">
                  <a:pos x="13" y="191"/>
                </a:cxn>
                <a:cxn ang="0">
                  <a:pos x="65" y="206"/>
                </a:cxn>
                <a:cxn ang="0">
                  <a:pos x="2" y="279"/>
                </a:cxn>
                <a:cxn ang="0">
                  <a:pos x="5" y="300"/>
                </a:cxn>
                <a:cxn ang="0">
                  <a:pos x="42" y="330"/>
                </a:cxn>
                <a:cxn ang="0">
                  <a:pos x="49" y="369"/>
                </a:cxn>
                <a:cxn ang="0">
                  <a:pos x="82" y="400"/>
                </a:cxn>
                <a:cxn ang="0">
                  <a:pos x="138" y="412"/>
                </a:cxn>
                <a:cxn ang="0">
                  <a:pos x="165" y="409"/>
                </a:cxn>
                <a:cxn ang="0">
                  <a:pos x="171" y="400"/>
                </a:cxn>
                <a:cxn ang="0">
                  <a:pos x="212" y="404"/>
                </a:cxn>
                <a:cxn ang="0">
                  <a:pos x="238" y="395"/>
                </a:cxn>
                <a:cxn ang="0">
                  <a:pos x="260" y="367"/>
                </a:cxn>
                <a:cxn ang="0">
                  <a:pos x="271" y="337"/>
                </a:cxn>
                <a:cxn ang="0">
                  <a:pos x="285" y="286"/>
                </a:cxn>
              </a:cxnLst>
              <a:rect l="0" t="0" r="r" b="b"/>
              <a:pathLst>
                <a:path w="286" h="413">
                  <a:moveTo>
                    <a:pt x="285" y="286"/>
                  </a:moveTo>
                  <a:lnTo>
                    <a:pt x="276" y="221"/>
                  </a:lnTo>
                  <a:lnTo>
                    <a:pt x="243" y="159"/>
                  </a:lnTo>
                  <a:lnTo>
                    <a:pt x="214" y="131"/>
                  </a:lnTo>
                  <a:lnTo>
                    <a:pt x="149" y="98"/>
                  </a:lnTo>
                  <a:lnTo>
                    <a:pt x="120" y="63"/>
                  </a:lnTo>
                  <a:lnTo>
                    <a:pt x="99" y="0"/>
                  </a:lnTo>
                  <a:lnTo>
                    <a:pt x="91" y="13"/>
                  </a:lnTo>
                  <a:lnTo>
                    <a:pt x="84" y="55"/>
                  </a:lnTo>
                  <a:lnTo>
                    <a:pt x="87" y="98"/>
                  </a:lnTo>
                  <a:lnTo>
                    <a:pt x="112" y="157"/>
                  </a:lnTo>
                  <a:lnTo>
                    <a:pt x="77" y="144"/>
                  </a:lnTo>
                  <a:lnTo>
                    <a:pt x="42" y="134"/>
                  </a:lnTo>
                  <a:lnTo>
                    <a:pt x="0" y="129"/>
                  </a:lnTo>
                  <a:lnTo>
                    <a:pt x="13" y="191"/>
                  </a:lnTo>
                  <a:lnTo>
                    <a:pt x="65" y="206"/>
                  </a:lnTo>
                  <a:lnTo>
                    <a:pt x="2" y="279"/>
                  </a:lnTo>
                  <a:lnTo>
                    <a:pt x="5" y="300"/>
                  </a:lnTo>
                  <a:lnTo>
                    <a:pt x="42" y="330"/>
                  </a:lnTo>
                  <a:lnTo>
                    <a:pt x="49" y="369"/>
                  </a:lnTo>
                  <a:lnTo>
                    <a:pt x="82" y="400"/>
                  </a:lnTo>
                  <a:lnTo>
                    <a:pt x="138" y="412"/>
                  </a:lnTo>
                  <a:lnTo>
                    <a:pt x="165" y="409"/>
                  </a:lnTo>
                  <a:lnTo>
                    <a:pt x="171" y="400"/>
                  </a:lnTo>
                  <a:lnTo>
                    <a:pt x="212" y="404"/>
                  </a:lnTo>
                  <a:lnTo>
                    <a:pt x="238" y="395"/>
                  </a:lnTo>
                  <a:lnTo>
                    <a:pt x="260" y="367"/>
                  </a:lnTo>
                  <a:lnTo>
                    <a:pt x="271" y="337"/>
                  </a:lnTo>
                  <a:lnTo>
                    <a:pt x="285" y="286"/>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3" name="Freeform 11"/>
            <p:cNvSpPr>
              <a:spLocks noChangeAspect="1"/>
            </p:cNvSpPr>
            <p:nvPr/>
          </p:nvSpPr>
          <p:spPr bwMode="auto">
            <a:xfrm flipH="1">
              <a:off x="1084" y="2535"/>
              <a:ext cx="551" cy="749"/>
            </a:xfrm>
            <a:custGeom>
              <a:avLst/>
              <a:gdLst/>
              <a:ahLst/>
              <a:cxnLst>
                <a:cxn ang="0">
                  <a:pos x="450" y="81"/>
                </a:cxn>
                <a:cxn ang="0">
                  <a:pos x="438" y="237"/>
                </a:cxn>
                <a:cxn ang="0">
                  <a:pos x="454" y="306"/>
                </a:cxn>
                <a:cxn ang="0">
                  <a:pos x="415" y="291"/>
                </a:cxn>
                <a:cxn ang="0">
                  <a:pos x="403" y="297"/>
                </a:cxn>
                <a:cxn ang="0">
                  <a:pos x="281" y="745"/>
                </a:cxn>
                <a:cxn ang="0">
                  <a:pos x="175" y="735"/>
                </a:cxn>
                <a:cxn ang="0">
                  <a:pos x="106" y="711"/>
                </a:cxn>
                <a:cxn ang="0">
                  <a:pos x="63" y="693"/>
                </a:cxn>
                <a:cxn ang="0">
                  <a:pos x="0" y="663"/>
                </a:cxn>
                <a:cxn ang="0">
                  <a:pos x="27" y="581"/>
                </a:cxn>
                <a:cxn ang="0">
                  <a:pos x="88" y="451"/>
                </a:cxn>
                <a:cxn ang="0">
                  <a:pos x="121" y="357"/>
                </a:cxn>
                <a:cxn ang="0">
                  <a:pos x="143" y="272"/>
                </a:cxn>
                <a:cxn ang="0">
                  <a:pos x="200" y="51"/>
                </a:cxn>
                <a:cxn ang="0">
                  <a:pos x="218" y="0"/>
                </a:cxn>
                <a:cxn ang="0">
                  <a:pos x="398" y="18"/>
                </a:cxn>
                <a:cxn ang="0">
                  <a:pos x="450" y="81"/>
                </a:cxn>
              </a:cxnLst>
              <a:rect l="0" t="0" r="r" b="b"/>
              <a:pathLst>
                <a:path w="455" h="746">
                  <a:moveTo>
                    <a:pt x="450" y="81"/>
                  </a:moveTo>
                  <a:lnTo>
                    <a:pt x="438" y="237"/>
                  </a:lnTo>
                  <a:lnTo>
                    <a:pt x="454" y="306"/>
                  </a:lnTo>
                  <a:lnTo>
                    <a:pt x="415" y="291"/>
                  </a:lnTo>
                  <a:lnTo>
                    <a:pt x="403" y="297"/>
                  </a:lnTo>
                  <a:lnTo>
                    <a:pt x="281" y="745"/>
                  </a:lnTo>
                  <a:lnTo>
                    <a:pt x="175" y="735"/>
                  </a:lnTo>
                  <a:lnTo>
                    <a:pt x="106" y="711"/>
                  </a:lnTo>
                  <a:lnTo>
                    <a:pt x="63" y="693"/>
                  </a:lnTo>
                  <a:lnTo>
                    <a:pt x="0" y="663"/>
                  </a:lnTo>
                  <a:lnTo>
                    <a:pt x="27" y="581"/>
                  </a:lnTo>
                  <a:lnTo>
                    <a:pt x="88" y="451"/>
                  </a:lnTo>
                  <a:lnTo>
                    <a:pt x="121" y="357"/>
                  </a:lnTo>
                  <a:lnTo>
                    <a:pt x="143" y="272"/>
                  </a:lnTo>
                  <a:lnTo>
                    <a:pt x="200" y="51"/>
                  </a:lnTo>
                  <a:lnTo>
                    <a:pt x="218" y="0"/>
                  </a:lnTo>
                  <a:lnTo>
                    <a:pt x="398" y="18"/>
                  </a:lnTo>
                  <a:lnTo>
                    <a:pt x="450" y="81"/>
                  </a:lnTo>
                </a:path>
              </a:pathLst>
            </a:custGeom>
            <a:solidFill>
              <a:srgbClr val="FFCCFF"/>
            </a:solidFill>
            <a:ln w="12700" cap="rnd" cmpd="sng">
              <a:solidFill>
                <a:srgbClr val="FFCCFF"/>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4" name="Freeform 12"/>
            <p:cNvSpPr>
              <a:spLocks noChangeAspect="1"/>
            </p:cNvSpPr>
            <p:nvPr/>
          </p:nvSpPr>
          <p:spPr bwMode="auto">
            <a:xfrm flipH="1">
              <a:off x="1479" y="2013"/>
              <a:ext cx="75" cy="75"/>
            </a:xfrm>
            <a:custGeom>
              <a:avLst/>
              <a:gdLst/>
              <a:ahLst/>
              <a:cxnLst>
                <a:cxn ang="0">
                  <a:pos x="56" y="0"/>
                </a:cxn>
                <a:cxn ang="0">
                  <a:pos x="23" y="0"/>
                </a:cxn>
                <a:cxn ang="0">
                  <a:pos x="1" y="26"/>
                </a:cxn>
                <a:cxn ang="0">
                  <a:pos x="0" y="62"/>
                </a:cxn>
                <a:cxn ang="0">
                  <a:pos x="17" y="74"/>
                </a:cxn>
                <a:cxn ang="0">
                  <a:pos x="40" y="74"/>
                </a:cxn>
                <a:cxn ang="0">
                  <a:pos x="61" y="55"/>
                </a:cxn>
                <a:cxn ang="0">
                  <a:pos x="56" y="0"/>
                </a:cxn>
              </a:cxnLst>
              <a:rect l="0" t="0" r="r" b="b"/>
              <a:pathLst>
                <a:path w="62" h="75">
                  <a:moveTo>
                    <a:pt x="56" y="0"/>
                  </a:moveTo>
                  <a:lnTo>
                    <a:pt x="23" y="0"/>
                  </a:lnTo>
                  <a:lnTo>
                    <a:pt x="1" y="26"/>
                  </a:lnTo>
                  <a:lnTo>
                    <a:pt x="0" y="62"/>
                  </a:lnTo>
                  <a:lnTo>
                    <a:pt x="17" y="74"/>
                  </a:lnTo>
                  <a:lnTo>
                    <a:pt x="40" y="74"/>
                  </a:lnTo>
                  <a:lnTo>
                    <a:pt x="61" y="55"/>
                  </a:lnTo>
                  <a:lnTo>
                    <a:pt x="56" y="0"/>
                  </a:lnTo>
                </a:path>
              </a:pathLst>
            </a:custGeom>
            <a:solidFill>
              <a:srgbClr val="FF0000"/>
            </a:solidFill>
            <a:ln w="12700" cap="rnd" cmpd="sng">
              <a:solidFill>
                <a:srgbClr val="FF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5" name="Freeform 13"/>
            <p:cNvSpPr>
              <a:spLocks noChangeAspect="1"/>
            </p:cNvSpPr>
            <p:nvPr/>
          </p:nvSpPr>
          <p:spPr bwMode="auto">
            <a:xfrm flipH="1">
              <a:off x="699" y="2313"/>
              <a:ext cx="95" cy="84"/>
            </a:xfrm>
            <a:custGeom>
              <a:avLst/>
              <a:gdLst/>
              <a:ahLst/>
              <a:cxnLst>
                <a:cxn ang="0">
                  <a:pos x="32" y="0"/>
                </a:cxn>
                <a:cxn ang="0">
                  <a:pos x="78" y="29"/>
                </a:cxn>
                <a:cxn ang="0">
                  <a:pos x="78" y="62"/>
                </a:cxn>
                <a:cxn ang="0">
                  <a:pos x="54" y="81"/>
                </a:cxn>
                <a:cxn ang="0">
                  <a:pos x="19" y="81"/>
                </a:cxn>
                <a:cxn ang="0">
                  <a:pos x="0" y="54"/>
                </a:cxn>
                <a:cxn ang="0">
                  <a:pos x="0" y="21"/>
                </a:cxn>
                <a:cxn ang="0">
                  <a:pos x="32" y="0"/>
                </a:cxn>
              </a:cxnLst>
              <a:rect l="0" t="0" r="r" b="b"/>
              <a:pathLst>
                <a:path w="79" h="82">
                  <a:moveTo>
                    <a:pt x="32" y="0"/>
                  </a:moveTo>
                  <a:lnTo>
                    <a:pt x="78" y="29"/>
                  </a:lnTo>
                  <a:lnTo>
                    <a:pt x="78" y="62"/>
                  </a:lnTo>
                  <a:lnTo>
                    <a:pt x="54" y="81"/>
                  </a:lnTo>
                  <a:lnTo>
                    <a:pt x="19" y="81"/>
                  </a:lnTo>
                  <a:lnTo>
                    <a:pt x="0" y="54"/>
                  </a:lnTo>
                  <a:lnTo>
                    <a:pt x="0" y="21"/>
                  </a:lnTo>
                  <a:lnTo>
                    <a:pt x="32" y="0"/>
                  </a:lnTo>
                </a:path>
              </a:pathLst>
            </a:custGeom>
            <a:solidFill>
              <a:srgbClr val="FF0000"/>
            </a:solidFill>
            <a:ln w="12700" cap="rnd" cmpd="sng">
              <a:solidFill>
                <a:srgbClr val="FF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6" name="Freeform 14"/>
            <p:cNvSpPr>
              <a:spLocks noChangeAspect="1"/>
            </p:cNvSpPr>
            <p:nvPr/>
          </p:nvSpPr>
          <p:spPr bwMode="auto">
            <a:xfrm flipH="1">
              <a:off x="1144" y="2506"/>
              <a:ext cx="178" cy="308"/>
            </a:xfrm>
            <a:custGeom>
              <a:avLst/>
              <a:gdLst/>
              <a:ahLst/>
              <a:cxnLst>
                <a:cxn ang="0">
                  <a:pos x="146" y="19"/>
                </a:cxn>
                <a:cxn ang="0">
                  <a:pos x="132" y="187"/>
                </a:cxn>
                <a:cxn ang="0">
                  <a:pos x="18" y="306"/>
                </a:cxn>
                <a:cxn ang="0">
                  <a:pos x="0" y="206"/>
                </a:cxn>
                <a:cxn ang="0">
                  <a:pos x="27" y="0"/>
                </a:cxn>
                <a:cxn ang="0">
                  <a:pos x="146" y="19"/>
                </a:cxn>
              </a:cxnLst>
              <a:rect l="0" t="0" r="r" b="b"/>
              <a:pathLst>
                <a:path w="147" h="307">
                  <a:moveTo>
                    <a:pt x="146" y="19"/>
                  </a:moveTo>
                  <a:lnTo>
                    <a:pt x="132" y="187"/>
                  </a:lnTo>
                  <a:lnTo>
                    <a:pt x="18" y="306"/>
                  </a:lnTo>
                  <a:lnTo>
                    <a:pt x="0" y="206"/>
                  </a:lnTo>
                  <a:lnTo>
                    <a:pt x="27" y="0"/>
                  </a:lnTo>
                  <a:lnTo>
                    <a:pt x="146" y="19"/>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7" name="Freeform 15"/>
            <p:cNvSpPr>
              <a:spLocks noChangeAspect="1"/>
            </p:cNvSpPr>
            <p:nvPr/>
          </p:nvSpPr>
          <p:spPr bwMode="auto">
            <a:xfrm flipH="1">
              <a:off x="672" y="1676"/>
              <a:ext cx="834" cy="868"/>
            </a:xfrm>
            <a:custGeom>
              <a:avLst/>
              <a:gdLst/>
              <a:ahLst/>
              <a:cxnLst>
                <a:cxn ang="0">
                  <a:pos x="566" y="178"/>
                </a:cxn>
                <a:cxn ang="0">
                  <a:pos x="654" y="469"/>
                </a:cxn>
                <a:cxn ang="0">
                  <a:pos x="678" y="481"/>
                </a:cxn>
                <a:cxn ang="0">
                  <a:pos x="688" y="511"/>
                </a:cxn>
                <a:cxn ang="0">
                  <a:pos x="683" y="536"/>
                </a:cxn>
                <a:cxn ang="0">
                  <a:pos x="652" y="640"/>
                </a:cxn>
                <a:cxn ang="0">
                  <a:pos x="610" y="643"/>
                </a:cxn>
                <a:cxn ang="0">
                  <a:pos x="566" y="698"/>
                </a:cxn>
                <a:cxn ang="0">
                  <a:pos x="522" y="761"/>
                </a:cxn>
                <a:cxn ang="0">
                  <a:pos x="446" y="810"/>
                </a:cxn>
                <a:cxn ang="0">
                  <a:pos x="375" y="847"/>
                </a:cxn>
                <a:cxn ang="0">
                  <a:pos x="291" y="865"/>
                </a:cxn>
                <a:cxn ang="0">
                  <a:pos x="218" y="864"/>
                </a:cxn>
                <a:cxn ang="0">
                  <a:pos x="160" y="839"/>
                </a:cxn>
                <a:cxn ang="0">
                  <a:pos x="127" y="799"/>
                </a:cxn>
                <a:cxn ang="0">
                  <a:pos x="80" y="720"/>
                </a:cxn>
                <a:cxn ang="0">
                  <a:pos x="37" y="609"/>
                </a:cxn>
                <a:cxn ang="0">
                  <a:pos x="14" y="530"/>
                </a:cxn>
                <a:cxn ang="0">
                  <a:pos x="0" y="440"/>
                </a:cxn>
                <a:cxn ang="0">
                  <a:pos x="0" y="374"/>
                </a:cxn>
                <a:cxn ang="0">
                  <a:pos x="9" y="329"/>
                </a:cxn>
                <a:cxn ang="0">
                  <a:pos x="12" y="278"/>
                </a:cxn>
                <a:cxn ang="0">
                  <a:pos x="21" y="252"/>
                </a:cxn>
                <a:cxn ang="0">
                  <a:pos x="29" y="240"/>
                </a:cxn>
                <a:cxn ang="0">
                  <a:pos x="55" y="240"/>
                </a:cxn>
                <a:cxn ang="0">
                  <a:pos x="258" y="38"/>
                </a:cxn>
                <a:cxn ang="0">
                  <a:pos x="335" y="0"/>
                </a:cxn>
                <a:cxn ang="0">
                  <a:pos x="566" y="178"/>
                </a:cxn>
              </a:cxnLst>
              <a:rect l="0" t="0" r="r" b="b"/>
              <a:pathLst>
                <a:path w="689" h="866">
                  <a:moveTo>
                    <a:pt x="566" y="178"/>
                  </a:moveTo>
                  <a:lnTo>
                    <a:pt x="654" y="469"/>
                  </a:lnTo>
                  <a:lnTo>
                    <a:pt x="678" y="481"/>
                  </a:lnTo>
                  <a:lnTo>
                    <a:pt x="688" y="511"/>
                  </a:lnTo>
                  <a:lnTo>
                    <a:pt x="683" y="536"/>
                  </a:lnTo>
                  <a:lnTo>
                    <a:pt x="652" y="640"/>
                  </a:lnTo>
                  <a:lnTo>
                    <a:pt x="610" y="643"/>
                  </a:lnTo>
                  <a:lnTo>
                    <a:pt x="566" y="698"/>
                  </a:lnTo>
                  <a:lnTo>
                    <a:pt x="522" y="761"/>
                  </a:lnTo>
                  <a:lnTo>
                    <a:pt x="446" y="810"/>
                  </a:lnTo>
                  <a:lnTo>
                    <a:pt x="375" y="847"/>
                  </a:lnTo>
                  <a:lnTo>
                    <a:pt x="291" y="865"/>
                  </a:lnTo>
                  <a:lnTo>
                    <a:pt x="218" y="864"/>
                  </a:lnTo>
                  <a:lnTo>
                    <a:pt x="160" y="839"/>
                  </a:lnTo>
                  <a:lnTo>
                    <a:pt x="127" y="799"/>
                  </a:lnTo>
                  <a:lnTo>
                    <a:pt x="80" y="720"/>
                  </a:lnTo>
                  <a:lnTo>
                    <a:pt x="37" y="609"/>
                  </a:lnTo>
                  <a:lnTo>
                    <a:pt x="14" y="530"/>
                  </a:lnTo>
                  <a:lnTo>
                    <a:pt x="0" y="440"/>
                  </a:lnTo>
                  <a:lnTo>
                    <a:pt x="0" y="374"/>
                  </a:lnTo>
                  <a:lnTo>
                    <a:pt x="9" y="329"/>
                  </a:lnTo>
                  <a:lnTo>
                    <a:pt x="12" y="278"/>
                  </a:lnTo>
                  <a:lnTo>
                    <a:pt x="21" y="252"/>
                  </a:lnTo>
                  <a:lnTo>
                    <a:pt x="29" y="240"/>
                  </a:lnTo>
                  <a:lnTo>
                    <a:pt x="55" y="240"/>
                  </a:lnTo>
                  <a:lnTo>
                    <a:pt x="258" y="38"/>
                  </a:lnTo>
                  <a:lnTo>
                    <a:pt x="335" y="0"/>
                  </a:lnTo>
                  <a:lnTo>
                    <a:pt x="566" y="178"/>
                  </a:lnTo>
                </a:path>
              </a:pathLst>
            </a:custGeom>
            <a:solidFill>
              <a:srgbClr val="FFC281"/>
            </a:solidFill>
            <a:ln w="12700" cap="rnd" cmpd="sng">
              <a:solidFill>
                <a:srgbClr val="FFC281"/>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8" name="Freeform 16"/>
            <p:cNvSpPr>
              <a:spLocks noChangeAspect="1"/>
            </p:cNvSpPr>
            <p:nvPr/>
          </p:nvSpPr>
          <p:spPr bwMode="auto">
            <a:xfrm flipH="1">
              <a:off x="950" y="2197"/>
              <a:ext cx="385" cy="253"/>
            </a:xfrm>
            <a:custGeom>
              <a:avLst/>
              <a:gdLst/>
              <a:ahLst/>
              <a:cxnLst>
                <a:cxn ang="0">
                  <a:pos x="317" y="93"/>
                </a:cxn>
                <a:cxn ang="0">
                  <a:pos x="235" y="83"/>
                </a:cxn>
                <a:cxn ang="0">
                  <a:pos x="165" y="70"/>
                </a:cxn>
                <a:cxn ang="0">
                  <a:pos x="116" y="49"/>
                </a:cxn>
                <a:cxn ang="0">
                  <a:pos x="54" y="23"/>
                </a:cxn>
                <a:cxn ang="0">
                  <a:pos x="0" y="0"/>
                </a:cxn>
                <a:cxn ang="0">
                  <a:pos x="19" y="87"/>
                </a:cxn>
                <a:cxn ang="0">
                  <a:pos x="67" y="183"/>
                </a:cxn>
                <a:cxn ang="0">
                  <a:pos x="104" y="231"/>
                </a:cxn>
                <a:cxn ang="0">
                  <a:pos x="132" y="247"/>
                </a:cxn>
                <a:cxn ang="0">
                  <a:pos x="165" y="251"/>
                </a:cxn>
                <a:cxn ang="0">
                  <a:pos x="212" y="223"/>
                </a:cxn>
                <a:cxn ang="0">
                  <a:pos x="256" y="180"/>
                </a:cxn>
                <a:cxn ang="0">
                  <a:pos x="302" y="124"/>
                </a:cxn>
                <a:cxn ang="0">
                  <a:pos x="317" y="93"/>
                </a:cxn>
              </a:cxnLst>
              <a:rect l="0" t="0" r="r" b="b"/>
              <a:pathLst>
                <a:path w="318" h="252">
                  <a:moveTo>
                    <a:pt x="317" y="93"/>
                  </a:moveTo>
                  <a:lnTo>
                    <a:pt x="235" y="83"/>
                  </a:lnTo>
                  <a:lnTo>
                    <a:pt x="165" y="70"/>
                  </a:lnTo>
                  <a:lnTo>
                    <a:pt x="116" y="49"/>
                  </a:lnTo>
                  <a:lnTo>
                    <a:pt x="54" y="23"/>
                  </a:lnTo>
                  <a:lnTo>
                    <a:pt x="0" y="0"/>
                  </a:lnTo>
                  <a:lnTo>
                    <a:pt x="19" y="87"/>
                  </a:lnTo>
                  <a:lnTo>
                    <a:pt x="67" y="183"/>
                  </a:lnTo>
                  <a:lnTo>
                    <a:pt x="104" y="231"/>
                  </a:lnTo>
                  <a:lnTo>
                    <a:pt x="132" y="247"/>
                  </a:lnTo>
                  <a:lnTo>
                    <a:pt x="165" y="251"/>
                  </a:lnTo>
                  <a:lnTo>
                    <a:pt x="212" y="223"/>
                  </a:lnTo>
                  <a:lnTo>
                    <a:pt x="256" y="180"/>
                  </a:lnTo>
                  <a:lnTo>
                    <a:pt x="302" y="124"/>
                  </a:lnTo>
                  <a:lnTo>
                    <a:pt x="317" y="93"/>
                  </a:lnTo>
                </a:path>
              </a:pathLst>
            </a:custGeom>
            <a:solidFill>
              <a:srgbClr val="FFFFFF"/>
            </a:solidFill>
            <a:ln w="12700" cap="rnd" cmpd="sng">
              <a:solidFill>
                <a:srgbClr val="FFFFFF"/>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9" name="Freeform 17"/>
            <p:cNvSpPr>
              <a:spLocks noChangeAspect="1"/>
            </p:cNvSpPr>
            <p:nvPr/>
          </p:nvSpPr>
          <p:spPr bwMode="auto">
            <a:xfrm flipH="1">
              <a:off x="520" y="1569"/>
              <a:ext cx="867" cy="530"/>
            </a:xfrm>
            <a:custGeom>
              <a:avLst/>
              <a:gdLst/>
              <a:ahLst/>
              <a:cxnLst>
                <a:cxn ang="0">
                  <a:pos x="580" y="0"/>
                </a:cxn>
                <a:cxn ang="0">
                  <a:pos x="454" y="0"/>
                </a:cxn>
                <a:cxn ang="0">
                  <a:pos x="204" y="129"/>
                </a:cxn>
                <a:cxn ang="0">
                  <a:pos x="165" y="87"/>
                </a:cxn>
                <a:cxn ang="0">
                  <a:pos x="93" y="115"/>
                </a:cxn>
                <a:cxn ang="0">
                  <a:pos x="0" y="222"/>
                </a:cxn>
                <a:cxn ang="0">
                  <a:pos x="43" y="299"/>
                </a:cxn>
                <a:cxn ang="0">
                  <a:pos x="116" y="238"/>
                </a:cxn>
                <a:cxn ang="0">
                  <a:pos x="157" y="187"/>
                </a:cxn>
                <a:cxn ang="0">
                  <a:pos x="221" y="148"/>
                </a:cxn>
                <a:cxn ang="0">
                  <a:pos x="320" y="222"/>
                </a:cxn>
                <a:cxn ang="0">
                  <a:pos x="457" y="327"/>
                </a:cxn>
                <a:cxn ang="0">
                  <a:pos x="511" y="484"/>
                </a:cxn>
                <a:cxn ang="0">
                  <a:pos x="571" y="528"/>
                </a:cxn>
                <a:cxn ang="0">
                  <a:pos x="587" y="463"/>
                </a:cxn>
                <a:cxn ang="0">
                  <a:pos x="536" y="341"/>
                </a:cxn>
                <a:cxn ang="0">
                  <a:pos x="715" y="255"/>
                </a:cxn>
                <a:cxn ang="0">
                  <a:pos x="682" y="151"/>
                </a:cxn>
                <a:cxn ang="0">
                  <a:pos x="630" y="95"/>
                </a:cxn>
                <a:cxn ang="0">
                  <a:pos x="639" y="44"/>
                </a:cxn>
                <a:cxn ang="0">
                  <a:pos x="580" y="0"/>
                </a:cxn>
              </a:cxnLst>
              <a:rect l="0" t="0" r="r" b="b"/>
              <a:pathLst>
                <a:path w="716" h="529">
                  <a:moveTo>
                    <a:pt x="580" y="0"/>
                  </a:moveTo>
                  <a:lnTo>
                    <a:pt x="454" y="0"/>
                  </a:lnTo>
                  <a:lnTo>
                    <a:pt x="204" y="129"/>
                  </a:lnTo>
                  <a:lnTo>
                    <a:pt x="165" y="87"/>
                  </a:lnTo>
                  <a:lnTo>
                    <a:pt x="93" y="115"/>
                  </a:lnTo>
                  <a:lnTo>
                    <a:pt x="0" y="222"/>
                  </a:lnTo>
                  <a:lnTo>
                    <a:pt x="43" y="299"/>
                  </a:lnTo>
                  <a:lnTo>
                    <a:pt x="116" y="238"/>
                  </a:lnTo>
                  <a:lnTo>
                    <a:pt x="157" y="187"/>
                  </a:lnTo>
                  <a:lnTo>
                    <a:pt x="221" y="148"/>
                  </a:lnTo>
                  <a:lnTo>
                    <a:pt x="320" y="222"/>
                  </a:lnTo>
                  <a:lnTo>
                    <a:pt x="457" y="327"/>
                  </a:lnTo>
                  <a:lnTo>
                    <a:pt x="511" y="484"/>
                  </a:lnTo>
                  <a:lnTo>
                    <a:pt x="571" y="528"/>
                  </a:lnTo>
                  <a:lnTo>
                    <a:pt x="587" y="463"/>
                  </a:lnTo>
                  <a:lnTo>
                    <a:pt x="536" y="341"/>
                  </a:lnTo>
                  <a:lnTo>
                    <a:pt x="715" y="255"/>
                  </a:lnTo>
                  <a:lnTo>
                    <a:pt x="682" y="151"/>
                  </a:lnTo>
                  <a:lnTo>
                    <a:pt x="630" y="95"/>
                  </a:lnTo>
                  <a:lnTo>
                    <a:pt x="639" y="44"/>
                  </a:lnTo>
                  <a:lnTo>
                    <a:pt x="580" y="0"/>
                  </a:lnTo>
                </a:path>
              </a:pathLst>
            </a:custGeom>
            <a:solidFill>
              <a:srgbClr val="C0C0C0"/>
            </a:solidFill>
            <a:ln w="12700" cap="rnd" cmpd="sng">
              <a:solidFill>
                <a:srgbClr val="C0C0C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0" name="Freeform 18"/>
            <p:cNvSpPr>
              <a:spLocks noChangeAspect="1"/>
            </p:cNvSpPr>
            <p:nvPr/>
          </p:nvSpPr>
          <p:spPr bwMode="auto">
            <a:xfrm flipH="1">
              <a:off x="663" y="1877"/>
              <a:ext cx="168" cy="297"/>
            </a:xfrm>
            <a:custGeom>
              <a:avLst/>
              <a:gdLst/>
              <a:ahLst/>
              <a:cxnLst>
                <a:cxn ang="0">
                  <a:pos x="0" y="0"/>
                </a:cxn>
                <a:cxn ang="0">
                  <a:pos x="20" y="58"/>
                </a:cxn>
                <a:cxn ang="0">
                  <a:pos x="26" y="83"/>
                </a:cxn>
                <a:cxn ang="0">
                  <a:pos x="38" y="129"/>
                </a:cxn>
                <a:cxn ang="0">
                  <a:pos x="38" y="272"/>
                </a:cxn>
                <a:cxn ang="0">
                  <a:pos x="67" y="295"/>
                </a:cxn>
                <a:cxn ang="0">
                  <a:pos x="101" y="263"/>
                </a:cxn>
                <a:cxn ang="0">
                  <a:pos x="124" y="195"/>
                </a:cxn>
                <a:cxn ang="0">
                  <a:pos x="137" y="137"/>
                </a:cxn>
                <a:cxn ang="0">
                  <a:pos x="124" y="83"/>
                </a:cxn>
                <a:cxn ang="0">
                  <a:pos x="95" y="25"/>
                </a:cxn>
                <a:cxn ang="0">
                  <a:pos x="82" y="16"/>
                </a:cxn>
                <a:cxn ang="0">
                  <a:pos x="101" y="76"/>
                </a:cxn>
                <a:cxn ang="0">
                  <a:pos x="112" y="137"/>
                </a:cxn>
                <a:cxn ang="0">
                  <a:pos x="95" y="161"/>
                </a:cxn>
                <a:cxn ang="0">
                  <a:pos x="44" y="112"/>
                </a:cxn>
                <a:cxn ang="0">
                  <a:pos x="32" y="66"/>
                </a:cxn>
                <a:cxn ang="0">
                  <a:pos x="9" y="0"/>
                </a:cxn>
                <a:cxn ang="0">
                  <a:pos x="0" y="0"/>
                </a:cxn>
              </a:cxnLst>
              <a:rect l="0" t="0" r="r" b="b"/>
              <a:pathLst>
                <a:path w="138" h="296">
                  <a:moveTo>
                    <a:pt x="0" y="0"/>
                  </a:moveTo>
                  <a:lnTo>
                    <a:pt x="20" y="58"/>
                  </a:lnTo>
                  <a:lnTo>
                    <a:pt x="26" y="83"/>
                  </a:lnTo>
                  <a:lnTo>
                    <a:pt x="38" y="129"/>
                  </a:lnTo>
                  <a:lnTo>
                    <a:pt x="38" y="272"/>
                  </a:lnTo>
                  <a:lnTo>
                    <a:pt x="67" y="295"/>
                  </a:lnTo>
                  <a:lnTo>
                    <a:pt x="101" y="263"/>
                  </a:lnTo>
                  <a:lnTo>
                    <a:pt x="124" y="195"/>
                  </a:lnTo>
                  <a:lnTo>
                    <a:pt x="137" y="137"/>
                  </a:lnTo>
                  <a:lnTo>
                    <a:pt x="124" y="83"/>
                  </a:lnTo>
                  <a:lnTo>
                    <a:pt x="95" y="25"/>
                  </a:lnTo>
                  <a:lnTo>
                    <a:pt x="82" y="16"/>
                  </a:lnTo>
                  <a:lnTo>
                    <a:pt x="101" y="76"/>
                  </a:lnTo>
                  <a:lnTo>
                    <a:pt x="112" y="137"/>
                  </a:lnTo>
                  <a:lnTo>
                    <a:pt x="95" y="161"/>
                  </a:lnTo>
                  <a:lnTo>
                    <a:pt x="44" y="112"/>
                  </a:lnTo>
                  <a:lnTo>
                    <a:pt x="32" y="66"/>
                  </a:lnTo>
                  <a:lnTo>
                    <a:pt x="9" y="0"/>
                  </a:lnTo>
                  <a:lnTo>
                    <a:pt x="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1" name="Freeform 19"/>
            <p:cNvSpPr>
              <a:spLocks noChangeAspect="1"/>
            </p:cNvSpPr>
            <p:nvPr/>
          </p:nvSpPr>
          <p:spPr bwMode="auto">
            <a:xfrm flipH="1">
              <a:off x="507" y="1536"/>
              <a:ext cx="592" cy="358"/>
            </a:xfrm>
            <a:custGeom>
              <a:avLst/>
              <a:gdLst/>
              <a:ahLst/>
              <a:cxnLst>
                <a:cxn ang="0">
                  <a:pos x="0" y="156"/>
                </a:cxn>
                <a:cxn ang="0">
                  <a:pos x="216" y="278"/>
                </a:cxn>
                <a:cxn ang="0">
                  <a:pos x="283" y="286"/>
                </a:cxn>
                <a:cxn ang="0">
                  <a:pos x="345" y="286"/>
                </a:cxn>
                <a:cxn ang="0">
                  <a:pos x="464" y="261"/>
                </a:cxn>
                <a:cxn ang="0">
                  <a:pos x="452" y="198"/>
                </a:cxn>
                <a:cxn ang="0">
                  <a:pos x="422" y="148"/>
                </a:cxn>
                <a:cxn ang="0">
                  <a:pos x="375" y="97"/>
                </a:cxn>
                <a:cxn ang="0">
                  <a:pos x="393" y="56"/>
                </a:cxn>
                <a:cxn ang="0">
                  <a:pos x="345" y="14"/>
                </a:cxn>
                <a:cxn ang="0">
                  <a:pos x="283" y="6"/>
                </a:cxn>
                <a:cxn ang="0">
                  <a:pos x="221" y="6"/>
                </a:cxn>
                <a:cxn ang="0">
                  <a:pos x="23" y="115"/>
                </a:cxn>
                <a:cxn ang="0">
                  <a:pos x="11" y="106"/>
                </a:cxn>
                <a:cxn ang="0">
                  <a:pos x="210" y="0"/>
                </a:cxn>
                <a:cxn ang="0">
                  <a:pos x="339" y="0"/>
                </a:cxn>
                <a:cxn ang="0">
                  <a:pos x="416" y="48"/>
                </a:cxn>
                <a:cxn ang="0">
                  <a:pos x="410" y="97"/>
                </a:cxn>
                <a:cxn ang="0">
                  <a:pos x="457" y="156"/>
                </a:cxn>
                <a:cxn ang="0">
                  <a:pos x="481" y="215"/>
                </a:cxn>
                <a:cxn ang="0">
                  <a:pos x="487" y="269"/>
                </a:cxn>
                <a:cxn ang="0">
                  <a:pos x="428" y="310"/>
                </a:cxn>
                <a:cxn ang="0">
                  <a:pos x="405" y="356"/>
                </a:cxn>
                <a:cxn ang="0">
                  <a:pos x="351" y="356"/>
                </a:cxn>
                <a:cxn ang="0">
                  <a:pos x="241" y="348"/>
                </a:cxn>
                <a:cxn ang="0">
                  <a:pos x="150" y="294"/>
                </a:cxn>
                <a:cxn ang="0">
                  <a:pos x="70" y="235"/>
                </a:cxn>
                <a:cxn ang="0">
                  <a:pos x="0" y="156"/>
                </a:cxn>
              </a:cxnLst>
              <a:rect l="0" t="0" r="r" b="b"/>
              <a:pathLst>
                <a:path w="488" h="357">
                  <a:moveTo>
                    <a:pt x="0" y="156"/>
                  </a:moveTo>
                  <a:lnTo>
                    <a:pt x="216" y="278"/>
                  </a:lnTo>
                  <a:lnTo>
                    <a:pt x="283" y="286"/>
                  </a:lnTo>
                  <a:lnTo>
                    <a:pt x="345" y="286"/>
                  </a:lnTo>
                  <a:lnTo>
                    <a:pt x="464" y="261"/>
                  </a:lnTo>
                  <a:lnTo>
                    <a:pt x="452" y="198"/>
                  </a:lnTo>
                  <a:lnTo>
                    <a:pt x="422" y="148"/>
                  </a:lnTo>
                  <a:lnTo>
                    <a:pt x="375" y="97"/>
                  </a:lnTo>
                  <a:lnTo>
                    <a:pt x="393" y="56"/>
                  </a:lnTo>
                  <a:lnTo>
                    <a:pt x="345" y="14"/>
                  </a:lnTo>
                  <a:lnTo>
                    <a:pt x="283" y="6"/>
                  </a:lnTo>
                  <a:lnTo>
                    <a:pt x="221" y="6"/>
                  </a:lnTo>
                  <a:lnTo>
                    <a:pt x="23" y="115"/>
                  </a:lnTo>
                  <a:lnTo>
                    <a:pt x="11" y="106"/>
                  </a:lnTo>
                  <a:lnTo>
                    <a:pt x="210" y="0"/>
                  </a:lnTo>
                  <a:lnTo>
                    <a:pt x="339" y="0"/>
                  </a:lnTo>
                  <a:lnTo>
                    <a:pt x="416" y="48"/>
                  </a:lnTo>
                  <a:lnTo>
                    <a:pt x="410" y="97"/>
                  </a:lnTo>
                  <a:lnTo>
                    <a:pt x="457" y="156"/>
                  </a:lnTo>
                  <a:lnTo>
                    <a:pt x="481" y="215"/>
                  </a:lnTo>
                  <a:lnTo>
                    <a:pt x="487" y="269"/>
                  </a:lnTo>
                  <a:lnTo>
                    <a:pt x="428" y="310"/>
                  </a:lnTo>
                  <a:lnTo>
                    <a:pt x="405" y="356"/>
                  </a:lnTo>
                  <a:lnTo>
                    <a:pt x="351" y="356"/>
                  </a:lnTo>
                  <a:lnTo>
                    <a:pt x="241" y="348"/>
                  </a:lnTo>
                  <a:lnTo>
                    <a:pt x="150" y="294"/>
                  </a:lnTo>
                  <a:lnTo>
                    <a:pt x="70" y="235"/>
                  </a:lnTo>
                  <a:lnTo>
                    <a:pt x="0" y="15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2" name="Freeform 20"/>
            <p:cNvSpPr>
              <a:spLocks noChangeAspect="1"/>
            </p:cNvSpPr>
            <p:nvPr/>
          </p:nvSpPr>
          <p:spPr bwMode="auto">
            <a:xfrm flipH="1">
              <a:off x="1120" y="1616"/>
              <a:ext cx="330" cy="305"/>
            </a:xfrm>
            <a:custGeom>
              <a:avLst/>
              <a:gdLst/>
              <a:ahLst/>
              <a:cxnLst>
                <a:cxn ang="0">
                  <a:pos x="272" y="60"/>
                </a:cxn>
                <a:cxn ang="0">
                  <a:pos x="218" y="0"/>
                </a:cxn>
                <a:cxn ang="0">
                  <a:pos x="193" y="0"/>
                </a:cxn>
                <a:cxn ang="0">
                  <a:pos x="101" y="68"/>
                </a:cxn>
                <a:cxn ang="0">
                  <a:pos x="54" y="126"/>
                </a:cxn>
                <a:cxn ang="0">
                  <a:pos x="0" y="301"/>
                </a:cxn>
                <a:cxn ang="0">
                  <a:pos x="60" y="155"/>
                </a:cxn>
                <a:cxn ang="0">
                  <a:pos x="101" y="94"/>
                </a:cxn>
                <a:cxn ang="0">
                  <a:pos x="172" y="35"/>
                </a:cxn>
                <a:cxn ang="0">
                  <a:pos x="218" y="17"/>
                </a:cxn>
                <a:cxn ang="0">
                  <a:pos x="261" y="60"/>
                </a:cxn>
                <a:cxn ang="0">
                  <a:pos x="272" y="60"/>
                </a:cxn>
              </a:cxnLst>
              <a:rect l="0" t="0" r="r" b="b"/>
              <a:pathLst>
                <a:path w="273" h="302">
                  <a:moveTo>
                    <a:pt x="272" y="60"/>
                  </a:moveTo>
                  <a:lnTo>
                    <a:pt x="218" y="0"/>
                  </a:lnTo>
                  <a:lnTo>
                    <a:pt x="193" y="0"/>
                  </a:lnTo>
                  <a:lnTo>
                    <a:pt x="101" y="68"/>
                  </a:lnTo>
                  <a:lnTo>
                    <a:pt x="54" y="126"/>
                  </a:lnTo>
                  <a:lnTo>
                    <a:pt x="0" y="301"/>
                  </a:lnTo>
                  <a:lnTo>
                    <a:pt x="60" y="155"/>
                  </a:lnTo>
                  <a:lnTo>
                    <a:pt x="101" y="94"/>
                  </a:lnTo>
                  <a:lnTo>
                    <a:pt x="172" y="35"/>
                  </a:lnTo>
                  <a:lnTo>
                    <a:pt x="218" y="17"/>
                  </a:lnTo>
                  <a:lnTo>
                    <a:pt x="261" y="60"/>
                  </a:lnTo>
                  <a:lnTo>
                    <a:pt x="272" y="6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3" name="Freeform 21"/>
            <p:cNvSpPr>
              <a:spLocks noChangeAspect="1"/>
            </p:cNvSpPr>
            <p:nvPr/>
          </p:nvSpPr>
          <p:spPr bwMode="auto">
            <a:xfrm flipH="1">
              <a:off x="1126" y="1693"/>
              <a:ext cx="330" cy="277"/>
            </a:xfrm>
            <a:custGeom>
              <a:avLst/>
              <a:gdLst/>
              <a:ahLst/>
              <a:cxnLst>
                <a:cxn ang="0">
                  <a:pos x="272" y="0"/>
                </a:cxn>
                <a:cxn ang="0">
                  <a:pos x="247" y="9"/>
                </a:cxn>
                <a:cxn ang="0">
                  <a:pos x="212" y="33"/>
                </a:cxn>
                <a:cxn ang="0">
                  <a:pos x="178" y="79"/>
                </a:cxn>
                <a:cxn ang="0">
                  <a:pos x="144" y="105"/>
                </a:cxn>
                <a:cxn ang="0">
                  <a:pos x="120" y="105"/>
                </a:cxn>
                <a:cxn ang="0">
                  <a:pos x="95" y="96"/>
                </a:cxn>
                <a:cxn ang="0">
                  <a:pos x="66" y="50"/>
                </a:cxn>
                <a:cxn ang="0">
                  <a:pos x="31" y="154"/>
                </a:cxn>
                <a:cxn ang="0">
                  <a:pos x="0" y="275"/>
                </a:cxn>
                <a:cxn ang="0">
                  <a:pos x="42" y="267"/>
                </a:cxn>
                <a:cxn ang="0">
                  <a:pos x="89" y="260"/>
                </a:cxn>
                <a:cxn ang="0">
                  <a:pos x="107" y="209"/>
                </a:cxn>
                <a:cxn ang="0">
                  <a:pos x="130" y="170"/>
                </a:cxn>
                <a:cxn ang="0">
                  <a:pos x="172" y="105"/>
                </a:cxn>
                <a:cxn ang="0">
                  <a:pos x="224" y="33"/>
                </a:cxn>
                <a:cxn ang="0">
                  <a:pos x="247" y="18"/>
                </a:cxn>
                <a:cxn ang="0">
                  <a:pos x="272" y="0"/>
                </a:cxn>
              </a:cxnLst>
              <a:rect l="0" t="0" r="r" b="b"/>
              <a:pathLst>
                <a:path w="273" h="276">
                  <a:moveTo>
                    <a:pt x="272" y="0"/>
                  </a:moveTo>
                  <a:lnTo>
                    <a:pt x="247" y="9"/>
                  </a:lnTo>
                  <a:lnTo>
                    <a:pt x="212" y="33"/>
                  </a:lnTo>
                  <a:lnTo>
                    <a:pt x="178" y="79"/>
                  </a:lnTo>
                  <a:lnTo>
                    <a:pt x="144" y="105"/>
                  </a:lnTo>
                  <a:lnTo>
                    <a:pt x="120" y="105"/>
                  </a:lnTo>
                  <a:lnTo>
                    <a:pt x="95" y="96"/>
                  </a:lnTo>
                  <a:lnTo>
                    <a:pt x="66" y="50"/>
                  </a:lnTo>
                  <a:lnTo>
                    <a:pt x="31" y="154"/>
                  </a:lnTo>
                  <a:lnTo>
                    <a:pt x="0" y="275"/>
                  </a:lnTo>
                  <a:lnTo>
                    <a:pt x="42" y="267"/>
                  </a:lnTo>
                  <a:lnTo>
                    <a:pt x="89" y="260"/>
                  </a:lnTo>
                  <a:lnTo>
                    <a:pt x="107" y="209"/>
                  </a:lnTo>
                  <a:lnTo>
                    <a:pt x="130" y="170"/>
                  </a:lnTo>
                  <a:lnTo>
                    <a:pt x="172" y="105"/>
                  </a:lnTo>
                  <a:lnTo>
                    <a:pt x="224" y="33"/>
                  </a:lnTo>
                  <a:lnTo>
                    <a:pt x="247" y="18"/>
                  </a:lnTo>
                  <a:lnTo>
                    <a:pt x="272"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4" name="Freeform 22"/>
            <p:cNvSpPr>
              <a:spLocks noChangeAspect="1"/>
            </p:cNvSpPr>
            <p:nvPr/>
          </p:nvSpPr>
          <p:spPr bwMode="auto">
            <a:xfrm flipH="1">
              <a:off x="812" y="1903"/>
              <a:ext cx="188" cy="206"/>
            </a:xfrm>
            <a:custGeom>
              <a:avLst/>
              <a:gdLst/>
              <a:ahLst/>
              <a:cxnLst>
                <a:cxn ang="0">
                  <a:pos x="17" y="75"/>
                </a:cxn>
                <a:cxn ang="0">
                  <a:pos x="40" y="58"/>
                </a:cxn>
                <a:cxn ang="0">
                  <a:pos x="57" y="58"/>
                </a:cxn>
                <a:cxn ang="0">
                  <a:pos x="75" y="66"/>
                </a:cxn>
                <a:cxn ang="0">
                  <a:pos x="93" y="87"/>
                </a:cxn>
                <a:cxn ang="0">
                  <a:pos x="116" y="120"/>
                </a:cxn>
                <a:cxn ang="0">
                  <a:pos x="129" y="145"/>
                </a:cxn>
                <a:cxn ang="0">
                  <a:pos x="140" y="178"/>
                </a:cxn>
                <a:cxn ang="0">
                  <a:pos x="144" y="204"/>
                </a:cxn>
                <a:cxn ang="0">
                  <a:pos x="154" y="204"/>
                </a:cxn>
                <a:cxn ang="0">
                  <a:pos x="144" y="145"/>
                </a:cxn>
                <a:cxn ang="0">
                  <a:pos x="135" y="87"/>
                </a:cxn>
                <a:cxn ang="0">
                  <a:pos x="116" y="41"/>
                </a:cxn>
                <a:cxn ang="0">
                  <a:pos x="99" y="16"/>
                </a:cxn>
                <a:cxn ang="0">
                  <a:pos x="81" y="0"/>
                </a:cxn>
                <a:cxn ang="0">
                  <a:pos x="64" y="0"/>
                </a:cxn>
                <a:cxn ang="0">
                  <a:pos x="46" y="0"/>
                </a:cxn>
                <a:cxn ang="0">
                  <a:pos x="34" y="0"/>
                </a:cxn>
                <a:cxn ang="0">
                  <a:pos x="22" y="16"/>
                </a:cxn>
                <a:cxn ang="0">
                  <a:pos x="7" y="41"/>
                </a:cxn>
                <a:cxn ang="0">
                  <a:pos x="0" y="58"/>
                </a:cxn>
                <a:cxn ang="0">
                  <a:pos x="17" y="75"/>
                </a:cxn>
              </a:cxnLst>
              <a:rect l="0" t="0" r="r" b="b"/>
              <a:pathLst>
                <a:path w="155" h="205">
                  <a:moveTo>
                    <a:pt x="17" y="75"/>
                  </a:moveTo>
                  <a:lnTo>
                    <a:pt x="40" y="58"/>
                  </a:lnTo>
                  <a:lnTo>
                    <a:pt x="57" y="58"/>
                  </a:lnTo>
                  <a:lnTo>
                    <a:pt x="75" y="66"/>
                  </a:lnTo>
                  <a:lnTo>
                    <a:pt x="93" y="87"/>
                  </a:lnTo>
                  <a:lnTo>
                    <a:pt x="116" y="120"/>
                  </a:lnTo>
                  <a:lnTo>
                    <a:pt x="129" y="145"/>
                  </a:lnTo>
                  <a:lnTo>
                    <a:pt x="140" y="178"/>
                  </a:lnTo>
                  <a:lnTo>
                    <a:pt x="144" y="204"/>
                  </a:lnTo>
                  <a:lnTo>
                    <a:pt x="154" y="204"/>
                  </a:lnTo>
                  <a:lnTo>
                    <a:pt x="144" y="145"/>
                  </a:lnTo>
                  <a:lnTo>
                    <a:pt x="135" y="87"/>
                  </a:lnTo>
                  <a:lnTo>
                    <a:pt x="116" y="41"/>
                  </a:lnTo>
                  <a:lnTo>
                    <a:pt x="99" y="16"/>
                  </a:lnTo>
                  <a:lnTo>
                    <a:pt x="81" y="0"/>
                  </a:lnTo>
                  <a:lnTo>
                    <a:pt x="64" y="0"/>
                  </a:lnTo>
                  <a:lnTo>
                    <a:pt x="46" y="0"/>
                  </a:lnTo>
                  <a:lnTo>
                    <a:pt x="34" y="0"/>
                  </a:lnTo>
                  <a:lnTo>
                    <a:pt x="22" y="16"/>
                  </a:lnTo>
                  <a:lnTo>
                    <a:pt x="7" y="41"/>
                  </a:lnTo>
                  <a:lnTo>
                    <a:pt x="0" y="58"/>
                  </a:lnTo>
                  <a:lnTo>
                    <a:pt x="17" y="75"/>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5" name="Freeform 23"/>
            <p:cNvSpPr>
              <a:spLocks noChangeAspect="1"/>
            </p:cNvSpPr>
            <p:nvPr/>
          </p:nvSpPr>
          <p:spPr bwMode="auto">
            <a:xfrm flipH="1">
              <a:off x="1104" y="1823"/>
              <a:ext cx="217" cy="122"/>
            </a:xfrm>
            <a:custGeom>
              <a:avLst/>
              <a:gdLst/>
              <a:ahLst/>
              <a:cxnLst>
                <a:cxn ang="0">
                  <a:pos x="171" y="104"/>
                </a:cxn>
                <a:cxn ang="0">
                  <a:pos x="178" y="70"/>
                </a:cxn>
                <a:cxn ang="0">
                  <a:pos x="171" y="47"/>
                </a:cxn>
                <a:cxn ang="0">
                  <a:pos x="159" y="33"/>
                </a:cxn>
                <a:cxn ang="0">
                  <a:pos x="147" y="16"/>
                </a:cxn>
                <a:cxn ang="0">
                  <a:pos x="122" y="8"/>
                </a:cxn>
                <a:cxn ang="0">
                  <a:pos x="92" y="0"/>
                </a:cxn>
                <a:cxn ang="0">
                  <a:pos x="65" y="8"/>
                </a:cxn>
                <a:cxn ang="0">
                  <a:pos x="42" y="33"/>
                </a:cxn>
                <a:cxn ang="0">
                  <a:pos x="0" y="120"/>
                </a:cxn>
                <a:cxn ang="0">
                  <a:pos x="12" y="120"/>
                </a:cxn>
                <a:cxn ang="0">
                  <a:pos x="35" y="87"/>
                </a:cxn>
                <a:cxn ang="0">
                  <a:pos x="55" y="70"/>
                </a:cxn>
                <a:cxn ang="0">
                  <a:pos x="104" y="54"/>
                </a:cxn>
                <a:cxn ang="0">
                  <a:pos x="128" y="62"/>
                </a:cxn>
                <a:cxn ang="0">
                  <a:pos x="138" y="79"/>
                </a:cxn>
                <a:cxn ang="0">
                  <a:pos x="154" y="104"/>
                </a:cxn>
                <a:cxn ang="0">
                  <a:pos x="171" y="104"/>
                </a:cxn>
              </a:cxnLst>
              <a:rect l="0" t="0" r="r" b="b"/>
              <a:pathLst>
                <a:path w="179" h="121">
                  <a:moveTo>
                    <a:pt x="171" y="104"/>
                  </a:moveTo>
                  <a:lnTo>
                    <a:pt x="178" y="70"/>
                  </a:lnTo>
                  <a:lnTo>
                    <a:pt x="171" y="47"/>
                  </a:lnTo>
                  <a:lnTo>
                    <a:pt x="159" y="33"/>
                  </a:lnTo>
                  <a:lnTo>
                    <a:pt x="147" y="16"/>
                  </a:lnTo>
                  <a:lnTo>
                    <a:pt x="122" y="8"/>
                  </a:lnTo>
                  <a:lnTo>
                    <a:pt x="92" y="0"/>
                  </a:lnTo>
                  <a:lnTo>
                    <a:pt x="65" y="8"/>
                  </a:lnTo>
                  <a:lnTo>
                    <a:pt x="42" y="33"/>
                  </a:lnTo>
                  <a:lnTo>
                    <a:pt x="0" y="120"/>
                  </a:lnTo>
                  <a:lnTo>
                    <a:pt x="12" y="120"/>
                  </a:lnTo>
                  <a:lnTo>
                    <a:pt x="35" y="87"/>
                  </a:lnTo>
                  <a:lnTo>
                    <a:pt x="55" y="70"/>
                  </a:lnTo>
                  <a:lnTo>
                    <a:pt x="104" y="54"/>
                  </a:lnTo>
                  <a:lnTo>
                    <a:pt x="128" y="62"/>
                  </a:lnTo>
                  <a:lnTo>
                    <a:pt x="138" y="79"/>
                  </a:lnTo>
                  <a:lnTo>
                    <a:pt x="154" y="104"/>
                  </a:lnTo>
                  <a:lnTo>
                    <a:pt x="171" y="104"/>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6" name="Freeform 24"/>
            <p:cNvSpPr>
              <a:spLocks noChangeAspect="1"/>
            </p:cNvSpPr>
            <p:nvPr/>
          </p:nvSpPr>
          <p:spPr bwMode="auto">
            <a:xfrm flipH="1">
              <a:off x="842" y="2065"/>
              <a:ext cx="162" cy="67"/>
            </a:xfrm>
            <a:custGeom>
              <a:avLst/>
              <a:gdLst/>
              <a:ahLst/>
              <a:cxnLst>
                <a:cxn ang="0">
                  <a:pos x="120" y="67"/>
                </a:cxn>
                <a:cxn ang="0">
                  <a:pos x="133" y="59"/>
                </a:cxn>
                <a:cxn ang="0">
                  <a:pos x="133" y="51"/>
                </a:cxn>
                <a:cxn ang="0">
                  <a:pos x="115" y="25"/>
                </a:cxn>
                <a:cxn ang="0">
                  <a:pos x="85" y="8"/>
                </a:cxn>
                <a:cxn ang="0">
                  <a:pos x="56" y="0"/>
                </a:cxn>
                <a:cxn ang="0">
                  <a:pos x="32" y="0"/>
                </a:cxn>
                <a:cxn ang="0">
                  <a:pos x="11" y="0"/>
                </a:cxn>
                <a:cxn ang="0">
                  <a:pos x="0" y="8"/>
                </a:cxn>
                <a:cxn ang="0">
                  <a:pos x="11" y="16"/>
                </a:cxn>
                <a:cxn ang="0">
                  <a:pos x="21" y="16"/>
                </a:cxn>
                <a:cxn ang="0">
                  <a:pos x="44" y="16"/>
                </a:cxn>
                <a:cxn ang="0">
                  <a:pos x="68" y="25"/>
                </a:cxn>
                <a:cxn ang="0">
                  <a:pos x="103" y="42"/>
                </a:cxn>
                <a:cxn ang="0">
                  <a:pos x="115" y="51"/>
                </a:cxn>
                <a:cxn ang="0">
                  <a:pos x="115" y="59"/>
                </a:cxn>
                <a:cxn ang="0">
                  <a:pos x="120" y="67"/>
                </a:cxn>
              </a:cxnLst>
              <a:rect l="0" t="0" r="r" b="b"/>
              <a:pathLst>
                <a:path w="134" h="68">
                  <a:moveTo>
                    <a:pt x="120" y="67"/>
                  </a:moveTo>
                  <a:lnTo>
                    <a:pt x="133" y="59"/>
                  </a:lnTo>
                  <a:lnTo>
                    <a:pt x="133" y="51"/>
                  </a:lnTo>
                  <a:lnTo>
                    <a:pt x="115" y="25"/>
                  </a:lnTo>
                  <a:lnTo>
                    <a:pt x="85" y="8"/>
                  </a:lnTo>
                  <a:lnTo>
                    <a:pt x="56" y="0"/>
                  </a:lnTo>
                  <a:lnTo>
                    <a:pt x="32" y="0"/>
                  </a:lnTo>
                  <a:lnTo>
                    <a:pt x="11" y="0"/>
                  </a:lnTo>
                  <a:lnTo>
                    <a:pt x="0" y="8"/>
                  </a:lnTo>
                  <a:lnTo>
                    <a:pt x="11" y="16"/>
                  </a:lnTo>
                  <a:lnTo>
                    <a:pt x="21" y="16"/>
                  </a:lnTo>
                  <a:lnTo>
                    <a:pt x="44" y="16"/>
                  </a:lnTo>
                  <a:lnTo>
                    <a:pt x="68" y="25"/>
                  </a:lnTo>
                  <a:lnTo>
                    <a:pt x="103" y="42"/>
                  </a:lnTo>
                  <a:lnTo>
                    <a:pt x="115" y="51"/>
                  </a:lnTo>
                  <a:lnTo>
                    <a:pt x="115" y="59"/>
                  </a:lnTo>
                  <a:lnTo>
                    <a:pt x="120" y="6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7" name="Freeform 25"/>
            <p:cNvSpPr>
              <a:spLocks noChangeAspect="1"/>
            </p:cNvSpPr>
            <p:nvPr/>
          </p:nvSpPr>
          <p:spPr bwMode="auto">
            <a:xfrm flipH="1">
              <a:off x="1164" y="1978"/>
              <a:ext cx="164" cy="62"/>
            </a:xfrm>
            <a:custGeom>
              <a:avLst/>
              <a:gdLst/>
              <a:ahLst/>
              <a:cxnLst>
                <a:cxn ang="0">
                  <a:pos x="121" y="61"/>
                </a:cxn>
                <a:cxn ang="0">
                  <a:pos x="134" y="61"/>
                </a:cxn>
                <a:cxn ang="0">
                  <a:pos x="134" y="37"/>
                </a:cxn>
                <a:cxn ang="0">
                  <a:pos x="121" y="37"/>
                </a:cxn>
                <a:cxn ang="0">
                  <a:pos x="92" y="20"/>
                </a:cxn>
                <a:cxn ang="0">
                  <a:pos x="53" y="0"/>
                </a:cxn>
                <a:cxn ang="0">
                  <a:pos x="23" y="0"/>
                </a:cxn>
                <a:cxn ang="0">
                  <a:pos x="6" y="0"/>
                </a:cxn>
                <a:cxn ang="0">
                  <a:pos x="0" y="20"/>
                </a:cxn>
                <a:cxn ang="0">
                  <a:pos x="23" y="20"/>
                </a:cxn>
                <a:cxn ang="0">
                  <a:pos x="41" y="20"/>
                </a:cxn>
                <a:cxn ang="0">
                  <a:pos x="98" y="37"/>
                </a:cxn>
                <a:cxn ang="0">
                  <a:pos x="117" y="54"/>
                </a:cxn>
                <a:cxn ang="0">
                  <a:pos x="117" y="61"/>
                </a:cxn>
                <a:cxn ang="0">
                  <a:pos x="121" y="61"/>
                </a:cxn>
              </a:cxnLst>
              <a:rect l="0" t="0" r="r" b="b"/>
              <a:pathLst>
                <a:path w="135" h="62">
                  <a:moveTo>
                    <a:pt x="121" y="61"/>
                  </a:moveTo>
                  <a:lnTo>
                    <a:pt x="134" y="61"/>
                  </a:lnTo>
                  <a:lnTo>
                    <a:pt x="134" y="37"/>
                  </a:lnTo>
                  <a:lnTo>
                    <a:pt x="121" y="37"/>
                  </a:lnTo>
                  <a:lnTo>
                    <a:pt x="92" y="20"/>
                  </a:lnTo>
                  <a:lnTo>
                    <a:pt x="53" y="0"/>
                  </a:lnTo>
                  <a:lnTo>
                    <a:pt x="23" y="0"/>
                  </a:lnTo>
                  <a:lnTo>
                    <a:pt x="6" y="0"/>
                  </a:lnTo>
                  <a:lnTo>
                    <a:pt x="0" y="20"/>
                  </a:lnTo>
                  <a:lnTo>
                    <a:pt x="23" y="20"/>
                  </a:lnTo>
                  <a:lnTo>
                    <a:pt x="41" y="20"/>
                  </a:lnTo>
                  <a:lnTo>
                    <a:pt x="98" y="37"/>
                  </a:lnTo>
                  <a:lnTo>
                    <a:pt x="117" y="54"/>
                  </a:lnTo>
                  <a:lnTo>
                    <a:pt x="117" y="61"/>
                  </a:lnTo>
                  <a:lnTo>
                    <a:pt x="121" y="6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8" name="Freeform 26"/>
            <p:cNvSpPr>
              <a:spLocks noChangeAspect="1"/>
            </p:cNvSpPr>
            <p:nvPr/>
          </p:nvSpPr>
          <p:spPr bwMode="auto">
            <a:xfrm flipH="1">
              <a:off x="1048" y="2158"/>
              <a:ext cx="147" cy="75"/>
            </a:xfrm>
            <a:custGeom>
              <a:avLst/>
              <a:gdLst/>
              <a:ahLst/>
              <a:cxnLst>
                <a:cxn ang="0">
                  <a:pos x="7" y="0"/>
                </a:cxn>
                <a:cxn ang="0">
                  <a:pos x="30" y="9"/>
                </a:cxn>
                <a:cxn ang="0">
                  <a:pos x="61" y="25"/>
                </a:cxn>
                <a:cxn ang="0">
                  <a:pos x="85" y="25"/>
                </a:cxn>
                <a:cxn ang="0">
                  <a:pos x="103" y="33"/>
                </a:cxn>
                <a:cxn ang="0">
                  <a:pos x="120" y="33"/>
                </a:cxn>
                <a:cxn ang="0">
                  <a:pos x="103" y="41"/>
                </a:cxn>
                <a:cxn ang="0">
                  <a:pos x="91" y="67"/>
                </a:cxn>
                <a:cxn ang="0">
                  <a:pos x="80" y="74"/>
                </a:cxn>
                <a:cxn ang="0">
                  <a:pos x="61" y="74"/>
                </a:cxn>
                <a:cxn ang="0">
                  <a:pos x="43" y="67"/>
                </a:cxn>
                <a:cxn ang="0">
                  <a:pos x="24" y="58"/>
                </a:cxn>
                <a:cxn ang="0">
                  <a:pos x="18" y="41"/>
                </a:cxn>
                <a:cxn ang="0">
                  <a:pos x="11" y="16"/>
                </a:cxn>
                <a:cxn ang="0">
                  <a:pos x="0" y="9"/>
                </a:cxn>
                <a:cxn ang="0">
                  <a:pos x="7" y="0"/>
                </a:cxn>
              </a:cxnLst>
              <a:rect l="0" t="0" r="r" b="b"/>
              <a:pathLst>
                <a:path w="121" h="75">
                  <a:moveTo>
                    <a:pt x="7" y="0"/>
                  </a:moveTo>
                  <a:lnTo>
                    <a:pt x="30" y="9"/>
                  </a:lnTo>
                  <a:lnTo>
                    <a:pt x="61" y="25"/>
                  </a:lnTo>
                  <a:lnTo>
                    <a:pt x="85" y="25"/>
                  </a:lnTo>
                  <a:lnTo>
                    <a:pt x="103" y="33"/>
                  </a:lnTo>
                  <a:lnTo>
                    <a:pt x="120" y="33"/>
                  </a:lnTo>
                  <a:lnTo>
                    <a:pt x="103" y="41"/>
                  </a:lnTo>
                  <a:lnTo>
                    <a:pt x="91" y="67"/>
                  </a:lnTo>
                  <a:lnTo>
                    <a:pt x="80" y="74"/>
                  </a:lnTo>
                  <a:lnTo>
                    <a:pt x="61" y="74"/>
                  </a:lnTo>
                  <a:lnTo>
                    <a:pt x="43" y="67"/>
                  </a:lnTo>
                  <a:lnTo>
                    <a:pt x="24" y="58"/>
                  </a:lnTo>
                  <a:lnTo>
                    <a:pt x="18" y="41"/>
                  </a:lnTo>
                  <a:lnTo>
                    <a:pt x="11" y="16"/>
                  </a:lnTo>
                  <a:lnTo>
                    <a:pt x="0" y="9"/>
                  </a:lnTo>
                  <a:lnTo>
                    <a:pt x="7"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9" name="Freeform 27"/>
            <p:cNvSpPr>
              <a:spLocks noChangeAspect="1"/>
            </p:cNvSpPr>
            <p:nvPr/>
          </p:nvSpPr>
          <p:spPr bwMode="auto">
            <a:xfrm flipH="1">
              <a:off x="798" y="2216"/>
              <a:ext cx="216" cy="102"/>
            </a:xfrm>
            <a:custGeom>
              <a:avLst/>
              <a:gdLst/>
              <a:ahLst/>
              <a:cxnLst>
                <a:cxn ang="0">
                  <a:pos x="11" y="0"/>
                </a:cxn>
                <a:cxn ang="0">
                  <a:pos x="33" y="16"/>
                </a:cxn>
                <a:cxn ang="0">
                  <a:pos x="63" y="34"/>
                </a:cxn>
                <a:cxn ang="0">
                  <a:pos x="104" y="51"/>
                </a:cxn>
                <a:cxn ang="0">
                  <a:pos x="146" y="58"/>
                </a:cxn>
                <a:cxn ang="0">
                  <a:pos x="177" y="58"/>
                </a:cxn>
                <a:cxn ang="0">
                  <a:pos x="165" y="84"/>
                </a:cxn>
                <a:cxn ang="0">
                  <a:pos x="134" y="101"/>
                </a:cxn>
                <a:cxn ang="0">
                  <a:pos x="110" y="101"/>
                </a:cxn>
                <a:cxn ang="0">
                  <a:pos x="80" y="101"/>
                </a:cxn>
                <a:cxn ang="0">
                  <a:pos x="68" y="101"/>
                </a:cxn>
                <a:cxn ang="0">
                  <a:pos x="33" y="58"/>
                </a:cxn>
                <a:cxn ang="0">
                  <a:pos x="0" y="0"/>
                </a:cxn>
                <a:cxn ang="0">
                  <a:pos x="11" y="0"/>
                </a:cxn>
              </a:cxnLst>
              <a:rect l="0" t="0" r="r" b="b"/>
              <a:pathLst>
                <a:path w="178" h="102">
                  <a:moveTo>
                    <a:pt x="11" y="0"/>
                  </a:moveTo>
                  <a:lnTo>
                    <a:pt x="33" y="16"/>
                  </a:lnTo>
                  <a:lnTo>
                    <a:pt x="63" y="34"/>
                  </a:lnTo>
                  <a:lnTo>
                    <a:pt x="104" y="51"/>
                  </a:lnTo>
                  <a:lnTo>
                    <a:pt x="146" y="58"/>
                  </a:lnTo>
                  <a:lnTo>
                    <a:pt x="177" y="58"/>
                  </a:lnTo>
                  <a:lnTo>
                    <a:pt x="165" y="84"/>
                  </a:lnTo>
                  <a:lnTo>
                    <a:pt x="134" y="101"/>
                  </a:lnTo>
                  <a:lnTo>
                    <a:pt x="110" y="101"/>
                  </a:lnTo>
                  <a:lnTo>
                    <a:pt x="80" y="101"/>
                  </a:lnTo>
                  <a:lnTo>
                    <a:pt x="68" y="101"/>
                  </a:lnTo>
                  <a:lnTo>
                    <a:pt x="33" y="58"/>
                  </a:lnTo>
                  <a:lnTo>
                    <a:pt x="0" y="0"/>
                  </a:lnTo>
                  <a:lnTo>
                    <a:pt x="11"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0" name="Freeform 28"/>
            <p:cNvSpPr>
              <a:spLocks noChangeAspect="1"/>
            </p:cNvSpPr>
            <p:nvPr/>
          </p:nvSpPr>
          <p:spPr bwMode="auto">
            <a:xfrm flipH="1">
              <a:off x="1222" y="2098"/>
              <a:ext cx="249" cy="128"/>
            </a:xfrm>
            <a:custGeom>
              <a:avLst/>
              <a:gdLst/>
              <a:ahLst/>
              <a:cxnLst>
                <a:cxn ang="0">
                  <a:pos x="199" y="59"/>
                </a:cxn>
                <a:cxn ang="0">
                  <a:pos x="166" y="68"/>
                </a:cxn>
                <a:cxn ang="0">
                  <a:pos x="141" y="59"/>
                </a:cxn>
                <a:cxn ang="0">
                  <a:pos x="106" y="52"/>
                </a:cxn>
                <a:cxn ang="0">
                  <a:pos x="71" y="43"/>
                </a:cxn>
                <a:cxn ang="0">
                  <a:pos x="17" y="0"/>
                </a:cxn>
                <a:cxn ang="0">
                  <a:pos x="0" y="26"/>
                </a:cxn>
                <a:cxn ang="0">
                  <a:pos x="11" y="75"/>
                </a:cxn>
                <a:cxn ang="0">
                  <a:pos x="42" y="126"/>
                </a:cxn>
                <a:cxn ang="0">
                  <a:pos x="106" y="117"/>
                </a:cxn>
                <a:cxn ang="0">
                  <a:pos x="148" y="100"/>
                </a:cxn>
                <a:cxn ang="0">
                  <a:pos x="183" y="84"/>
                </a:cxn>
                <a:cxn ang="0">
                  <a:pos x="205" y="68"/>
                </a:cxn>
                <a:cxn ang="0">
                  <a:pos x="205" y="59"/>
                </a:cxn>
                <a:cxn ang="0">
                  <a:pos x="199" y="59"/>
                </a:cxn>
              </a:cxnLst>
              <a:rect l="0" t="0" r="r" b="b"/>
              <a:pathLst>
                <a:path w="206" h="127">
                  <a:moveTo>
                    <a:pt x="199" y="59"/>
                  </a:moveTo>
                  <a:lnTo>
                    <a:pt x="166" y="68"/>
                  </a:lnTo>
                  <a:lnTo>
                    <a:pt x="141" y="59"/>
                  </a:lnTo>
                  <a:lnTo>
                    <a:pt x="106" y="52"/>
                  </a:lnTo>
                  <a:lnTo>
                    <a:pt x="71" y="43"/>
                  </a:lnTo>
                  <a:lnTo>
                    <a:pt x="17" y="0"/>
                  </a:lnTo>
                  <a:lnTo>
                    <a:pt x="0" y="26"/>
                  </a:lnTo>
                  <a:lnTo>
                    <a:pt x="11" y="75"/>
                  </a:lnTo>
                  <a:lnTo>
                    <a:pt x="42" y="126"/>
                  </a:lnTo>
                  <a:lnTo>
                    <a:pt x="106" y="117"/>
                  </a:lnTo>
                  <a:lnTo>
                    <a:pt x="148" y="100"/>
                  </a:lnTo>
                  <a:lnTo>
                    <a:pt x="183" y="84"/>
                  </a:lnTo>
                  <a:lnTo>
                    <a:pt x="205" y="68"/>
                  </a:lnTo>
                  <a:lnTo>
                    <a:pt x="205" y="59"/>
                  </a:lnTo>
                  <a:lnTo>
                    <a:pt x="199" y="5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1" name="Freeform 29"/>
            <p:cNvSpPr>
              <a:spLocks noChangeAspect="1"/>
            </p:cNvSpPr>
            <p:nvPr/>
          </p:nvSpPr>
          <p:spPr bwMode="auto">
            <a:xfrm flipH="1">
              <a:off x="716" y="1954"/>
              <a:ext cx="797" cy="608"/>
            </a:xfrm>
            <a:custGeom>
              <a:avLst/>
              <a:gdLst/>
              <a:ahLst/>
              <a:cxnLst>
                <a:cxn ang="0">
                  <a:pos x="604" y="196"/>
                </a:cxn>
                <a:cxn ang="0">
                  <a:pos x="634" y="228"/>
                </a:cxn>
                <a:cxn ang="0">
                  <a:pos x="648" y="257"/>
                </a:cxn>
                <a:cxn ang="0">
                  <a:pos x="648" y="301"/>
                </a:cxn>
                <a:cxn ang="0">
                  <a:pos x="632" y="336"/>
                </a:cxn>
                <a:cxn ang="0">
                  <a:pos x="589" y="399"/>
                </a:cxn>
                <a:cxn ang="0">
                  <a:pos x="541" y="462"/>
                </a:cxn>
                <a:cxn ang="0">
                  <a:pos x="484" y="511"/>
                </a:cxn>
                <a:cxn ang="0">
                  <a:pos x="415" y="548"/>
                </a:cxn>
                <a:cxn ang="0">
                  <a:pos x="331" y="584"/>
                </a:cxn>
                <a:cxn ang="0">
                  <a:pos x="275" y="589"/>
                </a:cxn>
                <a:cxn ang="0">
                  <a:pos x="237" y="587"/>
                </a:cxn>
                <a:cxn ang="0">
                  <a:pos x="202" y="574"/>
                </a:cxn>
                <a:cxn ang="0">
                  <a:pos x="164" y="548"/>
                </a:cxn>
                <a:cxn ang="0">
                  <a:pos x="135" y="516"/>
                </a:cxn>
                <a:cxn ang="0">
                  <a:pos x="104" y="462"/>
                </a:cxn>
                <a:cxn ang="0">
                  <a:pos x="68" y="386"/>
                </a:cxn>
                <a:cxn ang="0">
                  <a:pos x="36" y="303"/>
                </a:cxn>
                <a:cxn ang="0">
                  <a:pos x="17" y="218"/>
                </a:cxn>
                <a:cxn ang="0">
                  <a:pos x="12" y="159"/>
                </a:cxn>
                <a:cxn ang="0">
                  <a:pos x="13" y="108"/>
                </a:cxn>
                <a:cxn ang="0">
                  <a:pos x="28" y="63"/>
                </a:cxn>
                <a:cxn ang="0">
                  <a:pos x="48" y="31"/>
                </a:cxn>
                <a:cxn ang="0">
                  <a:pos x="71" y="15"/>
                </a:cxn>
                <a:cxn ang="0">
                  <a:pos x="131" y="0"/>
                </a:cxn>
                <a:cxn ang="0">
                  <a:pos x="48" y="12"/>
                </a:cxn>
                <a:cxn ang="0">
                  <a:pos x="31" y="40"/>
                </a:cxn>
                <a:cxn ang="0">
                  <a:pos x="15" y="70"/>
                </a:cxn>
                <a:cxn ang="0">
                  <a:pos x="4" y="108"/>
                </a:cxn>
                <a:cxn ang="0">
                  <a:pos x="0" y="140"/>
                </a:cxn>
                <a:cxn ang="0">
                  <a:pos x="1" y="187"/>
                </a:cxn>
                <a:cxn ang="0">
                  <a:pos x="12" y="257"/>
                </a:cxn>
                <a:cxn ang="0">
                  <a:pos x="32" y="334"/>
                </a:cxn>
                <a:cxn ang="0">
                  <a:pos x="57" y="396"/>
                </a:cxn>
                <a:cxn ang="0">
                  <a:pos x="93" y="474"/>
                </a:cxn>
                <a:cxn ang="0">
                  <a:pos x="128" y="531"/>
                </a:cxn>
                <a:cxn ang="0">
                  <a:pos x="159" y="561"/>
                </a:cxn>
                <a:cxn ang="0">
                  <a:pos x="191" y="584"/>
                </a:cxn>
                <a:cxn ang="0">
                  <a:pos x="230" y="598"/>
                </a:cxn>
                <a:cxn ang="0">
                  <a:pos x="273" y="605"/>
                </a:cxn>
                <a:cxn ang="0">
                  <a:pos x="315" y="600"/>
                </a:cxn>
                <a:cxn ang="0">
                  <a:pos x="379" y="579"/>
                </a:cxn>
                <a:cxn ang="0">
                  <a:pos x="460" y="539"/>
                </a:cxn>
                <a:cxn ang="0">
                  <a:pos x="508" y="509"/>
                </a:cxn>
                <a:cxn ang="0">
                  <a:pos x="548" y="469"/>
                </a:cxn>
                <a:cxn ang="0">
                  <a:pos x="588" y="417"/>
                </a:cxn>
                <a:cxn ang="0">
                  <a:pos x="634" y="353"/>
                </a:cxn>
                <a:cxn ang="0">
                  <a:pos x="655" y="313"/>
                </a:cxn>
                <a:cxn ang="0">
                  <a:pos x="659" y="281"/>
                </a:cxn>
                <a:cxn ang="0">
                  <a:pos x="655" y="251"/>
                </a:cxn>
                <a:cxn ang="0">
                  <a:pos x="646" y="226"/>
                </a:cxn>
                <a:cxn ang="0">
                  <a:pos x="625" y="205"/>
                </a:cxn>
                <a:cxn ang="0">
                  <a:pos x="604" y="196"/>
                </a:cxn>
              </a:cxnLst>
              <a:rect l="0" t="0" r="r" b="b"/>
              <a:pathLst>
                <a:path w="660" h="606">
                  <a:moveTo>
                    <a:pt x="604" y="196"/>
                  </a:moveTo>
                  <a:lnTo>
                    <a:pt x="634" y="228"/>
                  </a:lnTo>
                  <a:lnTo>
                    <a:pt x="648" y="257"/>
                  </a:lnTo>
                  <a:lnTo>
                    <a:pt x="648" y="301"/>
                  </a:lnTo>
                  <a:lnTo>
                    <a:pt x="632" y="336"/>
                  </a:lnTo>
                  <a:lnTo>
                    <a:pt x="589" y="399"/>
                  </a:lnTo>
                  <a:lnTo>
                    <a:pt x="541" y="462"/>
                  </a:lnTo>
                  <a:lnTo>
                    <a:pt x="484" y="511"/>
                  </a:lnTo>
                  <a:lnTo>
                    <a:pt x="415" y="548"/>
                  </a:lnTo>
                  <a:lnTo>
                    <a:pt x="331" y="584"/>
                  </a:lnTo>
                  <a:lnTo>
                    <a:pt x="275" y="589"/>
                  </a:lnTo>
                  <a:lnTo>
                    <a:pt x="237" y="587"/>
                  </a:lnTo>
                  <a:lnTo>
                    <a:pt x="202" y="574"/>
                  </a:lnTo>
                  <a:lnTo>
                    <a:pt x="164" y="548"/>
                  </a:lnTo>
                  <a:lnTo>
                    <a:pt x="135" y="516"/>
                  </a:lnTo>
                  <a:lnTo>
                    <a:pt x="104" y="462"/>
                  </a:lnTo>
                  <a:lnTo>
                    <a:pt x="68" y="386"/>
                  </a:lnTo>
                  <a:lnTo>
                    <a:pt x="36" y="303"/>
                  </a:lnTo>
                  <a:lnTo>
                    <a:pt x="17" y="218"/>
                  </a:lnTo>
                  <a:lnTo>
                    <a:pt x="12" y="159"/>
                  </a:lnTo>
                  <a:lnTo>
                    <a:pt x="13" y="108"/>
                  </a:lnTo>
                  <a:lnTo>
                    <a:pt x="28" y="63"/>
                  </a:lnTo>
                  <a:lnTo>
                    <a:pt x="48" y="31"/>
                  </a:lnTo>
                  <a:lnTo>
                    <a:pt x="71" y="15"/>
                  </a:lnTo>
                  <a:lnTo>
                    <a:pt x="131" y="0"/>
                  </a:lnTo>
                  <a:lnTo>
                    <a:pt x="48" y="12"/>
                  </a:lnTo>
                  <a:lnTo>
                    <a:pt x="31" y="40"/>
                  </a:lnTo>
                  <a:lnTo>
                    <a:pt x="15" y="70"/>
                  </a:lnTo>
                  <a:lnTo>
                    <a:pt x="4" y="108"/>
                  </a:lnTo>
                  <a:lnTo>
                    <a:pt x="0" y="140"/>
                  </a:lnTo>
                  <a:lnTo>
                    <a:pt x="1" y="187"/>
                  </a:lnTo>
                  <a:lnTo>
                    <a:pt x="12" y="257"/>
                  </a:lnTo>
                  <a:lnTo>
                    <a:pt x="32" y="334"/>
                  </a:lnTo>
                  <a:lnTo>
                    <a:pt x="57" y="396"/>
                  </a:lnTo>
                  <a:lnTo>
                    <a:pt x="93" y="474"/>
                  </a:lnTo>
                  <a:lnTo>
                    <a:pt x="128" y="531"/>
                  </a:lnTo>
                  <a:lnTo>
                    <a:pt x="159" y="561"/>
                  </a:lnTo>
                  <a:lnTo>
                    <a:pt x="191" y="584"/>
                  </a:lnTo>
                  <a:lnTo>
                    <a:pt x="230" y="598"/>
                  </a:lnTo>
                  <a:lnTo>
                    <a:pt x="273" y="605"/>
                  </a:lnTo>
                  <a:lnTo>
                    <a:pt x="315" y="600"/>
                  </a:lnTo>
                  <a:lnTo>
                    <a:pt x="379" y="579"/>
                  </a:lnTo>
                  <a:lnTo>
                    <a:pt x="460" y="539"/>
                  </a:lnTo>
                  <a:lnTo>
                    <a:pt x="508" y="509"/>
                  </a:lnTo>
                  <a:lnTo>
                    <a:pt x="548" y="469"/>
                  </a:lnTo>
                  <a:lnTo>
                    <a:pt x="588" y="417"/>
                  </a:lnTo>
                  <a:lnTo>
                    <a:pt x="634" y="353"/>
                  </a:lnTo>
                  <a:lnTo>
                    <a:pt x="655" y="313"/>
                  </a:lnTo>
                  <a:lnTo>
                    <a:pt x="659" y="281"/>
                  </a:lnTo>
                  <a:lnTo>
                    <a:pt x="655" y="251"/>
                  </a:lnTo>
                  <a:lnTo>
                    <a:pt x="646" y="226"/>
                  </a:lnTo>
                  <a:lnTo>
                    <a:pt x="625" y="205"/>
                  </a:lnTo>
                  <a:lnTo>
                    <a:pt x="604" y="19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2" name="Freeform 30"/>
            <p:cNvSpPr>
              <a:spLocks noChangeAspect="1"/>
            </p:cNvSpPr>
            <p:nvPr/>
          </p:nvSpPr>
          <p:spPr bwMode="auto">
            <a:xfrm flipH="1">
              <a:off x="940" y="2198"/>
              <a:ext cx="397" cy="103"/>
            </a:xfrm>
            <a:custGeom>
              <a:avLst/>
              <a:gdLst/>
              <a:ahLst/>
              <a:cxnLst>
                <a:cxn ang="0">
                  <a:pos x="313" y="86"/>
                </a:cxn>
                <a:cxn ang="0">
                  <a:pos x="271" y="86"/>
                </a:cxn>
                <a:cxn ang="0">
                  <a:pos x="210" y="76"/>
                </a:cxn>
                <a:cxn ang="0">
                  <a:pos x="148" y="57"/>
                </a:cxn>
                <a:cxn ang="0">
                  <a:pos x="76" y="32"/>
                </a:cxn>
                <a:cxn ang="0">
                  <a:pos x="7" y="0"/>
                </a:cxn>
                <a:cxn ang="0">
                  <a:pos x="0" y="9"/>
                </a:cxn>
                <a:cxn ang="0">
                  <a:pos x="65" y="43"/>
                </a:cxn>
                <a:cxn ang="0">
                  <a:pos x="145" y="72"/>
                </a:cxn>
                <a:cxn ang="0">
                  <a:pos x="220" y="92"/>
                </a:cxn>
                <a:cxn ang="0">
                  <a:pos x="268" y="100"/>
                </a:cxn>
                <a:cxn ang="0">
                  <a:pos x="313" y="102"/>
                </a:cxn>
                <a:cxn ang="0">
                  <a:pos x="327" y="100"/>
                </a:cxn>
                <a:cxn ang="0">
                  <a:pos x="313" y="86"/>
                </a:cxn>
              </a:cxnLst>
              <a:rect l="0" t="0" r="r" b="b"/>
              <a:pathLst>
                <a:path w="328" h="103">
                  <a:moveTo>
                    <a:pt x="313" y="86"/>
                  </a:moveTo>
                  <a:lnTo>
                    <a:pt x="271" y="86"/>
                  </a:lnTo>
                  <a:lnTo>
                    <a:pt x="210" y="76"/>
                  </a:lnTo>
                  <a:lnTo>
                    <a:pt x="148" y="57"/>
                  </a:lnTo>
                  <a:lnTo>
                    <a:pt x="76" y="32"/>
                  </a:lnTo>
                  <a:lnTo>
                    <a:pt x="7" y="0"/>
                  </a:lnTo>
                  <a:lnTo>
                    <a:pt x="0" y="9"/>
                  </a:lnTo>
                  <a:lnTo>
                    <a:pt x="65" y="43"/>
                  </a:lnTo>
                  <a:lnTo>
                    <a:pt x="145" y="72"/>
                  </a:lnTo>
                  <a:lnTo>
                    <a:pt x="220" y="92"/>
                  </a:lnTo>
                  <a:lnTo>
                    <a:pt x="268" y="100"/>
                  </a:lnTo>
                  <a:lnTo>
                    <a:pt x="313" y="102"/>
                  </a:lnTo>
                  <a:lnTo>
                    <a:pt x="327" y="100"/>
                  </a:lnTo>
                  <a:lnTo>
                    <a:pt x="313" y="8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3" name="Freeform 31"/>
            <p:cNvSpPr>
              <a:spLocks noChangeAspect="1"/>
            </p:cNvSpPr>
            <p:nvPr/>
          </p:nvSpPr>
          <p:spPr bwMode="auto">
            <a:xfrm flipH="1">
              <a:off x="1190" y="2211"/>
              <a:ext cx="192" cy="232"/>
            </a:xfrm>
            <a:custGeom>
              <a:avLst/>
              <a:gdLst/>
              <a:ahLst/>
              <a:cxnLst>
                <a:cxn ang="0">
                  <a:pos x="47" y="3"/>
                </a:cxn>
                <a:cxn ang="0">
                  <a:pos x="54" y="40"/>
                </a:cxn>
                <a:cxn ang="0">
                  <a:pos x="74" y="79"/>
                </a:cxn>
                <a:cxn ang="0">
                  <a:pos x="109" y="129"/>
                </a:cxn>
                <a:cxn ang="0">
                  <a:pos x="116" y="166"/>
                </a:cxn>
                <a:cxn ang="0">
                  <a:pos x="158" y="200"/>
                </a:cxn>
                <a:cxn ang="0">
                  <a:pos x="146" y="230"/>
                </a:cxn>
                <a:cxn ang="0">
                  <a:pos x="100" y="198"/>
                </a:cxn>
                <a:cxn ang="0">
                  <a:pos x="74" y="166"/>
                </a:cxn>
                <a:cxn ang="0">
                  <a:pos x="44" y="122"/>
                </a:cxn>
                <a:cxn ang="0">
                  <a:pos x="20" y="68"/>
                </a:cxn>
                <a:cxn ang="0">
                  <a:pos x="6" y="25"/>
                </a:cxn>
                <a:cxn ang="0">
                  <a:pos x="0" y="0"/>
                </a:cxn>
                <a:cxn ang="0">
                  <a:pos x="47" y="3"/>
                </a:cxn>
              </a:cxnLst>
              <a:rect l="0" t="0" r="r" b="b"/>
              <a:pathLst>
                <a:path w="159" h="231">
                  <a:moveTo>
                    <a:pt x="47" y="3"/>
                  </a:moveTo>
                  <a:lnTo>
                    <a:pt x="54" y="40"/>
                  </a:lnTo>
                  <a:lnTo>
                    <a:pt x="74" y="79"/>
                  </a:lnTo>
                  <a:lnTo>
                    <a:pt x="109" y="129"/>
                  </a:lnTo>
                  <a:lnTo>
                    <a:pt x="116" y="166"/>
                  </a:lnTo>
                  <a:lnTo>
                    <a:pt x="158" y="200"/>
                  </a:lnTo>
                  <a:lnTo>
                    <a:pt x="146" y="230"/>
                  </a:lnTo>
                  <a:lnTo>
                    <a:pt x="100" y="198"/>
                  </a:lnTo>
                  <a:lnTo>
                    <a:pt x="74" y="166"/>
                  </a:lnTo>
                  <a:lnTo>
                    <a:pt x="44" y="122"/>
                  </a:lnTo>
                  <a:lnTo>
                    <a:pt x="20" y="68"/>
                  </a:lnTo>
                  <a:lnTo>
                    <a:pt x="6" y="25"/>
                  </a:lnTo>
                  <a:lnTo>
                    <a:pt x="0" y="0"/>
                  </a:lnTo>
                  <a:lnTo>
                    <a:pt x="47" y="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4" name="Freeform 32"/>
            <p:cNvSpPr>
              <a:spLocks noChangeAspect="1"/>
            </p:cNvSpPr>
            <p:nvPr/>
          </p:nvSpPr>
          <p:spPr bwMode="auto">
            <a:xfrm flipH="1">
              <a:off x="945" y="2300"/>
              <a:ext cx="292" cy="155"/>
            </a:xfrm>
            <a:custGeom>
              <a:avLst/>
              <a:gdLst/>
              <a:ahLst/>
              <a:cxnLst>
                <a:cxn ang="0">
                  <a:pos x="0" y="49"/>
                </a:cxn>
                <a:cxn ang="0">
                  <a:pos x="21" y="65"/>
                </a:cxn>
                <a:cxn ang="0">
                  <a:pos x="49" y="86"/>
                </a:cxn>
                <a:cxn ang="0">
                  <a:pos x="73" y="97"/>
                </a:cxn>
                <a:cxn ang="0">
                  <a:pos x="93" y="97"/>
                </a:cxn>
                <a:cxn ang="0">
                  <a:pos x="118" y="92"/>
                </a:cxn>
                <a:cxn ang="0">
                  <a:pos x="121" y="99"/>
                </a:cxn>
                <a:cxn ang="0">
                  <a:pos x="109" y="109"/>
                </a:cxn>
                <a:cxn ang="0">
                  <a:pos x="95" y="118"/>
                </a:cxn>
                <a:cxn ang="0">
                  <a:pos x="85" y="118"/>
                </a:cxn>
                <a:cxn ang="0">
                  <a:pos x="73" y="109"/>
                </a:cxn>
                <a:cxn ang="0">
                  <a:pos x="59" y="109"/>
                </a:cxn>
                <a:cxn ang="0">
                  <a:pos x="49" y="118"/>
                </a:cxn>
                <a:cxn ang="0">
                  <a:pos x="46" y="133"/>
                </a:cxn>
                <a:cxn ang="0">
                  <a:pos x="54" y="152"/>
                </a:cxn>
                <a:cxn ang="0">
                  <a:pos x="68" y="153"/>
                </a:cxn>
                <a:cxn ang="0">
                  <a:pos x="98" y="149"/>
                </a:cxn>
                <a:cxn ang="0">
                  <a:pos x="119" y="138"/>
                </a:cxn>
                <a:cxn ang="0">
                  <a:pos x="168" y="95"/>
                </a:cxn>
                <a:cxn ang="0">
                  <a:pos x="204" y="58"/>
                </a:cxn>
                <a:cxn ang="0">
                  <a:pos x="224" y="31"/>
                </a:cxn>
                <a:cxn ang="0">
                  <a:pos x="240" y="0"/>
                </a:cxn>
                <a:cxn ang="0">
                  <a:pos x="222" y="0"/>
                </a:cxn>
                <a:cxn ang="0">
                  <a:pos x="192" y="27"/>
                </a:cxn>
                <a:cxn ang="0">
                  <a:pos x="161" y="50"/>
                </a:cxn>
                <a:cxn ang="0">
                  <a:pos x="128" y="70"/>
                </a:cxn>
                <a:cxn ang="0">
                  <a:pos x="102" y="77"/>
                </a:cxn>
                <a:cxn ang="0">
                  <a:pos x="71" y="74"/>
                </a:cxn>
                <a:cxn ang="0">
                  <a:pos x="41" y="67"/>
                </a:cxn>
                <a:cxn ang="0">
                  <a:pos x="19" y="58"/>
                </a:cxn>
                <a:cxn ang="0">
                  <a:pos x="0" y="49"/>
                </a:cxn>
              </a:cxnLst>
              <a:rect l="0" t="0" r="r" b="b"/>
              <a:pathLst>
                <a:path w="241" h="154">
                  <a:moveTo>
                    <a:pt x="0" y="49"/>
                  </a:moveTo>
                  <a:lnTo>
                    <a:pt x="21" y="65"/>
                  </a:lnTo>
                  <a:lnTo>
                    <a:pt x="49" y="86"/>
                  </a:lnTo>
                  <a:lnTo>
                    <a:pt x="73" y="97"/>
                  </a:lnTo>
                  <a:lnTo>
                    <a:pt x="93" y="97"/>
                  </a:lnTo>
                  <a:lnTo>
                    <a:pt x="118" y="92"/>
                  </a:lnTo>
                  <a:lnTo>
                    <a:pt x="121" y="99"/>
                  </a:lnTo>
                  <a:lnTo>
                    <a:pt x="109" y="109"/>
                  </a:lnTo>
                  <a:lnTo>
                    <a:pt x="95" y="118"/>
                  </a:lnTo>
                  <a:lnTo>
                    <a:pt x="85" y="118"/>
                  </a:lnTo>
                  <a:lnTo>
                    <a:pt x="73" y="109"/>
                  </a:lnTo>
                  <a:lnTo>
                    <a:pt x="59" y="109"/>
                  </a:lnTo>
                  <a:lnTo>
                    <a:pt x="49" y="118"/>
                  </a:lnTo>
                  <a:lnTo>
                    <a:pt x="46" y="133"/>
                  </a:lnTo>
                  <a:lnTo>
                    <a:pt x="54" y="152"/>
                  </a:lnTo>
                  <a:lnTo>
                    <a:pt x="68" y="153"/>
                  </a:lnTo>
                  <a:lnTo>
                    <a:pt x="98" y="149"/>
                  </a:lnTo>
                  <a:lnTo>
                    <a:pt x="119" y="138"/>
                  </a:lnTo>
                  <a:lnTo>
                    <a:pt x="168" y="95"/>
                  </a:lnTo>
                  <a:lnTo>
                    <a:pt x="204" y="58"/>
                  </a:lnTo>
                  <a:lnTo>
                    <a:pt x="224" y="31"/>
                  </a:lnTo>
                  <a:lnTo>
                    <a:pt x="240" y="0"/>
                  </a:lnTo>
                  <a:lnTo>
                    <a:pt x="222" y="0"/>
                  </a:lnTo>
                  <a:lnTo>
                    <a:pt x="192" y="27"/>
                  </a:lnTo>
                  <a:lnTo>
                    <a:pt x="161" y="50"/>
                  </a:lnTo>
                  <a:lnTo>
                    <a:pt x="128" y="70"/>
                  </a:lnTo>
                  <a:lnTo>
                    <a:pt x="102" y="77"/>
                  </a:lnTo>
                  <a:lnTo>
                    <a:pt x="71" y="74"/>
                  </a:lnTo>
                  <a:lnTo>
                    <a:pt x="41" y="67"/>
                  </a:lnTo>
                  <a:lnTo>
                    <a:pt x="19" y="58"/>
                  </a:lnTo>
                  <a:lnTo>
                    <a:pt x="0" y="4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5" name="Freeform 33"/>
            <p:cNvSpPr>
              <a:spLocks noChangeAspect="1"/>
            </p:cNvSpPr>
            <p:nvPr/>
          </p:nvSpPr>
          <p:spPr bwMode="auto">
            <a:xfrm flipH="1">
              <a:off x="1437" y="1910"/>
              <a:ext cx="69" cy="137"/>
            </a:xfrm>
            <a:custGeom>
              <a:avLst/>
              <a:gdLst/>
              <a:ahLst/>
              <a:cxnLst>
                <a:cxn ang="0">
                  <a:pos x="56" y="10"/>
                </a:cxn>
                <a:cxn ang="0">
                  <a:pos x="34" y="0"/>
                </a:cxn>
                <a:cxn ang="0">
                  <a:pos x="18" y="11"/>
                </a:cxn>
                <a:cxn ang="0">
                  <a:pos x="7" y="32"/>
                </a:cxn>
                <a:cxn ang="0">
                  <a:pos x="4" y="65"/>
                </a:cxn>
                <a:cxn ang="0">
                  <a:pos x="0" y="105"/>
                </a:cxn>
                <a:cxn ang="0">
                  <a:pos x="2" y="135"/>
                </a:cxn>
                <a:cxn ang="0">
                  <a:pos x="12" y="107"/>
                </a:cxn>
                <a:cxn ang="0">
                  <a:pos x="12" y="73"/>
                </a:cxn>
                <a:cxn ang="0">
                  <a:pos x="16" y="37"/>
                </a:cxn>
                <a:cxn ang="0">
                  <a:pos x="28" y="13"/>
                </a:cxn>
                <a:cxn ang="0">
                  <a:pos x="37" y="11"/>
                </a:cxn>
                <a:cxn ang="0">
                  <a:pos x="52" y="19"/>
                </a:cxn>
                <a:cxn ang="0">
                  <a:pos x="56" y="10"/>
                </a:cxn>
              </a:cxnLst>
              <a:rect l="0" t="0" r="r" b="b"/>
              <a:pathLst>
                <a:path w="57" h="136">
                  <a:moveTo>
                    <a:pt x="56" y="10"/>
                  </a:moveTo>
                  <a:lnTo>
                    <a:pt x="34" y="0"/>
                  </a:lnTo>
                  <a:lnTo>
                    <a:pt x="18" y="11"/>
                  </a:lnTo>
                  <a:lnTo>
                    <a:pt x="7" y="32"/>
                  </a:lnTo>
                  <a:lnTo>
                    <a:pt x="4" y="65"/>
                  </a:lnTo>
                  <a:lnTo>
                    <a:pt x="0" y="105"/>
                  </a:lnTo>
                  <a:lnTo>
                    <a:pt x="2" y="135"/>
                  </a:lnTo>
                  <a:lnTo>
                    <a:pt x="12" y="107"/>
                  </a:lnTo>
                  <a:lnTo>
                    <a:pt x="12" y="73"/>
                  </a:lnTo>
                  <a:lnTo>
                    <a:pt x="16" y="37"/>
                  </a:lnTo>
                  <a:lnTo>
                    <a:pt x="28" y="13"/>
                  </a:lnTo>
                  <a:lnTo>
                    <a:pt x="37" y="11"/>
                  </a:lnTo>
                  <a:lnTo>
                    <a:pt x="52" y="19"/>
                  </a:lnTo>
                  <a:lnTo>
                    <a:pt x="56" y="1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6" name="Freeform 34"/>
            <p:cNvSpPr>
              <a:spLocks noChangeAspect="1"/>
            </p:cNvSpPr>
            <p:nvPr/>
          </p:nvSpPr>
          <p:spPr bwMode="auto">
            <a:xfrm flipH="1">
              <a:off x="667" y="2140"/>
              <a:ext cx="107" cy="194"/>
            </a:xfrm>
            <a:custGeom>
              <a:avLst/>
              <a:gdLst/>
              <a:ahLst/>
              <a:cxnLst>
                <a:cxn ang="0">
                  <a:pos x="39" y="18"/>
                </a:cxn>
                <a:cxn ang="0">
                  <a:pos x="56" y="18"/>
                </a:cxn>
                <a:cxn ang="0">
                  <a:pos x="70" y="29"/>
                </a:cxn>
                <a:cxn ang="0">
                  <a:pos x="75" y="49"/>
                </a:cxn>
                <a:cxn ang="0">
                  <a:pos x="71" y="77"/>
                </a:cxn>
                <a:cxn ang="0">
                  <a:pos x="44" y="169"/>
                </a:cxn>
                <a:cxn ang="0">
                  <a:pos x="34" y="176"/>
                </a:cxn>
                <a:cxn ang="0">
                  <a:pos x="19" y="176"/>
                </a:cxn>
                <a:cxn ang="0">
                  <a:pos x="12" y="172"/>
                </a:cxn>
                <a:cxn ang="0">
                  <a:pos x="0" y="183"/>
                </a:cxn>
                <a:cxn ang="0">
                  <a:pos x="19" y="192"/>
                </a:cxn>
                <a:cxn ang="0">
                  <a:pos x="39" y="192"/>
                </a:cxn>
                <a:cxn ang="0">
                  <a:pos x="52" y="180"/>
                </a:cxn>
                <a:cxn ang="0">
                  <a:pos x="61" y="159"/>
                </a:cxn>
                <a:cxn ang="0">
                  <a:pos x="87" y="57"/>
                </a:cxn>
                <a:cxn ang="0">
                  <a:pos x="85" y="37"/>
                </a:cxn>
                <a:cxn ang="0">
                  <a:pos x="73" y="18"/>
                </a:cxn>
                <a:cxn ang="0">
                  <a:pos x="61" y="3"/>
                </a:cxn>
                <a:cxn ang="0">
                  <a:pos x="41" y="0"/>
                </a:cxn>
                <a:cxn ang="0">
                  <a:pos x="39" y="18"/>
                </a:cxn>
              </a:cxnLst>
              <a:rect l="0" t="0" r="r" b="b"/>
              <a:pathLst>
                <a:path w="88" h="193">
                  <a:moveTo>
                    <a:pt x="39" y="18"/>
                  </a:moveTo>
                  <a:lnTo>
                    <a:pt x="56" y="18"/>
                  </a:lnTo>
                  <a:lnTo>
                    <a:pt x="70" y="29"/>
                  </a:lnTo>
                  <a:lnTo>
                    <a:pt x="75" y="49"/>
                  </a:lnTo>
                  <a:lnTo>
                    <a:pt x="71" y="77"/>
                  </a:lnTo>
                  <a:lnTo>
                    <a:pt x="44" y="169"/>
                  </a:lnTo>
                  <a:lnTo>
                    <a:pt x="34" y="176"/>
                  </a:lnTo>
                  <a:lnTo>
                    <a:pt x="19" y="176"/>
                  </a:lnTo>
                  <a:lnTo>
                    <a:pt x="12" y="172"/>
                  </a:lnTo>
                  <a:lnTo>
                    <a:pt x="0" y="183"/>
                  </a:lnTo>
                  <a:lnTo>
                    <a:pt x="19" y="192"/>
                  </a:lnTo>
                  <a:lnTo>
                    <a:pt x="39" y="192"/>
                  </a:lnTo>
                  <a:lnTo>
                    <a:pt x="52" y="180"/>
                  </a:lnTo>
                  <a:lnTo>
                    <a:pt x="61" y="159"/>
                  </a:lnTo>
                  <a:lnTo>
                    <a:pt x="87" y="57"/>
                  </a:lnTo>
                  <a:lnTo>
                    <a:pt x="85" y="37"/>
                  </a:lnTo>
                  <a:lnTo>
                    <a:pt x="73" y="18"/>
                  </a:lnTo>
                  <a:lnTo>
                    <a:pt x="61" y="3"/>
                  </a:lnTo>
                  <a:lnTo>
                    <a:pt x="41" y="0"/>
                  </a:lnTo>
                  <a:lnTo>
                    <a:pt x="39" y="18"/>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7" name="Freeform 35"/>
            <p:cNvSpPr>
              <a:spLocks noChangeAspect="1"/>
            </p:cNvSpPr>
            <p:nvPr/>
          </p:nvSpPr>
          <p:spPr bwMode="auto">
            <a:xfrm flipH="1">
              <a:off x="1172" y="2501"/>
              <a:ext cx="322" cy="339"/>
            </a:xfrm>
            <a:custGeom>
              <a:avLst/>
              <a:gdLst/>
              <a:ahLst/>
              <a:cxnLst>
                <a:cxn ang="0">
                  <a:pos x="266" y="57"/>
                </a:cxn>
                <a:cxn ang="0">
                  <a:pos x="251" y="76"/>
                </a:cxn>
                <a:cxn ang="0">
                  <a:pos x="226" y="94"/>
                </a:cxn>
                <a:cxn ang="0">
                  <a:pos x="201" y="104"/>
                </a:cxn>
                <a:cxn ang="0">
                  <a:pos x="169" y="112"/>
                </a:cxn>
                <a:cxn ang="0">
                  <a:pos x="152" y="173"/>
                </a:cxn>
                <a:cxn ang="0">
                  <a:pos x="148" y="214"/>
                </a:cxn>
                <a:cxn ang="0">
                  <a:pos x="151" y="251"/>
                </a:cxn>
                <a:cxn ang="0">
                  <a:pos x="161" y="338"/>
                </a:cxn>
                <a:cxn ang="0">
                  <a:pos x="139" y="251"/>
                </a:cxn>
                <a:cxn ang="0">
                  <a:pos x="130" y="208"/>
                </a:cxn>
                <a:cxn ang="0">
                  <a:pos x="126" y="182"/>
                </a:cxn>
                <a:cxn ang="0">
                  <a:pos x="130" y="154"/>
                </a:cxn>
                <a:cxn ang="0">
                  <a:pos x="143" y="102"/>
                </a:cxn>
                <a:cxn ang="0">
                  <a:pos x="109" y="44"/>
                </a:cxn>
                <a:cxn ang="0">
                  <a:pos x="94" y="126"/>
                </a:cxn>
                <a:cxn ang="0">
                  <a:pos x="92" y="177"/>
                </a:cxn>
                <a:cxn ang="0">
                  <a:pos x="92" y="219"/>
                </a:cxn>
                <a:cxn ang="0">
                  <a:pos x="97" y="258"/>
                </a:cxn>
                <a:cxn ang="0">
                  <a:pos x="109" y="286"/>
                </a:cxn>
                <a:cxn ang="0">
                  <a:pos x="128" y="293"/>
                </a:cxn>
                <a:cxn ang="0">
                  <a:pos x="140" y="314"/>
                </a:cxn>
                <a:cxn ang="0">
                  <a:pos x="154" y="335"/>
                </a:cxn>
                <a:cxn ang="0">
                  <a:pos x="123" y="306"/>
                </a:cxn>
                <a:cxn ang="0">
                  <a:pos x="100" y="304"/>
                </a:cxn>
                <a:cxn ang="0">
                  <a:pos x="60" y="306"/>
                </a:cxn>
                <a:cxn ang="0">
                  <a:pos x="0" y="335"/>
                </a:cxn>
                <a:cxn ang="0">
                  <a:pos x="44" y="208"/>
                </a:cxn>
                <a:cxn ang="0">
                  <a:pos x="62" y="133"/>
                </a:cxn>
                <a:cxn ang="0">
                  <a:pos x="70" y="62"/>
                </a:cxn>
                <a:cxn ang="0">
                  <a:pos x="133" y="0"/>
                </a:cxn>
                <a:cxn ang="0">
                  <a:pos x="182" y="37"/>
                </a:cxn>
                <a:cxn ang="0">
                  <a:pos x="230" y="51"/>
                </a:cxn>
                <a:cxn ang="0">
                  <a:pos x="266" y="57"/>
                </a:cxn>
              </a:cxnLst>
              <a:rect l="0" t="0" r="r" b="b"/>
              <a:pathLst>
                <a:path w="267" h="339">
                  <a:moveTo>
                    <a:pt x="266" y="57"/>
                  </a:moveTo>
                  <a:lnTo>
                    <a:pt x="251" y="76"/>
                  </a:lnTo>
                  <a:lnTo>
                    <a:pt x="226" y="94"/>
                  </a:lnTo>
                  <a:lnTo>
                    <a:pt x="201" y="104"/>
                  </a:lnTo>
                  <a:lnTo>
                    <a:pt x="169" y="112"/>
                  </a:lnTo>
                  <a:lnTo>
                    <a:pt x="152" y="173"/>
                  </a:lnTo>
                  <a:lnTo>
                    <a:pt x="148" y="214"/>
                  </a:lnTo>
                  <a:lnTo>
                    <a:pt x="151" y="251"/>
                  </a:lnTo>
                  <a:lnTo>
                    <a:pt x="161" y="338"/>
                  </a:lnTo>
                  <a:lnTo>
                    <a:pt x="139" y="251"/>
                  </a:lnTo>
                  <a:lnTo>
                    <a:pt x="130" y="208"/>
                  </a:lnTo>
                  <a:lnTo>
                    <a:pt x="126" y="182"/>
                  </a:lnTo>
                  <a:lnTo>
                    <a:pt x="130" y="154"/>
                  </a:lnTo>
                  <a:lnTo>
                    <a:pt x="143" y="102"/>
                  </a:lnTo>
                  <a:lnTo>
                    <a:pt x="109" y="44"/>
                  </a:lnTo>
                  <a:lnTo>
                    <a:pt x="94" y="126"/>
                  </a:lnTo>
                  <a:lnTo>
                    <a:pt x="92" y="177"/>
                  </a:lnTo>
                  <a:lnTo>
                    <a:pt x="92" y="219"/>
                  </a:lnTo>
                  <a:lnTo>
                    <a:pt x="97" y="258"/>
                  </a:lnTo>
                  <a:lnTo>
                    <a:pt x="109" y="286"/>
                  </a:lnTo>
                  <a:lnTo>
                    <a:pt x="128" y="293"/>
                  </a:lnTo>
                  <a:lnTo>
                    <a:pt x="140" y="314"/>
                  </a:lnTo>
                  <a:lnTo>
                    <a:pt x="154" y="335"/>
                  </a:lnTo>
                  <a:lnTo>
                    <a:pt x="123" y="306"/>
                  </a:lnTo>
                  <a:lnTo>
                    <a:pt x="100" y="304"/>
                  </a:lnTo>
                  <a:lnTo>
                    <a:pt x="60" y="306"/>
                  </a:lnTo>
                  <a:lnTo>
                    <a:pt x="0" y="335"/>
                  </a:lnTo>
                  <a:lnTo>
                    <a:pt x="44" y="208"/>
                  </a:lnTo>
                  <a:lnTo>
                    <a:pt x="62" y="133"/>
                  </a:lnTo>
                  <a:lnTo>
                    <a:pt x="70" y="62"/>
                  </a:lnTo>
                  <a:lnTo>
                    <a:pt x="133" y="0"/>
                  </a:lnTo>
                  <a:lnTo>
                    <a:pt x="182" y="37"/>
                  </a:lnTo>
                  <a:lnTo>
                    <a:pt x="230" y="51"/>
                  </a:lnTo>
                  <a:lnTo>
                    <a:pt x="266" y="5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8" name="Freeform 36"/>
            <p:cNvSpPr>
              <a:spLocks noChangeAspect="1"/>
            </p:cNvSpPr>
            <p:nvPr/>
          </p:nvSpPr>
          <p:spPr bwMode="auto">
            <a:xfrm flipH="1">
              <a:off x="1072" y="2544"/>
              <a:ext cx="222" cy="320"/>
            </a:xfrm>
            <a:custGeom>
              <a:avLst/>
              <a:gdLst/>
              <a:ahLst/>
              <a:cxnLst>
                <a:cxn ang="0">
                  <a:pos x="111" y="11"/>
                </a:cxn>
                <a:cxn ang="0">
                  <a:pos x="100" y="98"/>
                </a:cxn>
                <a:cxn ang="0">
                  <a:pos x="85" y="152"/>
                </a:cxn>
                <a:cxn ang="0">
                  <a:pos x="3" y="254"/>
                </a:cxn>
                <a:cxn ang="0">
                  <a:pos x="1" y="270"/>
                </a:cxn>
                <a:cxn ang="0">
                  <a:pos x="83" y="191"/>
                </a:cxn>
                <a:cxn ang="0">
                  <a:pos x="127" y="141"/>
                </a:cxn>
                <a:cxn ang="0">
                  <a:pos x="156" y="95"/>
                </a:cxn>
                <a:cxn ang="0">
                  <a:pos x="162" y="119"/>
                </a:cxn>
                <a:cxn ang="0">
                  <a:pos x="148" y="228"/>
                </a:cxn>
                <a:cxn ang="0">
                  <a:pos x="156" y="265"/>
                </a:cxn>
                <a:cxn ang="0">
                  <a:pos x="162" y="291"/>
                </a:cxn>
                <a:cxn ang="0">
                  <a:pos x="132" y="278"/>
                </a:cxn>
                <a:cxn ang="0">
                  <a:pos x="93" y="278"/>
                </a:cxn>
                <a:cxn ang="0">
                  <a:pos x="24" y="299"/>
                </a:cxn>
                <a:cxn ang="0">
                  <a:pos x="0" y="304"/>
                </a:cxn>
                <a:cxn ang="0">
                  <a:pos x="83" y="288"/>
                </a:cxn>
                <a:cxn ang="0">
                  <a:pos x="115" y="288"/>
                </a:cxn>
                <a:cxn ang="0">
                  <a:pos x="148" y="297"/>
                </a:cxn>
                <a:cxn ang="0">
                  <a:pos x="181" y="318"/>
                </a:cxn>
                <a:cxn ang="0">
                  <a:pos x="167" y="273"/>
                </a:cxn>
                <a:cxn ang="0">
                  <a:pos x="162" y="228"/>
                </a:cxn>
                <a:cxn ang="0">
                  <a:pos x="165" y="185"/>
                </a:cxn>
                <a:cxn ang="0">
                  <a:pos x="175" y="123"/>
                </a:cxn>
                <a:cxn ang="0">
                  <a:pos x="182" y="92"/>
                </a:cxn>
                <a:cxn ang="0">
                  <a:pos x="130" y="0"/>
                </a:cxn>
                <a:cxn ang="0">
                  <a:pos x="111" y="11"/>
                </a:cxn>
              </a:cxnLst>
              <a:rect l="0" t="0" r="r" b="b"/>
              <a:pathLst>
                <a:path w="183" h="319">
                  <a:moveTo>
                    <a:pt x="111" y="11"/>
                  </a:moveTo>
                  <a:lnTo>
                    <a:pt x="100" y="98"/>
                  </a:lnTo>
                  <a:lnTo>
                    <a:pt x="85" y="152"/>
                  </a:lnTo>
                  <a:lnTo>
                    <a:pt x="3" y="254"/>
                  </a:lnTo>
                  <a:lnTo>
                    <a:pt x="1" y="270"/>
                  </a:lnTo>
                  <a:lnTo>
                    <a:pt x="83" y="191"/>
                  </a:lnTo>
                  <a:lnTo>
                    <a:pt x="127" y="141"/>
                  </a:lnTo>
                  <a:lnTo>
                    <a:pt x="156" y="95"/>
                  </a:lnTo>
                  <a:lnTo>
                    <a:pt x="162" y="119"/>
                  </a:lnTo>
                  <a:lnTo>
                    <a:pt x="148" y="228"/>
                  </a:lnTo>
                  <a:lnTo>
                    <a:pt x="156" y="265"/>
                  </a:lnTo>
                  <a:lnTo>
                    <a:pt x="162" y="291"/>
                  </a:lnTo>
                  <a:lnTo>
                    <a:pt x="132" y="278"/>
                  </a:lnTo>
                  <a:lnTo>
                    <a:pt x="93" y="278"/>
                  </a:lnTo>
                  <a:lnTo>
                    <a:pt x="24" y="299"/>
                  </a:lnTo>
                  <a:lnTo>
                    <a:pt x="0" y="304"/>
                  </a:lnTo>
                  <a:lnTo>
                    <a:pt x="83" y="288"/>
                  </a:lnTo>
                  <a:lnTo>
                    <a:pt x="115" y="288"/>
                  </a:lnTo>
                  <a:lnTo>
                    <a:pt x="148" y="297"/>
                  </a:lnTo>
                  <a:lnTo>
                    <a:pt x="181" y="318"/>
                  </a:lnTo>
                  <a:lnTo>
                    <a:pt x="167" y="273"/>
                  </a:lnTo>
                  <a:lnTo>
                    <a:pt x="162" y="228"/>
                  </a:lnTo>
                  <a:lnTo>
                    <a:pt x="165" y="185"/>
                  </a:lnTo>
                  <a:lnTo>
                    <a:pt x="175" y="123"/>
                  </a:lnTo>
                  <a:lnTo>
                    <a:pt x="182" y="92"/>
                  </a:lnTo>
                  <a:lnTo>
                    <a:pt x="130" y="0"/>
                  </a:lnTo>
                  <a:lnTo>
                    <a:pt x="111" y="1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39" name="Freeform 37"/>
            <p:cNvSpPr>
              <a:spLocks noChangeAspect="1"/>
            </p:cNvSpPr>
            <p:nvPr/>
          </p:nvSpPr>
          <p:spPr bwMode="auto">
            <a:xfrm flipH="1">
              <a:off x="766" y="2686"/>
              <a:ext cx="413" cy="353"/>
            </a:xfrm>
            <a:custGeom>
              <a:avLst/>
              <a:gdLst/>
              <a:ahLst/>
              <a:cxnLst>
                <a:cxn ang="0">
                  <a:pos x="76" y="0"/>
                </a:cxn>
                <a:cxn ang="0">
                  <a:pos x="93" y="23"/>
                </a:cxn>
                <a:cxn ang="0">
                  <a:pos x="133" y="58"/>
                </a:cxn>
                <a:cxn ang="0">
                  <a:pos x="185" y="87"/>
                </a:cxn>
                <a:cxn ang="0">
                  <a:pos x="197" y="165"/>
                </a:cxn>
                <a:cxn ang="0">
                  <a:pos x="339" y="97"/>
                </a:cxn>
                <a:cxn ang="0">
                  <a:pos x="338" y="102"/>
                </a:cxn>
                <a:cxn ang="0">
                  <a:pos x="86" y="245"/>
                </a:cxn>
                <a:cxn ang="0">
                  <a:pos x="67" y="285"/>
                </a:cxn>
                <a:cxn ang="0">
                  <a:pos x="0" y="351"/>
                </a:cxn>
                <a:cxn ang="0">
                  <a:pos x="1" y="334"/>
                </a:cxn>
                <a:cxn ang="0">
                  <a:pos x="55" y="271"/>
                </a:cxn>
                <a:cxn ang="0">
                  <a:pos x="88" y="113"/>
                </a:cxn>
                <a:cxn ang="0">
                  <a:pos x="93" y="115"/>
                </a:cxn>
                <a:cxn ang="0">
                  <a:pos x="90" y="221"/>
                </a:cxn>
                <a:cxn ang="0">
                  <a:pos x="110" y="206"/>
                </a:cxn>
                <a:cxn ang="0">
                  <a:pos x="109" y="156"/>
                </a:cxn>
                <a:cxn ang="0">
                  <a:pos x="138" y="135"/>
                </a:cxn>
                <a:cxn ang="0">
                  <a:pos x="161" y="84"/>
                </a:cxn>
                <a:cxn ang="0">
                  <a:pos x="112" y="50"/>
                </a:cxn>
                <a:cxn ang="0">
                  <a:pos x="85" y="23"/>
                </a:cxn>
                <a:cxn ang="0">
                  <a:pos x="69" y="2"/>
                </a:cxn>
                <a:cxn ang="0">
                  <a:pos x="76" y="0"/>
                </a:cxn>
              </a:cxnLst>
              <a:rect l="0" t="0" r="r" b="b"/>
              <a:pathLst>
                <a:path w="340" h="352">
                  <a:moveTo>
                    <a:pt x="76" y="0"/>
                  </a:moveTo>
                  <a:lnTo>
                    <a:pt x="93" y="23"/>
                  </a:lnTo>
                  <a:lnTo>
                    <a:pt x="133" y="58"/>
                  </a:lnTo>
                  <a:lnTo>
                    <a:pt x="185" y="87"/>
                  </a:lnTo>
                  <a:lnTo>
                    <a:pt x="197" y="165"/>
                  </a:lnTo>
                  <a:lnTo>
                    <a:pt x="339" y="97"/>
                  </a:lnTo>
                  <a:lnTo>
                    <a:pt x="338" y="102"/>
                  </a:lnTo>
                  <a:lnTo>
                    <a:pt x="86" y="245"/>
                  </a:lnTo>
                  <a:lnTo>
                    <a:pt x="67" y="285"/>
                  </a:lnTo>
                  <a:lnTo>
                    <a:pt x="0" y="351"/>
                  </a:lnTo>
                  <a:lnTo>
                    <a:pt x="1" y="334"/>
                  </a:lnTo>
                  <a:lnTo>
                    <a:pt x="55" y="271"/>
                  </a:lnTo>
                  <a:lnTo>
                    <a:pt x="88" y="113"/>
                  </a:lnTo>
                  <a:lnTo>
                    <a:pt x="93" y="115"/>
                  </a:lnTo>
                  <a:lnTo>
                    <a:pt x="90" y="221"/>
                  </a:lnTo>
                  <a:lnTo>
                    <a:pt x="110" y="206"/>
                  </a:lnTo>
                  <a:lnTo>
                    <a:pt x="109" y="156"/>
                  </a:lnTo>
                  <a:lnTo>
                    <a:pt x="138" y="135"/>
                  </a:lnTo>
                  <a:lnTo>
                    <a:pt x="161" y="84"/>
                  </a:lnTo>
                  <a:lnTo>
                    <a:pt x="112" y="50"/>
                  </a:lnTo>
                  <a:lnTo>
                    <a:pt x="85" y="23"/>
                  </a:lnTo>
                  <a:lnTo>
                    <a:pt x="69" y="2"/>
                  </a:lnTo>
                  <a:lnTo>
                    <a:pt x="76"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0" name="Freeform 38"/>
            <p:cNvSpPr>
              <a:spLocks noChangeAspect="1"/>
            </p:cNvSpPr>
            <p:nvPr/>
          </p:nvSpPr>
          <p:spPr bwMode="auto">
            <a:xfrm flipH="1">
              <a:off x="1402" y="2514"/>
              <a:ext cx="295" cy="269"/>
            </a:xfrm>
            <a:custGeom>
              <a:avLst/>
              <a:gdLst/>
              <a:ahLst/>
              <a:cxnLst>
                <a:cxn ang="0">
                  <a:pos x="237" y="59"/>
                </a:cxn>
                <a:cxn ang="0">
                  <a:pos x="198" y="41"/>
                </a:cxn>
                <a:cxn ang="0">
                  <a:pos x="111" y="0"/>
                </a:cxn>
                <a:cxn ang="0">
                  <a:pos x="69" y="80"/>
                </a:cxn>
                <a:cxn ang="0">
                  <a:pos x="76" y="104"/>
                </a:cxn>
                <a:cxn ang="0">
                  <a:pos x="0" y="147"/>
                </a:cxn>
                <a:cxn ang="0">
                  <a:pos x="1" y="154"/>
                </a:cxn>
                <a:cxn ang="0">
                  <a:pos x="63" y="122"/>
                </a:cxn>
                <a:cxn ang="0">
                  <a:pos x="104" y="268"/>
                </a:cxn>
                <a:cxn ang="0">
                  <a:pos x="127" y="208"/>
                </a:cxn>
                <a:cxn ang="0">
                  <a:pos x="132" y="237"/>
                </a:cxn>
                <a:cxn ang="0">
                  <a:pos x="132" y="117"/>
                </a:cxn>
                <a:cxn ang="0">
                  <a:pos x="116" y="18"/>
                </a:cxn>
                <a:cxn ang="0">
                  <a:pos x="177" y="52"/>
                </a:cxn>
                <a:cxn ang="0">
                  <a:pos x="243" y="80"/>
                </a:cxn>
                <a:cxn ang="0">
                  <a:pos x="237" y="59"/>
                </a:cxn>
              </a:cxnLst>
              <a:rect l="0" t="0" r="r" b="b"/>
              <a:pathLst>
                <a:path w="244" h="269">
                  <a:moveTo>
                    <a:pt x="237" y="59"/>
                  </a:moveTo>
                  <a:lnTo>
                    <a:pt x="198" y="41"/>
                  </a:lnTo>
                  <a:lnTo>
                    <a:pt x="111" y="0"/>
                  </a:lnTo>
                  <a:lnTo>
                    <a:pt x="69" y="80"/>
                  </a:lnTo>
                  <a:lnTo>
                    <a:pt x="76" y="104"/>
                  </a:lnTo>
                  <a:lnTo>
                    <a:pt x="0" y="147"/>
                  </a:lnTo>
                  <a:lnTo>
                    <a:pt x="1" y="154"/>
                  </a:lnTo>
                  <a:lnTo>
                    <a:pt x="63" y="122"/>
                  </a:lnTo>
                  <a:lnTo>
                    <a:pt x="104" y="268"/>
                  </a:lnTo>
                  <a:lnTo>
                    <a:pt x="127" y="208"/>
                  </a:lnTo>
                  <a:lnTo>
                    <a:pt x="132" y="237"/>
                  </a:lnTo>
                  <a:lnTo>
                    <a:pt x="132" y="117"/>
                  </a:lnTo>
                  <a:lnTo>
                    <a:pt x="116" y="18"/>
                  </a:lnTo>
                  <a:lnTo>
                    <a:pt x="177" y="52"/>
                  </a:lnTo>
                  <a:lnTo>
                    <a:pt x="243" y="80"/>
                  </a:lnTo>
                  <a:lnTo>
                    <a:pt x="237" y="5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1" name="Freeform 39"/>
            <p:cNvSpPr>
              <a:spLocks noChangeAspect="1"/>
            </p:cNvSpPr>
            <p:nvPr/>
          </p:nvSpPr>
          <p:spPr bwMode="auto">
            <a:xfrm flipH="1">
              <a:off x="1547" y="2655"/>
              <a:ext cx="202" cy="180"/>
            </a:xfrm>
            <a:custGeom>
              <a:avLst/>
              <a:gdLst/>
              <a:ahLst/>
              <a:cxnLst>
                <a:cxn ang="0">
                  <a:pos x="41" y="7"/>
                </a:cxn>
                <a:cxn ang="0">
                  <a:pos x="43" y="49"/>
                </a:cxn>
                <a:cxn ang="0">
                  <a:pos x="21" y="7"/>
                </a:cxn>
                <a:cxn ang="0">
                  <a:pos x="0" y="0"/>
                </a:cxn>
                <a:cxn ang="0">
                  <a:pos x="24" y="44"/>
                </a:cxn>
                <a:cxn ang="0">
                  <a:pos x="27" y="91"/>
                </a:cxn>
                <a:cxn ang="0">
                  <a:pos x="24" y="133"/>
                </a:cxn>
                <a:cxn ang="0">
                  <a:pos x="6" y="181"/>
                </a:cxn>
                <a:cxn ang="0">
                  <a:pos x="164" y="123"/>
                </a:cxn>
                <a:cxn ang="0">
                  <a:pos x="166" y="115"/>
                </a:cxn>
                <a:cxn ang="0">
                  <a:pos x="37" y="150"/>
                </a:cxn>
                <a:cxn ang="0">
                  <a:pos x="43" y="118"/>
                </a:cxn>
                <a:cxn ang="0">
                  <a:pos x="46" y="68"/>
                </a:cxn>
                <a:cxn ang="0">
                  <a:pos x="70" y="128"/>
                </a:cxn>
                <a:cxn ang="0">
                  <a:pos x="69" y="65"/>
                </a:cxn>
                <a:cxn ang="0">
                  <a:pos x="50" y="9"/>
                </a:cxn>
                <a:cxn ang="0">
                  <a:pos x="41" y="7"/>
                </a:cxn>
              </a:cxnLst>
              <a:rect l="0" t="0" r="r" b="b"/>
              <a:pathLst>
                <a:path w="167" h="182">
                  <a:moveTo>
                    <a:pt x="41" y="7"/>
                  </a:moveTo>
                  <a:lnTo>
                    <a:pt x="43" y="49"/>
                  </a:lnTo>
                  <a:lnTo>
                    <a:pt x="21" y="7"/>
                  </a:lnTo>
                  <a:lnTo>
                    <a:pt x="0" y="0"/>
                  </a:lnTo>
                  <a:lnTo>
                    <a:pt x="24" y="44"/>
                  </a:lnTo>
                  <a:lnTo>
                    <a:pt x="27" y="91"/>
                  </a:lnTo>
                  <a:lnTo>
                    <a:pt x="24" y="133"/>
                  </a:lnTo>
                  <a:lnTo>
                    <a:pt x="6" y="181"/>
                  </a:lnTo>
                  <a:lnTo>
                    <a:pt x="164" y="123"/>
                  </a:lnTo>
                  <a:lnTo>
                    <a:pt x="166" y="115"/>
                  </a:lnTo>
                  <a:lnTo>
                    <a:pt x="37" y="150"/>
                  </a:lnTo>
                  <a:lnTo>
                    <a:pt x="43" y="118"/>
                  </a:lnTo>
                  <a:lnTo>
                    <a:pt x="46" y="68"/>
                  </a:lnTo>
                  <a:lnTo>
                    <a:pt x="70" y="128"/>
                  </a:lnTo>
                  <a:lnTo>
                    <a:pt x="69" y="65"/>
                  </a:lnTo>
                  <a:lnTo>
                    <a:pt x="50" y="9"/>
                  </a:lnTo>
                  <a:lnTo>
                    <a:pt x="41" y="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2" name="Freeform 40"/>
            <p:cNvSpPr>
              <a:spLocks noChangeAspect="1"/>
            </p:cNvSpPr>
            <p:nvPr/>
          </p:nvSpPr>
          <p:spPr bwMode="auto">
            <a:xfrm flipH="1">
              <a:off x="1755" y="2633"/>
              <a:ext cx="122" cy="198"/>
            </a:xfrm>
            <a:custGeom>
              <a:avLst/>
              <a:gdLst/>
              <a:ahLst/>
              <a:cxnLst>
                <a:cxn ang="0">
                  <a:pos x="74" y="0"/>
                </a:cxn>
                <a:cxn ang="0">
                  <a:pos x="54" y="69"/>
                </a:cxn>
                <a:cxn ang="0">
                  <a:pos x="29" y="117"/>
                </a:cxn>
                <a:cxn ang="0">
                  <a:pos x="0" y="159"/>
                </a:cxn>
                <a:cxn ang="0">
                  <a:pos x="93" y="196"/>
                </a:cxn>
                <a:cxn ang="0">
                  <a:pos x="98" y="186"/>
                </a:cxn>
                <a:cxn ang="0">
                  <a:pos x="27" y="149"/>
                </a:cxn>
                <a:cxn ang="0">
                  <a:pos x="54" y="102"/>
                </a:cxn>
                <a:cxn ang="0">
                  <a:pos x="70" y="59"/>
                </a:cxn>
                <a:cxn ang="0">
                  <a:pos x="84" y="5"/>
                </a:cxn>
                <a:cxn ang="0">
                  <a:pos x="74" y="0"/>
                </a:cxn>
              </a:cxnLst>
              <a:rect l="0" t="0" r="r" b="b"/>
              <a:pathLst>
                <a:path w="99" h="197">
                  <a:moveTo>
                    <a:pt x="74" y="0"/>
                  </a:moveTo>
                  <a:lnTo>
                    <a:pt x="54" y="69"/>
                  </a:lnTo>
                  <a:lnTo>
                    <a:pt x="29" y="117"/>
                  </a:lnTo>
                  <a:lnTo>
                    <a:pt x="0" y="159"/>
                  </a:lnTo>
                  <a:lnTo>
                    <a:pt x="93" y="196"/>
                  </a:lnTo>
                  <a:lnTo>
                    <a:pt x="98" y="186"/>
                  </a:lnTo>
                  <a:lnTo>
                    <a:pt x="27" y="149"/>
                  </a:lnTo>
                  <a:lnTo>
                    <a:pt x="54" y="102"/>
                  </a:lnTo>
                  <a:lnTo>
                    <a:pt x="70" y="59"/>
                  </a:lnTo>
                  <a:lnTo>
                    <a:pt x="84" y="5"/>
                  </a:lnTo>
                  <a:lnTo>
                    <a:pt x="74"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3" name="Freeform 41"/>
            <p:cNvSpPr>
              <a:spLocks noChangeAspect="1"/>
            </p:cNvSpPr>
            <p:nvPr/>
          </p:nvSpPr>
          <p:spPr bwMode="auto">
            <a:xfrm flipH="1">
              <a:off x="1571" y="2799"/>
              <a:ext cx="37" cy="137"/>
            </a:xfrm>
            <a:custGeom>
              <a:avLst/>
              <a:gdLst/>
              <a:ahLst/>
              <a:cxnLst>
                <a:cxn ang="0">
                  <a:pos x="10" y="6"/>
                </a:cxn>
                <a:cxn ang="0">
                  <a:pos x="28" y="0"/>
                </a:cxn>
                <a:cxn ang="0">
                  <a:pos x="7" y="132"/>
                </a:cxn>
                <a:cxn ang="0">
                  <a:pos x="0" y="135"/>
                </a:cxn>
                <a:cxn ang="0">
                  <a:pos x="7" y="14"/>
                </a:cxn>
                <a:cxn ang="0">
                  <a:pos x="10" y="6"/>
                </a:cxn>
              </a:cxnLst>
              <a:rect l="0" t="0" r="r" b="b"/>
              <a:pathLst>
                <a:path w="29" h="136">
                  <a:moveTo>
                    <a:pt x="10" y="6"/>
                  </a:moveTo>
                  <a:lnTo>
                    <a:pt x="28" y="0"/>
                  </a:lnTo>
                  <a:lnTo>
                    <a:pt x="7" y="132"/>
                  </a:lnTo>
                  <a:lnTo>
                    <a:pt x="0" y="135"/>
                  </a:lnTo>
                  <a:lnTo>
                    <a:pt x="7" y="14"/>
                  </a:lnTo>
                  <a:lnTo>
                    <a:pt x="10" y="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4" name="Freeform 42"/>
            <p:cNvSpPr>
              <a:spLocks noChangeAspect="1"/>
            </p:cNvSpPr>
            <p:nvPr/>
          </p:nvSpPr>
          <p:spPr bwMode="auto">
            <a:xfrm flipH="1">
              <a:off x="624" y="2784"/>
              <a:ext cx="543" cy="745"/>
            </a:xfrm>
            <a:custGeom>
              <a:avLst/>
              <a:gdLst/>
              <a:ahLst/>
              <a:cxnLst>
                <a:cxn ang="0">
                  <a:pos x="328" y="3"/>
                </a:cxn>
                <a:cxn ang="0">
                  <a:pos x="330" y="50"/>
                </a:cxn>
                <a:cxn ang="0">
                  <a:pos x="346" y="156"/>
                </a:cxn>
                <a:cxn ang="0">
                  <a:pos x="373" y="271"/>
                </a:cxn>
                <a:cxn ang="0">
                  <a:pos x="399" y="378"/>
                </a:cxn>
                <a:cxn ang="0">
                  <a:pos x="431" y="483"/>
                </a:cxn>
                <a:cxn ang="0">
                  <a:pos x="350" y="521"/>
                </a:cxn>
                <a:cxn ang="0">
                  <a:pos x="286" y="461"/>
                </a:cxn>
                <a:cxn ang="0">
                  <a:pos x="279" y="470"/>
                </a:cxn>
                <a:cxn ang="0">
                  <a:pos x="292" y="563"/>
                </a:cxn>
                <a:cxn ang="0">
                  <a:pos x="250" y="503"/>
                </a:cxn>
                <a:cxn ang="0">
                  <a:pos x="233" y="516"/>
                </a:cxn>
                <a:cxn ang="0">
                  <a:pos x="238" y="577"/>
                </a:cxn>
                <a:cxn ang="0">
                  <a:pos x="52" y="677"/>
                </a:cxn>
                <a:cxn ang="0">
                  <a:pos x="20" y="424"/>
                </a:cxn>
                <a:cxn ang="0">
                  <a:pos x="17" y="339"/>
                </a:cxn>
                <a:cxn ang="0">
                  <a:pos x="15" y="271"/>
                </a:cxn>
                <a:cxn ang="0">
                  <a:pos x="19" y="215"/>
                </a:cxn>
                <a:cxn ang="0">
                  <a:pos x="2" y="241"/>
                </a:cxn>
                <a:cxn ang="0">
                  <a:pos x="0" y="312"/>
                </a:cxn>
                <a:cxn ang="0">
                  <a:pos x="2" y="404"/>
                </a:cxn>
                <a:cxn ang="0">
                  <a:pos x="11" y="491"/>
                </a:cxn>
                <a:cxn ang="0">
                  <a:pos x="42" y="703"/>
                </a:cxn>
                <a:cxn ang="0">
                  <a:pos x="73" y="695"/>
                </a:cxn>
                <a:cxn ang="0">
                  <a:pos x="81" y="739"/>
                </a:cxn>
                <a:cxn ang="0">
                  <a:pos x="107" y="719"/>
                </a:cxn>
                <a:cxn ang="0">
                  <a:pos x="267" y="621"/>
                </a:cxn>
                <a:cxn ang="0">
                  <a:pos x="264" y="619"/>
                </a:cxn>
                <a:cxn ang="0">
                  <a:pos x="121" y="695"/>
                </a:cxn>
                <a:cxn ang="0">
                  <a:pos x="88" y="695"/>
                </a:cxn>
                <a:cxn ang="0">
                  <a:pos x="126" y="646"/>
                </a:cxn>
                <a:cxn ang="0">
                  <a:pos x="254" y="581"/>
                </a:cxn>
                <a:cxn ang="0">
                  <a:pos x="245" y="521"/>
                </a:cxn>
                <a:cxn ang="0">
                  <a:pos x="250" y="516"/>
                </a:cxn>
                <a:cxn ang="0">
                  <a:pos x="313" y="595"/>
                </a:cxn>
                <a:cxn ang="0">
                  <a:pos x="298" y="529"/>
                </a:cxn>
                <a:cxn ang="0">
                  <a:pos x="287" y="473"/>
                </a:cxn>
                <a:cxn ang="0">
                  <a:pos x="348" y="529"/>
                </a:cxn>
                <a:cxn ang="0">
                  <a:pos x="447" y="484"/>
                </a:cxn>
                <a:cxn ang="0">
                  <a:pos x="416" y="404"/>
                </a:cxn>
                <a:cxn ang="0">
                  <a:pos x="391" y="312"/>
                </a:cxn>
                <a:cxn ang="0">
                  <a:pos x="368" y="215"/>
                </a:cxn>
                <a:cxn ang="0">
                  <a:pos x="346" y="120"/>
                </a:cxn>
                <a:cxn ang="0">
                  <a:pos x="338" y="56"/>
                </a:cxn>
                <a:cxn ang="0">
                  <a:pos x="334" y="0"/>
                </a:cxn>
                <a:cxn ang="0">
                  <a:pos x="328" y="3"/>
                </a:cxn>
              </a:cxnLst>
              <a:rect l="0" t="0" r="r" b="b"/>
              <a:pathLst>
                <a:path w="448" h="740">
                  <a:moveTo>
                    <a:pt x="328" y="3"/>
                  </a:moveTo>
                  <a:lnTo>
                    <a:pt x="330" y="50"/>
                  </a:lnTo>
                  <a:lnTo>
                    <a:pt x="346" y="156"/>
                  </a:lnTo>
                  <a:lnTo>
                    <a:pt x="373" y="271"/>
                  </a:lnTo>
                  <a:lnTo>
                    <a:pt x="399" y="378"/>
                  </a:lnTo>
                  <a:lnTo>
                    <a:pt x="431" y="483"/>
                  </a:lnTo>
                  <a:lnTo>
                    <a:pt x="350" y="521"/>
                  </a:lnTo>
                  <a:lnTo>
                    <a:pt x="286" y="461"/>
                  </a:lnTo>
                  <a:lnTo>
                    <a:pt x="279" y="470"/>
                  </a:lnTo>
                  <a:lnTo>
                    <a:pt x="292" y="563"/>
                  </a:lnTo>
                  <a:lnTo>
                    <a:pt x="250" y="503"/>
                  </a:lnTo>
                  <a:lnTo>
                    <a:pt x="233" y="516"/>
                  </a:lnTo>
                  <a:lnTo>
                    <a:pt x="238" y="577"/>
                  </a:lnTo>
                  <a:lnTo>
                    <a:pt x="52" y="677"/>
                  </a:lnTo>
                  <a:lnTo>
                    <a:pt x="20" y="424"/>
                  </a:lnTo>
                  <a:lnTo>
                    <a:pt x="17" y="339"/>
                  </a:lnTo>
                  <a:lnTo>
                    <a:pt x="15" y="271"/>
                  </a:lnTo>
                  <a:lnTo>
                    <a:pt x="19" y="215"/>
                  </a:lnTo>
                  <a:lnTo>
                    <a:pt x="2" y="241"/>
                  </a:lnTo>
                  <a:lnTo>
                    <a:pt x="0" y="312"/>
                  </a:lnTo>
                  <a:lnTo>
                    <a:pt x="2" y="404"/>
                  </a:lnTo>
                  <a:lnTo>
                    <a:pt x="11" y="491"/>
                  </a:lnTo>
                  <a:lnTo>
                    <a:pt x="42" y="703"/>
                  </a:lnTo>
                  <a:lnTo>
                    <a:pt x="73" y="695"/>
                  </a:lnTo>
                  <a:lnTo>
                    <a:pt x="81" y="739"/>
                  </a:lnTo>
                  <a:lnTo>
                    <a:pt x="107" y="719"/>
                  </a:lnTo>
                  <a:lnTo>
                    <a:pt x="267" y="621"/>
                  </a:lnTo>
                  <a:lnTo>
                    <a:pt x="264" y="619"/>
                  </a:lnTo>
                  <a:lnTo>
                    <a:pt x="121" y="695"/>
                  </a:lnTo>
                  <a:lnTo>
                    <a:pt x="88" y="695"/>
                  </a:lnTo>
                  <a:lnTo>
                    <a:pt x="126" y="646"/>
                  </a:lnTo>
                  <a:lnTo>
                    <a:pt x="254" y="581"/>
                  </a:lnTo>
                  <a:lnTo>
                    <a:pt x="245" y="521"/>
                  </a:lnTo>
                  <a:lnTo>
                    <a:pt x="250" y="516"/>
                  </a:lnTo>
                  <a:lnTo>
                    <a:pt x="313" y="595"/>
                  </a:lnTo>
                  <a:lnTo>
                    <a:pt x="298" y="529"/>
                  </a:lnTo>
                  <a:lnTo>
                    <a:pt x="287" y="473"/>
                  </a:lnTo>
                  <a:lnTo>
                    <a:pt x="348" y="529"/>
                  </a:lnTo>
                  <a:lnTo>
                    <a:pt x="447" y="484"/>
                  </a:lnTo>
                  <a:lnTo>
                    <a:pt x="416" y="404"/>
                  </a:lnTo>
                  <a:lnTo>
                    <a:pt x="391" y="312"/>
                  </a:lnTo>
                  <a:lnTo>
                    <a:pt x="368" y="215"/>
                  </a:lnTo>
                  <a:lnTo>
                    <a:pt x="346" y="120"/>
                  </a:lnTo>
                  <a:lnTo>
                    <a:pt x="338" y="56"/>
                  </a:lnTo>
                  <a:lnTo>
                    <a:pt x="334" y="0"/>
                  </a:lnTo>
                  <a:lnTo>
                    <a:pt x="328" y="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5" name="Freeform 43"/>
            <p:cNvSpPr>
              <a:spLocks noChangeAspect="1"/>
            </p:cNvSpPr>
            <p:nvPr/>
          </p:nvSpPr>
          <p:spPr bwMode="auto">
            <a:xfrm flipH="1">
              <a:off x="520" y="3280"/>
              <a:ext cx="359" cy="180"/>
            </a:xfrm>
            <a:custGeom>
              <a:avLst/>
              <a:gdLst/>
              <a:ahLst/>
              <a:cxnLst>
                <a:cxn ang="0">
                  <a:pos x="143" y="80"/>
                </a:cxn>
                <a:cxn ang="0">
                  <a:pos x="295" y="6"/>
                </a:cxn>
                <a:cxn ang="0">
                  <a:pos x="293" y="0"/>
                </a:cxn>
                <a:cxn ang="0">
                  <a:pos x="143" y="69"/>
                </a:cxn>
                <a:cxn ang="0">
                  <a:pos x="120" y="29"/>
                </a:cxn>
                <a:cxn ang="0">
                  <a:pos x="93" y="21"/>
                </a:cxn>
                <a:cxn ang="0">
                  <a:pos x="122" y="54"/>
                </a:cxn>
                <a:cxn ang="0">
                  <a:pos x="133" y="80"/>
                </a:cxn>
                <a:cxn ang="0">
                  <a:pos x="126" y="118"/>
                </a:cxn>
                <a:cxn ang="0">
                  <a:pos x="81" y="75"/>
                </a:cxn>
                <a:cxn ang="0">
                  <a:pos x="55" y="35"/>
                </a:cxn>
                <a:cxn ang="0">
                  <a:pos x="75" y="101"/>
                </a:cxn>
                <a:cxn ang="0">
                  <a:pos x="93" y="125"/>
                </a:cxn>
                <a:cxn ang="0">
                  <a:pos x="70" y="157"/>
                </a:cxn>
                <a:cxn ang="0">
                  <a:pos x="41" y="122"/>
                </a:cxn>
                <a:cxn ang="0">
                  <a:pos x="24" y="98"/>
                </a:cxn>
                <a:cxn ang="0">
                  <a:pos x="9" y="60"/>
                </a:cxn>
                <a:cxn ang="0">
                  <a:pos x="0" y="80"/>
                </a:cxn>
                <a:cxn ang="0">
                  <a:pos x="12" y="107"/>
                </a:cxn>
                <a:cxn ang="0">
                  <a:pos x="24" y="127"/>
                </a:cxn>
                <a:cxn ang="0">
                  <a:pos x="54" y="163"/>
                </a:cxn>
                <a:cxn ang="0">
                  <a:pos x="77" y="178"/>
                </a:cxn>
                <a:cxn ang="0">
                  <a:pos x="103" y="131"/>
                </a:cxn>
                <a:cxn ang="0">
                  <a:pos x="128" y="137"/>
                </a:cxn>
                <a:cxn ang="0">
                  <a:pos x="148" y="110"/>
                </a:cxn>
                <a:cxn ang="0">
                  <a:pos x="148" y="89"/>
                </a:cxn>
                <a:cxn ang="0">
                  <a:pos x="143" y="80"/>
                </a:cxn>
              </a:cxnLst>
              <a:rect l="0" t="0" r="r" b="b"/>
              <a:pathLst>
                <a:path w="296" h="179">
                  <a:moveTo>
                    <a:pt x="143" y="80"/>
                  </a:moveTo>
                  <a:lnTo>
                    <a:pt x="295" y="6"/>
                  </a:lnTo>
                  <a:lnTo>
                    <a:pt x="293" y="0"/>
                  </a:lnTo>
                  <a:lnTo>
                    <a:pt x="143" y="69"/>
                  </a:lnTo>
                  <a:lnTo>
                    <a:pt x="120" y="29"/>
                  </a:lnTo>
                  <a:lnTo>
                    <a:pt x="93" y="21"/>
                  </a:lnTo>
                  <a:lnTo>
                    <a:pt x="122" y="54"/>
                  </a:lnTo>
                  <a:lnTo>
                    <a:pt x="133" y="80"/>
                  </a:lnTo>
                  <a:lnTo>
                    <a:pt x="126" y="118"/>
                  </a:lnTo>
                  <a:lnTo>
                    <a:pt x="81" y="75"/>
                  </a:lnTo>
                  <a:lnTo>
                    <a:pt x="55" y="35"/>
                  </a:lnTo>
                  <a:lnTo>
                    <a:pt x="75" y="101"/>
                  </a:lnTo>
                  <a:lnTo>
                    <a:pt x="93" y="125"/>
                  </a:lnTo>
                  <a:lnTo>
                    <a:pt x="70" y="157"/>
                  </a:lnTo>
                  <a:lnTo>
                    <a:pt x="41" y="122"/>
                  </a:lnTo>
                  <a:lnTo>
                    <a:pt x="24" y="98"/>
                  </a:lnTo>
                  <a:lnTo>
                    <a:pt x="9" y="60"/>
                  </a:lnTo>
                  <a:lnTo>
                    <a:pt x="0" y="80"/>
                  </a:lnTo>
                  <a:lnTo>
                    <a:pt x="12" y="107"/>
                  </a:lnTo>
                  <a:lnTo>
                    <a:pt x="24" y="127"/>
                  </a:lnTo>
                  <a:lnTo>
                    <a:pt x="54" y="163"/>
                  </a:lnTo>
                  <a:lnTo>
                    <a:pt x="77" y="178"/>
                  </a:lnTo>
                  <a:lnTo>
                    <a:pt x="103" y="131"/>
                  </a:lnTo>
                  <a:lnTo>
                    <a:pt x="128" y="137"/>
                  </a:lnTo>
                  <a:lnTo>
                    <a:pt x="148" y="110"/>
                  </a:lnTo>
                  <a:lnTo>
                    <a:pt x="148" y="89"/>
                  </a:lnTo>
                  <a:lnTo>
                    <a:pt x="143" y="8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6" name="Freeform 44"/>
            <p:cNvSpPr>
              <a:spLocks noChangeAspect="1"/>
            </p:cNvSpPr>
            <p:nvPr/>
          </p:nvSpPr>
          <p:spPr bwMode="auto">
            <a:xfrm flipH="1">
              <a:off x="581" y="3289"/>
              <a:ext cx="143" cy="56"/>
            </a:xfrm>
            <a:custGeom>
              <a:avLst/>
              <a:gdLst/>
              <a:ahLst/>
              <a:cxnLst>
                <a:cxn ang="0">
                  <a:pos x="8" y="53"/>
                </a:cxn>
                <a:cxn ang="0">
                  <a:pos x="117" y="3"/>
                </a:cxn>
                <a:cxn ang="0">
                  <a:pos x="98" y="0"/>
                </a:cxn>
                <a:cxn ang="0">
                  <a:pos x="0" y="45"/>
                </a:cxn>
                <a:cxn ang="0">
                  <a:pos x="8" y="53"/>
                </a:cxn>
              </a:cxnLst>
              <a:rect l="0" t="0" r="r" b="b"/>
              <a:pathLst>
                <a:path w="118" h="54">
                  <a:moveTo>
                    <a:pt x="8" y="53"/>
                  </a:moveTo>
                  <a:lnTo>
                    <a:pt x="117" y="3"/>
                  </a:lnTo>
                  <a:lnTo>
                    <a:pt x="98" y="0"/>
                  </a:lnTo>
                  <a:lnTo>
                    <a:pt x="0" y="45"/>
                  </a:lnTo>
                  <a:lnTo>
                    <a:pt x="8" y="5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7" name="Freeform 45"/>
            <p:cNvSpPr>
              <a:spLocks noChangeAspect="1"/>
            </p:cNvSpPr>
            <p:nvPr/>
          </p:nvSpPr>
          <p:spPr bwMode="auto">
            <a:xfrm flipH="1">
              <a:off x="834" y="3405"/>
              <a:ext cx="90" cy="135"/>
            </a:xfrm>
            <a:custGeom>
              <a:avLst/>
              <a:gdLst/>
              <a:ahLst/>
              <a:cxnLst>
                <a:cxn ang="0">
                  <a:pos x="73" y="8"/>
                </a:cxn>
                <a:cxn ang="0">
                  <a:pos x="67" y="127"/>
                </a:cxn>
                <a:cxn ang="0">
                  <a:pos x="54" y="133"/>
                </a:cxn>
                <a:cxn ang="0">
                  <a:pos x="0" y="38"/>
                </a:cxn>
                <a:cxn ang="0">
                  <a:pos x="9" y="38"/>
                </a:cxn>
                <a:cxn ang="0">
                  <a:pos x="57" y="106"/>
                </a:cxn>
                <a:cxn ang="0">
                  <a:pos x="64" y="0"/>
                </a:cxn>
                <a:cxn ang="0">
                  <a:pos x="73" y="8"/>
                </a:cxn>
              </a:cxnLst>
              <a:rect l="0" t="0" r="r" b="b"/>
              <a:pathLst>
                <a:path w="74" h="134">
                  <a:moveTo>
                    <a:pt x="73" y="8"/>
                  </a:moveTo>
                  <a:lnTo>
                    <a:pt x="67" y="127"/>
                  </a:lnTo>
                  <a:lnTo>
                    <a:pt x="54" y="133"/>
                  </a:lnTo>
                  <a:lnTo>
                    <a:pt x="0" y="38"/>
                  </a:lnTo>
                  <a:lnTo>
                    <a:pt x="9" y="38"/>
                  </a:lnTo>
                  <a:lnTo>
                    <a:pt x="57" y="106"/>
                  </a:lnTo>
                  <a:lnTo>
                    <a:pt x="64" y="0"/>
                  </a:lnTo>
                  <a:lnTo>
                    <a:pt x="73" y="8"/>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8" name="Freeform 46"/>
            <p:cNvSpPr>
              <a:spLocks noChangeAspect="1"/>
            </p:cNvSpPr>
            <p:nvPr/>
          </p:nvSpPr>
          <p:spPr bwMode="auto">
            <a:xfrm flipH="1">
              <a:off x="596" y="2787"/>
              <a:ext cx="137" cy="484"/>
            </a:xfrm>
            <a:custGeom>
              <a:avLst/>
              <a:gdLst/>
              <a:ahLst/>
              <a:cxnLst>
                <a:cxn ang="0">
                  <a:pos x="109" y="481"/>
                </a:cxn>
                <a:cxn ang="0">
                  <a:pos x="87" y="426"/>
                </a:cxn>
                <a:cxn ang="0">
                  <a:pos x="61" y="341"/>
                </a:cxn>
                <a:cxn ang="0">
                  <a:pos x="35" y="251"/>
                </a:cxn>
                <a:cxn ang="0">
                  <a:pos x="16" y="153"/>
                </a:cxn>
                <a:cxn ang="0">
                  <a:pos x="5" y="73"/>
                </a:cxn>
                <a:cxn ang="0">
                  <a:pos x="0" y="3"/>
                </a:cxn>
                <a:cxn ang="0">
                  <a:pos x="6" y="0"/>
                </a:cxn>
                <a:cxn ang="0">
                  <a:pos x="15" y="92"/>
                </a:cxn>
                <a:cxn ang="0">
                  <a:pos x="29" y="179"/>
                </a:cxn>
                <a:cxn ang="0">
                  <a:pos x="50" y="276"/>
                </a:cxn>
                <a:cxn ang="0">
                  <a:pos x="76" y="375"/>
                </a:cxn>
                <a:cxn ang="0">
                  <a:pos x="112" y="480"/>
                </a:cxn>
                <a:cxn ang="0">
                  <a:pos x="109" y="481"/>
                </a:cxn>
              </a:cxnLst>
              <a:rect l="0" t="0" r="r" b="b"/>
              <a:pathLst>
                <a:path w="113" h="482">
                  <a:moveTo>
                    <a:pt x="109" y="481"/>
                  </a:moveTo>
                  <a:lnTo>
                    <a:pt x="87" y="426"/>
                  </a:lnTo>
                  <a:lnTo>
                    <a:pt x="61" y="341"/>
                  </a:lnTo>
                  <a:lnTo>
                    <a:pt x="35" y="251"/>
                  </a:lnTo>
                  <a:lnTo>
                    <a:pt x="16" y="153"/>
                  </a:lnTo>
                  <a:lnTo>
                    <a:pt x="5" y="73"/>
                  </a:lnTo>
                  <a:lnTo>
                    <a:pt x="0" y="3"/>
                  </a:lnTo>
                  <a:lnTo>
                    <a:pt x="6" y="0"/>
                  </a:lnTo>
                  <a:lnTo>
                    <a:pt x="15" y="92"/>
                  </a:lnTo>
                  <a:lnTo>
                    <a:pt x="29" y="179"/>
                  </a:lnTo>
                  <a:lnTo>
                    <a:pt x="50" y="276"/>
                  </a:lnTo>
                  <a:lnTo>
                    <a:pt x="76" y="375"/>
                  </a:lnTo>
                  <a:lnTo>
                    <a:pt x="112" y="480"/>
                  </a:lnTo>
                  <a:lnTo>
                    <a:pt x="109" y="48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9" name="Freeform 47"/>
            <p:cNvSpPr>
              <a:spLocks noChangeAspect="1"/>
            </p:cNvSpPr>
            <p:nvPr/>
          </p:nvSpPr>
          <p:spPr bwMode="auto">
            <a:xfrm flipH="1">
              <a:off x="563" y="2813"/>
              <a:ext cx="122" cy="472"/>
            </a:xfrm>
            <a:custGeom>
              <a:avLst/>
              <a:gdLst/>
              <a:ahLst/>
              <a:cxnLst>
                <a:cxn ang="0">
                  <a:pos x="0" y="9"/>
                </a:cxn>
                <a:cxn ang="0">
                  <a:pos x="11" y="110"/>
                </a:cxn>
                <a:cxn ang="0">
                  <a:pos x="30" y="229"/>
                </a:cxn>
                <a:cxn ang="0">
                  <a:pos x="51" y="315"/>
                </a:cxn>
                <a:cxn ang="0">
                  <a:pos x="70" y="398"/>
                </a:cxn>
                <a:cxn ang="0">
                  <a:pos x="91" y="469"/>
                </a:cxn>
                <a:cxn ang="0">
                  <a:pos x="99" y="465"/>
                </a:cxn>
                <a:cxn ang="0">
                  <a:pos x="75" y="386"/>
                </a:cxn>
                <a:cxn ang="0">
                  <a:pos x="54" y="287"/>
                </a:cxn>
                <a:cxn ang="0">
                  <a:pos x="35" y="186"/>
                </a:cxn>
                <a:cxn ang="0">
                  <a:pos x="23" y="94"/>
                </a:cxn>
                <a:cxn ang="0">
                  <a:pos x="16" y="0"/>
                </a:cxn>
                <a:cxn ang="0">
                  <a:pos x="0" y="9"/>
                </a:cxn>
              </a:cxnLst>
              <a:rect l="0" t="0" r="r" b="b"/>
              <a:pathLst>
                <a:path w="100" h="470">
                  <a:moveTo>
                    <a:pt x="0" y="9"/>
                  </a:moveTo>
                  <a:lnTo>
                    <a:pt x="11" y="110"/>
                  </a:lnTo>
                  <a:lnTo>
                    <a:pt x="30" y="229"/>
                  </a:lnTo>
                  <a:lnTo>
                    <a:pt x="51" y="315"/>
                  </a:lnTo>
                  <a:lnTo>
                    <a:pt x="70" y="398"/>
                  </a:lnTo>
                  <a:lnTo>
                    <a:pt x="91" y="469"/>
                  </a:lnTo>
                  <a:lnTo>
                    <a:pt x="99" y="465"/>
                  </a:lnTo>
                  <a:lnTo>
                    <a:pt x="75" y="386"/>
                  </a:lnTo>
                  <a:lnTo>
                    <a:pt x="54" y="287"/>
                  </a:lnTo>
                  <a:lnTo>
                    <a:pt x="35" y="186"/>
                  </a:lnTo>
                  <a:lnTo>
                    <a:pt x="23" y="94"/>
                  </a:lnTo>
                  <a:lnTo>
                    <a:pt x="16" y="0"/>
                  </a:lnTo>
                  <a:lnTo>
                    <a:pt x="0" y="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0" name="Freeform 48"/>
            <p:cNvSpPr>
              <a:spLocks noChangeAspect="1"/>
            </p:cNvSpPr>
            <p:nvPr/>
          </p:nvSpPr>
          <p:spPr bwMode="auto">
            <a:xfrm flipH="1">
              <a:off x="512" y="2770"/>
              <a:ext cx="107" cy="500"/>
            </a:xfrm>
            <a:custGeom>
              <a:avLst/>
              <a:gdLst/>
              <a:ahLst/>
              <a:cxnLst>
                <a:cxn ang="0">
                  <a:pos x="88" y="488"/>
                </a:cxn>
                <a:cxn ang="0">
                  <a:pos x="55" y="386"/>
                </a:cxn>
                <a:cxn ang="0">
                  <a:pos x="33" y="277"/>
                </a:cxn>
                <a:cxn ang="0">
                  <a:pos x="17" y="173"/>
                </a:cxn>
                <a:cxn ang="0">
                  <a:pos x="10" y="94"/>
                </a:cxn>
                <a:cxn ang="0">
                  <a:pos x="8" y="0"/>
                </a:cxn>
                <a:cxn ang="0">
                  <a:pos x="0" y="15"/>
                </a:cxn>
                <a:cxn ang="0">
                  <a:pos x="0" y="126"/>
                </a:cxn>
                <a:cxn ang="0">
                  <a:pos x="15" y="233"/>
                </a:cxn>
                <a:cxn ang="0">
                  <a:pos x="35" y="354"/>
                </a:cxn>
                <a:cxn ang="0">
                  <a:pos x="62" y="455"/>
                </a:cxn>
                <a:cxn ang="0">
                  <a:pos x="75" y="498"/>
                </a:cxn>
                <a:cxn ang="0">
                  <a:pos x="88" y="488"/>
                </a:cxn>
              </a:cxnLst>
              <a:rect l="0" t="0" r="r" b="b"/>
              <a:pathLst>
                <a:path w="89" h="499">
                  <a:moveTo>
                    <a:pt x="88" y="488"/>
                  </a:moveTo>
                  <a:lnTo>
                    <a:pt x="55" y="386"/>
                  </a:lnTo>
                  <a:lnTo>
                    <a:pt x="33" y="277"/>
                  </a:lnTo>
                  <a:lnTo>
                    <a:pt x="17" y="173"/>
                  </a:lnTo>
                  <a:lnTo>
                    <a:pt x="10" y="94"/>
                  </a:lnTo>
                  <a:lnTo>
                    <a:pt x="8" y="0"/>
                  </a:lnTo>
                  <a:lnTo>
                    <a:pt x="0" y="15"/>
                  </a:lnTo>
                  <a:lnTo>
                    <a:pt x="0" y="126"/>
                  </a:lnTo>
                  <a:lnTo>
                    <a:pt x="15" y="233"/>
                  </a:lnTo>
                  <a:lnTo>
                    <a:pt x="35" y="354"/>
                  </a:lnTo>
                  <a:lnTo>
                    <a:pt x="62" y="455"/>
                  </a:lnTo>
                  <a:lnTo>
                    <a:pt x="75" y="498"/>
                  </a:lnTo>
                  <a:lnTo>
                    <a:pt x="88" y="488"/>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1" name="Freeform 49"/>
            <p:cNvSpPr>
              <a:spLocks noChangeAspect="1"/>
            </p:cNvSpPr>
            <p:nvPr/>
          </p:nvSpPr>
          <p:spPr bwMode="auto">
            <a:xfrm flipH="1">
              <a:off x="1118" y="2806"/>
              <a:ext cx="603" cy="779"/>
            </a:xfrm>
            <a:custGeom>
              <a:avLst/>
              <a:gdLst/>
              <a:ahLst/>
              <a:cxnLst>
                <a:cxn ang="0">
                  <a:pos x="471" y="27"/>
                </a:cxn>
                <a:cxn ang="0">
                  <a:pos x="431" y="269"/>
                </a:cxn>
                <a:cxn ang="0">
                  <a:pos x="407" y="436"/>
                </a:cxn>
                <a:cxn ang="0">
                  <a:pos x="386" y="596"/>
                </a:cxn>
                <a:cxn ang="0">
                  <a:pos x="381" y="708"/>
                </a:cxn>
                <a:cxn ang="0">
                  <a:pos x="384" y="743"/>
                </a:cxn>
                <a:cxn ang="0">
                  <a:pos x="441" y="680"/>
                </a:cxn>
                <a:cxn ang="0">
                  <a:pos x="492" y="634"/>
                </a:cxn>
                <a:cxn ang="0">
                  <a:pos x="496" y="649"/>
                </a:cxn>
                <a:cxn ang="0">
                  <a:pos x="466" y="678"/>
                </a:cxn>
                <a:cxn ang="0">
                  <a:pos x="428" y="723"/>
                </a:cxn>
                <a:cxn ang="0">
                  <a:pos x="380" y="775"/>
                </a:cxn>
                <a:cxn ang="0">
                  <a:pos x="376" y="772"/>
                </a:cxn>
                <a:cxn ang="0">
                  <a:pos x="351" y="690"/>
                </a:cxn>
                <a:cxn ang="0">
                  <a:pos x="303" y="510"/>
                </a:cxn>
                <a:cxn ang="0">
                  <a:pos x="320" y="480"/>
                </a:cxn>
                <a:cxn ang="0">
                  <a:pos x="284" y="480"/>
                </a:cxn>
                <a:cxn ang="0">
                  <a:pos x="223" y="468"/>
                </a:cxn>
                <a:cxn ang="0">
                  <a:pos x="169" y="450"/>
                </a:cxn>
                <a:cxn ang="0">
                  <a:pos x="117" y="427"/>
                </a:cxn>
                <a:cxn ang="0">
                  <a:pos x="92" y="412"/>
                </a:cxn>
                <a:cxn ang="0">
                  <a:pos x="96" y="406"/>
                </a:cxn>
                <a:cxn ang="0">
                  <a:pos x="169" y="438"/>
                </a:cxn>
                <a:cxn ang="0">
                  <a:pos x="244" y="461"/>
                </a:cxn>
                <a:cxn ang="0">
                  <a:pos x="292" y="468"/>
                </a:cxn>
                <a:cxn ang="0">
                  <a:pos x="328" y="466"/>
                </a:cxn>
                <a:cxn ang="0">
                  <a:pos x="360" y="348"/>
                </a:cxn>
                <a:cxn ang="0">
                  <a:pos x="353" y="310"/>
                </a:cxn>
                <a:cxn ang="0">
                  <a:pos x="304" y="289"/>
                </a:cxn>
                <a:cxn ang="0">
                  <a:pos x="244" y="286"/>
                </a:cxn>
                <a:cxn ang="0">
                  <a:pos x="194" y="269"/>
                </a:cxn>
                <a:cxn ang="0">
                  <a:pos x="143" y="231"/>
                </a:cxn>
                <a:cxn ang="0">
                  <a:pos x="86" y="361"/>
                </a:cxn>
                <a:cxn ang="0">
                  <a:pos x="58" y="438"/>
                </a:cxn>
                <a:cxn ang="0">
                  <a:pos x="32" y="542"/>
                </a:cxn>
                <a:cxn ang="0">
                  <a:pos x="10" y="649"/>
                </a:cxn>
                <a:cxn ang="0">
                  <a:pos x="0" y="642"/>
                </a:cxn>
                <a:cxn ang="0">
                  <a:pos x="7" y="563"/>
                </a:cxn>
                <a:cxn ang="0">
                  <a:pos x="33" y="457"/>
                </a:cxn>
                <a:cxn ang="0">
                  <a:pos x="69" y="348"/>
                </a:cxn>
                <a:cxn ang="0">
                  <a:pos x="107" y="265"/>
                </a:cxn>
                <a:cxn ang="0">
                  <a:pos x="164" y="142"/>
                </a:cxn>
                <a:cxn ang="0">
                  <a:pos x="188" y="72"/>
                </a:cxn>
                <a:cxn ang="0">
                  <a:pos x="210" y="6"/>
                </a:cxn>
                <a:cxn ang="0">
                  <a:pos x="220" y="0"/>
                </a:cxn>
                <a:cxn ang="0">
                  <a:pos x="185" y="121"/>
                </a:cxn>
                <a:cxn ang="0">
                  <a:pos x="216" y="135"/>
                </a:cxn>
                <a:cxn ang="0">
                  <a:pos x="256" y="142"/>
                </a:cxn>
                <a:cxn ang="0">
                  <a:pos x="301" y="142"/>
                </a:cxn>
                <a:cxn ang="0">
                  <a:pos x="325" y="148"/>
                </a:cxn>
                <a:cxn ang="0">
                  <a:pos x="348" y="171"/>
                </a:cxn>
                <a:cxn ang="0">
                  <a:pos x="372" y="195"/>
                </a:cxn>
                <a:cxn ang="0">
                  <a:pos x="407" y="203"/>
                </a:cxn>
                <a:cxn ang="0">
                  <a:pos x="420" y="197"/>
                </a:cxn>
                <a:cxn ang="0">
                  <a:pos x="460" y="83"/>
                </a:cxn>
                <a:cxn ang="0">
                  <a:pos x="471" y="27"/>
                </a:cxn>
              </a:cxnLst>
              <a:rect l="0" t="0" r="r" b="b"/>
              <a:pathLst>
                <a:path w="497" h="776">
                  <a:moveTo>
                    <a:pt x="471" y="27"/>
                  </a:moveTo>
                  <a:lnTo>
                    <a:pt x="431" y="269"/>
                  </a:lnTo>
                  <a:lnTo>
                    <a:pt x="407" y="436"/>
                  </a:lnTo>
                  <a:lnTo>
                    <a:pt x="386" y="596"/>
                  </a:lnTo>
                  <a:lnTo>
                    <a:pt x="381" y="708"/>
                  </a:lnTo>
                  <a:lnTo>
                    <a:pt x="384" y="743"/>
                  </a:lnTo>
                  <a:lnTo>
                    <a:pt x="441" y="680"/>
                  </a:lnTo>
                  <a:lnTo>
                    <a:pt x="492" y="634"/>
                  </a:lnTo>
                  <a:lnTo>
                    <a:pt x="496" y="649"/>
                  </a:lnTo>
                  <a:lnTo>
                    <a:pt x="466" y="678"/>
                  </a:lnTo>
                  <a:lnTo>
                    <a:pt x="428" y="723"/>
                  </a:lnTo>
                  <a:lnTo>
                    <a:pt x="380" y="775"/>
                  </a:lnTo>
                  <a:lnTo>
                    <a:pt x="376" y="772"/>
                  </a:lnTo>
                  <a:lnTo>
                    <a:pt x="351" y="690"/>
                  </a:lnTo>
                  <a:lnTo>
                    <a:pt x="303" y="510"/>
                  </a:lnTo>
                  <a:lnTo>
                    <a:pt x="320" y="480"/>
                  </a:lnTo>
                  <a:lnTo>
                    <a:pt x="284" y="480"/>
                  </a:lnTo>
                  <a:lnTo>
                    <a:pt x="223" y="468"/>
                  </a:lnTo>
                  <a:lnTo>
                    <a:pt x="169" y="450"/>
                  </a:lnTo>
                  <a:lnTo>
                    <a:pt x="117" y="427"/>
                  </a:lnTo>
                  <a:lnTo>
                    <a:pt x="92" y="412"/>
                  </a:lnTo>
                  <a:lnTo>
                    <a:pt x="96" y="406"/>
                  </a:lnTo>
                  <a:lnTo>
                    <a:pt x="169" y="438"/>
                  </a:lnTo>
                  <a:lnTo>
                    <a:pt x="244" y="461"/>
                  </a:lnTo>
                  <a:lnTo>
                    <a:pt x="292" y="468"/>
                  </a:lnTo>
                  <a:lnTo>
                    <a:pt x="328" y="466"/>
                  </a:lnTo>
                  <a:lnTo>
                    <a:pt x="360" y="348"/>
                  </a:lnTo>
                  <a:lnTo>
                    <a:pt x="353" y="310"/>
                  </a:lnTo>
                  <a:lnTo>
                    <a:pt x="304" y="289"/>
                  </a:lnTo>
                  <a:lnTo>
                    <a:pt x="244" y="286"/>
                  </a:lnTo>
                  <a:lnTo>
                    <a:pt x="194" y="269"/>
                  </a:lnTo>
                  <a:lnTo>
                    <a:pt x="143" y="231"/>
                  </a:lnTo>
                  <a:lnTo>
                    <a:pt x="86" y="361"/>
                  </a:lnTo>
                  <a:lnTo>
                    <a:pt x="58" y="438"/>
                  </a:lnTo>
                  <a:lnTo>
                    <a:pt x="32" y="542"/>
                  </a:lnTo>
                  <a:lnTo>
                    <a:pt x="10" y="649"/>
                  </a:lnTo>
                  <a:lnTo>
                    <a:pt x="0" y="642"/>
                  </a:lnTo>
                  <a:lnTo>
                    <a:pt x="7" y="563"/>
                  </a:lnTo>
                  <a:lnTo>
                    <a:pt x="33" y="457"/>
                  </a:lnTo>
                  <a:lnTo>
                    <a:pt x="69" y="348"/>
                  </a:lnTo>
                  <a:lnTo>
                    <a:pt x="107" y="265"/>
                  </a:lnTo>
                  <a:lnTo>
                    <a:pt x="164" y="142"/>
                  </a:lnTo>
                  <a:lnTo>
                    <a:pt x="188" y="72"/>
                  </a:lnTo>
                  <a:lnTo>
                    <a:pt x="210" y="6"/>
                  </a:lnTo>
                  <a:lnTo>
                    <a:pt x="220" y="0"/>
                  </a:lnTo>
                  <a:lnTo>
                    <a:pt x="185" y="121"/>
                  </a:lnTo>
                  <a:lnTo>
                    <a:pt x="216" y="135"/>
                  </a:lnTo>
                  <a:lnTo>
                    <a:pt x="256" y="142"/>
                  </a:lnTo>
                  <a:lnTo>
                    <a:pt x="301" y="142"/>
                  </a:lnTo>
                  <a:lnTo>
                    <a:pt x="325" y="148"/>
                  </a:lnTo>
                  <a:lnTo>
                    <a:pt x="348" y="171"/>
                  </a:lnTo>
                  <a:lnTo>
                    <a:pt x="372" y="195"/>
                  </a:lnTo>
                  <a:lnTo>
                    <a:pt x="407" y="203"/>
                  </a:lnTo>
                  <a:lnTo>
                    <a:pt x="420" y="197"/>
                  </a:lnTo>
                  <a:lnTo>
                    <a:pt x="460" y="83"/>
                  </a:lnTo>
                  <a:lnTo>
                    <a:pt x="471" y="2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2" name="Freeform 50"/>
            <p:cNvSpPr>
              <a:spLocks noChangeAspect="1"/>
            </p:cNvSpPr>
            <p:nvPr/>
          </p:nvSpPr>
          <p:spPr bwMode="auto">
            <a:xfrm flipH="1">
              <a:off x="1460" y="3280"/>
              <a:ext cx="161" cy="51"/>
            </a:xfrm>
            <a:custGeom>
              <a:avLst/>
              <a:gdLst/>
              <a:ahLst/>
              <a:cxnLst>
                <a:cxn ang="0">
                  <a:pos x="134" y="33"/>
                </a:cxn>
                <a:cxn ang="0">
                  <a:pos x="90" y="27"/>
                </a:cxn>
                <a:cxn ang="0">
                  <a:pos x="58" y="17"/>
                </a:cxn>
                <a:cxn ang="0">
                  <a:pos x="23" y="6"/>
                </a:cxn>
                <a:cxn ang="0">
                  <a:pos x="5" y="0"/>
                </a:cxn>
                <a:cxn ang="0">
                  <a:pos x="0" y="9"/>
                </a:cxn>
                <a:cxn ang="0">
                  <a:pos x="21" y="21"/>
                </a:cxn>
                <a:cxn ang="0">
                  <a:pos x="70" y="35"/>
                </a:cxn>
                <a:cxn ang="0">
                  <a:pos x="106" y="45"/>
                </a:cxn>
                <a:cxn ang="0">
                  <a:pos x="131" y="49"/>
                </a:cxn>
                <a:cxn ang="0">
                  <a:pos x="134" y="33"/>
                </a:cxn>
              </a:cxnLst>
              <a:rect l="0" t="0" r="r" b="b"/>
              <a:pathLst>
                <a:path w="135" h="50">
                  <a:moveTo>
                    <a:pt x="134" y="33"/>
                  </a:moveTo>
                  <a:lnTo>
                    <a:pt x="90" y="27"/>
                  </a:lnTo>
                  <a:lnTo>
                    <a:pt x="58" y="17"/>
                  </a:lnTo>
                  <a:lnTo>
                    <a:pt x="23" y="6"/>
                  </a:lnTo>
                  <a:lnTo>
                    <a:pt x="5" y="0"/>
                  </a:lnTo>
                  <a:lnTo>
                    <a:pt x="0" y="9"/>
                  </a:lnTo>
                  <a:lnTo>
                    <a:pt x="21" y="21"/>
                  </a:lnTo>
                  <a:lnTo>
                    <a:pt x="70" y="35"/>
                  </a:lnTo>
                  <a:lnTo>
                    <a:pt x="106" y="45"/>
                  </a:lnTo>
                  <a:lnTo>
                    <a:pt x="131" y="49"/>
                  </a:lnTo>
                  <a:lnTo>
                    <a:pt x="134" y="3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3" name="Freeform 51"/>
            <p:cNvSpPr>
              <a:spLocks noChangeAspect="1"/>
            </p:cNvSpPr>
            <p:nvPr/>
          </p:nvSpPr>
          <p:spPr bwMode="auto">
            <a:xfrm flipH="1">
              <a:off x="1795" y="2370"/>
              <a:ext cx="349" cy="419"/>
            </a:xfrm>
            <a:custGeom>
              <a:avLst/>
              <a:gdLst/>
              <a:ahLst/>
              <a:cxnLst>
                <a:cxn ang="0">
                  <a:pos x="286" y="241"/>
                </a:cxn>
                <a:cxn ang="0">
                  <a:pos x="285" y="223"/>
                </a:cxn>
                <a:cxn ang="0">
                  <a:pos x="272" y="184"/>
                </a:cxn>
                <a:cxn ang="0">
                  <a:pos x="246" y="139"/>
                </a:cxn>
                <a:cxn ang="0">
                  <a:pos x="198" y="110"/>
                </a:cxn>
                <a:cxn ang="0">
                  <a:pos x="169" y="92"/>
                </a:cxn>
                <a:cxn ang="0">
                  <a:pos x="150" y="74"/>
                </a:cxn>
                <a:cxn ang="0">
                  <a:pos x="137" y="51"/>
                </a:cxn>
                <a:cxn ang="0">
                  <a:pos x="123" y="30"/>
                </a:cxn>
                <a:cxn ang="0">
                  <a:pos x="112" y="0"/>
                </a:cxn>
                <a:cxn ang="0">
                  <a:pos x="92" y="1"/>
                </a:cxn>
                <a:cxn ang="0">
                  <a:pos x="87" y="34"/>
                </a:cxn>
                <a:cxn ang="0">
                  <a:pos x="87" y="64"/>
                </a:cxn>
                <a:cxn ang="0">
                  <a:pos x="94" y="97"/>
                </a:cxn>
                <a:cxn ang="0">
                  <a:pos x="114" y="154"/>
                </a:cxn>
                <a:cxn ang="0">
                  <a:pos x="75" y="135"/>
                </a:cxn>
                <a:cxn ang="0">
                  <a:pos x="1" y="124"/>
                </a:cxn>
                <a:cxn ang="0">
                  <a:pos x="0" y="136"/>
                </a:cxn>
                <a:cxn ang="0">
                  <a:pos x="14" y="195"/>
                </a:cxn>
                <a:cxn ang="0">
                  <a:pos x="81" y="212"/>
                </a:cxn>
                <a:cxn ang="0">
                  <a:pos x="160" y="235"/>
                </a:cxn>
                <a:cxn ang="0">
                  <a:pos x="155" y="265"/>
                </a:cxn>
                <a:cxn ang="0">
                  <a:pos x="165" y="286"/>
                </a:cxn>
                <a:cxn ang="0">
                  <a:pos x="205" y="314"/>
                </a:cxn>
                <a:cxn ang="0">
                  <a:pos x="174" y="405"/>
                </a:cxn>
                <a:cxn ang="0">
                  <a:pos x="228" y="415"/>
                </a:cxn>
                <a:cxn ang="0">
                  <a:pos x="262" y="373"/>
                </a:cxn>
                <a:cxn ang="0">
                  <a:pos x="213" y="393"/>
                </a:cxn>
                <a:cxn ang="0">
                  <a:pos x="194" y="389"/>
                </a:cxn>
                <a:cxn ang="0">
                  <a:pos x="196" y="362"/>
                </a:cxn>
                <a:cxn ang="0">
                  <a:pos x="213" y="341"/>
                </a:cxn>
                <a:cxn ang="0">
                  <a:pos x="213" y="306"/>
                </a:cxn>
                <a:cxn ang="0">
                  <a:pos x="174" y="276"/>
                </a:cxn>
                <a:cxn ang="0">
                  <a:pos x="165" y="222"/>
                </a:cxn>
                <a:cxn ang="0">
                  <a:pos x="175" y="214"/>
                </a:cxn>
                <a:cxn ang="0">
                  <a:pos x="182" y="184"/>
                </a:cxn>
                <a:cxn ang="0">
                  <a:pos x="138" y="167"/>
                </a:cxn>
                <a:cxn ang="0">
                  <a:pos x="175" y="186"/>
                </a:cxn>
                <a:cxn ang="0">
                  <a:pos x="169" y="211"/>
                </a:cxn>
                <a:cxn ang="0">
                  <a:pos x="108" y="211"/>
                </a:cxn>
                <a:cxn ang="0">
                  <a:pos x="24" y="189"/>
                </a:cxn>
                <a:cxn ang="0">
                  <a:pos x="12" y="129"/>
                </a:cxn>
                <a:cxn ang="0">
                  <a:pos x="75" y="144"/>
                </a:cxn>
                <a:cxn ang="0">
                  <a:pos x="128" y="161"/>
                </a:cxn>
                <a:cxn ang="0">
                  <a:pos x="101" y="100"/>
                </a:cxn>
                <a:cxn ang="0">
                  <a:pos x="97" y="34"/>
                </a:cxn>
                <a:cxn ang="0">
                  <a:pos x="102" y="10"/>
                </a:cxn>
                <a:cxn ang="0">
                  <a:pos x="106" y="13"/>
                </a:cxn>
                <a:cxn ang="0">
                  <a:pos x="123" y="62"/>
                </a:cxn>
                <a:cxn ang="0">
                  <a:pos x="158" y="102"/>
                </a:cxn>
                <a:cxn ang="0">
                  <a:pos x="215" y="132"/>
                </a:cxn>
                <a:cxn ang="0">
                  <a:pos x="248" y="168"/>
                </a:cxn>
                <a:cxn ang="0">
                  <a:pos x="272" y="209"/>
                </a:cxn>
                <a:cxn ang="0">
                  <a:pos x="286" y="241"/>
                </a:cxn>
              </a:cxnLst>
              <a:rect l="0" t="0" r="r" b="b"/>
              <a:pathLst>
                <a:path w="287" h="416">
                  <a:moveTo>
                    <a:pt x="286" y="241"/>
                  </a:moveTo>
                  <a:lnTo>
                    <a:pt x="285" y="223"/>
                  </a:lnTo>
                  <a:lnTo>
                    <a:pt x="272" y="184"/>
                  </a:lnTo>
                  <a:lnTo>
                    <a:pt x="246" y="139"/>
                  </a:lnTo>
                  <a:lnTo>
                    <a:pt x="198" y="110"/>
                  </a:lnTo>
                  <a:lnTo>
                    <a:pt x="169" y="92"/>
                  </a:lnTo>
                  <a:lnTo>
                    <a:pt x="150" y="74"/>
                  </a:lnTo>
                  <a:lnTo>
                    <a:pt x="137" y="51"/>
                  </a:lnTo>
                  <a:lnTo>
                    <a:pt x="123" y="30"/>
                  </a:lnTo>
                  <a:lnTo>
                    <a:pt x="112" y="0"/>
                  </a:lnTo>
                  <a:lnTo>
                    <a:pt x="92" y="1"/>
                  </a:lnTo>
                  <a:lnTo>
                    <a:pt x="87" y="34"/>
                  </a:lnTo>
                  <a:lnTo>
                    <a:pt x="87" y="64"/>
                  </a:lnTo>
                  <a:lnTo>
                    <a:pt x="94" y="97"/>
                  </a:lnTo>
                  <a:lnTo>
                    <a:pt x="114" y="154"/>
                  </a:lnTo>
                  <a:lnTo>
                    <a:pt x="75" y="135"/>
                  </a:lnTo>
                  <a:lnTo>
                    <a:pt x="1" y="124"/>
                  </a:lnTo>
                  <a:lnTo>
                    <a:pt x="0" y="136"/>
                  </a:lnTo>
                  <a:lnTo>
                    <a:pt x="14" y="195"/>
                  </a:lnTo>
                  <a:lnTo>
                    <a:pt x="81" y="212"/>
                  </a:lnTo>
                  <a:lnTo>
                    <a:pt x="160" y="235"/>
                  </a:lnTo>
                  <a:lnTo>
                    <a:pt x="155" y="265"/>
                  </a:lnTo>
                  <a:lnTo>
                    <a:pt x="165" y="286"/>
                  </a:lnTo>
                  <a:lnTo>
                    <a:pt x="205" y="314"/>
                  </a:lnTo>
                  <a:lnTo>
                    <a:pt x="174" y="405"/>
                  </a:lnTo>
                  <a:lnTo>
                    <a:pt x="228" y="415"/>
                  </a:lnTo>
                  <a:lnTo>
                    <a:pt x="262" y="373"/>
                  </a:lnTo>
                  <a:lnTo>
                    <a:pt x="213" y="393"/>
                  </a:lnTo>
                  <a:lnTo>
                    <a:pt x="194" y="389"/>
                  </a:lnTo>
                  <a:lnTo>
                    <a:pt x="196" y="362"/>
                  </a:lnTo>
                  <a:lnTo>
                    <a:pt x="213" y="341"/>
                  </a:lnTo>
                  <a:lnTo>
                    <a:pt x="213" y="306"/>
                  </a:lnTo>
                  <a:lnTo>
                    <a:pt x="174" y="276"/>
                  </a:lnTo>
                  <a:lnTo>
                    <a:pt x="165" y="222"/>
                  </a:lnTo>
                  <a:lnTo>
                    <a:pt x="175" y="214"/>
                  </a:lnTo>
                  <a:lnTo>
                    <a:pt x="182" y="184"/>
                  </a:lnTo>
                  <a:lnTo>
                    <a:pt x="138" y="167"/>
                  </a:lnTo>
                  <a:lnTo>
                    <a:pt x="175" y="186"/>
                  </a:lnTo>
                  <a:lnTo>
                    <a:pt x="169" y="211"/>
                  </a:lnTo>
                  <a:lnTo>
                    <a:pt x="108" y="211"/>
                  </a:lnTo>
                  <a:lnTo>
                    <a:pt x="24" y="189"/>
                  </a:lnTo>
                  <a:lnTo>
                    <a:pt x="12" y="129"/>
                  </a:lnTo>
                  <a:lnTo>
                    <a:pt x="75" y="144"/>
                  </a:lnTo>
                  <a:lnTo>
                    <a:pt x="128" y="161"/>
                  </a:lnTo>
                  <a:lnTo>
                    <a:pt x="101" y="100"/>
                  </a:lnTo>
                  <a:lnTo>
                    <a:pt x="97" y="34"/>
                  </a:lnTo>
                  <a:lnTo>
                    <a:pt x="102" y="10"/>
                  </a:lnTo>
                  <a:lnTo>
                    <a:pt x="106" y="13"/>
                  </a:lnTo>
                  <a:lnTo>
                    <a:pt x="123" y="62"/>
                  </a:lnTo>
                  <a:lnTo>
                    <a:pt x="158" y="102"/>
                  </a:lnTo>
                  <a:lnTo>
                    <a:pt x="215" y="132"/>
                  </a:lnTo>
                  <a:lnTo>
                    <a:pt x="248" y="168"/>
                  </a:lnTo>
                  <a:lnTo>
                    <a:pt x="272" y="209"/>
                  </a:lnTo>
                  <a:lnTo>
                    <a:pt x="286" y="24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4" name="Freeform 52"/>
            <p:cNvSpPr>
              <a:spLocks noChangeAspect="1"/>
            </p:cNvSpPr>
            <p:nvPr/>
          </p:nvSpPr>
          <p:spPr bwMode="auto">
            <a:xfrm flipH="1">
              <a:off x="1938" y="2587"/>
              <a:ext cx="207" cy="208"/>
            </a:xfrm>
            <a:custGeom>
              <a:avLst/>
              <a:gdLst/>
              <a:ahLst/>
              <a:cxnLst>
                <a:cxn ang="0">
                  <a:pos x="56" y="0"/>
                </a:cxn>
                <a:cxn ang="0">
                  <a:pos x="61" y="7"/>
                </a:cxn>
                <a:cxn ang="0">
                  <a:pos x="14" y="65"/>
                </a:cxn>
                <a:cxn ang="0">
                  <a:pos x="20" y="83"/>
                </a:cxn>
                <a:cxn ang="0">
                  <a:pos x="56" y="105"/>
                </a:cxn>
                <a:cxn ang="0">
                  <a:pos x="62" y="145"/>
                </a:cxn>
                <a:cxn ang="0">
                  <a:pos x="87" y="173"/>
                </a:cxn>
                <a:cxn ang="0">
                  <a:pos x="169" y="193"/>
                </a:cxn>
                <a:cxn ang="0">
                  <a:pos x="162" y="201"/>
                </a:cxn>
                <a:cxn ang="0">
                  <a:pos x="113" y="206"/>
                </a:cxn>
                <a:cxn ang="0">
                  <a:pos x="54" y="171"/>
                </a:cxn>
                <a:cxn ang="0">
                  <a:pos x="38" y="144"/>
                </a:cxn>
                <a:cxn ang="0">
                  <a:pos x="40" y="112"/>
                </a:cxn>
                <a:cxn ang="0">
                  <a:pos x="0" y="81"/>
                </a:cxn>
                <a:cxn ang="0">
                  <a:pos x="4" y="53"/>
                </a:cxn>
                <a:cxn ang="0">
                  <a:pos x="56" y="0"/>
                </a:cxn>
              </a:cxnLst>
              <a:rect l="0" t="0" r="r" b="b"/>
              <a:pathLst>
                <a:path w="170" h="207">
                  <a:moveTo>
                    <a:pt x="56" y="0"/>
                  </a:moveTo>
                  <a:lnTo>
                    <a:pt x="61" y="7"/>
                  </a:lnTo>
                  <a:lnTo>
                    <a:pt x="14" y="65"/>
                  </a:lnTo>
                  <a:lnTo>
                    <a:pt x="20" y="83"/>
                  </a:lnTo>
                  <a:lnTo>
                    <a:pt x="56" y="105"/>
                  </a:lnTo>
                  <a:lnTo>
                    <a:pt x="62" y="145"/>
                  </a:lnTo>
                  <a:lnTo>
                    <a:pt x="87" y="173"/>
                  </a:lnTo>
                  <a:lnTo>
                    <a:pt x="169" y="193"/>
                  </a:lnTo>
                  <a:lnTo>
                    <a:pt x="162" y="201"/>
                  </a:lnTo>
                  <a:lnTo>
                    <a:pt x="113" y="206"/>
                  </a:lnTo>
                  <a:lnTo>
                    <a:pt x="54" y="171"/>
                  </a:lnTo>
                  <a:lnTo>
                    <a:pt x="38" y="144"/>
                  </a:lnTo>
                  <a:lnTo>
                    <a:pt x="40" y="112"/>
                  </a:lnTo>
                  <a:lnTo>
                    <a:pt x="0" y="81"/>
                  </a:lnTo>
                  <a:lnTo>
                    <a:pt x="4" y="53"/>
                  </a:lnTo>
                  <a:lnTo>
                    <a:pt x="56"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5" name="Freeform 53"/>
            <p:cNvSpPr>
              <a:spLocks noChangeAspect="1"/>
            </p:cNvSpPr>
            <p:nvPr/>
          </p:nvSpPr>
          <p:spPr bwMode="auto">
            <a:xfrm flipH="1">
              <a:off x="1996" y="2036"/>
              <a:ext cx="476" cy="492"/>
            </a:xfrm>
            <a:custGeom>
              <a:avLst/>
              <a:gdLst/>
              <a:ahLst/>
              <a:cxnLst>
                <a:cxn ang="0">
                  <a:pos x="387" y="483"/>
                </a:cxn>
                <a:cxn ang="0">
                  <a:pos x="8" y="0"/>
                </a:cxn>
                <a:cxn ang="0">
                  <a:pos x="0" y="9"/>
                </a:cxn>
                <a:cxn ang="0">
                  <a:pos x="317" y="464"/>
                </a:cxn>
                <a:cxn ang="0">
                  <a:pos x="327" y="467"/>
                </a:cxn>
                <a:cxn ang="0">
                  <a:pos x="33" y="48"/>
                </a:cxn>
                <a:cxn ang="0">
                  <a:pos x="375" y="483"/>
                </a:cxn>
                <a:cxn ang="0">
                  <a:pos x="392" y="490"/>
                </a:cxn>
                <a:cxn ang="0">
                  <a:pos x="387" y="483"/>
                </a:cxn>
              </a:cxnLst>
              <a:rect l="0" t="0" r="r" b="b"/>
              <a:pathLst>
                <a:path w="393" h="491">
                  <a:moveTo>
                    <a:pt x="387" y="483"/>
                  </a:moveTo>
                  <a:lnTo>
                    <a:pt x="8" y="0"/>
                  </a:lnTo>
                  <a:lnTo>
                    <a:pt x="0" y="9"/>
                  </a:lnTo>
                  <a:lnTo>
                    <a:pt x="317" y="464"/>
                  </a:lnTo>
                  <a:lnTo>
                    <a:pt x="327" y="467"/>
                  </a:lnTo>
                  <a:lnTo>
                    <a:pt x="33" y="48"/>
                  </a:lnTo>
                  <a:lnTo>
                    <a:pt x="375" y="483"/>
                  </a:lnTo>
                  <a:lnTo>
                    <a:pt x="392" y="490"/>
                  </a:lnTo>
                  <a:lnTo>
                    <a:pt x="387" y="483"/>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6" name="Freeform 54"/>
            <p:cNvSpPr>
              <a:spLocks noChangeAspect="1"/>
            </p:cNvSpPr>
            <p:nvPr/>
          </p:nvSpPr>
          <p:spPr bwMode="auto">
            <a:xfrm flipH="1">
              <a:off x="1597" y="2874"/>
              <a:ext cx="354" cy="586"/>
            </a:xfrm>
            <a:custGeom>
              <a:avLst/>
              <a:gdLst/>
              <a:ahLst/>
              <a:cxnLst>
                <a:cxn ang="0">
                  <a:pos x="289" y="0"/>
                </a:cxn>
                <a:cxn ang="0">
                  <a:pos x="222" y="63"/>
                </a:cxn>
                <a:cxn ang="0">
                  <a:pos x="146" y="146"/>
                </a:cxn>
                <a:cxn ang="0">
                  <a:pos x="88" y="239"/>
                </a:cxn>
                <a:cxn ang="0">
                  <a:pos x="38" y="334"/>
                </a:cxn>
                <a:cxn ang="0">
                  <a:pos x="0" y="408"/>
                </a:cxn>
                <a:cxn ang="0">
                  <a:pos x="49" y="467"/>
                </a:cxn>
                <a:cxn ang="0">
                  <a:pos x="112" y="519"/>
                </a:cxn>
                <a:cxn ang="0">
                  <a:pos x="203" y="583"/>
                </a:cxn>
                <a:cxn ang="0">
                  <a:pos x="201" y="570"/>
                </a:cxn>
                <a:cxn ang="0">
                  <a:pos x="118" y="510"/>
                </a:cxn>
                <a:cxn ang="0">
                  <a:pos x="62" y="452"/>
                </a:cxn>
                <a:cxn ang="0">
                  <a:pos x="12" y="399"/>
                </a:cxn>
                <a:cxn ang="0">
                  <a:pos x="88" y="270"/>
                </a:cxn>
                <a:cxn ang="0">
                  <a:pos x="161" y="162"/>
                </a:cxn>
                <a:cxn ang="0">
                  <a:pos x="244" y="76"/>
                </a:cxn>
                <a:cxn ang="0">
                  <a:pos x="293" y="34"/>
                </a:cxn>
                <a:cxn ang="0">
                  <a:pos x="289" y="0"/>
                </a:cxn>
              </a:cxnLst>
              <a:rect l="0" t="0" r="r" b="b"/>
              <a:pathLst>
                <a:path w="294" h="584">
                  <a:moveTo>
                    <a:pt x="289" y="0"/>
                  </a:moveTo>
                  <a:lnTo>
                    <a:pt x="222" y="63"/>
                  </a:lnTo>
                  <a:lnTo>
                    <a:pt x="146" y="146"/>
                  </a:lnTo>
                  <a:lnTo>
                    <a:pt x="88" y="239"/>
                  </a:lnTo>
                  <a:lnTo>
                    <a:pt x="38" y="334"/>
                  </a:lnTo>
                  <a:lnTo>
                    <a:pt x="0" y="408"/>
                  </a:lnTo>
                  <a:lnTo>
                    <a:pt x="49" y="467"/>
                  </a:lnTo>
                  <a:lnTo>
                    <a:pt x="112" y="519"/>
                  </a:lnTo>
                  <a:lnTo>
                    <a:pt x="203" y="583"/>
                  </a:lnTo>
                  <a:lnTo>
                    <a:pt x="201" y="570"/>
                  </a:lnTo>
                  <a:lnTo>
                    <a:pt x="118" y="510"/>
                  </a:lnTo>
                  <a:lnTo>
                    <a:pt x="62" y="452"/>
                  </a:lnTo>
                  <a:lnTo>
                    <a:pt x="12" y="399"/>
                  </a:lnTo>
                  <a:lnTo>
                    <a:pt x="88" y="270"/>
                  </a:lnTo>
                  <a:lnTo>
                    <a:pt x="161" y="162"/>
                  </a:lnTo>
                  <a:lnTo>
                    <a:pt x="244" y="76"/>
                  </a:lnTo>
                  <a:lnTo>
                    <a:pt x="293" y="34"/>
                  </a:lnTo>
                  <a:lnTo>
                    <a:pt x="289"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7" name="Freeform 55"/>
            <p:cNvSpPr>
              <a:spLocks noChangeAspect="1"/>
            </p:cNvSpPr>
            <p:nvPr/>
          </p:nvSpPr>
          <p:spPr bwMode="auto">
            <a:xfrm flipH="1">
              <a:off x="1147" y="3506"/>
              <a:ext cx="499" cy="367"/>
            </a:xfrm>
            <a:custGeom>
              <a:avLst/>
              <a:gdLst/>
              <a:ahLst/>
              <a:cxnLst>
                <a:cxn ang="0">
                  <a:pos x="380" y="0"/>
                </a:cxn>
                <a:cxn ang="0">
                  <a:pos x="411" y="303"/>
                </a:cxn>
                <a:cxn ang="0">
                  <a:pos x="163" y="364"/>
                </a:cxn>
                <a:cxn ang="0">
                  <a:pos x="91" y="241"/>
                </a:cxn>
                <a:cxn ang="0">
                  <a:pos x="0" y="30"/>
                </a:cxn>
                <a:cxn ang="0">
                  <a:pos x="103" y="228"/>
                </a:cxn>
                <a:cxn ang="0">
                  <a:pos x="176" y="334"/>
                </a:cxn>
                <a:cxn ang="0">
                  <a:pos x="395" y="286"/>
                </a:cxn>
                <a:cxn ang="0">
                  <a:pos x="371" y="9"/>
                </a:cxn>
                <a:cxn ang="0">
                  <a:pos x="380" y="0"/>
                </a:cxn>
              </a:cxnLst>
              <a:rect l="0" t="0" r="r" b="b"/>
              <a:pathLst>
                <a:path w="412" h="365">
                  <a:moveTo>
                    <a:pt x="380" y="0"/>
                  </a:moveTo>
                  <a:lnTo>
                    <a:pt x="411" y="303"/>
                  </a:lnTo>
                  <a:lnTo>
                    <a:pt x="163" y="364"/>
                  </a:lnTo>
                  <a:lnTo>
                    <a:pt x="91" y="241"/>
                  </a:lnTo>
                  <a:lnTo>
                    <a:pt x="0" y="30"/>
                  </a:lnTo>
                  <a:lnTo>
                    <a:pt x="103" y="228"/>
                  </a:lnTo>
                  <a:lnTo>
                    <a:pt x="176" y="334"/>
                  </a:lnTo>
                  <a:lnTo>
                    <a:pt x="395" y="286"/>
                  </a:lnTo>
                  <a:lnTo>
                    <a:pt x="371" y="9"/>
                  </a:lnTo>
                  <a:lnTo>
                    <a:pt x="380"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8" name="Freeform 56"/>
            <p:cNvSpPr>
              <a:spLocks noChangeAspect="1"/>
            </p:cNvSpPr>
            <p:nvPr/>
          </p:nvSpPr>
          <p:spPr bwMode="auto">
            <a:xfrm flipH="1">
              <a:off x="1535" y="3313"/>
              <a:ext cx="435" cy="537"/>
            </a:xfrm>
            <a:custGeom>
              <a:avLst/>
              <a:gdLst/>
              <a:ahLst/>
              <a:cxnLst>
                <a:cxn ang="0">
                  <a:pos x="70" y="32"/>
                </a:cxn>
                <a:cxn ang="0">
                  <a:pos x="39" y="192"/>
                </a:cxn>
                <a:cxn ang="0">
                  <a:pos x="22" y="347"/>
                </a:cxn>
                <a:cxn ang="0">
                  <a:pos x="22" y="377"/>
                </a:cxn>
                <a:cxn ang="0">
                  <a:pos x="304" y="509"/>
                </a:cxn>
                <a:cxn ang="0">
                  <a:pos x="356" y="411"/>
                </a:cxn>
                <a:cxn ang="0">
                  <a:pos x="359" y="420"/>
                </a:cxn>
                <a:cxn ang="0">
                  <a:pos x="308" y="531"/>
                </a:cxn>
                <a:cxn ang="0">
                  <a:pos x="0" y="390"/>
                </a:cxn>
                <a:cxn ang="0">
                  <a:pos x="13" y="247"/>
                </a:cxn>
                <a:cxn ang="0">
                  <a:pos x="27" y="132"/>
                </a:cxn>
                <a:cxn ang="0">
                  <a:pos x="46" y="45"/>
                </a:cxn>
                <a:cxn ang="0">
                  <a:pos x="53" y="0"/>
                </a:cxn>
                <a:cxn ang="0">
                  <a:pos x="70" y="32"/>
                </a:cxn>
              </a:cxnLst>
              <a:rect l="0" t="0" r="r" b="b"/>
              <a:pathLst>
                <a:path w="360" h="532">
                  <a:moveTo>
                    <a:pt x="70" y="32"/>
                  </a:moveTo>
                  <a:lnTo>
                    <a:pt x="39" y="192"/>
                  </a:lnTo>
                  <a:lnTo>
                    <a:pt x="22" y="347"/>
                  </a:lnTo>
                  <a:lnTo>
                    <a:pt x="22" y="377"/>
                  </a:lnTo>
                  <a:lnTo>
                    <a:pt x="304" y="509"/>
                  </a:lnTo>
                  <a:lnTo>
                    <a:pt x="356" y="411"/>
                  </a:lnTo>
                  <a:lnTo>
                    <a:pt x="359" y="420"/>
                  </a:lnTo>
                  <a:lnTo>
                    <a:pt x="308" y="531"/>
                  </a:lnTo>
                  <a:lnTo>
                    <a:pt x="0" y="390"/>
                  </a:lnTo>
                  <a:lnTo>
                    <a:pt x="13" y="247"/>
                  </a:lnTo>
                  <a:lnTo>
                    <a:pt x="27" y="132"/>
                  </a:lnTo>
                  <a:lnTo>
                    <a:pt x="46" y="45"/>
                  </a:lnTo>
                  <a:lnTo>
                    <a:pt x="53" y="0"/>
                  </a:lnTo>
                  <a:lnTo>
                    <a:pt x="70" y="32"/>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59" name="Freeform 57"/>
            <p:cNvSpPr>
              <a:spLocks noChangeAspect="1"/>
            </p:cNvSpPr>
            <p:nvPr/>
          </p:nvSpPr>
          <p:spPr bwMode="auto">
            <a:xfrm flipH="1">
              <a:off x="1500" y="3600"/>
              <a:ext cx="56" cy="57"/>
            </a:xfrm>
            <a:custGeom>
              <a:avLst/>
              <a:gdLst/>
              <a:ahLst/>
              <a:cxnLst>
                <a:cxn ang="0">
                  <a:pos x="15" y="11"/>
                </a:cxn>
                <a:cxn ang="0">
                  <a:pos x="30" y="15"/>
                </a:cxn>
                <a:cxn ang="0">
                  <a:pos x="30" y="35"/>
                </a:cxn>
                <a:cxn ang="0">
                  <a:pos x="18" y="40"/>
                </a:cxn>
                <a:cxn ang="0">
                  <a:pos x="6" y="35"/>
                </a:cxn>
                <a:cxn ang="0">
                  <a:pos x="0" y="27"/>
                </a:cxn>
                <a:cxn ang="0">
                  <a:pos x="0" y="40"/>
                </a:cxn>
                <a:cxn ang="0">
                  <a:pos x="12" y="56"/>
                </a:cxn>
                <a:cxn ang="0">
                  <a:pos x="33" y="52"/>
                </a:cxn>
                <a:cxn ang="0">
                  <a:pos x="45" y="35"/>
                </a:cxn>
                <a:cxn ang="0">
                  <a:pos x="42" y="15"/>
                </a:cxn>
                <a:cxn ang="0">
                  <a:pos x="24" y="0"/>
                </a:cxn>
                <a:cxn ang="0">
                  <a:pos x="15" y="11"/>
                </a:cxn>
              </a:cxnLst>
              <a:rect l="0" t="0" r="r" b="b"/>
              <a:pathLst>
                <a:path w="46" h="57">
                  <a:moveTo>
                    <a:pt x="15" y="11"/>
                  </a:moveTo>
                  <a:lnTo>
                    <a:pt x="30" y="15"/>
                  </a:lnTo>
                  <a:lnTo>
                    <a:pt x="30" y="35"/>
                  </a:lnTo>
                  <a:lnTo>
                    <a:pt x="18" y="40"/>
                  </a:lnTo>
                  <a:lnTo>
                    <a:pt x="6" y="35"/>
                  </a:lnTo>
                  <a:lnTo>
                    <a:pt x="0" y="27"/>
                  </a:lnTo>
                  <a:lnTo>
                    <a:pt x="0" y="40"/>
                  </a:lnTo>
                  <a:lnTo>
                    <a:pt x="12" y="56"/>
                  </a:lnTo>
                  <a:lnTo>
                    <a:pt x="33" y="52"/>
                  </a:lnTo>
                  <a:lnTo>
                    <a:pt x="45" y="35"/>
                  </a:lnTo>
                  <a:lnTo>
                    <a:pt x="42" y="15"/>
                  </a:lnTo>
                  <a:lnTo>
                    <a:pt x="24" y="0"/>
                  </a:lnTo>
                  <a:lnTo>
                    <a:pt x="15" y="1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0" name="Freeform 58"/>
            <p:cNvSpPr>
              <a:spLocks noChangeAspect="1"/>
            </p:cNvSpPr>
            <p:nvPr/>
          </p:nvSpPr>
          <p:spPr bwMode="auto">
            <a:xfrm flipH="1">
              <a:off x="1101" y="3815"/>
              <a:ext cx="245" cy="373"/>
            </a:xfrm>
            <a:custGeom>
              <a:avLst/>
              <a:gdLst/>
              <a:ahLst/>
              <a:cxnLst>
                <a:cxn ang="0">
                  <a:pos x="0" y="31"/>
                </a:cxn>
                <a:cxn ang="0">
                  <a:pos x="189" y="370"/>
                </a:cxn>
                <a:cxn ang="0">
                  <a:pos x="201" y="361"/>
                </a:cxn>
                <a:cxn ang="0">
                  <a:pos x="123" y="0"/>
                </a:cxn>
                <a:cxn ang="0">
                  <a:pos x="120" y="0"/>
                </a:cxn>
                <a:cxn ang="0">
                  <a:pos x="156" y="202"/>
                </a:cxn>
                <a:cxn ang="0">
                  <a:pos x="129" y="220"/>
                </a:cxn>
                <a:cxn ang="0">
                  <a:pos x="68" y="121"/>
                </a:cxn>
                <a:cxn ang="0">
                  <a:pos x="104" y="5"/>
                </a:cxn>
                <a:cxn ang="0">
                  <a:pos x="0" y="31"/>
                </a:cxn>
              </a:cxnLst>
              <a:rect l="0" t="0" r="r" b="b"/>
              <a:pathLst>
                <a:path w="202" h="371">
                  <a:moveTo>
                    <a:pt x="0" y="31"/>
                  </a:moveTo>
                  <a:lnTo>
                    <a:pt x="189" y="370"/>
                  </a:lnTo>
                  <a:lnTo>
                    <a:pt x="201" y="361"/>
                  </a:lnTo>
                  <a:lnTo>
                    <a:pt x="123" y="0"/>
                  </a:lnTo>
                  <a:lnTo>
                    <a:pt x="120" y="0"/>
                  </a:lnTo>
                  <a:lnTo>
                    <a:pt x="156" y="202"/>
                  </a:lnTo>
                  <a:lnTo>
                    <a:pt x="129" y="220"/>
                  </a:lnTo>
                  <a:lnTo>
                    <a:pt x="68" y="121"/>
                  </a:lnTo>
                  <a:lnTo>
                    <a:pt x="104" y="5"/>
                  </a:lnTo>
                  <a:lnTo>
                    <a:pt x="0" y="31"/>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1" name="Freeform 59"/>
            <p:cNvSpPr>
              <a:spLocks noChangeAspect="1"/>
            </p:cNvSpPr>
            <p:nvPr/>
          </p:nvSpPr>
          <p:spPr bwMode="auto">
            <a:xfrm flipH="1">
              <a:off x="1189" y="3959"/>
              <a:ext cx="84" cy="185"/>
            </a:xfrm>
            <a:custGeom>
              <a:avLst/>
              <a:gdLst/>
              <a:ahLst/>
              <a:cxnLst>
                <a:cxn ang="0">
                  <a:pos x="2" y="0"/>
                </a:cxn>
                <a:cxn ang="0">
                  <a:pos x="0" y="20"/>
                </a:cxn>
                <a:cxn ang="0">
                  <a:pos x="58" y="183"/>
                </a:cxn>
                <a:cxn ang="0">
                  <a:pos x="67" y="183"/>
                </a:cxn>
                <a:cxn ang="0">
                  <a:pos x="42" y="49"/>
                </a:cxn>
                <a:cxn ang="0">
                  <a:pos x="2" y="0"/>
                </a:cxn>
              </a:cxnLst>
              <a:rect l="0" t="0" r="r" b="b"/>
              <a:pathLst>
                <a:path w="68" h="184">
                  <a:moveTo>
                    <a:pt x="2" y="0"/>
                  </a:moveTo>
                  <a:lnTo>
                    <a:pt x="0" y="20"/>
                  </a:lnTo>
                  <a:lnTo>
                    <a:pt x="58" y="183"/>
                  </a:lnTo>
                  <a:lnTo>
                    <a:pt x="67" y="183"/>
                  </a:lnTo>
                  <a:lnTo>
                    <a:pt x="42" y="49"/>
                  </a:lnTo>
                  <a:lnTo>
                    <a:pt x="2"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2" name="Freeform 60"/>
            <p:cNvSpPr>
              <a:spLocks noChangeAspect="1"/>
            </p:cNvSpPr>
            <p:nvPr/>
          </p:nvSpPr>
          <p:spPr bwMode="auto">
            <a:xfrm flipH="1">
              <a:off x="1767" y="3713"/>
              <a:ext cx="151" cy="495"/>
            </a:xfrm>
            <a:custGeom>
              <a:avLst/>
              <a:gdLst/>
              <a:ahLst/>
              <a:cxnLst>
                <a:cxn ang="0">
                  <a:pos x="125" y="67"/>
                </a:cxn>
                <a:cxn ang="0">
                  <a:pos x="58" y="492"/>
                </a:cxn>
                <a:cxn ang="0">
                  <a:pos x="43" y="489"/>
                </a:cxn>
                <a:cxn ang="0">
                  <a:pos x="22" y="326"/>
                </a:cxn>
                <a:cxn ang="0">
                  <a:pos x="4" y="97"/>
                </a:cxn>
                <a:cxn ang="0">
                  <a:pos x="0" y="0"/>
                </a:cxn>
                <a:cxn ang="0">
                  <a:pos x="7" y="4"/>
                </a:cxn>
                <a:cxn ang="0">
                  <a:pos x="13" y="111"/>
                </a:cxn>
                <a:cxn ang="0">
                  <a:pos x="25" y="262"/>
                </a:cxn>
                <a:cxn ang="0">
                  <a:pos x="32" y="326"/>
                </a:cxn>
                <a:cxn ang="0">
                  <a:pos x="68" y="343"/>
                </a:cxn>
                <a:cxn ang="0">
                  <a:pos x="91" y="177"/>
                </a:cxn>
                <a:cxn ang="0">
                  <a:pos x="115" y="61"/>
                </a:cxn>
                <a:cxn ang="0">
                  <a:pos x="125" y="67"/>
                </a:cxn>
              </a:cxnLst>
              <a:rect l="0" t="0" r="r" b="b"/>
              <a:pathLst>
                <a:path w="126" h="493">
                  <a:moveTo>
                    <a:pt x="125" y="67"/>
                  </a:moveTo>
                  <a:lnTo>
                    <a:pt x="58" y="492"/>
                  </a:lnTo>
                  <a:lnTo>
                    <a:pt x="43" y="489"/>
                  </a:lnTo>
                  <a:lnTo>
                    <a:pt x="22" y="326"/>
                  </a:lnTo>
                  <a:lnTo>
                    <a:pt x="4" y="97"/>
                  </a:lnTo>
                  <a:lnTo>
                    <a:pt x="0" y="0"/>
                  </a:lnTo>
                  <a:lnTo>
                    <a:pt x="7" y="4"/>
                  </a:lnTo>
                  <a:lnTo>
                    <a:pt x="13" y="111"/>
                  </a:lnTo>
                  <a:lnTo>
                    <a:pt x="25" y="262"/>
                  </a:lnTo>
                  <a:lnTo>
                    <a:pt x="32" y="326"/>
                  </a:lnTo>
                  <a:lnTo>
                    <a:pt x="68" y="343"/>
                  </a:lnTo>
                  <a:lnTo>
                    <a:pt x="91" y="177"/>
                  </a:lnTo>
                  <a:lnTo>
                    <a:pt x="115" y="61"/>
                  </a:lnTo>
                  <a:lnTo>
                    <a:pt x="125" y="67"/>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3" name="Freeform 61"/>
            <p:cNvSpPr>
              <a:spLocks noChangeAspect="1"/>
            </p:cNvSpPr>
            <p:nvPr/>
          </p:nvSpPr>
          <p:spPr bwMode="auto">
            <a:xfrm flipH="1">
              <a:off x="694" y="2324"/>
              <a:ext cx="113" cy="86"/>
            </a:xfrm>
            <a:custGeom>
              <a:avLst/>
              <a:gdLst/>
              <a:ahLst/>
              <a:cxnLst>
                <a:cxn ang="0">
                  <a:pos x="57" y="9"/>
                </a:cxn>
                <a:cxn ang="0">
                  <a:pos x="81" y="26"/>
                </a:cxn>
                <a:cxn ang="0">
                  <a:pos x="75" y="51"/>
                </a:cxn>
                <a:cxn ang="0">
                  <a:pos x="57" y="68"/>
                </a:cxn>
                <a:cxn ang="0">
                  <a:pos x="18" y="60"/>
                </a:cxn>
                <a:cxn ang="0">
                  <a:pos x="12" y="34"/>
                </a:cxn>
                <a:cxn ang="0">
                  <a:pos x="0" y="42"/>
                </a:cxn>
                <a:cxn ang="0">
                  <a:pos x="12" y="76"/>
                </a:cxn>
                <a:cxn ang="0">
                  <a:pos x="42" y="84"/>
                </a:cxn>
                <a:cxn ang="0">
                  <a:pos x="69" y="76"/>
                </a:cxn>
                <a:cxn ang="0">
                  <a:pos x="92" y="51"/>
                </a:cxn>
                <a:cxn ang="0">
                  <a:pos x="92" y="18"/>
                </a:cxn>
                <a:cxn ang="0">
                  <a:pos x="75" y="0"/>
                </a:cxn>
                <a:cxn ang="0">
                  <a:pos x="57" y="9"/>
                </a:cxn>
              </a:cxnLst>
              <a:rect l="0" t="0" r="r" b="b"/>
              <a:pathLst>
                <a:path w="93" h="85">
                  <a:moveTo>
                    <a:pt x="57" y="9"/>
                  </a:moveTo>
                  <a:lnTo>
                    <a:pt x="81" y="26"/>
                  </a:lnTo>
                  <a:lnTo>
                    <a:pt x="75" y="51"/>
                  </a:lnTo>
                  <a:lnTo>
                    <a:pt x="57" y="68"/>
                  </a:lnTo>
                  <a:lnTo>
                    <a:pt x="18" y="60"/>
                  </a:lnTo>
                  <a:lnTo>
                    <a:pt x="12" y="34"/>
                  </a:lnTo>
                  <a:lnTo>
                    <a:pt x="0" y="42"/>
                  </a:lnTo>
                  <a:lnTo>
                    <a:pt x="12" y="76"/>
                  </a:lnTo>
                  <a:lnTo>
                    <a:pt x="42" y="84"/>
                  </a:lnTo>
                  <a:lnTo>
                    <a:pt x="69" y="76"/>
                  </a:lnTo>
                  <a:lnTo>
                    <a:pt x="92" y="51"/>
                  </a:lnTo>
                  <a:lnTo>
                    <a:pt x="92" y="18"/>
                  </a:lnTo>
                  <a:lnTo>
                    <a:pt x="75" y="0"/>
                  </a:lnTo>
                  <a:lnTo>
                    <a:pt x="57" y="9"/>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64" name="Freeform 62"/>
            <p:cNvSpPr>
              <a:spLocks noChangeAspect="1"/>
            </p:cNvSpPr>
            <p:nvPr/>
          </p:nvSpPr>
          <p:spPr bwMode="auto">
            <a:xfrm flipH="1">
              <a:off x="1505" y="2007"/>
              <a:ext cx="65" cy="93"/>
            </a:xfrm>
            <a:custGeom>
              <a:avLst/>
              <a:gdLst/>
              <a:ahLst/>
              <a:cxnLst>
                <a:cxn ang="0">
                  <a:pos x="53" y="16"/>
                </a:cxn>
                <a:cxn ang="0">
                  <a:pos x="34" y="16"/>
                </a:cxn>
                <a:cxn ang="0">
                  <a:pos x="18" y="32"/>
                </a:cxn>
                <a:cxn ang="0">
                  <a:pos x="18" y="66"/>
                </a:cxn>
                <a:cxn ang="0">
                  <a:pos x="29" y="74"/>
                </a:cxn>
                <a:cxn ang="0">
                  <a:pos x="46" y="74"/>
                </a:cxn>
                <a:cxn ang="0">
                  <a:pos x="53" y="91"/>
                </a:cxn>
                <a:cxn ang="0">
                  <a:pos x="22" y="91"/>
                </a:cxn>
                <a:cxn ang="0">
                  <a:pos x="0" y="66"/>
                </a:cxn>
                <a:cxn ang="0">
                  <a:pos x="0" y="50"/>
                </a:cxn>
                <a:cxn ang="0">
                  <a:pos x="11" y="25"/>
                </a:cxn>
                <a:cxn ang="0">
                  <a:pos x="29" y="0"/>
                </a:cxn>
                <a:cxn ang="0">
                  <a:pos x="53" y="0"/>
                </a:cxn>
                <a:cxn ang="0">
                  <a:pos x="53" y="16"/>
                </a:cxn>
              </a:cxnLst>
              <a:rect l="0" t="0" r="r" b="b"/>
              <a:pathLst>
                <a:path w="54" h="92">
                  <a:moveTo>
                    <a:pt x="53" y="16"/>
                  </a:moveTo>
                  <a:lnTo>
                    <a:pt x="34" y="16"/>
                  </a:lnTo>
                  <a:lnTo>
                    <a:pt x="18" y="32"/>
                  </a:lnTo>
                  <a:lnTo>
                    <a:pt x="18" y="66"/>
                  </a:lnTo>
                  <a:lnTo>
                    <a:pt x="29" y="74"/>
                  </a:lnTo>
                  <a:lnTo>
                    <a:pt x="46" y="74"/>
                  </a:lnTo>
                  <a:lnTo>
                    <a:pt x="53" y="91"/>
                  </a:lnTo>
                  <a:lnTo>
                    <a:pt x="22" y="91"/>
                  </a:lnTo>
                  <a:lnTo>
                    <a:pt x="0" y="66"/>
                  </a:lnTo>
                  <a:lnTo>
                    <a:pt x="0" y="50"/>
                  </a:lnTo>
                  <a:lnTo>
                    <a:pt x="11" y="25"/>
                  </a:lnTo>
                  <a:lnTo>
                    <a:pt x="29" y="0"/>
                  </a:lnTo>
                  <a:lnTo>
                    <a:pt x="53" y="0"/>
                  </a:lnTo>
                  <a:lnTo>
                    <a:pt x="53" y="16"/>
                  </a:lnTo>
                </a:path>
              </a:pathLst>
            </a:custGeom>
            <a:solidFill>
              <a:srgbClr val="000000"/>
            </a:solidFill>
            <a:ln w="12700" cap="rnd" cmpd="sng">
              <a:solidFill>
                <a:srgbClr val="000000"/>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grpSp>
      <p:sp>
        <p:nvSpPr>
          <p:cNvPr id="66" name="Rectangle 79"/>
          <p:cNvSpPr txBox="1">
            <a:spLocks noChangeArrowheads="1"/>
          </p:cNvSpPr>
          <p:nvPr/>
        </p:nvSpPr>
        <p:spPr>
          <a:xfrm>
            <a:off x="465138" y="1447800"/>
            <a:ext cx="8188325" cy="1295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a:solidFill>
                  <a:srgbClr val="0000CC"/>
                </a:solidFill>
                <a:latin typeface="Arial" pitchFamily="34" charset="0"/>
                <a:cs typeface="Arial" pitchFamily="34" charset="0"/>
              </a:rPr>
              <a:t>Individuals who have a continuing need for access to TOP SECRET and SECRET key and authenticators that are designated CRYPTO, and to classified cryptographic </a:t>
            </a:r>
            <a:r>
              <a:rPr lang="en-US" sz="1800" b="1" dirty="0" smtClean="0">
                <a:solidFill>
                  <a:srgbClr val="0000CC"/>
                </a:solidFill>
                <a:latin typeface="Arial" pitchFamily="34" charset="0"/>
                <a:cs typeface="Arial" pitchFamily="34" charset="0"/>
              </a:rPr>
              <a:t>media, </a:t>
            </a:r>
            <a:r>
              <a:rPr lang="en-US" sz="1800" b="1" dirty="0">
                <a:solidFill>
                  <a:srgbClr val="0000CC"/>
                </a:solidFill>
                <a:latin typeface="Arial" pitchFamily="34" charset="0"/>
                <a:cs typeface="Arial" pitchFamily="34" charset="0"/>
              </a:rPr>
              <a:t>will receive the cryptographic access </a:t>
            </a:r>
            <a:r>
              <a:rPr lang="en-US" sz="1800" b="1" dirty="0" smtClean="0">
                <a:solidFill>
                  <a:srgbClr val="0000CC"/>
                </a:solidFill>
                <a:latin typeface="Arial" pitchFamily="34" charset="0"/>
                <a:cs typeface="Arial" pitchFamily="34" charset="0"/>
              </a:rPr>
              <a:t>briefing.</a:t>
            </a:r>
            <a:endParaRPr lang="en-US" sz="1800" b="1" dirty="0">
              <a:solidFill>
                <a:srgbClr val="0000CC"/>
              </a:solidFill>
              <a:latin typeface="Arial" pitchFamily="34" charset="0"/>
              <a:cs typeface="Arial" pitchFamily="34" charset="0"/>
            </a:endParaRPr>
          </a:p>
        </p:txBody>
      </p:sp>
      <p:sp>
        <p:nvSpPr>
          <p:cNvPr id="67" name="Rectangle 81"/>
          <p:cNvSpPr>
            <a:spLocks noChangeArrowheads="1"/>
          </p:cNvSpPr>
          <p:nvPr/>
        </p:nvSpPr>
        <p:spPr bwMode="auto">
          <a:xfrm>
            <a:off x="3417456" y="2549660"/>
            <a:ext cx="5203680" cy="4185761"/>
          </a:xfrm>
          <a:prstGeom prst="rect">
            <a:avLst/>
          </a:prstGeom>
          <a:noFill/>
          <a:ln w="12700">
            <a:noFill/>
            <a:miter lim="800000"/>
            <a:headEnd/>
            <a:tailEnd/>
          </a:ln>
          <a:effectLst/>
        </p:spPr>
        <p:txBody>
          <a:bodyPr wrap="square" lIns="0" tIns="0" rIns="0" bIns="0">
            <a:spAutoFit/>
          </a:bodyPr>
          <a:lstStyle/>
          <a:p>
            <a:pPr marL="231775" indent="-231775" defTabSz="887413">
              <a:buFontTx/>
              <a:buChar char="•"/>
              <a:defRPr/>
            </a:pPr>
            <a:r>
              <a:rPr lang="en-US" b="1" dirty="0">
                <a:solidFill>
                  <a:srgbClr val="0000CC"/>
                </a:solidFill>
                <a:latin typeface="Arial" panose="020B0604020202020204" pitchFamily="34" charset="0"/>
                <a:cs typeface="Arial" panose="020B0604020202020204" pitchFamily="34" charset="0"/>
              </a:rPr>
              <a:t>The cryptographic access briefing shall be administered by the COMSEC Custodian or Alternate COMSEC Custodian of U.S. Government entities and contractor facilities</a:t>
            </a:r>
            <a:r>
              <a:rPr lang="en-US" b="1" dirty="0" smtClean="0">
                <a:solidFill>
                  <a:srgbClr val="0000CC"/>
                </a:solidFill>
                <a:latin typeface="Arial" panose="020B0604020202020204" pitchFamily="34" charset="0"/>
                <a:cs typeface="Arial" panose="020B0604020202020204" pitchFamily="34" charset="0"/>
              </a:rPr>
              <a:t>.</a:t>
            </a:r>
          </a:p>
          <a:p>
            <a:pPr marL="231775" indent="-231775" defTabSz="887413">
              <a:buFontTx/>
              <a:buChar char="•"/>
              <a:defRPr/>
            </a:pPr>
            <a:endParaRPr lang="en-US" sz="1000" b="1" dirty="0" smtClean="0">
              <a:solidFill>
                <a:srgbClr val="0000CC"/>
              </a:solidFill>
              <a:latin typeface="Arial" panose="020B0604020202020204" pitchFamily="34" charset="0"/>
              <a:cs typeface="Arial" panose="020B0604020202020204" pitchFamily="34" charset="0"/>
            </a:endParaRPr>
          </a:p>
          <a:p>
            <a:pPr marL="231775" indent="-231775" defTabSz="887413">
              <a:buFontTx/>
              <a:buChar char="•"/>
              <a:defRPr/>
            </a:pPr>
            <a:r>
              <a:rPr lang="en-US" b="1" dirty="0" smtClean="0">
                <a:solidFill>
                  <a:srgbClr val="0000CC"/>
                </a:solidFill>
                <a:latin typeface="Arial" panose="020B0604020202020204" pitchFamily="34" charset="0"/>
                <a:cs typeface="Arial" panose="020B0604020202020204" pitchFamily="34" charset="0"/>
              </a:rPr>
              <a:t>For </a:t>
            </a:r>
            <a:r>
              <a:rPr lang="en-US" b="1" dirty="0">
                <a:solidFill>
                  <a:srgbClr val="0000CC"/>
                </a:solidFill>
                <a:latin typeface="Arial" panose="020B0604020202020204" pitchFamily="34" charset="0"/>
                <a:cs typeface="Arial" panose="020B0604020202020204" pitchFamily="34" charset="0"/>
              </a:rPr>
              <a:t>contractor facilities, when the FSO is the COMSEC Custodian or Alternate COMSEC Custodian or is assigned duties that require </a:t>
            </a:r>
            <a:r>
              <a:rPr lang="en-US" b="1" dirty="0" smtClean="0">
                <a:solidFill>
                  <a:srgbClr val="0000CC"/>
                </a:solidFill>
                <a:latin typeface="Arial" panose="020B0604020202020204" pitchFamily="34" charset="0"/>
                <a:cs typeface="Arial" panose="020B0604020202020204" pitchFamily="34" charset="0"/>
              </a:rPr>
              <a:t>access, </a:t>
            </a:r>
            <a:r>
              <a:rPr lang="en-US" b="1" dirty="0">
                <a:solidFill>
                  <a:srgbClr val="0000CC"/>
                </a:solidFill>
                <a:latin typeface="Arial" panose="020B0604020202020204" pitchFamily="34" charset="0"/>
                <a:cs typeface="Arial" panose="020B0604020202020204" pitchFamily="34" charset="0"/>
              </a:rPr>
              <a:t>the FSO must be briefed by a U.S. Government representative</a:t>
            </a:r>
            <a:r>
              <a:rPr lang="en-US" b="1" dirty="0" smtClean="0">
                <a:solidFill>
                  <a:srgbClr val="0000CC"/>
                </a:solidFill>
                <a:latin typeface="Arial" panose="020B0604020202020204" pitchFamily="34" charset="0"/>
                <a:cs typeface="Arial" panose="020B0604020202020204" pitchFamily="34" charset="0"/>
              </a:rPr>
              <a:t>.</a:t>
            </a:r>
          </a:p>
          <a:p>
            <a:pPr marL="231775" indent="-231775" defTabSz="887413">
              <a:buFontTx/>
              <a:buChar char="•"/>
              <a:defRPr/>
            </a:pPr>
            <a:endParaRPr lang="en-US" sz="1000" b="1" dirty="0" smtClean="0">
              <a:solidFill>
                <a:srgbClr val="0000CC"/>
              </a:solidFill>
              <a:latin typeface="Arial" panose="020B0604020202020204" pitchFamily="34" charset="0"/>
              <a:cs typeface="Arial" panose="020B0604020202020204" pitchFamily="34" charset="0"/>
            </a:endParaRPr>
          </a:p>
          <a:p>
            <a:pPr marL="231775" indent="-231775" defTabSz="887413">
              <a:buFontTx/>
              <a:buChar char="•"/>
              <a:defRPr/>
            </a:pPr>
            <a:r>
              <a:rPr lang="en-US" b="1" dirty="0" smtClean="0">
                <a:solidFill>
                  <a:srgbClr val="0000CC"/>
                </a:solidFill>
                <a:latin typeface="Arial" panose="020B0604020202020204" pitchFamily="34" charset="0"/>
                <a:cs typeface="Arial" panose="020B0604020202020204" pitchFamily="34" charset="0"/>
              </a:rPr>
              <a:t>Cryptographic </a:t>
            </a:r>
            <a:r>
              <a:rPr lang="en-US" b="1" dirty="0">
                <a:solidFill>
                  <a:srgbClr val="0000CC"/>
                </a:solidFill>
                <a:latin typeface="Arial" panose="020B0604020202020204" pitchFamily="34" charset="0"/>
                <a:cs typeface="Arial" panose="020B0604020202020204" pitchFamily="34" charset="0"/>
              </a:rPr>
              <a:t>debriefings are </a:t>
            </a:r>
            <a:r>
              <a:rPr lang="en-US" b="1" dirty="0" smtClean="0">
                <a:solidFill>
                  <a:srgbClr val="0000CC"/>
                </a:solidFill>
                <a:latin typeface="Arial" panose="020B0604020202020204" pitchFamily="34" charset="0"/>
                <a:cs typeface="Arial" panose="020B0604020202020204" pitchFamily="34" charset="0"/>
              </a:rPr>
              <a:t>required</a:t>
            </a:r>
          </a:p>
          <a:p>
            <a:pPr marL="231775" indent="-231775" defTabSz="887413">
              <a:buFontTx/>
              <a:buChar char="•"/>
              <a:defRPr/>
            </a:pPr>
            <a:endParaRPr lang="en-US" sz="1000" b="1" dirty="0">
              <a:solidFill>
                <a:srgbClr val="0000CC"/>
              </a:solidFill>
              <a:latin typeface="Arial" panose="020B0604020202020204" pitchFamily="34" charset="0"/>
              <a:cs typeface="Arial" panose="020B0604020202020204" pitchFamily="34" charset="0"/>
            </a:endParaRPr>
          </a:p>
          <a:p>
            <a:pPr marL="231775" indent="-231775" defTabSz="887413">
              <a:buFontTx/>
              <a:buChar char="•"/>
              <a:defRPr/>
            </a:pPr>
            <a:r>
              <a:rPr lang="en-US" b="1" dirty="0" smtClean="0">
                <a:solidFill>
                  <a:srgbClr val="0000CC"/>
                </a:solidFill>
                <a:latin typeface="Arial" panose="020B0604020202020204" pitchFamily="34" charset="0"/>
                <a:cs typeface="Arial" panose="020B0604020202020204" pitchFamily="34" charset="0"/>
              </a:rPr>
              <a:t>Briefings are maintained for a minimum of five years upon debriefing, clearance or employment termination.</a:t>
            </a:r>
            <a:endParaRPr lang="en-US"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404429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PI Requirement</a:t>
            </a:r>
            <a:endParaRPr lang="en-US" sz="4000" dirty="0"/>
          </a:p>
        </p:txBody>
      </p:sp>
      <p:grpSp>
        <p:nvGrpSpPr>
          <p:cNvPr id="4" name="Group 105"/>
          <p:cNvGrpSpPr>
            <a:grpSpLocks/>
          </p:cNvGrpSpPr>
          <p:nvPr/>
        </p:nvGrpSpPr>
        <p:grpSpPr bwMode="auto">
          <a:xfrm>
            <a:off x="1520825" y="2871788"/>
            <a:ext cx="6073775" cy="3402012"/>
            <a:chOff x="624" y="1961"/>
            <a:chExt cx="3826" cy="2143"/>
          </a:xfrm>
        </p:grpSpPr>
        <p:grpSp>
          <p:nvGrpSpPr>
            <p:cNvPr id="5" name="Group 6"/>
            <p:cNvGrpSpPr>
              <a:grpSpLocks noChangeAspect="1"/>
            </p:cNvGrpSpPr>
            <p:nvPr/>
          </p:nvGrpSpPr>
          <p:grpSpPr bwMode="auto">
            <a:xfrm>
              <a:off x="624" y="1961"/>
              <a:ext cx="2798" cy="2143"/>
              <a:chOff x="432" y="1792"/>
              <a:chExt cx="3176" cy="2432"/>
            </a:xfrm>
          </p:grpSpPr>
          <p:sp>
            <p:nvSpPr>
              <p:cNvPr id="43" name="Rectangle 7"/>
              <p:cNvSpPr>
                <a:spLocks noChangeAspect="1" noChangeArrowheads="1"/>
              </p:cNvSpPr>
              <p:nvPr/>
            </p:nvSpPr>
            <p:spPr bwMode="auto">
              <a:xfrm>
                <a:off x="432" y="3936"/>
                <a:ext cx="1200" cy="288"/>
              </a:xfrm>
              <a:prstGeom prst="rect">
                <a:avLst/>
              </a:prstGeom>
              <a:no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44" name="Freeform 8"/>
              <p:cNvSpPr>
                <a:spLocks noChangeAspect="1"/>
              </p:cNvSpPr>
              <p:nvPr/>
            </p:nvSpPr>
            <p:spPr bwMode="auto">
              <a:xfrm>
                <a:off x="1759" y="3131"/>
                <a:ext cx="1825" cy="1028"/>
              </a:xfrm>
              <a:custGeom>
                <a:avLst/>
                <a:gdLst/>
                <a:ahLst/>
                <a:cxnLst>
                  <a:cxn ang="0">
                    <a:pos x="0" y="0"/>
                  </a:cxn>
                  <a:cxn ang="0">
                    <a:pos x="0" y="1920"/>
                  </a:cxn>
                  <a:cxn ang="0">
                    <a:pos x="3442" y="1920"/>
                  </a:cxn>
                  <a:cxn ang="0">
                    <a:pos x="2135" y="0"/>
                  </a:cxn>
                  <a:cxn ang="0">
                    <a:pos x="0" y="0"/>
                  </a:cxn>
                </a:cxnLst>
                <a:rect l="0" t="0" r="r" b="b"/>
                <a:pathLst>
                  <a:path w="3442" h="1920">
                    <a:moveTo>
                      <a:pt x="0" y="0"/>
                    </a:moveTo>
                    <a:lnTo>
                      <a:pt x="0" y="1920"/>
                    </a:lnTo>
                    <a:lnTo>
                      <a:pt x="3442" y="1920"/>
                    </a:lnTo>
                    <a:lnTo>
                      <a:pt x="2135" y="0"/>
                    </a:lnTo>
                    <a:lnTo>
                      <a:pt x="0" y="0"/>
                    </a:lnTo>
                    <a:close/>
                  </a:path>
                </a:pathLst>
              </a:custGeom>
              <a:solidFill>
                <a:srgbClr val="008000"/>
              </a:solidFill>
              <a:ln w="1651">
                <a:solidFill>
                  <a:srgbClr val="008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9"/>
              <p:cNvSpPr>
                <a:spLocks noChangeAspect="1"/>
              </p:cNvSpPr>
              <p:nvPr/>
            </p:nvSpPr>
            <p:spPr bwMode="auto">
              <a:xfrm>
                <a:off x="610" y="3131"/>
                <a:ext cx="1999" cy="1028"/>
              </a:xfrm>
              <a:custGeom>
                <a:avLst/>
                <a:gdLst/>
                <a:ahLst/>
                <a:cxnLst>
                  <a:cxn ang="0">
                    <a:pos x="2481" y="0"/>
                  </a:cxn>
                  <a:cxn ang="0">
                    <a:pos x="2444" y="736"/>
                  </a:cxn>
                  <a:cxn ang="0">
                    <a:pos x="2420" y="807"/>
                  </a:cxn>
                  <a:cxn ang="0">
                    <a:pos x="2350" y="836"/>
                  </a:cxn>
                  <a:cxn ang="0">
                    <a:pos x="2266" y="824"/>
                  </a:cxn>
                  <a:cxn ang="0">
                    <a:pos x="2226" y="845"/>
                  </a:cxn>
                  <a:cxn ang="0">
                    <a:pos x="2211" y="896"/>
                  </a:cxn>
                  <a:cxn ang="0">
                    <a:pos x="2216" y="965"/>
                  </a:cxn>
                  <a:cxn ang="0">
                    <a:pos x="2250" y="1017"/>
                  </a:cxn>
                  <a:cxn ang="0">
                    <a:pos x="2306" y="1035"/>
                  </a:cxn>
                  <a:cxn ang="0">
                    <a:pos x="2639" y="1035"/>
                  </a:cxn>
                  <a:cxn ang="0">
                    <a:pos x="2734" y="1056"/>
                  </a:cxn>
                  <a:cxn ang="0">
                    <a:pos x="2773" y="1086"/>
                  </a:cxn>
                  <a:cxn ang="0">
                    <a:pos x="2781" y="1117"/>
                  </a:cxn>
                  <a:cxn ang="0">
                    <a:pos x="2766" y="1166"/>
                  </a:cxn>
                  <a:cxn ang="0">
                    <a:pos x="2759" y="1206"/>
                  </a:cxn>
                  <a:cxn ang="0">
                    <a:pos x="2766" y="1247"/>
                  </a:cxn>
                  <a:cxn ang="0">
                    <a:pos x="2790" y="1278"/>
                  </a:cxn>
                  <a:cxn ang="0">
                    <a:pos x="2843" y="1288"/>
                  </a:cxn>
                  <a:cxn ang="0">
                    <a:pos x="2917" y="1288"/>
                  </a:cxn>
                  <a:cxn ang="0">
                    <a:pos x="2986" y="1278"/>
                  </a:cxn>
                  <a:cxn ang="0">
                    <a:pos x="3010" y="1239"/>
                  </a:cxn>
                  <a:cxn ang="0">
                    <a:pos x="3025" y="1187"/>
                  </a:cxn>
                  <a:cxn ang="0">
                    <a:pos x="3018" y="1135"/>
                  </a:cxn>
                  <a:cxn ang="0">
                    <a:pos x="2979" y="1046"/>
                  </a:cxn>
                  <a:cxn ang="0">
                    <a:pos x="3041" y="1017"/>
                  </a:cxn>
                  <a:cxn ang="0">
                    <a:pos x="3131" y="1026"/>
                  </a:cxn>
                  <a:cxn ang="0">
                    <a:pos x="3220" y="1056"/>
                  </a:cxn>
                  <a:cxn ang="0">
                    <a:pos x="3234" y="1097"/>
                  </a:cxn>
                  <a:cxn ang="0">
                    <a:pos x="3212" y="1135"/>
                  </a:cxn>
                  <a:cxn ang="0">
                    <a:pos x="3181" y="1197"/>
                  </a:cxn>
                  <a:cxn ang="0">
                    <a:pos x="3172" y="1225"/>
                  </a:cxn>
                  <a:cxn ang="0">
                    <a:pos x="3197" y="1268"/>
                  </a:cxn>
                  <a:cxn ang="0">
                    <a:pos x="3258" y="1299"/>
                  </a:cxn>
                  <a:cxn ang="0">
                    <a:pos x="3393" y="1299"/>
                  </a:cxn>
                  <a:cxn ang="0">
                    <a:pos x="3393" y="1419"/>
                  </a:cxn>
                  <a:cxn ang="0">
                    <a:pos x="3416" y="1467"/>
                  </a:cxn>
                  <a:cxn ang="0">
                    <a:pos x="3463" y="1479"/>
                  </a:cxn>
                  <a:cxn ang="0">
                    <a:pos x="3551" y="1467"/>
                  </a:cxn>
                  <a:cxn ang="0">
                    <a:pos x="3656" y="1428"/>
                  </a:cxn>
                  <a:cxn ang="0">
                    <a:pos x="3711" y="1445"/>
                  </a:cxn>
                  <a:cxn ang="0">
                    <a:pos x="3770" y="1528"/>
                  </a:cxn>
                  <a:cxn ang="0">
                    <a:pos x="3770" y="1619"/>
                  </a:cxn>
                  <a:cxn ang="0">
                    <a:pos x="3738" y="1678"/>
                  </a:cxn>
                  <a:cxn ang="0">
                    <a:pos x="3682" y="1689"/>
                  </a:cxn>
                  <a:cxn ang="0">
                    <a:pos x="3604" y="1678"/>
                  </a:cxn>
                  <a:cxn ang="0">
                    <a:pos x="3559" y="1678"/>
                  </a:cxn>
                  <a:cxn ang="0">
                    <a:pos x="3488" y="1689"/>
                  </a:cxn>
                  <a:cxn ang="0">
                    <a:pos x="3448" y="1721"/>
                  </a:cxn>
                  <a:cxn ang="0">
                    <a:pos x="3433" y="1778"/>
                  </a:cxn>
                  <a:cxn ang="0">
                    <a:pos x="3433" y="1859"/>
                  </a:cxn>
                  <a:cxn ang="0">
                    <a:pos x="3433" y="1920"/>
                  </a:cxn>
                  <a:cxn ang="0">
                    <a:pos x="0" y="1920"/>
                  </a:cxn>
                  <a:cxn ang="0">
                    <a:pos x="1112" y="0"/>
                  </a:cxn>
                  <a:cxn ang="0">
                    <a:pos x="2481" y="0"/>
                  </a:cxn>
                </a:cxnLst>
                <a:rect l="0" t="0" r="r" b="b"/>
                <a:pathLst>
                  <a:path w="3770" h="1920">
                    <a:moveTo>
                      <a:pt x="2481" y="0"/>
                    </a:moveTo>
                    <a:lnTo>
                      <a:pt x="2444" y="736"/>
                    </a:lnTo>
                    <a:lnTo>
                      <a:pt x="2420" y="807"/>
                    </a:lnTo>
                    <a:lnTo>
                      <a:pt x="2350" y="836"/>
                    </a:lnTo>
                    <a:lnTo>
                      <a:pt x="2266" y="824"/>
                    </a:lnTo>
                    <a:lnTo>
                      <a:pt x="2226" y="845"/>
                    </a:lnTo>
                    <a:lnTo>
                      <a:pt x="2211" y="896"/>
                    </a:lnTo>
                    <a:lnTo>
                      <a:pt x="2216" y="965"/>
                    </a:lnTo>
                    <a:lnTo>
                      <a:pt x="2250" y="1017"/>
                    </a:lnTo>
                    <a:lnTo>
                      <a:pt x="2306" y="1035"/>
                    </a:lnTo>
                    <a:lnTo>
                      <a:pt x="2639" y="1035"/>
                    </a:lnTo>
                    <a:lnTo>
                      <a:pt x="2734" y="1056"/>
                    </a:lnTo>
                    <a:lnTo>
                      <a:pt x="2773" y="1086"/>
                    </a:lnTo>
                    <a:lnTo>
                      <a:pt x="2781" y="1117"/>
                    </a:lnTo>
                    <a:lnTo>
                      <a:pt x="2766" y="1166"/>
                    </a:lnTo>
                    <a:lnTo>
                      <a:pt x="2759" y="1206"/>
                    </a:lnTo>
                    <a:lnTo>
                      <a:pt x="2766" y="1247"/>
                    </a:lnTo>
                    <a:lnTo>
                      <a:pt x="2790" y="1278"/>
                    </a:lnTo>
                    <a:lnTo>
                      <a:pt x="2843" y="1288"/>
                    </a:lnTo>
                    <a:lnTo>
                      <a:pt x="2917" y="1288"/>
                    </a:lnTo>
                    <a:lnTo>
                      <a:pt x="2986" y="1278"/>
                    </a:lnTo>
                    <a:lnTo>
                      <a:pt x="3010" y="1239"/>
                    </a:lnTo>
                    <a:lnTo>
                      <a:pt x="3025" y="1187"/>
                    </a:lnTo>
                    <a:lnTo>
                      <a:pt x="3018" y="1135"/>
                    </a:lnTo>
                    <a:lnTo>
                      <a:pt x="2979" y="1046"/>
                    </a:lnTo>
                    <a:lnTo>
                      <a:pt x="3041" y="1017"/>
                    </a:lnTo>
                    <a:lnTo>
                      <a:pt x="3131" y="1026"/>
                    </a:lnTo>
                    <a:lnTo>
                      <a:pt x="3220" y="1056"/>
                    </a:lnTo>
                    <a:lnTo>
                      <a:pt x="3234" y="1097"/>
                    </a:lnTo>
                    <a:lnTo>
                      <a:pt x="3212" y="1135"/>
                    </a:lnTo>
                    <a:lnTo>
                      <a:pt x="3181" y="1197"/>
                    </a:lnTo>
                    <a:lnTo>
                      <a:pt x="3172" y="1225"/>
                    </a:lnTo>
                    <a:lnTo>
                      <a:pt x="3197" y="1268"/>
                    </a:lnTo>
                    <a:lnTo>
                      <a:pt x="3258" y="1299"/>
                    </a:lnTo>
                    <a:lnTo>
                      <a:pt x="3393" y="1299"/>
                    </a:lnTo>
                    <a:lnTo>
                      <a:pt x="3393" y="1419"/>
                    </a:lnTo>
                    <a:lnTo>
                      <a:pt x="3416" y="1467"/>
                    </a:lnTo>
                    <a:lnTo>
                      <a:pt x="3463" y="1479"/>
                    </a:lnTo>
                    <a:lnTo>
                      <a:pt x="3551" y="1467"/>
                    </a:lnTo>
                    <a:lnTo>
                      <a:pt x="3656" y="1428"/>
                    </a:lnTo>
                    <a:lnTo>
                      <a:pt x="3711" y="1445"/>
                    </a:lnTo>
                    <a:lnTo>
                      <a:pt x="3770" y="1528"/>
                    </a:lnTo>
                    <a:lnTo>
                      <a:pt x="3770" y="1619"/>
                    </a:lnTo>
                    <a:lnTo>
                      <a:pt x="3738" y="1678"/>
                    </a:lnTo>
                    <a:lnTo>
                      <a:pt x="3682" y="1689"/>
                    </a:lnTo>
                    <a:lnTo>
                      <a:pt x="3604" y="1678"/>
                    </a:lnTo>
                    <a:lnTo>
                      <a:pt x="3559" y="1678"/>
                    </a:lnTo>
                    <a:lnTo>
                      <a:pt x="3488" y="1689"/>
                    </a:lnTo>
                    <a:lnTo>
                      <a:pt x="3448" y="1721"/>
                    </a:lnTo>
                    <a:lnTo>
                      <a:pt x="3433" y="1778"/>
                    </a:lnTo>
                    <a:lnTo>
                      <a:pt x="3433" y="1859"/>
                    </a:lnTo>
                    <a:lnTo>
                      <a:pt x="3433" y="1920"/>
                    </a:lnTo>
                    <a:lnTo>
                      <a:pt x="0" y="1920"/>
                    </a:lnTo>
                    <a:lnTo>
                      <a:pt x="1112" y="0"/>
                    </a:lnTo>
                    <a:lnTo>
                      <a:pt x="2481" y="0"/>
                    </a:lnTo>
                    <a:close/>
                  </a:path>
                </a:pathLst>
              </a:custGeom>
              <a:solidFill>
                <a:srgbClr val="CCFFCC"/>
              </a:solidFill>
              <a:ln w="1651">
                <a:solidFill>
                  <a:srgbClr val="CC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10"/>
              <p:cNvSpPr>
                <a:spLocks noChangeAspect="1"/>
              </p:cNvSpPr>
              <p:nvPr/>
            </p:nvSpPr>
            <p:spPr bwMode="auto">
              <a:xfrm>
                <a:off x="1127" y="2280"/>
                <a:ext cx="805" cy="766"/>
              </a:xfrm>
              <a:custGeom>
                <a:avLst/>
                <a:gdLst/>
                <a:ahLst/>
                <a:cxnLst>
                  <a:cxn ang="0">
                    <a:pos x="73" y="243"/>
                  </a:cxn>
                  <a:cxn ang="0">
                    <a:pos x="0" y="410"/>
                  </a:cxn>
                  <a:cxn ang="0">
                    <a:pos x="42" y="498"/>
                  </a:cxn>
                  <a:cxn ang="0">
                    <a:pos x="212" y="529"/>
                  </a:cxn>
                  <a:cxn ang="0">
                    <a:pos x="256" y="669"/>
                  </a:cxn>
                  <a:cxn ang="0">
                    <a:pos x="151" y="818"/>
                  </a:cxn>
                  <a:cxn ang="0">
                    <a:pos x="304" y="891"/>
                  </a:cxn>
                  <a:cxn ang="0">
                    <a:pos x="350" y="961"/>
                  </a:cxn>
                  <a:cxn ang="0">
                    <a:pos x="191" y="1068"/>
                  </a:cxn>
                  <a:cxn ang="0">
                    <a:pos x="180" y="1181"/>
                  </a:cxn>
                  <a:cxn ang="0">
                    <a:pos x="262" y="1254"/>
                  </a:cxn>
                  <a:cxn ang="0">
                    <a:pos x="376" y="1259"/>
                  </a:cxn>
                  <a:cxn ang="0">
                    <a:pos x="445" y="1181"/>
                  </a:cxn>
                  <a:cxn ang="0">
                    <a:pos x="493" y="1044"/>
                  </a:cxn>
                  <a:cxn ang="0">
                    <a:pos x="624" y="1061"/>
                  </a:cxn>
                  <a:cxn ang="0">
                    <a:pos x="756" y="1139"/>
                  </a:cxn>
                  <a:cxn ang="0">
                    <a:pos x="700" y="1243"/>
                  </a:cxn>
                  <a:cxn ang="0">
                    <a:pos x="687" y="1346"/>
                  </a:cxn>
                  <a:cxn ang="0">
                    <a:pos x="762" y="1421"/>
                  </a:cxn>
                  <a:cxn ang="0">
                    <a:pos x="1118" y="1435"/>
                  </a:cxn>
                  <a:cxn ang="0">
                    <a:pos x="1094" y="1162"/>
                  </a:cxn>
                  <a:cxn ang="0">
                    <a:pos x="1168" y="1106"/>
                  </a:cxn>
                  <a:cxn ang="0">
                    <a:pos x="1262" y="1123"/>
                  </a:cxn>
                  <a:cxn ang="0">
                    <a:pos x="1346" y="1206"/>
                  </a:cxn>
                  <a:cxn ang="0">
                    <a:pos x="1469" y="1155"/>
                  </a:cxn>
                  <a:cxn ang="0">
                    <a:pos x="1519" y="1044"/>
                  </a:cxn>
                  <a:cxn ang="0">
                    <a:pos x="1482" y="938"/>
                  </a:cxn>
                  <a:cxn ang="0">
                    <a:pos x="1362" y="906"/>
                  </a:cxn>
                  <a:cxn ang="0">
                    <a:pos x="1312" y="842"/>
                  </a:cxn>
                  <a:cxn ang="0">
                    <a:pos x="1350" y="725"/>
                  </a:cxn>
                  <a:cxn ang="0">
                    <a:pos x="1321" y="614"/>
                  </a:cxn>
                  <a:cxn ang="0">
                    <a:pos x="1287" y="508"/>
                  </a:cxn>
                  <a:cxn ang="0">
                    <a:pos x="1357" y="436"/>
                  </a:cxn>
                  <a:cxn ang="0">
                    <a:pos x="1332" y="314"/>
                  </a:cxn>
                  <a:cxn ang="0">
                    <a:pos x="1231" y="251"/>
                  </a:cxn>
                  <a:cxn ang="0">
                    <a:pos x="1155" y="282"/>
                  </a:cxn>
                  <a:cxn ang="0">
                    <a:pos x="1132" y="410"/>
                  </a:cxn>
                  <a:cxn ang="0">
                    <a:pos x="1058" y="481"/>
                  </a:cxn>
                  <a:cxn ang="0">
                    <a:pos x="900" y="410"/>
                  </a:cxn>
                  <a:cxn ang="0">
                    <a:pos x="881" y="305"/>
                  </a:cxn>
                  <a:cxn ang="0">
                    <a:pos x="956" y="226"/>
                  </a:cxn>
                  <a:cxn ang="0">
                    <a:pos x="1001" y="131"/>
                  </a:cxn>
                  <a:cxn ang="0">
                    <a:pos x="943" y="0"/>
                  </a:cxn>
                  <a:cxn ang="0">
                    <a:pos x="800" y="27"/>
                  </a:cxn>
                  <a:cxn ang="0">
                    <a:pos x="774" y="163"/>
                  </a:cxn>
                  <a:cxn ang="0">
                    <a:pos x="735" y="282"/>
                  </a:cxn>
                  <a:cxn ang="0">
                    <a:pos x="635" y="299"/>
                  </a:cxn>
                  <a:cxn ang="0">
                    <a:pos x="544" y="226"/>
                  </a:cxn>
                  <a:cxn ang="0">
                    <a:pos x="386" y="424"/>
                  </a:cxn>
                  <a:cxn ang="0">
                    <a:pos x="294" y="273"/>
                  </a:cxn>
                  <a:cxn ang="0">
                    <a:pos x="191" y="195"/>
                  </a:cxn>
                </a:cxnLst>
                <a:rect l="0" t="0" r="r" b="b"/>
                <a:pathLst>
                  <a:path w="1519" h="1435">
                    <a:moveTo>
                      <a:pt x="151" y="195"/>
                    </a:moveTo>
                    <a:lnTo>
                      <a:pt x="73" y="243"/>
                    </a:lnTo>
                    <a:lnTo>
                      <a:pt x="23" y="314"/>
                    </a:lnTo>
                    <a:lnTo>
                      <a:pt x="0" y="410"/>
                    </a:lnTo>
                    <a:lnTo>
                      <a:pt x="20" y="466"/>
                    </a:lnTo>
                    <a:lnTo>
                      <a:pt x="42" y="498"/>
                    </a:lnTo>
                    <a:lnTo>
                      <a:pt x="111" y="514"/>
                    </a:lnTo>
                    <a:lnTo>
                      <a:pt x="212" y="529"/>
                    </a:lnTo>
                    <a:lnTo>
                      <a:pt x="256" y="594"/>
                    </a:lnTo>
                    <a:lnTo>
                      <a:pt x="256" y="669"/>
                    </a:lnTo>
                    <a:lnTo>
                      <a:pt x="225" y="716"/>
                    </a:lnTo>
                    <a:lnTo>
                      <a:pt x="151" y="818"/>
                    </a:lnTo>
                    <a:lnTo>
                      <a:pt x="225" y="858"/>
                    </a:lnTo>
                    <a:lnTo>
                      <a:pt x="304" y="891"/>
                    </a:lnTo>
                    <a:lnTo>
                      <a:pt x="350" y="931"/>
                    </a:lnTo>
                    <a:lnTo>
                      <a:pt x="350" y="961"/>
                    </a:lnTo>
                    <a:lnTo>
                      <a:pt x="229" y="1021"/>
                    </a:lnTo>
                    <a:lnTo>
                      <a:pt x="191" y="1068"/>
                    </a:lnTo>
                    <a:lnTo>
                      <a:pt x="187" y="1117"/>
                    </a:lnTo>
                    <a:lnTo>
                      <a:pt x="180" y="1181"/>
                    </a:lnTo>
                    <a:lnTo>
                      <a:pt x="191" y="1228"/>
                    </a:lnTo>
                    <a:lnTo>
                      <a:pt x="262" y="1254"/>
                    </a:lnTo>
                    <a:lnTo>
                      <a:pt x="304" y="1259"/>
                    </a:lnTo>
                    <a:lnTo>
                      <a:pt x="376" y="1259"/>
                    </a:lnTo>
                    <a:lnTo>
                      <a:pt x="425" y="1228"/>
                    </a:lnTo>
                    <a:lnTo>
                      <a:pt x="445" y="1181"/>
                    </a:lnTo>
                    <a:lnTo>
                      <a:pt x="452" y="1075"/>
                    </a:lnTo>
                    <a:lnTo>
                      <a:pt x="493" y="1044"/>
                    </a:lnTo>
                    <a:lnTo>
                      <a:pt x="550" y="1044"/>
                    </a:lnTo>
                    <a:lnTo>
                      <a:pt x="624" y="1061"/>
                    </a:lnTo>
                    <a:lnTo>
                      <a:pt x="694" y="1091"/>
                    </a:lnTo>
                    <a:lnTo>
                      <a:pt x="756" y="1139"/>
                    </a:lnTo>
                    <a:lnTo>
                      <a:pt x="743" y="1206"/>
                    </a:lnTo>
                    <a:lnTo>
                      <a:pt x="700" y="1243"/>
                    </a:lnTo>
                    <a:lnTo>
                      <a:pt x="681" y="1299"/>
                    </a:lnTo>
                    <a:lnTo>
                      <a:pt x="687" y="1346"/>
                    </a:lnTo>
                    <a:lnTo>
                      <a:pt x="711" y="1398"/>
                    </a:lnTo>
                    <a:lnTo>
                      <a:pt x="762" y="1421"/>
                    </a:lnTo>
                    <a:lnTo>
                      <a:pt x="831" y="1435"/>
                    </a:lnTo>
                    <a:lnTo>
                      <a:pt x="1118" y="1435"/>
                    </a:lnTo>
                    <a:lnTo>
                      <a:pt x="1087" y="1243"/>
                    </a:lnTo>
                    <a:lnTo>
                      <a:pt x="1094" y="1162"/>
                    </a:lnTo>
                    <a:lnTo>
                      <a:pt x="1111" y="1123"/>
                    </a:lnTo>
                    <a:lnTo>
                      <a:pt x="1168" y="1106"/>
                    </a:lnTo>
                    <a:lnTo>
                      <a:pt x="1214" y="1106"/>
                    </a:lnTo>
                    <a:lnTo>
                      <a:pt x="1262" y="1123"/>
                    </a:lnTo>
                    <a:lnTo>
                      <a:pt x="1312" y="1197"/>
                    </a:lnTo>
                    <a:lnTo>
                      <a:pt x="1346" y="1206"/>
                    </a:lnTo>
                    <a:lnTo>
                      <a:pt x="1414" y="1189"/>
                    </a:lnTo>
                    <a:lnTo>
                      <a:pt x="1469" y="1155"/>
                    </a:lnTo>
                    <a:lnTo>
                      <a:pt x="1505" y="1101"/>
                    </a:lnTo>
                    <a:lnTo>
                      <a:pt x="1519" y="1044"/>
                    </a:lnTo>
                    <a:lnTo>
                      <a:pt x="1513" y="988"/>
                    </a:lnTo>
                    <a:lnTo>
                      <a:pt x="1482" y="938"/>
                    </a:lnTo>
                    <a:lnTo>
                      <a:pt x="1438" y="914"/>
                    </a:lnTo>
                    <a:lnTo>
                      <a:pt x="1362" y="906"/>
                    </a:lnTo>
                    <a:lnTo>
                      <a:pt x="1326" y="881"/>
                    </a:lnTo>
                    <a:lnTo>
                      <a:pt x="1312" y="842"/>
                    </a:lnTo>
                    <a:lnTo>
                      <a:pt x="1321" y="787"/>
                    </a:lnTo>
                    <a:lnTo>
                      <a:pt x="1350" y="725"/>
                    </a:lnTo>
                    <a:lnTo>
                      <a:pt x="1382" y="652"/>
                    </a:lnTo>
                    <a:lnTo>
                      <a:pt x="1321" y="614"/>
                    </a:lnTo>
                    <a:lnTo>
                      <a:pt x="1287" y="566"/>
                    </a:lnTo>
                    <a:lnTo>
                      <a:pt x="1287" y="508"/>
                    </a:lnTo>
                    <a:lnTo>
                      <a:pt x="1312" y="474"/>
                    </a:lnTo>
                    <a:lnTo>
                      <a:pt x="1357" y="436"/>
                    </a:lnTo>
                    <a:lnTo>
                      <a:pt x="1357" y="388"/>
                    </a:lnTo>
                    <a:lnTo>
                      <a:pt x="1332" y="314"/>
                    </a:lnTo>
                    <a:lnTo>
                      <a:pt x="1280" y="273"/>
                    </a:lnTo>
                    <a:lnTo>
                      <a:pt x="1231" y="251"/>
                    </a:lnTo>
                    <a:lnTo>
                      <a:pt x="1184" y="251"/>
                    </a:lnTo>
                    <a:lnTo>
                      <a:pt x="1155" y="282"/>
                    </a:lnTo>
                    <a:lnTo>
                      <a:pt x="1135" y="340"/>
                    </a:lnTo>
                    <a:lnTo>
                      <a:pt x="1132" y="410"/>
                    </a:lnTo>
                    <a:lnTo>
                      <a:pt x="1118" y="466"/>
                    </a:lnTo>
                    <a:lnTo>
                      <a:pt x="1058" y="481"/>
                    </a:lnTo>
                    <a:lnTo>
                      <a:pt x="962" y="458"/>
                    </a:lnTo>
                    <a:lnTo>
                      <a:pt x="900" y="410"/>
                    </a:lnTo>
                    <a:lnTo>
                      <a:pt x="881" y="361"/>
                    </a:lnTo>
                    <a:lnTo>
                      <a:pt x="881" y="305"/>
                    </a:lnTo>
                    <a:lnTo>
                      <a:pt x="900" y="266"/>
                    </a:lnTo>
                    <a:lnTo>
                      <a:pt x="956" y="226"/>
                    </a:lnTo>
                    <a:lnTo>
                      <a:pt x="994" y="178"/>
                    </a:lnTo>
                    <a:lnTo>
                      <a:pt x="1001" y="131"/>
                    </a:lnTo>
                    <a:lnTo>
                      <a:pt x="989" y="50"/>
                    </a:lnTo>
                    <a:lnTo>
                      <a:pt x="943" y="0"/>
                    </a:lnTo>
                    <a:lnTo>
                      <a:pt x="862" y="0"/>
                    </a:lnTo>
                    <a:lnTo>
                      <a:pt x="800" y="27"/>
                    </a:lnTo>
                    <a:lnTo>
                      <a:pt x="769" y="80"/>
                    </a:lnTo>
                    <a:lnTo>
                      <a:pt x="774" y="163"/>
                    </a:lnTo>
                    <a:lnTo>
                      <a:pt x="769" y="251"/>
                    </a:lnTo>
                    <a:lnTo>
                      <a:pt x="735" y="282"/>
                    </a:lnTo>
                    <a:lnTo>
                      <a:pt x="687" y="305"/>
                    </a:lnTo>
                    <a:lnTo>
                      <a:pt x="635" y="299"/>
                    </a:lnTo>
                    <a:lnTo>
                      <a:pt x="587" y="257"/>
                    </a:lnTo>
                    <a:lnTo>
                      <a:pt x="544" y="226"/>
                    </a:lnTo>
                    <a:lnTo>
                      <a:pt x="487" y="344"/>
                    </a:lnTo>
                    <a:lnTo>
                      <a:pt x="386" y="424"/>
                    </a:lnTo>
                    <a:lnTo>
                      <a:pt x="331" y="361"/>
                    </a:lnTo>
                    <a:lnTo>
                      <a:pt x="294" y="273"/>
                    </a:lnTo>
                    <a:lnTo>
                      <a:pt x="256" y="220"/>
                    </a:lnTo>
                    <a:lnTo>
                      <a:pt x="191" y="195"/>
                    </a:lnTo>
                    <a:lnTo>
                      <a:pt x="151" y="195"/>
                    </a:lnTo>
                    <a:close/>
                  </a:path>
                </a:pathLst>
              </a:custGeom>
              <a:solidFill>
                <a:srgbClr val="CCFFCC"/>
              </a:solidFill>
              <a:ln w="1651">
                <a:solidFill>
                  <a:srgbClr val="CC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11"/>
              <p:cNvSpPr>
                <a:spLocks noChangeAspect="1"/>
              </p:cNvSpPr>
              <p:nvPr/>
            </p:nvSpPr>
            <p:spPr bwMode="auto">
              <a:xfrm>
                <a:off x="1867" y="2568"/>
                <a:ext cx="905" cy="901"/>
              </a:xfrm>
              <a:custGeom>
                <a:avLst/>
                <a:gdLst/>
                <a:ahLst/>
                <a:cxnLst>
                  <a:cxn ang="0">
                    <a:pos x="86" y="634"/>
                  </a:cxn>
                  <a:cxn ang="0">
                    <a:pos x="117" y="536"/>
                  </a:cxn>
                  <a:cxn ang="0">
                    <a:pos x="117" y="457"/>
                  </a:cxn>
                  <a:cxn ang="0">
                    <a:pos x="93" y="399"/>
                  </a:cxn>
                  <a:cxn ang="0">
                    <a:pos x="35" y="375"/>
                  </a:cxn>
                  <a:cxn ang="0">
                    <a:pos x="73" y="241"/>
                  </a:cxn>
                  <a:cxn ang="0">
                    <a:pos x="252" y="146"/>
                  </a:cxn>
                  <a:cxn ang="0">
                    <a:pos x="403" y="49"/>
                  </a:cxn>
                  <a:cxn ang="0">
                    <a:pos x="1043" y="0"/>
                  </a:cxn>
                  <a:cxn ang="0">
                    <a:pos x="1083" y="97"/>
                  </a:cxn>
                  <a:cxn ang="0">
                    <a:pos x="1156" y="65"/>
                  </a:cxn>
                  <a:cxn ang="0">
                    <a:pos x="1681" y="201"/>
                  </a:cxn>
                  <a:cxn ang="0">
                    <a:pos x="1705" y="296"/>
                  </a:cxn>
                  <a:cxn ang="0">
                    <a:pos x="1705" y="584"/>
                  </a:cxn>
                  <a:cxn ang="0">
                    <a:pos x="1681" y="834"/>
                  </a:cxn>
                  <a:cxn ang="0">
                    <a:pos x="1619" y="1060"/>
                  </a:cxn>
                  <a:cxn ang="0">
                    <a:pos x="1499" y="1314"/>
                  </a:cxn>
                  <a:cxn ang="0">
                    <a:pos x="1334" y="1549"/>
                  </a:cxn>
                  <a:cxn ang="0">
                    <a:pos x="1218" y="1685"/>
                  </a:cxn>
                  <a:cxn ang="0">
                    <a:pos x="941" y="1685"/>
                  </a:cxn>
                  <a:cxn ang="0">
                    <a:pos x="486" y="1536"/>
                  </a:cxn>
                  <a:cxn ang="0">
                    <a:pos x="284" y="1403"/>
                  </a:cxn>
                  <a:cxn ang="0">
                    <a:pos x="0" y="1171"/>
                  </a:cxn>
                  <a:cxn ang="0">
                    <a:pos x="28" y="1002"/>
                  </a:cxn>
                  <a:cxn ang="0">
                    <a:pos x="86" y="874"/>
                  </a:cxn>
                  <a:cxn ang="0">
                    <a:pos x="150" y="771"/>
                  </a:cxn>
                  <a:cxn ang="0">
                    <a:pos x="86" y="634"/>
                  </a:cxn>
                </a:cxnLst>
                <a:rect l="0" t="0" r="r" b="b"/>
                <a:pathLst>
                  <a:path w="1705" h="1685">
                    <a:moveTo>
                      <a:pt x="86" y="634"/>
                    </a:moveTo>
                    <a:lnTo>
                      <a:pt x="117" y="536"/>
                    </a:lnTo>
                    <a:lnTo>
                      <a:pt x="117" y="457"/>
                    </a:lnTo>
                    <a:lnTo>
                      <a:pt x="93" y="399"/>
                    </a:lnTo>
                    <a:lnTo>
                      <a:pt x="35" y="375"/>
                    </a:lnTo>
                    <a:lnTo>
                      <a:pt x="73" y="241"/>
                    </a:lnTo>
                    <a:lnTo>
                      <a:pt x="252" y="146"/>
                    </a:lnTo>
                    <a:lnTo>
                      <a:pt x="403" y="49"/>
                    </a:lnTo>
                    <a:lnTo>
                      <a:pt x="1043" y="0"/>
                    </a:lnTo>
                    <a:lnTo>
                      <a:pt x="1083" y="97"/>
                    </a:lnTo>
                    <a:lnTo>
                      <a:pt x="1156" y="65"/>
                    </a:lnTo>
                    <a:lnTo>
                      <a:pt x="1681" y="201"/>
                    </a:lnTo>
                    <a:lnTo>
                      <a:pt x="1705" y="296"/>
                    </a:lnTo>
                    <a:lnTo>
                      <a:pt x="1705" y="584"/>
                    </a:lnTo>
                    <a:lnTo>
                      <a:pt x="1681" y="834"/>
                    </a:lnTo>
                    <a:lnTo>
                      <a:pt x="1619" y="1060"/>
                    </a:lnTo>
                    <a:lnTo>
                      <a:pt x="1499" y="1314"/>
                    </a:lnTo>
                    <a:lnTo>
                      <a:pt x="1334" y="1549"/>
                    </a:lnTo>
                    <a:lnTo>
                      <a:pt x="1218" y="1685"/>
                    </a:lnTo>
                    <a:lnTo>
                      <a:pt x="941" y="1685"/>
                    </a:lnTo>
                    <a:lnTo>
                      <a:pt x="486" y="1536"/>
                    </a:lnTo>
                    <a:lnTo>
                      <a:pt x="284" y="1403"/>
                    </a:lnTo>
                    <a:lnTo>
                      <a:pt x="0" y="1171"/>
                    </a:lnTo>
                    <a:lnTo>
                      <a:pt x="28" y="1002"/>
                    </a:lnTo>
                    <a:lnTo>
                      <a:pt x="86" y="874"/>
                    </a:lnTo>
                    <a:lnTo>
                      <a:pt x="150" y="771"/>
                    </a:lnTo>
                    <a:lnTo>
                      <a:pt x="86" y="634"/>
                    </a:lnTo>
                    <a:close/>
                  </a:path>
                </a:pathLst>
              </a:custGeom>
              <a:solidFill>
                <a:srgbClr val="009999"/>
              </a:solidFill>
              <a:ln w="1651">
                <a:solidFill>
                  <a:srgbClr val="6633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12"/>
              <p:cNvSpPr>
                <a:spLocks noChangeAspect="1"/>
              </p:cNvSpPr>
              <p:nvPr/>
            </p:nvSpPr>
            <p:spPr bwMode="auto">
              <a:xfrm>
                <a:off x="2042" y="2577"/>
                <a:ext cx="393" cy="514"/>
              </a:xfrm>
              <a:custGeom>
                <a:avLst/>
                <a:gdLst/>
                <a:ahLst/>
                <a:cxnLst>
                  <a:cxn ang="0">
                    <a:pos x="456" y="962"/>
                  </a:cxn>
                  <a:cxn ang="0">
                    <a:pos x="495" y="786"/>
                  </a:cxn>
                  <a:cxn ang="0">
                    <a:pos x="549" y="562"/>
                  </a:cxn>
                  <a:cxn ang="0">
                    <a:pos x="620" y="367"/>
                  </a:cxn>
                  <a:cxn ang="0">
                    <a:pos x="681" y="209"/>
                  </a:cxn>
                  <a:cxn ang="0">
                    <a:pos x="740" y="81"/>
                  </a:cxn>
                  <a:cxn ang="0">
                    <a:pos x="701" y="0"/>
                  </a:cxn>
                  <a:cxn ang="0">
                    <a:pos x="120" y="121"/>
                  </a:cxn>
                  <a:cxn ang="0">
                    <a:pos x="36" y="406"/>
                  </a:cxn>
                  <a:cxn ang="0">
                    <a:pos x="6" y="642"/>
                  </a:cxn>
                  <a:cxn ang="0">
                    <a:pos x="0" y="721"/>
                  </a:cxn>
                  <a:cxn ang="0">
                    <a:pos x="381" y="962"/>
                  </a:cxn>
                  <a:cxn ang="0">
                    <a:pos x="456" y="962"/>
                  </a:cxn>
                </a:cxnLst>
                <a:rect l="0" t="0" r="r" b="b"/>
                <a:pathLst>
                  <a:path w="740" h="962">
                    <a:moveTo>
                      <a:pt x="456" y="962"/>
                    </a:moveTo>
                    <a:lnTo>
                      <a:pt x="495" y="786"/>
                    </a:lnTo>
                    <a:lnTo>
                      <a:pt x="549" y="562"/>
                    </a:lnTo>
                    <a:lnTo>
                      <a:pt x="620" y="367"/>
                    </a:lnTo>
                    <a:lnTo>
                      <a:pt x="681" y="209"/>
                    </a:lnTo>
                    <a:lnTo>
                      <a:pt x="740" y="81"/>
                    </a:lnTo>
                    <a:lnTo>
                      <a:pt x="701" y="0"/>
                    </a:lnTo>
                    <a:lnTo>
                      <a:pt x="120" y="121"/>
                    </a:lnTo>
                    <a:lnTo>
                      <a:pt x="36" y="406"/>
                    </a:lnTo>
                    <a:lnTo>
                      <a:pt x="6" y="642"/>
                    </a:lnTo>
                    <a:lnTo>
                      <a:pt x="0" y="721"/>
                    </a:lnTo>
                    <a:lnTo>
                      <a:pt x="381" y="962"/>
                    </a:lnTo>
                    <a:lnTo>
                      <a:pt x="456" y="96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13"/>
              <p:cNvSpPr>
                <a:spLocks noChangeAspect="1"/>
              </p:cNvSpPr>
              <p:nvPr/>
            </p:nvSpPr>
            <p:spPr bwMode="auto">
              <a:xfrm>
                <a:off x="2121" y="2684"/>
                <a:ext cx="169" cy="420"/>
              </a:xfrm>
              <a:custGeom>
                <a:avLst/>
                <a:gdLst/>
                <a:ahLst/>
                <a:cxnLst>
                  <a:cxn ang="0">
                    <a:pos x="54" y="38"/>
                  </a:cxn>
                  <a:cxn ang="0">
                    <a:pos x="96" y="157"/>
                  </a:cxn>
                  <a:cxn ang="0">
                    <a:pos x="96" y="197"/>
                  </a:cxn>
                  <a:cxn ang="0">
                    <a:pos x="88" y="249"/>
                  </a:cxn>
                  <a:cxn ang="0">
                    <a:pos x="106" y="264"/>
                  </a:cxn>
                  <a:cxn ang="0">
                    <a:pos x="96" y="360"/>
                  </a:cxn>
                  <a:cxn ang="0">
                    <a:pos x="50" y="486"/>
                  </a:cxn>
                  <a:cxn ang="0">
                    <a:pos x="0" y="607"/>
                  </a:cxn>
                  <a:cxn ang="0">
                    <a:pos x="149" y="720"/>
                  </a:cxn>
                  <a:cxn ang="0">
                    <a:pos x="318" y="784"/>
                  </a:cxn>
                  <a:cxn ang="0">
                    <a:pos x="255" y="649"/>
                  </a:cxn>
                  <a:cxn ang="0">
                    <a:pos x="199" y="454"/>
                  </a:cxn>
                  <a:cxn ang="0">
                    <a:pos x="163" y="294"/>
                  </a:cxn>
                  <a:cxn ang="0">
                    <a:pos x="163" y="264"/>
                  </a:cxn>
                  <a:cxn ang="0">
                    <a:pos x="175" y="249"/>
                  </a:cxn>
                  <a:cxn ang="0">
                    <a:pos x="175" y="165"/>
                  </a:cxn>
                  <a:cxn ang="0">
                    <a:pos x="195" y="101"/>
                  </a:cxn>
                  <a:cxn ang="0">
                    <a:pos x="230" y="54"/>
                  </a:cxn>
                  <a:cxn ang="0">
                    <a:pos x="182" y="7"/>
                  </a:cxn>
                  <a:cxn ang="0">
                    <a:pos x="119" y="0"/>
                  </a:cxn>
                  <a:cxn ang="0">
                    <a:pos x="81" y="13"/>
                  </a:cxn>
                  <a:cxn ang="0">
                    <a:pos x="54" y="38"/>
                  </a:cxn>
                </a:cxnLst>
                <a:rect l="0" t="0" r="r" b="b"/>
                <a:pathLst>
                  <a:path w="318" h="784">
                    <a:moveTo>
                      <a:pt x="54" y="38"/>
                    </a:moveTo>
                    <a:lnTo>
                      <a:pt x="96" y="157"/>
                    </a:lnTo>
                    <a:lnTo>
                      <a:pt x="96" y="197"/>
                    </a:lnTo>
                    <a:lnTo>
                      <a:pt x="88" y="249"/>
                    </a:lnTo>
                    <a:lnTo>
                      <a:pt x="106" y="264"/>
                    </a:lnTo>
                    <a:lnTo>
                      <a:pt x="96" y="360"/>
                    </a:lnTo>
                    <a:lnTo>
                      <a:pt x="50" y="486"/>
                    </a:lnTo>
                    <a:lnTo>
                      <a:pt x="0" y="607"/>
                    </a:lnTo>
                    <a:lnTo>
                      <a:pt x="149" y="720"/>
                    </a:lnTo>
                    <a:lnTo>
                      <a:pt x="318" y="784"/>
                    </a:lnTo>
                    <a:lnTo>
                      <a:pt x="255" y="649"/>
                    </a:lnTo>
                    <a:lnTo>
                      <a:pt x="199" y="454"/>
                    </a:lnTo>
                    <a:lnTo>
                      <a:pt x="163" y="294"/>
                    </a:lnTo>
                    <a:lnTo>
                      <a:pt x="163" y="264"/>
                    </a:lnTo>
                    <a:lnTo>
                      <a:pt x="175" y="249"/>
                    </a:lnTo>
                    <a:lnTo>
                      <a:pt x="175" y="165"/>
                    </a:lnTo>
                    <a:lnTo>
                      <a:pt x="195" y="101"/>
                    </a:lnTo>
                    <a:lnTo>
                      <a:pt x="230" y="54"/>
                    </a:lnTo>
                    <a:lnTo>
                      <a:pt x="182" y="7"/>
                    </a:lnTo>
                    <a:lnTo>
                      <a:pt x="119" y="0"/>
                    </a:lnTo>
                    <a:lnTo>
                      <a:pt x="81" y="13"/>
                    </a:lnTo>
                    <a:lnTo>
                      <a:pt x="54" y="38"/>
                    </a:lnTo>
                    <a:close/>
                  </a:path>
                </a:pathLst>
              </a:custGeom>
              <a:solidFill>
                <a:srgbClr val="FF9999"/>
              </a:solidFill>
              <a:ln w="1651">
                <a:solidFill>
                  <a:srgbClr val="FF99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14"/>
              <p:cNvSpPr>
                <a:spLocks noChangeAspect="1"/>
              </p:cNvSpPr>
              <p:nvPr/>
            </p:nvSpPr>
            <p:spPr bwMode="auto">
              <a:xfrm>
                <a:off x="1516" y="2853"/>
                <a:ext cx="432" cy="255"/>
              </a:xfrm>
              <a:custGeom>
                <a:avLst/>
                <a:gdLst/>
                <a:ahLst/>
                <a:cxnLst>
                  <a:cxn ang="0">
                    <a:pos x="696" y="442"/>
                  </a:cxn>
                  <a:cxn ang="0">
                    <a:pos x="739" y="331"/>
                  </a:cxn>
                  <a:cxn ang="0">
                    <a:pos x="798" y="255"/>
                  </a:cxn>
                  <a:cxn ang="0">
                    <a:pos x="816" y="235"/>
                  </a:cxn>
                  <a:cxn ang="0">
                    <a:pos x="739" y="98"/>
                  </a:cxn>
                  <a:cxn ang="0">
                    <a:pos x="661" y="122"/>
                  </a:cxn>
                  <a:cxn ang="0">
                    <a:pos x="611" y="122"/>
                  </a:cxn>
                  <a:cxn ang="0">
                    <a:pos x="558" y="106"/>
                  </a:cxn>
                  <a:cxn ang="0">
                    <a:pos x="519" y="57"/>
                  </a:cxn>
                  <a:cxn ang="0">
                    <a:pos x="400" y="122"/>
                  </a:cxn>
                  <a:cxn ang="0">
                    <a:pos x="338" y="131"/>
                  </a:cxn>
                  <a:cxn ang="0">
                    <a:pos x="292" y="131"/>
                  </a:cxn>
                  <a:cxn ang="0">
                    <a:pos x="227" y="106"/>
                  </a:cxn>
                  <a:cxn ang="0">
                    <a:pos x="165" y="48"/>
                  </a:cxn>
                  <a:cxn ang="0">
                    <a:pos x="139" y="10"/>
                  </a:cxn>
                  <a:cxn ang="0">
                    <a:pos x="96" y="0"/>
                  </a:cxn>
                  <a:cxn ang="0">
                    <a:pos x="57" y="16"/>
                  </a:cxn>
                  <a:cxn ang="0">
                    <a:pos x="57" y="80"/>
                  </a:cxn>
                  <a:cxn ang="0">
                    <a:pos x="21" y="87"/>
                  </a:cxn>
                  <a:cxn ang="0">
                    <a:pos x="0" y="153"/>
                  </a:cxn>
                  <a:cxn ang="0">
                    <a:pos x="78" y="353"/>
                  </a:cxn>
                  <a:cxn ang="0">
                    <a:pos x="216" y="450"/>
                  </a:cxn>
                  <a:cxn ang="0">
                    <a:pos x="338" y="476"/>
                  </a:cxn>
                  <a:cxn ang="0">
                    <a:pos x="420" y="476"/>
                  </a:cxn>
                  <a:cxn ang="0">
                    <a:pos x="502" y="450"/>
                  </a:cxn>
                  <a:cxn ang="0">
                    <a:pos x="622" y="393"/>
                  </a:cxn>
                  <a:cxn ang="0">
                    <a:pos x="696" y="442"/>
                  </a:cxn>
                </a:cxnLst>
                <a:rect l="0" t="0" r="r" b="b"/>
                <a:pathLst>
                  <a:path w="816" h="476">
                    <a:moveTo>
                      <a:pt x="696" y="442"/>
                    </a:moveTo>
                    <a:lnTo>
                      <a:pt x="739" y="331"/>
                    </a:lnTo>
                    <a:lnTo>
                      <a:pt x="798" y="255"/>
                    </a:lnTo>
                    <a:lnTo>
                      <a:pt x="816" y="235"/>
                    </a:lnTo>
                    <a:lnTo>
                      <a:pt x="739" y="98"/>
                    </a:lnTo>
                    <a:lnTo>
                      <a:pt x="661" y="122"/>
                    </a:lnTo>
                    <a:lnTo>
                      <a:pt x="611" y="122"/>
                    </a:lnTo>
                    <a:lnTo>
                      <a:pt x="558" y="106"/>
                    </a:lnTo>
                    <a:lnTo>
                      <a:pt x="519" y="57"/>
                    </a:lnTo>
                    <a:lnTo>
                      <a:pt x="400" y="122"/>
                    </a:lnTo>
                    <a:lnTo>
                      <a:pt x="338" y="131"/>
                    </a:lnTo>
                    <a:lnTo>
                      <a:pt x="292" y="131"/>
                    </a:lnTo>
                    <a:lnTo>
                      <a:pt x="227" y="106"/>
                    </a:lnTo>
                    <a:lnTo>
                      <a:pt x="165" y="48"/>
                    </a:lnTo>
                    <a:lnTo>
                      <a:pt x="139" y="10"/>
                    </a:lnTo>
                    <a:lnTo>
                      <a:pt x="96" y="0"/>
                    </a:lnTo>
                    <a:lnTo>
                      <a:pt x="57" y="16"/>
                    </a:lnTo>
                    <a:lnTo>
                      <a:pt x="57" y="80"/>
                    </a:lnTo>
                    <a:lnTo>
                      <a:pt x="21" y="87"/>
                    </a:lnTo>
                    <a:lnTo>
                      <a:pt x="0" y="153"/>
                    </a:lnTo>
                    <a:lnTo>
                      <a:pt x="78" y="353"/>
                    </a:lnTo>
                    <a:lnTo>
                      <a:pt x="216" y="450"/>
                    </a:lnTo>
                    <a:lnTo>
                      <a:pt x="338" y="476"/>
                    </a:lnTo>
                    <a:lnTo>
                      <a:pt x="420" y="476"/>
                    </a:lnTo>
                    <a:lnTo>
                      <a:pt x="502" y="450"/>
                    </a:lnTo>
                    <a:lnTo>
                      <a:pt x="622" y="393"/>
                    </a:lnTo>
                    <a:lnTo>
                      <a:pt x="696" y="442"/>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15"/>
              <p:cNvSpPr>
                <a:spLocks noChangeAspect="1"/>
              </p:cNvSpPr>
              <p:nvPr/>
            </p:nvSpPr>
            <p:spPr bwMode="auto">
              <a:xfrm>
                <a:off x="1987" y="1974"/>
                <a:ext cx="569" cy="698"/>
              </a:xfrm>
              <a:custGeom>
                <a:avLst/>
                <a:gdLst/>
                <a:ahLst/>
                <a:cxnLst>
                  <a:cxn ang="0">
                    <a:pos x="95" y="339"/>
                  </a:cxn>
                  <a:cxn ang="0">
                    <a:pos x="46" y="344"/>
                  </a:cxn>
                  <a:cxn ang="0">
                    <a:pos x="6" y="439"/>
                  </a:cxn>
                  <a:cxn ang="0">
                    <a:pos x="65" y="633"/>
                  </a:cxn>
                  <a:cxn ang="0">
                    <a:pos x="0" y="885"/>
                  </a:cxn>
                  <a:cxn ang="0">
                    <a:pos x="6" y="991"/>
                  </a:cxn>
                  <a:cxn ang="0">
                    <a:pos x="41" y="1062"/>
                  </a:cxn>
                  <a:cxn ang="0">
                    <a:pos x="85" y="1099"/>
                  </a:cxn>
                  <a:cxn ang="0">
                    <a:pos x="154" y="1155"/>
                  </a:cxn>
                  <a:cxn ang="0">
                    <a:pos x="183" y="1188"/>
                  </a:cxn>
                  <a:cxn ang="0">
                    <a:pos x="219" y="1240"/>
                  </a:cxn>
                  <a:cxn ang="0">
                    <a:pos x="252" y="1270"/>
                  </a:cxn>
                  <a:cxn ang="0">
                    <a:pos x="315" y="1296"/>
                  </a:cxn>
                  <a:cxn ang="0">
                    <a:pos x="390" y="1300"/>
                  </a:cxn>
                  <a:cxn ang="0">
                    <a:pos x="456" y="1296"/>
                  </a:cxn>
                  <a:cxn ang="0">
                    <a:pos x="513" y="1257"/>
                  </a:cxn>
                  <a:cxn ang="0">
                    <a:pos x="605" y="1232"/>
                  </a:cxn>
                  <a:cxn ang="0">
                    <a:pos x="734" y="1188"/>
                  </a:cxn>
                  <a:cxn ang="0">
                    <a:pos x="794" y="1131"/>
                  </a:cxn>
                  <a:cxn ang="0">
                    <a:pos x="832" y="1055"/>
                  </a:cxn>
                  <a:cxn ang="0">
                    <a:pos x="872" y="954"/>
                  </a:cxn>
                  <a:cxn ang="0">
                    <a:pos x="880" y="878"/>
                  </a:cxn>
                  <a:cxn ang="0">
                    <a:pos x="877" y="797"/>
                  </a:cxn>
                  <a:cxn ang="0">
                    <a:pos x="859" y="729"/>
                  </a:cxn>
                  <a:cxn ang="0">
                    <a:pos x="843" y="630"/>
                  </a:cxn>
                  <a:cxn ang="0">
                    <a:pos x="859" y="610"/>
                  </a:cxn>
                  <a:cxn ang="0">
                    <a:pos x="1016" y="533"/>
                  </a:cxn>
                  <a:cxn ang="0">
                    <a:pos x="1071" y="375"/>
                  </a:cxn>
                  <a:cxn ang="0">
                    <a:pos x="1011" y="275"/>
                  </a:cxn>
                  <a:cxn ang="0">
                    <a:pos x="704" y="13"/>
                  </a:cxn>
                  <a:cxn ang="0">
                    <a:pos x="562" y="0"/>
                  </a:cxn>
                  <a:cxn ang="0">
                    <a:pos x="129" y="120"/>
                  </a:cxn>
                  <a:cxn ang="0">
                    <a:pos x="95" y="339"/>
                  </a:cxn>
                </a:cxnLst>
                <a:rect l="0" t="0" r="r" b="b"/>
                <a:pathLst>
                  <a:path w="1071" h="1300">
                    <a:moveTo>
                      <a:pt x="95" y="339"/>
                    </a:moveTo>
                    <a:lnTo>
                      <a:pt x="46" y="344"/>
                    </a:lnTo>
                    <a:lnTo>
                      <a:pt x="6" y="439"/>
                    </a:lnTo>
                    <a:lnTo>
                      <a:pt x="65" y="633"/>
                    </a:lnTo>
                    <a:lnTo>
                      <a:pt x="0" y="885"/>
                    </a:lnTo>
                    <a:lnTo>
                      <a:pt x="6" y="991"/>
                    </a:lnTo>
                    <a:lnTo>
                      <a:pt x="41" y="1062"/>
                    </a:lnTo>
                    <a:lnTo>
                      <a:pt x="85" y="1099"/>
                    </a:lnTo>
                    <a:lnTo>
                      <a:pt x="154" y="1155"/>
                    </a:lnTo>
                    <a:lnTo>
                      <a:pt x="183" y="1188"/>
                    </a:lnTo>
                    <a:lnTo>
                      <a:pt x="219" y="1240"/>
                    </a:lnTo>
                    <a:lnTo>
                      <a:pt x="252" y="1270"/>
                    </a:lnTo>
                    <a:lnTo>
                      <a:pt x="315" y="1296"/>
                    </a:lnTo>
                    <a:lnTo>
                      <a:pt x="390" y="1300"/>
                    </a:lnTo>
                    <a:lnTo>
                      <a:pt x="456" y="1296"/>
                    </a:lnTo>
                    <a:lnTo>
                      <a:pt x="513" y="1257"/>
                    </a:lnTo>
                    <a:lnTo>
                      <a:pt x="605" y="1232"/>
                    </a:lnTo>
                    <a:lnTo>
                      <a:pt x="734" y="1188"/>
                    </a:lnTo>
                    <a:lnTo>
                      <a:pt x="794" y="1131"/>
                    </a:lnTo>
                    <a:lnTo>
                      <a:pt x="832" y="1055"/>
                    </a:lnTo>
                    <a:lnTo>
                      <a:pt x="872" y="954"/>
                    </a:lnTo>
                    <a:lnTo>
                      <a:pt x="880" y="878"/>
                    </a:lnTo>
                    <a:lnTo>
                      <a:pt x="877" y="797"/>
                    </a:lnTo>
                    <a:lnTo>
                      <a:pt x="859" y="729"/>
                    </a:lnTo>
                    <a:lnTo>
                      <a:pt x="843" y="630"/>
                    </a:lnTo>
                    <a:lnTo>
                      <a:pt x="859" y="610"/>
                    </a:lnTo>
                    <a:lnTo>
                      <a:pt x="1016" y="533"/>
                    </a:lnTo>
                    <a:lnTo>
                      <a:pt x="1071" y="375"/>
                    </a:lnTo>
                    <a:lnTo>
                      <a:pt x="1011" y="275"/>
                    </a:lnTo>
                    <a:lnTo>
                      <a:pt x="704" y="13"/>
                    </a:lnTo>
                    <a:lnTo>
                      <a:pt x="562" y="0"/>
                    </a:lnTo>
                    <a:lnTo>
                      <a:pt x="129" y="120"/>
                    </a:lnTo>
                    <a:lnTo>
                      <a:pt x="95" y="339"/>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16"/>
              <p:cNvSpPr>
                <a:spLocks noChangeAspect="1"/>
              </p:cNvSpPr>
              <p:nvPr/>
            </p:nvSpPr>
            <p:spPr bwMode="auto">
              <a:xfrm>
                <a:off x="2028" y="1806"/>
                <a:ext cx="474" cy="388"/>
              </a:xfrm>
              <a:custGeom>
                <a:avLst/>
                <a:gdLst/>
                <a:ahLst/>
                <a:cxnLst>
                  <a:cxn ang="0">
                    <a:pos x="35" y="726"/>
                  </a:cxn>
                  <a:cxn ang="0">
                    <a:pos x="0" y="581"/>
                  </a:cxn>
                  <a:cxn ang="0">
                    <a:pos x="0" y="489"/>
                  </a:cxn>
                  <a:cxn ang="0">
                    <a:pos x="45" y="421"/>
                  </a:cxn>
                  <a:cxn ang="0">
                    <a:pos x="59" y="257"/>
                  </a:cxn>
                  <a:cxn ang="0">
                    <a:pos x="107" y="157"/>
                  </a:cxn>
                  <a:cxn ang="0">
                    <a:pos x="182" y="61"/>
                  </a:cxn>
                  <a:cxn ang="0">
                    <a:pos x="284" y="0"/>
                  </a:cxn>
                  <a:cxn ang="0">
                    <a:pos x="466" y="4"/>
                  </a:cxn>
                  <a:cxn ang="0">
                    <a:pos x="543" y="43"/>
                  </a:cxn>
                  <a:cxn ang="0">
                    <a:pos x="603" y="112"/>
                  </a:cxn>
                  <a:cxn ang="0">
                    <a:pos x="646" y="226"/>
                  </a:cxn>
                  <a:cxn ang="0">
                    <a:pos x="658" y="332"/>
                  </a:cxn>
                  <a:cxn ang="0">
                    <a:pos x="697" y="319"/>
                  </a:cxn>
                  <a:cxn ang="0">
                    <a:pos x="734" y="282"/>
                  </a:cxn>
                  <a:cxn ang="0">
                    <a:pos x="770" y="269"/>
                  </a:cxn>
                  <a:cxn ang="0">
                    <a:pos x="801" y="275"/>
                  </a:cxn>
                  <a:cxn ang="0">
                    <a:pos x="885" y="385"/>
                  </a:cxn>
                  <a:cxn ang="0">
                    <a:pos x="893" y="463"/>
                  </a:cxn>
                  <a:cxn ang="0">
                    <a:pos x="885" y="557"/>
                  </a:cxn>
                  <a:cxn ang="0">
                    <a:pos x="801" y="599"/>
                  </a:cxn>
                  <a:cxn ang="0">
                    <a:pos x="763" y="688"/>
                  </a:cxn>
                  <a:cxn ang="0">
                    <a:pos x="658" y="594"/>
                  </a:cxn>
                  <a:cxn ang="0">
                    <a:pos x="651" y="370"/>
                  </a:cxn>
                  <a:cxn ang="0">
                    <a:pos x="532" y="319"/>
                  </a:cxn>
                  <a:cxn ang="0">
                    <a:pos x="426" y="332"/>
                  </a:cxn>
                  <a:cxn ang="0">
                    <a:pos x="305" y="421"/>
                  </a:cxn>
                  <a:cxn ang="0">
                    <a:pos x="192" y="440"/>
                  </a:cxn>
                  <a:cxn ang="0">
                    <a:pos x="65" y="433"/>
                  </a:cxn>
                  <a:cxn ang="0">
                    <a:pos x="59" y="594"/>
                  </a:cxn>
                  <a:cxn ang="0">
                    <a:pos x="35" y="726"/>
                  </a:cxn>
                </a:cxnLst>
                <a:rect l="0" t="0" r="r" b="b"/>
                <a:pathLst>
                  <a:path w="893" h="726">
                    <a:moveTo>
                      <a:pt x="35" y="726"/>
                    </a:moveTo>
                    <a:lnTo>
                      <a:pt x="0" y="581"/>
                    </a:lnTo>
                    <a:lnTo>
                      <a:pt x="0" y="489"/>
                    </a:lnTo>
                    <a:lnTo>
                      <a:pt x="45" y="421"/>
                    </a:lnTo>
                    <a:lnTo>
                      <a:pt x="59" y="257"/>
                    </a:lnTo>
                    <a:lnTo>
                      <a:pt x="107" y="157"/>
                    </a:lnTo>
                    <a:lnTo>
                      <a:pt x="182" y="61"/>
                    </a:lnTo>
                    <a:lnTo>
                      <a:pt x="284" y="0"/>
                    </a:lnTo>
                    <a:lnTo>
                      <a:pt x="466" y="4"/>
                    </a:lnTo>
                    <a:lnTo>
                      <a:pt x="543" y="43"/>
                    </a:lnTo>
                    <a:lnTo>
                      <a:pt x="603" y="112"/>
                    </a:lnTo>
                    <a:lnTo>
                      <a:pt x="646" y="226"/>
                    </a:lnTo>
                    <a:lnTo>
                      <a:pt x="658" y="332"/>
                    </a:lnTo>
                    <a:lnTo>
                      <a:pt x="697" y="319"/>
                    </a:lnTo>
                    <a:lnTo>
                      <a:pt x="734" y="282"/>
                    </a:lnTo>
                    <a:lnTo>
                      <a:pt x="770" y="269"/>
                    </a:lnTo>
                    <a:lnTo>
                      <a:pt x="801" y="275"/>
                    </a:lnTo>
                    <a:lnTo>
                      <a:pt x="885" y="385"/>
                    </a:lnTo>
                    <a:lnTo>
                      <a:pt x="893" y="463"/>
                    </a:lnTo>
                    <a:lnTo>
                      <a:pt x="885" y="557"/>
                    </a:lnTo>
                    <a:lnTo>
                      <a:pt x="801" y="599"/>
                    </a:lnTo>
                    <a:lnTo>
                      <a:pt x="763" y="688"/>
                    </a:lnTo>
                    <a:lnTo>
                      <a:pt x="658" y="594"/>
                    </a:lnTo>
                    <a:lnTo>
                      <a:pt x="651" y="370"/>
                    </a:lnTo>
                    <a:lnTo>
                      <a:pt x="532" y="319"/>
                    </a:lnTo>
                    <a:lnTo>
                      <a:pt x="426" y="332"/>
                    </a:lnTo>
                    <a:lnTo>
                      <a:pt x="305" y="421"/>
                    </a:lnTo>
                    <a:lnTo>
                      <a:pt x="192" y="440"/>
                    </a:lnTo>
                    <a:lnTo>
                      <a:pt x="65" y="433"/>
                    </a:lnTo>
                    <a:lnTo>
                      <a:pt x="59" y="594"/>
                    </a:lnTo>
                    <a:lnTo>
                      <a:pt x="35" y="726"/>
                    </a:lnTo>
                    <a:close/>
                  </a:path>
                </a:pathLst>
              </a:custGeom>
              <a:solidFill>
                <a:srgbClr val="993300"/>
              </a:solidFill>
              <a:ln w="1651">
                <a:solidFill>
                  <a:srgbClr val="9933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17"/>
              <p:cNvSpPr>
                <a:spLocks noChangeAspect="1"/>
              </p:cNvSpPr>
              <p:nvPr/>
            </p:nvSpPr>
            <p:spPr bwMode="auto">
              <a:xfrm>
                <a:off x="2090" y="2107"/>
                <a:ext cx="66" cy="53"/>
              </a:xfrm>
              <a:custGeom>
                <a:avLst/>
                <a:gdLst/>
                <a:ahLst/>
                <a:cxnLst>
                  <a:cxn ang="0">
                    <a:pos x="13" y="104"/>
                  </a:cxn>
                  <a:cxn ang="0">
                    <a:pos x="65" y="89"/>
                  </a:cxn>
                  <a:cxn ang="0">
                    <a:pos x="95" y="57"/>
                  </a:cxn>
                  <a:cxn ang="0">
                    <a:pos x="123" y="21"/>
                  </a:cxn>
                  <a:cxn ang="0">
                    <a:pos x="110" y="0"/>
                  </a:cxn>
                  <a:cxn ang="0">
                    <a:pos x="81" y="16"/>
                  </a:cxn>
                  <a:cxn ang="0">
                    <a:pos x="69" y="46"/>
                  </a:cxn>
                  <a:cxn ang="0">
                    <a:pos x="46" y="65"/>
                  </a:cxn>
                  <a:cxn ang="0">
                    <a:pos x="13" y="74"/>
                  </a:cxn>
                  <a:cxn ang="0">
                    <a:pos x="0" y="93"/>
                  </a:cxn>
                  <a:cxn ang="0">
                    <a:pos x="13" y="104"/>
                  </a:cxn>
                </a:cxnLst>
                <a:rect l="0" t="0" r="r" b="b"/>
                <a:pathLst>
                  <a:path w="123" h="104">
                    <a:moveTo>
                      <a:pt x="13" y="104"/>
                    </a:moveTo>
                    <a:lnTo>
                      <a:pt x="65" y="89"/>
                    </a:lnTo>
                    <a:lnTo>
                      <a:pt x="95" y="57"/>
                    </a:lnTo>
                    <a:lnTo>
                      <a:pt x="123" y="21"/>
                    </a:lnTo>
                    <a:lnTo>
                      <a:pt x="110" y="0"/>
                    </a:lnTo>
                    <a:lnTo>
                      <a:pt x="81" y="16"/>
                    </a:lnTo>
                    <a:lnTo>
                      <a:pt x="69" y="46"/>
                    </a:lnTo>
                    <a:lnTo>
                      <a:pt x="46" y="65"/>
                    </a:lnTo>
                    <a:lnTo>
                      <a:pt x="13" y="74"/>
                    </a:lnTo>
                    <a:lnTo>
                      <a:pt x="0" y="93"/>
                    </a:lnTo>
                    <a:lnTo>
                      <a:pt x="13" y="10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18"/>
              <p:cNvSpPr>
                <a:spLocks noChangeAspect="1"/>
              </p:cNvSpPr>
              <p:nvPr/>
            </p:nvSpPr>
            <p:spPr bwMode="auto">
              <a:xfrm>
                <a:off x="2186" y="2092"/>
                <a:ext cx="99" cy="36"/>
              </a:xfrm>
              <a:custGeom>
                <a:avLst/>
                <a:gdLst/>
                <a:ahLst/>
                <a:cxnLst>
                  <a:cxn ang="0">
                    <a:pos x="10" y="0"/>
                  </a:cxn>
                  <a:cxn ang="0">
                    <a:pos x="85" y="34"/>
                  </a:cxn>
                  <a:cxn ang="0">
                    <a:pos x="134" y="46"/>
                  </a:cxn>
                  <a:cxn ang="0">
                    <a:pos x="172" y="51"/>
                  </a:cxn>
                  <a:cxn ang="0">
                    <a:pos x="182" y="64"/>
                  </a:cxn>
                  <a:cxn ang="0">
                    <a:pos x="169" y="69"/>
                  </a:cxn>
                  <a:cxn ang="0">
                    <a:pos x="113" y="69"/>
                  </a:cxn>
                  <a:cxn ang="0">
                    <a:pos x="76" y="58"/>
                  </a:cxn>
                  <a:cxn ang="0">
                    <a:pos x="0" y="17"/>
                  </a:cxn>
                  <a:cxn ang="0">
                    <a:pos x="10" y="0"/>
                  </a:cxn>
                </a:cxnLst>
                <a:rect l="0" t="0" r="r" b="b"/>
                <a:pathLst>
                  <a:path w="182" h="69">
                    <a:moveTo>
                      <a:pt x="10" y="0"/>
                    </a:moveTo>
                    <a:lnTo>
                      <a:pt x="85" y="34"/>
                    </a:lnTo>
                    <a:lnTo>
                      <a:pt x="134" y="46"/>
                    </a:lnTo>
                    <a:lnTo>
                      <a:pt x="172" y="51"/>
                    </a:lnTo>
                    <a:lnTo>
                      <a:pt x="182" y="64"/>
                    </a:lnTo>
                    <a:lnTo>
                      <a:pt x="169" y="69"/>
                    </a:lnTo>
                    <a:lnTo>
                      <a:pt x="113" y="69"/>
                    </a:lnTo>
                    <a:lnTo>
                      <a:pt x="76" y="58"/>
                    </a:lnTo>
                    <a:lnTo>
                      <a:pt x="0" y="17"/>
                    </a:lnTo>
                    <a:lnTo>
                      <a:pt x="1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19"/>
              <p:cNvSpPr>
                <a:spLocks noChangeAspect="1"/>
              </p:cNvSpPr>
              <p:nvPr/>
            </p:nvSpPr>
            <p:spPr bwMode="auto">
              <a:xfrm>
                <a:off x="2139" y="2199"/>
                <a:ext cx="28" cy="43"/>
              </a:xfrm>
              <a:custGeom>
                <a:avLst/>
                <a:gdLst/>
                <a:ahLst/>
                <a:cxnLst>
                  <a:cxn ang="0">
                    <a:pos x="35" y="24"/>
                  </a:cxn>
                  <a:cxn ang="0">
                    <a:pos x="20" y="0"/>
                  </a:cxn>
                  <a:cxn ang="0">
                    <a:pos x="0" y="12"/>
                  </a:cxn>
                  <a:cxn ang="0">
                    <a:pos x="2" y="46"/>
                  </a:cxn>
                  <a:cxn ang="0">
                    <a:pos x="20" y="78"/>
                  </a:cxn>
                  <a:cxn ang="0">
                    <a:pos x="42" y="83"/>
                  </a:cxn>
                  <a:cxn ang="0">
                    <a:pos x="55" y="65"/>
                  </a:cxn>
                  <a:cxn ang="0">
                    <a:pos x="42" y="41"/>
                  </a:cxn>
                  <a:cxn ang="0">
                    <a:pos x="35" y="24"/>
                  </a:cxn>
                </a:cxnLst>
                <a:rect l="0" t="0" r="r" b="b"/>
                <a:pathLst>
                  <a:path w="55" h="83">
                    <a:moveTo>
                      <a:pt x="35" y="24"/>
                    </a:moveTo>
                    <a:lnTo>
                      <a:pt x="20" y="0"/>
                    </a:lnTo>
                    <a:lnTo>
                      <a:pt x="0" y="12"/>
                    </a:lnTo>
                    <a:lnTo>
                      <a:pt x="2" y="46"/>
                    </a:lnTo>
                    <a:lnTo>
                      <a:pt x="20" y="78"/>
                    </a:lnTo>
                    <a:lnTo>
                      <a:pt x="42" y="83"/>
                    </a:lnTo>
                    <a:lnTo>
                      <a:pt x="55" y="65"/>
                    </a:lnTo>
                    <a:lnTo>
                      <a:pt x="42" y="41"/>
                    </a:lnTo>
                    <a:lnTo>
                      <a:pt x="35" y="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20"/>
              <p:cNvSpPr>
                <a:spLocks noChangeAspect="1"/>
              </p:cNvSpPr>
              <p:nvPr/>
            </p:nvSpPr>
            <p:spPr bwMode="auto">
              <a:xfrm>
                <a:off x="2221" y="2186"/>
                <a:ext cx="25" cy="51"/>
              </a:xfrm>
              <a:custGeom>
                <a:avLst/>
                <a:gdLst/>
                <a:ahLst/>
                <a:cxnLst>
                  <a:cxn ang="0">
                    <a:pos x="14" y="0"/>
                  </a:cxn>
                  <a:cxn ang="0">
                    <a:pos x="0" y="11"/>
                  </a:cxn>
                  <a:cxn ang="0">
                    <a:pos x="0" y="53"/>
                  </a:cxn>
                  <a:cxn ang="0">
                    <a:pos x="14" y="88"/>
                  </a:cxn>
                  <a:cxn ang="0">
                    <a:pos x="35" y="96"/>
                  </a:cxn>
                  <a:cxn ang="0">
                    <a:pos x="48" y="78"/>
                  </a:cxn>
                  <a:cxn ang="0">
                    <a:pos x="41" y="61"/>
                  </a:cxn>
                  <a:cxn ang="0">
                    <a:pos x="41" y="35"/>
                  </a:cxn>
                  <a:cxn ang="0">
                    <a:pos x="39" y="6"/>
                  </a:cxn>
                  <a:cxn ang="0">
                    <a:pos x="14" y="0"/>
                  </a:cxn>
                </a:cxnLst>
                <a:rect l="0" t="0" r="r" b="b"/>
                <a:pathLst>
                  <a:path w="48" h="96">
                    <a:moveTo>
                      <a:pt x="14" y="0"/>
                    </a:moveTo>
                    <a:lnTo>
                      <a:pt x="0" y="11"/>
                    </a:lnTo>
                    <a:lnTo>
                      <a:pt x="0" y="53"/>
                    </a:lnTo>
                    <a:lnTo>
                      <a:pt x="14" y="88"/>
                    </a:lnTo>
                    <a:lnTo>
                      <a:pt x="35" y="96"/>
                    </a:lnTo>
                    <a:lnTo>
                      <a:pt x="48" y="78"/>
                    </a:lnTo>
                    <a:lnTo>
                      <a:pt x="41" y="61"/>
                    </a:lnTo>
                    <a:lnTo>
                      <a:pt x="41" y="35"/>
                    </a:lnTo>
                    <a:lnTo>
                      <a:pt x="39" y="6"/>
                    </a:lnTo>
                    <a:lnTo>
                      <a:pt x="1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21"/>
              <p:cNvSpPr>
                <a:spLocks noChangeAspect="1"/>
              </p:cNvSpPr>
              <p:nvPr/>
            </p:nvSpPr>
            <p:spPr bwMode="auto">
              <a:xfrm>
                <a:off x="2116" y="2239"/>
                <a:ext cx="126" cy="154"/>
              </a:xfrm>
              <a:custGeom>
                <a:avLst/>
                <a:gdLst/>
                <a:ahLst/>
                <a:cxnLst>
                  <a:cxn ang="0">
                    <a:pos x="148" y="0"/>
                  </a:cxn>
                  <a:cxn ang="0">
                    <a:pos x="89" y="71"/>
                  </a:cxn>
                  <a:cxn ang="0">
                    <a:pos x="42" y="142"/>
                  </a:cxn>
                  <a:cxn ang="0">
                    <a:pos x="28" y="197"/>
                  </a:cxn>
                  <a:cxn ang="0">
                    <a:pos x="36" y="235"/>
                  </a:cxn>
                  <a:cxn ang="0">
                    <a:pos x="53" y="254"/>
                  </a:cxn>
                  <a:cxn ang="0">
                    <a:pos x="75" y="258"/>
                  </a:cxn>
                  <a:cxn ang="0">
                    <a:pos x="112" y="258"/>
                  </a:cxn>
                  <a:cxn ang="0">
                    <a:pos x="148" y="254"/>
                  </a:cxn>
                  <a:cxn ang="0">
                    <a:pos x="192" y="235"/>
                  </a:cxn>
                  <a:cxn ang="0">
                    <a:pos x="215" y="206"/>
                  </a:cxn>
                  <a:cxn ang="0">
                    <a:pos x="240" y="128"/>
                  </a:cxn>
                  <a:cxn ang="0">
                    <a:pos x="225" y="211"/>
                  </a:cxn>
                  <a:cxn ang="0">
                    <a:pos x="192" y="265"/>
                  </a:cxn>
                  <a:cxn ang="0">
                    <a:pos x="126" y="280"/>
                  </a:cxn>
                  <a:cxn ang="0">
                    <a:pos x="67" y="285"/>
                  </a:cxn>
                  <a:cxn ang="0">
                    <a:pos x="19" y="265"/>
                  </a:cxn>
                  <a:cxn ang="0">
                    <a:pos x="0" y="224"/>
                  </a:cxn>
                  <a:cxn ang="0">
                    <a:pos x="16" y="160"/>
                  </a:cxn>
                  <a:cxn ang="0">
                    <a:pos x="36" y="112"/>
                  </a:cxn>
                  <a:cxn ang="0">
                    <a:pos x="83" y="46"/>
                  </a:cxn>
                  <a:cxn ang="0">
                    <a:pos x="148" y="0"/>
                  </a:cxn>
                </a:cxnLst>
                <a:rect l="0" t="0" r="r" b="b"/>
                <a:pathLst>
                  <a:path w="240" h="285">
                    <a:moveTo>
                      <a:pt x="148" y="0"/>
                    </a:moveTo>
                    <a:lnTo>
                      <a:pt x="89" y="71"/>
                    </a:lnTo>
                    <a:lnTo>
                      <a:pt x="42" y="142"/>
                    </a:lnTo>
                    <a:lnTo>
                      <a:pt x="28" y="197"/>
                    </a:lnTo>
                    <a:lnTo>
                      <a:pt x="36" y="235"/>
                    </a:lnTo>
                    <a:lnTo>
                      <a:pt x="53" y="254"/>
                    </a:lnTo>
                    <a:lnTo>
                      <a:pt x="75" y="258"/>
                    </a:lnTo>
                    <a:lnTo>
                      <a:pt x="112" y="258"/>
                    </a:lnTo>
                    <a:lnTo>
                      <a:pt x="148" y="254"/>
                    </a:lnTo>
                    <a:lnTo>
                      <a:pt x="192" y="235"/>
                    </a:lnTo>
                    <a:lnTo>
                      <a:pt x="215" y="206"/>
                    </a:lnTo>
                    <a:lnTo>
                      <a:pt x="240" y="128"/>
                    </a:lnTo>
                    <a:lnTo>
                      <a:pt x="225" y="211"/>
                    </a:lnTo>
                    <a:lnTo>
                      <a:pt x="192" y="265"/>
                    </a:lnTo>
                    <a:lnTo>
                      <a:pt x="126" y="280"/>
                    </a:lnTo>
                    <a:lnTo>
                      <a:pt x="67" y="285"/>
                    </a:lnTo>
                    <a:lnTo>
                      <a:pt x="19" y="265"/>
                    </a:lnTo>
                    <a:lnTo>
                      <a:pt x="0" y="224"/>
                    </a:lnTo>
                    <a:lnTo>
                      <a:pt x="16" y="160"/>
                    </a:lnTo>
                    <a:lnTo>
                      <a:pt x="36" y="112"/>
                    </a:lnTo>
                    <a:lnTo>
                      <a:pt x="83" y="46"/>
                    </a:lnTo>
                    <a:lnTo>
                      <a:pt x="14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22"/>
              <p:cNvSpPr>
                <a:spLocks noChangeAspect="1"/>
              </p:cNvSpPr>
              <p:nvPr/>
            </p:nvSpPr>
            <p:spPr bwMode="auto">
              <a:xfrm>
                <a:off x="2161" y="2346"/>
                <a:ext cx="160" cy="125"/>
              </a:xfrm>
              <a:custGeom>
                <a:avLst/>
                <a:gdLst/>
                <a:ahLst/>
                <a:cxnLst>
                  <a:cxn ang="0">
                    <a:pos x="0" y="233"/>
                  </a:cxn>
                  <a:cxn ang="0">
                    <a:pos x="62" y="186"/>
                  </a:cxn>
                  <a:cxn ang="0">
                    <a:pos x="133" y="149"/>
                  </a:cxn>
                  <a:cxn ang="0">
                    <a:pos x="186" y="120"/>
                  </a:cxn>
                  <a:cxn ang="0">
                    <a:pos x="226" y="103"/>
                  </a:cxn>
                  <a:cxn ang="0">
                    <a:pos x="191" y="0"/>
                  </a:cxn>
                  <a:cxn ang="0">
                    <a:pos x="206" y="0"/>
                  </a:cxn>
                  <a:cxn ang="0">
                    <a:pos x="301" y="233"/>
                  </a:cxn>
                  <a:cxn ang="0">
                    <a:pos x="287" y="237"/>
                  </a:cxn>
                  <a:cxn ang="0">
                    <a:pos x="235" y="126"/>
                  </a:cxn>
                  <a:cxn ang="0">
                    <a:pos x="158" y="153"/>
                  </a:cxn>
                  <a:cxn ang="0">
                    <a:pos x="83" y="191"/>
                  </a:cxn>
                  <a:cxn ang="0">
                    <a:pos x="1" y="237"/>
                  </a:cxn>
                  <a:cxn ang="0">
                    <a:pos x="0" y="233"/>
                  </a:cxn>
                </a:cxnLst>
                <a:rect l="0" t="0" r="r" b="b"/>
                <a:pathLst>
                  <a:path w="301" h="237">
                    <a:moveTo>
                      <a:pt x="0" y="233"/>
                    </a:moveTo>
                    <a:lnTo>
                      <a:pt x="62" y="186"/>
                    </a:lnTo>
                    <a:lnTo>
                      <a:pt x="133" y="149"/>
                    </a:lnTo>
                    <a:lnTo>
                      <a:pt x="186" y="120"/>
                    </a:lnTo>
                    <a:lnTo>
                      <a:pt x="226" y="103"/>
                    </a:lnTo>
                    <a:lnTo>
                      <a:pt x="191" y="0"/>
                    </a:lnTo>
                    <a:lnTo>
                      <a:pt x="206" y="0"/>
                    </a:lnTo>
                    <a:lnTo>
                      <a:pt x="301" y="233"/>
                    </a:lnTo>
                    <a:lnTo>
                      <a:pt x="287" y="237"/>
                    </a:lnTo>
                    <a:lnTo>
                      <a:pt x="235" y="126"/>
                    </a:lnTo>
                    <a:lnTo>
                      <a:pt x="158" y="153"/>
                    </a:lnTo>
                    <a:lnTo>
                      <a:pt x="83" y="191"/>
                    </a:lnTo>
                    <a:lnTo>
                      <a:pt x="1" y="237"/>
                    </a:lnTo>
                    <a:lnTo>
                      <a:pt x="0" y="23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23"/>
              <p:cNvSpPr>
                <a:spLocks noChangeAspect="1"/>
              </p:cNvSpPr>
              <p:nvPr/>
            </p:nvSpPr>
            <p:spPr bwMode="auto">
              <a:xfrm>
                <a:off x="2170" y="2494"/>
                <a:ext cx="73" cy="32"/>
              </a:xfrm>
              <a:custGeom>
                <a:avLst/>
                <a:gdLst/>
                <a:ahLst/>
                <a:cxnLst>
                  <a:cxn ang="0">
                    <a:pos x="0" y="49"/>
                  </a:cxn>
                  <a:cxn ang="0">
                    <a:pos x="136" y="0"/>
                  </a:cxn>
                  <a:cxn ang="0">
                    <a:pos x="132" y="31"/>
                  </a:cxn>
                  <a:cxn ang="0">
                    <a:pos x="21" y="58"/>
                  </a:cxn>
                  <a:cxn ang="0">
                    <a:pos x="0" y="49"/>
                  </a:cxn>
                </a:cxnLst>
                <a:rect l="0" t="0" r="r" b="b"/>
                <a:pathLst>
                  <a:path w="136" h="58">
                    <a:moveTo>
                      <a:pt x="0" y="49"/>
                    </a:moveTo>
                    <a:lnTo>
                      <a:pt x="136" y="0"/>
                    </a:lnTo>
                    <a:lnTo>
                      <a:pt x="132" y="31"/>
                    </a:lnTo>
                    <a:lnTo>
                      <a:pt x="21" y="58"/>
                    </a:lnTo>
                    <a:lnTo>
                      <a:pt x="0" y="4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24"/>
              <p:cNvSpPr>
                <a:spLocks noChangeAspect="1"/>
              </p:cNvSpPr>
              <p:nvPr/>
            </p:nvSpPr>
            <p:spPr bwMode="auto">
              <a:xfrm>
                <a:off x="2045" y="1849"/>
                <a:ext cx="338" cy="200"/>
              </a:xfrm>
              <a:custGeom>
                <a:avLst/>
                <a:gdLst/>
                <a:ahLst/>
                <a:cxnLst>
                  <a:cxn ang="0">
                    <a:pos x="606" y="284"/>
                  </a:cxn>
                  <a:cxn ang="0">
                    <a:pos x="559" y="325"/>
                  </a:cxn>
                  <a:cxn ang="0">
                    <a:pos x="514" y="336"/>
                  </a:cxn>
                  <a:cxn ang="0">
                    <a:pos x="468" y="336"/>
                  </a:cxn>
                  <a:cxn ang="0">
                    <a:pos x="520" y="320"/>
                  </a:cxn>
                  <a:cxn ang="0">
                    <a:pos x="549" y="288"/>
                  </a:cxn>
                  <a:cxn ang="0">
                    <a:pos x="551" y="270"/>
                  </a:cxn>
                  <a:cxn ang="0">
                    <a:pos x="511" y="258"/>
                  </a:cxn>
                  <a:cxn ang="0">
                    <a:pos x="465" y="254"/>
                  </a:cxn>
                  <a:cxn ang="0">
                    <a:pos x="410" y="264"/>
                  </a:cxn>
                  <a:cxn ang="0">
                    <a:pos x="332" y="307"/>
                  </a:cxn>
                  <a:cxn ang="0">
                    <a:pos x="226" y="360"/>
                  </a:cxn>
                  <a:cxn ang="0">
                    <a:pos x="156" y="374"/>
                  </a:cxn>
                  <a:cxn ang="0">
                    <a:pos x="88" y="374"/>
                  </a:cxn>
                  <a:cxn ang="0">
                    <a:pos x="13" y="360"/>
                  </a:cxn>
                  <a:cxn ang="0">
                    <a:pos x="0" y="332"/>
                  </a:cxn>
                  <a:cxn ang="0">
                    <a:pos x="111" y="345"/>
                  </a:cxn>
                  <a:cxn ang="0">
                    <a:pos x="197" y="332"/>
                  </a:cxn>
                  <a:cxn ang="0">
                    <a:pos x="281" y="304"/>
                  </a:cxn>
                  <a:cxn ang="0">
                    <a:pos x="373" y="239"/>
                  </a:cxn>
                  <a:cxn ang="0">
                    <a:pos x="296" y="249"/>
                  </a:cxn>
                  <a:cxn ang="0">
                    <a:pos x="212" y="264"/>
                  </a:cxn>
                  <a:cxn ang="0">
                    <a:pos x="137" y="284"/>
                  </a:cxn>
                  <a:cxn ang="0">
                    <a:pos x="204" y="239"/>
                  </a:cxn>
                  <a:cxn ang="0">
                    <a:pos x="316" y="205"/>
                  </a:cxn>
                  <a:cxn ang="0">
                    <a:pos x="425" y="189"/>
                  </a:cxn>
                  <a:cxn ang="0">
                    <a:pos x="514" y="189"/>
                  </a:cxn>
                  <a:cxn ang="0">
                    <a:pos x="589" y="195"/>
                  </a:cxn>
                  <a:cxn ang="0">
                    <a:pos x="557" y="123"/>
                  </a:cxn>
                  <a:cxn ang="0">
                    <a:pos x="566" y="88"/>
                  </a:cxn>
                  <a:cxn ang="0">
                    <a:pos x="535" y="0"/>
                  </a:cxn>
                  <a:cxn ang="0">
                    <a:pos x="606" y="71"/>
                  </a:cxn>
                  <a:cxn ang="0">
                    <a:pos x="635" y="150"/>
                  </a:cxn>
                  <a:cxn ang="0">
                    <a:pos x="637" y="239"/>
                  </a:cxn>
                  <a:cxn ang="0">
                    <a:pos x="606" y="284"/>
                  </a:cxn>
                </a:cxnLst>
                <a:rect l="0" t="0" r="r" b="b"/>
                <a:pathLst>
                  <a:path w="637" h="374">
                    <a:moveTo>
                      <a:pt x="606" y="284"/>
                    </a:moveTo>
                    <a:lnTo>
                      <a:pt x="559" y="325"/>
                    </a:lnTo>
                    <a:lnTo>
                      <a:pt x="514" y="336"/>
                    </a:lnTo>
                    <a:lnTo>
                      <a:pt x="468" y="336"/>
                    </a:lnTo>
                    <a:lnTo>
                      <a:pt x="520" y="320"/>
                    </a:lnTo>
                    <a:lnTo>
                      <a:pt x="549" y="288"/>
                    </a:lnTo>
                    <a:lnTo>
                      <a:pt x="551" y="270"/>
                    </a:lnTo>
                    <a:lnTo>
                      <a:pt x="511" y="258"/>
                    </a:lnTo>
                    <a:lnTo>
                      <a:pt x="465" y="254"/>
                    </a:lnTo>
                    <a:lnTo>
                      <a:pt x="410" y="264"/>
                    </a:lnTo>
                    <a:lnTo>
                      <a:pt x="332" y="307"/>
                    </a:lnTo>
                    <a:lnTo>
                      <a:pt x="226" y="360"/>
                    </a:lnTo>
                    <a:lnTo>
                      <a:pt x="156" y="374"/>
                    </a:lnTo>
                    <a:lnTo>
                      <a:pt x="88" y="374"/>
                    </a:lnTo>
                    <a:lnTo>
                      <a:pt x="13" y="360"/>
                    </a:lnTo>
                    <a:lnTo>
                      <a:pt x="0" y="332"/>
                    </a:lnTo>
                    <a:lnTo>
                      <a:pt x="111" y="345"/>
                    </a:lnTo>
                    <a:lnTo>
                      <a:pt x="197" y="332"/>
                    </a:lnTo>
                    <a:lnTo>
                      <a:pt x="281" y="304"/>
                    </a:lnTo>
                    <a:lnTo>
                      <a:pt x="373" y="239"/>
                    </a:lnTo>
                    <a:lnTo>
                      <a:pt x="296" y="249"/>
                    </a:lnTo>
                    <a:lnTo>
                      <a:pt x="212" y="264"/>
                    </a:lnTo>
                    <a:lnTo>
                      <a:pt x="137" y="284"/>
                    </a:lnTo>
                    <a:lnTo>
                      <a:pt x="204" y="239"/>
                    </a:lnTo>
                    <a:lnTo>
                      <a:pt x="316" y="205"/>
                    </a:lnTo>
                    <a:lnTo>
                      <a:pt x="425" y="189"/>
                    </a:lnTo>
                    <a:lnTo>
                      <a:pt x="514" y="189"/>
                    </a:lnTo>
                    <a:lnTo>
                      <a:pt x="589" y="195"/>
                    </a:lnTo>
                    <a:lnTo>
                      <a:pt x="557" y="123"/>
                    </a:lnTo>
                    <a:lnTo>
                      <a:pt x="566" y="88"/>
                    </a:lnTo>
                    <a:lnTo>
                      <a:pt x="535" y="0"/>
                    </a:lnTo>
                    <a:lnTo>
                      <a:pt x="606" y="71"/>
                    </a:lnTo>
                    <a:lnTo>
                      <a:pt x="635" y="150"/>
                    </a:lnTo>
                    <a:lnTo>
                      <a:pt x="637" y="239"/>
                    </a:lnTo>
                    <a:lnTo>
                      <a:pt x="606" y="28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25"/>
              <p:cNvSpPr>
                <a:spLocks noChangeAspect="1"/>
              </p:cNvSpPr>
              <p:nvPr/>
            </p:nvSpPr>
            <p:spPr bwMode="auto">
              <a:xfrm>
                <a:off x="2040" y="1792"/>
                <a:ext cx="292" cy="250"/>
              </a:xfrm>
              <a:custGeom>
                <a:avLst/>
                <a:gdLst/>
                <a:ahLst/>
                <a:cxnLst>
                  <a:cxn ang="0">
                    <a:pos x="32" y="451"/>
                  </a:cxn>
                  <a:cxn ang="0">
                    <a:pos x="22" y="364"/>
                  </a:cxn>
                  <a:cxn ang="0">
                    <a:pos x="32" y="271"/>
                  </a:cxn>
                  <a:cxn ang="0">
                    <a:pos x="106" y="152"/>
                  </a:cxn>
                  <a:cxn ang="0">
                    <a:pos x="188" y="76"/>
                  </a:cxn>
                  <a:cxn ang="0">
                    <a:pos x="276" y="41"/>
                  </a:cxn>
                  <a:cxn ang="0">
                    <a:pos x="361" y="35"/>
                  </a:cxn>
                  <a:cxn ang="0">
                    <a:pos x="445" y="41"/>
                  </a:cxn>
                  <a:cxn ang="0">
                    <a:pos x="497" y="70"/>
                  </a:cxn>
                  <a:cxn ang="0">
                    <a:pos x="551" y="111"/>
                  </a:cxn>
                  <a:cxn ang="0">
                    <a:pos x="486" y="41"/>
                  </a:cxn>
                  <a:cxn ang="0">
                    <a:pos x="404" y="0"/>
                  </a:cxn>
                  <a:cxn ang="0">
                    <a:pos x="305" y="0"/>
                  </a:cxn>
                  <a:cxn ang="0">
                    <a:pos x="216" y="29"/>
                  </a:cxn>
                  <a:cxn ang="0">
                    <a:pos x="146" y="70"/>
                  </a:cxn>
                  <a:cxn ang="0">
                    <a:pos x="55" y="184"/>
                  </a:cxn>
                  <a:cxn ang="0">
                    <a:pos x="15" y="267"/>
                  </a:cxn>
                  <a:cxn ang="0">
                    <a:pos x="0" y="364"/>
                  </a:cxn>
                  <a:cxn ang="0">
                    <a:pos x="0" y="466"/>
                  </a:cxn>
                  <a:cxn ang="0">
                    <a:pos x="32" y="451"/>
                  </a:cxn>
                </a:cxnLst>
                <a:rect l="0" t="0" r="r" b="b"/>
                <a:pathLst>
                  <a:path w="551" h="466">
                    <a:moveTo>
                      <a:pt x="32" y="451"/>
                    </a:moveTo>
                    <a:lnTo>
                      <a:pt x="22" y="364"/>
                    </a:lnTo>
                    <a:lnTo>
                      <a:pt x="32" y="271"/>
                    </a:lnTo>
                    <a:lnTo>
                      <a:pt x="106" y="152"/>
                    </a:lnTo>
                    <a:lnTo>
                      <a:pt x="188" y="76"/>
                    </a:lnTo>
                    <a:lnTo>
                      <a:pt x="276" y="41"/>
                    </a:lnTo>
                    <a:lnTo>
                      <a:pt x="361" y="35"/>
                    </a:lnTo>
                    <a:lnTo>
                      <a:pt x="445" y="41"/>
                    </a:lnTo>
                    <a:lnTo>
                      <a:pt x="497" y="70"/>
                    </a:lnTo>
                    <a:lnTo>
                      <a:pt x="551" y="111"/>
                    </a:lnTo>
                    <a:lnTo>
                      <a:pt x="486" y="41"/>
                    </a:lnTo>
                    <a:lnTo>
                      <a:pt x="404" y="0"/>
                    </a:lnTo>
                    <a:lnTo>
                      <a:pt x="305" y="0"/>
                    </a:lnTo>
                    <a:lnTo>
                      <a:pt x="216" y="29"/>
                    </a:lnTo>
                    <a:lnTo>
                      <a:pt x="146" y="70"/>
                    </a:lnTo>
                    <a:lnTo>
                      <a:pt x="55" y="184"/>
                    </a:lnTo>
                    <a:lnTo>
                      <a:pt x="15" y="267"/>
                    </a:lnTo>
                    <a:lnTo>
                      <a:pt x="0" y="364"/>
                    </a:lnTo>
                    <a:lnTo>
                      <a:pt x="0" y="466"/>
                    </a:lnTo>
                    <a:lnTo>
                      <a:pt x="32" y="45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26"/>
              <p:cNvSpPr>
                <a:spLocks noChangeAspect="1"/>
              </p:cNvSpPr>
              <p:nvPr/>
            </p:nvSpPr>
            <p:spPr bwMode="auto">
              <a:xfrm>
                <a:off x="2349" y="1953"/>
                <a:ext cx="136" cy="263"/>
              </a:xfrm>
              <a:custGeom>
                <a:avLst/>
                <a:gdLst/>
                <a:ahLst/>
                <a:cxnLst>
                  <a:cxn ang="0">
                    <a:pos x="121" y="0"/>
                  </a:cxn>
                  <a:cxn ang="0">
                    <a:pos x="62" y="118"/>
                  </a:cxn>
                  <a:cxn ang="0">
                    <a:pos x="256" y="214"/>
                  </a:cxn>
                  <a:cxn ang="0">
                    <a:pos x="245" y="219"/>
                  </a:cxn>
                  <a:cxn ang="0">
                    <a:pos x="62" y="137"/>
                  </a:cxn>
                  <a:cxn ang="0">
                    <a:pos x="60" y="206"/>
                  </a:cxn>
                  <a:cxn ang="0">
                    <a:pos x="211" y="298"/>
                  </a:cxn>
                  <a:cxn ang="0">
                    <a:pos x="62" y="242"/>
                  </a:cxn>
                  <a:cxn ang="0">
                    <a:pos x="62" y="298"/>
                  </a:cxn>
                  <a:cxn ang="0">
                    <a:pos x="172" y="362"/>
                  </a:cxn>
                  <a:cxn ang="0">
                    <a:pos x="143" y="412"/>
                  </a:cxn>
                  <a:cxn ang="0">
                    <a:pos x="158" y="496"/>
                  </a:cxn>
                  <a:cxn ang="0">
                    <a:pos x="77" y="470"/>
                  </a:cxn>
                  <a:cxn ang="0">
                    <a:pos x="77" y="392"/>
                  </a:cxn>
                  <a:cxn ang="0">
                    <a:pos x="16" y="353"/>
                  </a:cxn>
                  <a:cxn ang="0">
                    <a:pos x="0" y="224"/>
                  </a:cxn>
                  <a:cxn ang="0">
                    <a:pos x="31" y="93"/>
                  </a:cxn>
                  <a:cxn ang="0">
                    <a:pos x="99" y="0"/>
                  </a:cxn>
                  <a:cxn ang="0">
                    <a:pos x="121" y="0"/>
                  </a:cxn>
                </a:cxnLst>
                <a:rect l="0" t="0" r="r" b="b"/>
                <a:pathLst>
                  <a:path w="256" h="496">
                    <a:moveTo>
                      <a:pt x="121" y="0"/>
                    </a:moveTo>
                    <a:lnTo>
                      <a:pt x="62" y="118"/>
                    </a:lnTo>
                    <a:lnTo>
                      <a:pt x="256" y="214"/>
                    </a:lnTo>
                    <a:lnTo>
                      <a:pt x="245" y="219"/>
                    </a:lnTo>
                    <a:lnTo>
                      <a:pt x="62" y="137"/>
                    </a:lnTo>
                    <a:lnTo>
                      <a:pt x="60" y="206"/>
                    </a:lnTo>
                    <a:lnTo>
                      <a:pt x="211" y="298"/>
                    </a:lnTo>
                    <a:lnTo>
                      <a:pt x="62" y="242"/>
                    </a:lnTo>
                    <a:lnTo>
                      <a:pt x="62" y="298"/>
                    </a:lnTo>
                    <a:lnTo>
                      <a:pt x="172" y="362"/>
                    </a:lnTo>
                    <a:lnTo>
                      <a:pt x="143" y="412"/>
                    </a:lnTo>
                    <a:lnTo>
                      <a:pt x="158" y="496"/>
                    </a:lnTo>
                    <a:lnTo>
                      <a:pt x="77" y="470"/>
                    </a:lnTo>
                    <a:lnTo>
                      <a:pt x="77" y="392"/>
                    </a:lnTo>
                    <a:lnTo>
                      <a:pt x="16" y="353"/>
                    </a:lnTo>
                    <a:lnTo>
                      <a:pt x="0" y="224"/>
                    </a:lnTo>
                    <a:lnTo>
                      <a:pt x="31" y="93"/>
                    </a:lnTo>
                    <a:lnTo>
                      <a:pt x="99" y="0"/>
                    </a:lnTo>
                    <a:lnTo>
                      <a:pt x="12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27"/>
              <p:cNvSpPr>
                <a:spLocks noChangeAspect="1"/>
              </p:cNvSpPr>
              <p:nvPr/>
            </p:nvSpPr>
            <p:spPr bwMode="auto">
              <a:xfrm>
                <a:off x="2427" y="1953"/>
                <a:ext cx="126" cy="356"/>
              </a:xfrm>
              <a:custGeom>
                <a:avLst/>
                <a:gdLst/>
                <a:ahLst/>
                <a:cxnLst>
                  <a:cxn ang="0">
                    <a:pos x="29" y="0"/>
                  </a:cxn>
                  <a:cxn ang="0">
                    <a:pos x="118" y="112"/>
                  </a:cxn>
                  <a:cxn ang="0">
                    <a:pos x="118" y="288"/>
                  </a:cxn>
                  <a:cxn ang="0">
                    <a:pos x="58" y="322"/>
                  </a:cxn>
                  <a:cxn ang="0">
                    <a:pos x="158" y="322"/>
                  </a:cxn>
                  <a:cxn ang="0">
                    <a:pos x="222" y="422"/>
                  </a:cxn>
                  <a:cxn ang="0">
                    <a:pos x="180" y="577"/>
                  </a:cxn>
                  <a:cxn ang="0">
                    <a:pos x="0" y="664"/>
                  </a:cxn>
                  <a:cxn ang="0">
                    <a:pos x="185" y="582"/>
                  </a:cxn>
                  <a:cxn ang="0">
                    <a:pos x="239" y="422"/>
                  </a:cxn>
                  <a:cxn ang="0">
                    <a:pos x="215" y="327"/>
                  </a:cxn>
                  <a:cxn ang="0">
                    <a:pos x="125" y="282"/>
                  </a:cxn>
                  <a:cxn ang="0">
                    <a:pos x="158" y="159"/>
                  </a:cxn>
                  <a:cxn ang="0">
                    <a:pos x="72" y="0"/>
                  </a:cxn>
                  <a:cxn ang="0">
                    <a:pos x="29" y="0"/>
                  </a:cxn>
                </a:cxnLst>
                <a:rect l="0" t="0" r="r" b="b"/>
                <a:pathLst>
                  <a:path w="239" h="664">
                    <a:moveTo>
                      <a:pt x="29" y="0"/>
                    </a:moveTo>
                    <a:lnTo>
                      <a:pt x="118" y="112"/>
                    </a:lnTo>
                    <a:lnTo>
                      <a:pt x="118" y="288"/>
                    </a:lnTo>
                    <a:lnTo>
                      <a:pt x="58" y="322"/>
                    </a:lnTo>
                    <a:lnTo>
                      <a:pt x="158" y="322"/>
                    </a:lnTo>
                    <a:lnTo>
                      <a:pt x="222" y="422"/>
                    </a:lnTo>
                    <a:lnTo>
                      <a:pt x="180" y="577"/>
                    </a:lnTo>
                    <a:lnTo>
                      <a:pt x="0" y="664"/>
                    </a:lnTo>
                    <a:lnTo>
                      <a:pt x="185" y="582"/>
                    </a:lnTo>
                    <a:lnTo>
                      <a:pt x="239" y="422"/>
                    </a:lnTo>
                    <a:lnTo>
                      <a:pt x="215" y="327"/>
                    </a:lnTo>
                    <a:lnTo>
                      <a:pt x="125" y="282"/>
                    </a:lnTo>
                    <a:lnTo>
                      <a:pt x="158" y="159"/>
                    </a:lnTo>
                    <a:lnTo>
                      <a:pt x="72" y="0"/>
                    </a:lnTo>
                    <a:lnTo>
                      <a:pt x="2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28"/>
              <p:cNvSpPr>
                <a:spLocks noChangeAspect="1"/>
              </p:cNvSpPr>
              <p:nvPr/>
            </p:nvSpPr>
            <p:spPr bwMode="auto">
              <a:xfrm>
                <a:off x="2433" y="2145"/>
                <a:ext cx="100" cy="89"/>
              </a:xfrm>
              <a:custGeom>
                <a:avLst/>
                <a:gdLst/>
                <a:ahLst/>
                <a:cxnLst>
                  <a:cxn ang="0">
                    <a:pos x="0" y="164"/>
                  </a:cxn>
                  <a:cxn ang="0">
                    <a:pos x="46" y="92"/>
                  </a:cxn>
                  <a:cxn ang="0">
                    <a:pos x="187" y="18"/>
                  </a:cxn>
                  <a:cxn ang="0">
                    <a:pos x="168" y="0"/>
                  </a:cxn>
                  <a:cxn ang="0">
                    <a:pos x="31" y="82"/>
                  </a:cxn>
                  <a:cxn ang="0">
                    <a:pos x="0" y="164"/>
                  </a:cxn>
                </a:cxnLst>
                <a:rect l="0" t="0" r="r" b="b"/>
                <a:pathLst>
                  <a:path w="187" h="164">
                    <a:moveTo>
                      <a:pt x="0" y="164"/>
                    </a:moveTo>
                    <a:lnTo>
                      <a:pt x="46" y="92"/>
                    </a:lnTo>
                    <a:lnTo>
                      <a:pt x="187" y="18"/>
                    </a:lnTo>
                    <a:lnTo>
                      <a:pt x="168" y="0"/>
                    </a:lnTo>
                    <a:lnTo>
                      <a:pt x="31" y="82"/>
                    </a:lnTo>
                    <a:lnTo>
                      <a:pt x="0" y="16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29"/>
              <p:cNvSpPr>
                <a:spLocks noChangeAspect="1"/>
              </p:cNvSpPr>
              <p:nvPr/>
            </p:nvSpPr>
            <p:spPr bwMode="auto">
              <a:xfrm>
                <a:off x="1978" y="2029"/>
                <a:ext cx="476" cy="655"/>
              </a:xfrm>
              <a:custGeom>
                <a:avLst/>
                <a:gdLst/>
                <a:ahLst/>
                <a:cxnLst>
                  <a:cxn ang="0">
                    <a:pos x="152" y="24"/>
                  </a:cxn>
                  <a:cxn ang="0">
                    <a:pos x="152" y="218"/>
                  </a:cxn>
                  <a:cxn ang="0">
                    <a:pos x="129" y="363"/>
                  </a:cxn>
                  <a:cxn ang="0">
                    <a:pos x="53" y="653"/>
                  </a:cxn>
                  <a:cxn ang="0">
                    <a:pos x="29" y="783"/>
                  </a:cxn>
                  <a:cxn ang="0">
                    <a:pos x="29" y="852"/>
                  </a:cxn>
                  <a:cxn ang="0">
                    <a:pos x="45" y="929"/>
                  </a:cxn>
                  <a:cxn ang="0">
                    <a:pos x="97" y="989"/>
                  </a:cxn>
                  <a:cxn ang="0">
                    <a:pos x="175" y="1036"/>
                  </a:cxn>
                  <a:cxn ang="0">
                    <a:pos x="213" y="1085"/>
                  </a:cxn>
                  <a:cxn ang="0">
                    <a:pos x="244" y="1145"/>
                  </a:cxn>
                  <a:cxn ang="0">
                    <a:pos x="308" y="1186"/>
                  </a:cxn>
                  <a:cxn ang="0">
                    <a:pos x="396" y="1197"/>
                  </a:cxn>
                  <a:cxn ang="0">
                    <a:pos x="472" y="1181"/>
                  </a:cxn>
                  <a:cxn ang="0">
                    <a:pos x="539" y="1137"/>
                  </a:cxn>
                  <a:cxn ang="0">
                    <a:pos x="640" y="1104"/>
                  </a:cxn>
                  <a:cxn ang="0">
                    <a:pos x="718" y="1085"/>
                  </a:cxn>
                  <a:cxn ang="0">
                    <a:pos x="773" y="1042"/>
                  </a:cxn>
                  <a:cxn ang="0">
                    <a:pos x="825" y="977"/>
                  </a:cxn>
                  <a:cxn ang="0">
                    <a:pos x="865" y="871"/>
                  </a:cxn>
                  <a:cxn ang="0">
                    <a:pos x="879" y="778"/>
                  </a:cxn>
                  <a:cxn ang="0">
                    <a:pos x="876" y="675"/>
                  </a:cxn>
                  <a:cxn ang="0">
                    <a:pos x="838" y="530"/>
                  </a:cxn>
                  <a:cxn ang="0">
                    <a:pos x="862" y="523"/>
                  </a:cxn>
                  <a:cxn ang="0">
                    <a:pos x="898" y="673"/>
                  </a:cxn>
                  <a:cxn ang="0">
                    <a:pos x="901" y="778"/>
                  </a:cxn>
                  <a:cxn ang="0">
                    <a:pos x="884" y="894"/>
                  </a:cxn>
                  <a:cxn ang="0">
                    <a:pos x="847" y="989"/>
                  </a:cxn>
                  <a:cxn ang="0">
                    <a:pos x="796" y="1060"/>
                  </a:cxn>
                  <a:cxn ang="0">
                    <a:pos x="742" y="1104"/>
                  </a:cxn>
                  <a:cxn ang="0">
                    <a:pos x="657" y="1127"/>
                  </a:cxn>
                  <a:cxn ang="0">
                    <a:pos x="568" y="1154"/>
                  </a:cxn>
                  <a:cxn ang="0">
                    <a:pos x="491" y="1197"/>
                  </a:cxn>
                  <a:cxn ang="0">
                    <a:pos x="433" y="1225"/>
                  </a:cxn>
                  <a:cxn ang="0">
                    <a:pos x="361" y="1222"/>
                  </a:cxn>
                  <a:cxn ang="0">
                    <a:pos x="282" y="1192"/>
                  </a:cxn>
                  <a:cxn ang="0">
                    <a:pos x="223" y="1154"/>
                  </a:cxn>
                  <a:cxn ang="0">
                    <a:pos x="189" y="1107"/>
                  </a:cxn>
                  <a:cxn ang="0">
                    <a:pos x="157" y="1060"/>
                  </a:cxn>
                  <a:cxn ang="0">
                    <a:pos x="111" y="1030"/>
                  </a:cxn>
                  <a:cxn ang="0">
                    <a:pos x="44" y="970"/>
                  </a:cxn>
                  <a:cxn ang="0">
                    <a:pos x="14" y="913"/>
                  </a:cxn>
                  <a:cxn ang="0">
                    <a:pos x="0" y="829"/>
                  </a:cxn>
                  <a:cxn ang="0">
                    <a:pos x="11" y="745"/>
                  </a:cxn>
                  <a:cxn ang="0">
                    <a:pos x="45" y="626"/>
                  </a:cxn>
                  <a:cxn ang="0">
                    <a:pos x="89" y="466"/>
                  </a:cxn>
                  <a:cxn ang="0">
                    <a:pos x="111" y="317"/>
                  </a:cxn>
                  <a:cxn ang="0">
                    <a:pos x="89" y="175"/>
                  </a:cxn>
                  <a:cxn ang="0">
                    <a:pos x="114" y="258"/>
                  </a:cxn>
                  <a:cxn ang="0">
                    <a:pos x="138" y="157"/>
                  </a:cxn>
                  <a:cxn ang="0">
                    <a:pos x="114" y="46"/>
                  </a:cxn>
                  <a:cxn ang="0">
                    <a:pos x="89" y="117"/>
                  </a:cxn>
                  <a:cxn ang="0">
                    <a:pos x="89" y="38"/>
                  </a:cxn>
                  <a:cxn ang="0">
                    <a:pos x="129" y="0"/>
                  </a:cxn>
                  <a:cxn ang="0">
                    <a:pos x="152" y="24"/>
                  </a:cxn>
                </a:cxnLst>
                <a:rect l="0" t="0" r="r" b="b"/>
                <a:pathLst>
                  <a:path w="901" h="1225">
                    <a:moveTo>
                      <a:pt x="152" y="24"/>
                    </a:moveTo>
                    <a:lnTo>
                      <a:pt x="152" y="218"/>
                    </a:lnTo>
                    <a:lnTo>
                      <a:pt x="129" y="363"/>
                    </a:lnTo>
                    <a:lnTo>
                      <a:pt x="53" y="653"/>
                    </a:lnTo>
                    <a:lnTo>
                      <a:pt x="29" y="783"/>
                    </a:lnTo>
                    <a:lnTo>
                      <a:pt x="29" y="852"/>
                    </a:lnTo>
                    <a:lnTo>
                      <a:pt x="45" y="929"/>
                    </a:lnTo>
                    <a:lnTo>
                      <a:pt x="97" y="989"/>
                    </a:lnTo>
                    <a:lnTo>
                      <a:pt x="175" y="1036"/>
                    </a:lnTo>
                    <a:lnTo>
                      <a:pt x="213" y="1085"/>
                    </a:lnTo>
                    <a:lnTo>
                      <a:pt x="244" y="1145"/>
                    </a:lnTo>
                    <a:lnTo>
                      <a:pt x="308" y="1186"/>
                    </a:lnTo>
                    <a:lnTo>
                      <a:pt x="396" y="1197"/>
                    </a:lnTo>
                    <a:lnTo>
                      <a:pt x="472" y="1181"/>
                    </a:lnTo>
                    <a:lnTo>
                      <a:pt x="539" y="1137"/>
                    </a:lnTo>
                    <a:lnTo>
                      <a:pt x="640" y="1104"/>
                    </a:lnTo>
                    <a:lnTo>
                      <a:pt x="718" y="1085"/>
                    </a:lnTo>
                    <a:lnTo>
                      <a:pt x="773" y="1042"/>
                    </a:lnTo>
                    <a:lnTo>
                      <a:pt x="825" y="977"/>
                    </a:lnTo>
                    <a:lnTo>
                      <a:pt x="865" y="871"/>
                    </a:lnTo>
                    <a:lnTo>
                      <a:pt x="879" y="778"/>
                    </a:lnTo>
                    <a:lnTo>
                      <a:pt x="876" y="675"/>
                    </a:lnTo>
                    <a:lnTo>
                      <a:pt x="838" y="530"/>
                    </a:lnTo>
                    <a:lnTo>
                      <a:pt x="862" y="523"/>
                    </a:lnTo>
                    <a:lnTo>
                      <a:pt x="898" y="673"/>
                    </a:lnTo>
                    <a:lnTo>
                      <a:pt x="901" y="778"/>
                    </a:lnTo>
                    <a:lnTo>
                      <a:pt x="884" y="894"/>
                    </a:lnTo>
                    <a:lnTo>
                      <a:pt x="847" y="989"/>
                    </a:lnTo>
                    <a:lnTo>
                      <a:pt x="796" y="1060"/>
                    </a:lnTo>
                    <a:lnTo>
                      <a:pt x="742" y="1104"/>
                    </a:lnTo>
                    <a:lnTo>
                      <a:pt x="657" y="1127"/>
                    </a:lnTo>
                    <a:lnTo>
                      <a:pt x="568" y="1154"/>
                    </a:lnTo>
                    <a:lnTo>
                      <a:pt x="491" y="1197"/>
                    </a:lnTo>
                    <a:lnTo>
                      <a:pt x="433" y="1225"/>
                    </a:lnTo>
                    <a:lnTo>
                      <a:pt x="361" y="1222"/>
                    </a:lnTo>
                    <a:lnTo>
                      <a:pt x="282" y="1192"/>
                    </a:lnTo>
                    <a:lnTo>
                      <a:pt x="223" y="1154"/>
                    </a:lnTo>
                    <a:lnTo>
                      <a:pt x="189" y="1107"/>
                    </a:lnTo>
                    <a:lnTo>
                      <a:pt x="157" y="1060"/>
                    </a:lnTo>
                    <a:lnTo>
                      <a:pt x="111" y="1030"/>
                    </a:lnTo>
                    <a:lnTo>
                      <a:pt x="44" y="970"/>
                    </a:lnTo>
                    <a:lnTo>
                      <a:pt x="14" y="913"/>
                    </a:lnTo>
                    <a:lnTo>
                      <a:pt x="0" y="829"/>
                    </a:lnTo>
                    <a:lnTo>
                      <a:pt x="11" y="745"/>
                    </a:lnTo>
                    <a:lnTo>
                      <a:pt x="45" y="626"/>
                    </a:lnTo>
                    <a:lnTo>
                      <a:pt x="89" y="466"/>
                    </a:lnTo>
                    <a:lnTo>
                      <a:pt x="111" y="317"/>
                    </a:lnTo>
                    <a:lnTo>
                      <a:pt x="89" y="175"/>
                    </a:lnTo>
                    <a:lnTo>
                      <a:pt x="114" y="258"/>
                    </a:lnTo>
                    <a:lnTo>
                      <a:pt x="138" y="157"/>
                    </a:lnTo>
                    <a:lnTo>
                      <a:pt x="114" y="46"/>
                    </a:lnTo>
                    <a:lnTo>
                      <a:pt x="89" y="117"/>
                    </a:lnTo>
                    <a:lnTo>
                      <a:pt x="89" y="38"/>
                    </a:lnTo>
                    <a:lnTo>
                      <a:pt x="129" y="0"/>
                    </a:lnTo>
                    <a:lnTo>
                      <a:pt x="152" y="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30"/>
              <p:cNvSpPr>
                <a:spLocks noChangeAspect="1"/>
              </p:cNvSpPr>
              <p:nvPr/>
            </p:nvSpPr>
            <p:spPr bwMode="auto">
              <a:xfrm>
                <a:off x="1979" y="2152"/>
                <a:ext cx="51" cy="134"/>
              </a:xfrm>
              <a:custGeom>
                <a:avLst/>
                <a:gdLst/>
                <a:ahLst/>
                <a:cxnLst>
                  <a:cxn ang="0">
                    <a:pos x="96" y="21"/>
                  </a:cxn>
                  <a:cxn ang="0">
                    <a:pos x="55" y="21"/>
                  </a:cxn>
                  <a:cxn ang="0">
                    <a:pos x="29" y="99"/>
                  </a:cxn>
                  <a:cxn ang="0">
                    <a:pos x="55" y="252"/>
                  </a:cxn>
                  <a:cxn ang="0">
                    <a:pos x="0" y="94"/>
                  </a:cxn>
                  <a:cxn ang="0">
                    <a:pos x="40" y="0"/>
                  </a:cxn>
                  <a:cxn ang="0">
                    <a:pos x="96" y="0"/>
                  </a:cxn>
                  <a:cxn ang="0">
                    <a:pos x="96" y="21"/>
                  </a:cxn>
                </a:cxnLst>
                <a:rect l="0" t="0" r="r" b="b"/>
                <a:pathLst>
                  <a:path w="96" h="252">
                    <a:moveTo>
                      <a:pt x="96" y="21"/>
                    </a:moveTo>
                    <a:lnTo>
                      <a:pt x="55" y="21"/>
                    </a:lnTo>
                    <a:lnTo>
                      <a:pt x="29" y="99"/>
                    </a:lnTo>
                    <a:lnTo>
                      <a:pt x="55" y="252"/>
                    </a:lnTo>
                    <a:lnTo>
                      <a:pt x="0" y="94"/>
                    </a:lnTo>
                    <a:lnTo>
                      <a:pt x="40" y="0"/>
                    </a:lnTo>
                    <a:lnTo>
                      <a:pt x="96" y="0"/>
                    </a:lnTo>
                    <a:lnTo>
                      <a:pt x="96" y="2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31"/>
              <p:cNvSpPr>
                <a:spLocks noChangeAspect="1"/>
              </p:cNvSpPr>
              <p:nvPr/>
            </p:nvSpPr>
            <p:spPr bwMode="auto">
              <a:xfrm>
                <a:off x="2270" y="2571"/>
                <a:ext cx="470" cy="529"/>
              </a:xfrm>
              <a:custGeom>
                <a:avLst/>
                <a:gdLst/>
                <a:ahLst/>
                <a:cxnLst>
                  <a:cxn ang="0">
                    <a:pos x="277" y="0"/>
                  </a:cxn>
                  <a:cxn ang="0">
                    <a:pos x="317" y="82"/>
                  </a:cxn>
                  <a:cxn ang="0">
                    <a:pos x="377" y="47"/>
                  </a:cxn>
                  <a:cxn ang="0">
                    <a:pos x="607" y="120"/>
                  </a:cxn>
                  <a:cxn ang="0">
                    <a:pos x="886" y="192"/>
                  </a:cxn>
                  <a:cxn ang="0">
                    <a:pos x="671" y="192"/>
                  </a:cxn>
                  <a:cxn ang="0">
                    <a:pos x="393" y="74"/>
                  </a:cxn>
                  <a:cxn ang="0">
                    <a:pos x="317" y="114"/>
                  </a:cxn>
                  <a:cxn ang="0">
                    <a:pos x="181" y="393"/>
                  </a:cxn>
                  <a:cxn ang="0">
                    <a:pos x="86" y="717"/>
                  </a:cxn>
                  <a:cxn ang="0">
                    <a:pos x="24" y="984"/>
                  </a:cxn>
                  <a:cxn ang="0">
                    <a:pos x="0" y="978"/>
                  </a:cxn>
                  <a:cxn ang="0">
                    <a:pos x="44" y="780"/>
                  </a:cxn>
                  <a:cxn ang="0">
                    <a:pos x="86" y="622"/>
                  </a:cxn>
                  <a:cxn ang="0">
                    <a:pos x="146" y="428"/>
                  </a:cxn>
                  <a:cxn ang="0">
                    <a:pos x="207" y="277"/>
                  </a:cxn>
                  <a:cxn ang="0">
                    <a:pos x="271" y="145"/>
                  </a:cxn>
                  <a:cxn ang="0">
                    <a:pos x="296" y="92"/>
                  </a:cxn>
                  <a:cxn ang="0">
                    <a:pos x="255" y="13"/>
                  </a:cxn>
                  <a:cxn ang="0">
                    <a:pos x="277" y="0"/>
                  </a:cxn>
                </a:cxnLst>
                <a:rect l="0" t="0" r="r" b="b"/>
                <a:pathLst>
                  <a:path w="886" h="984">
                    <a:moveTo>
                      <a:pt x="277" y="0"/>
                    </a:moveTo>
                    <a:lnTo>
                      <a:pt x="317" y="82"/>
                    </a:lnTo>
                    <a:lnTo>
                      <a:pt x="377" y="47"/>
                    </a:lnTo>
                    <a:lnTo>
                      <a:pt x="607" y="120"/>
                    </a:lnTo>
                    <a:lnTo>
                      <a:pt x="886" y="192"/>
                    </a:lnTo>
                    <a:lnTo>
                      <a:pt x="671" y="192"/>
                    </a:lnTo>
                    <a:lnTo>
                      <a:pt x="393" y="74"/>
                    </a:lnTo>
                    <a:lnTo>
                      <a:pt x="317" y="114"/>
                    </a:lnTo>
                    <a:lnTo>
                      <a:pt x="181" y="393"/>
                    </a:lnTo>
                    <a:lnTo>
                      <a:pt x="86" y="717"/>
                    </a:lnTo>
                    <a:lnTo>
                      <a:pt x="24" y="984"/>
                    </a:lnTo>
                    <a:lnTo>
                      <a:pt x="0" y="978"/>
                    </a:lnTo>
                    <a:lnTo>
                      <a:pt x="44" y="780"/>
                    </a:lnTo>
                    <a:lnTo>
                      <a:pt x="86" y="622"/>
                    </a:lnTo>
                    <a:lnTo>
                      <a:pt x="146" y="428"/>
                    </a:lnTo>
                    <a:lnTo>
                      <a:pt x="207" y="277"/>
                    </a:lnTo>
                    <a:lnTo>
                      <a:pt x="271" y="145"/>
                    </a:lnTo>
                    <a:lnTo>
                      <a:pt x="296" y="92"/>
                    </a:lnTo>
                    <a:lnTo>
                      <a:pt x="255" y="13"/>
                    </a:lnTo>
                    <a:lnTo>
                      <a:pt x="27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32"/>
              <p:cNvSpPr>
                <a:spLocks noChangeAspect="1"/>
              </p:cNvSpPr>
              <p:nvPr/>
            </p:nvSpPr>
            <p:spPr bwMode="auto">
              <a:xfrm>
                <a:off x="2077" y="2674"/>
                <a:ext cx="212" cy="155"/>
              </a:xfrm>
              <a:custGeom>
                <a:avLst/>
                <a:gdLst/>
                <a:ahLst/>
                <a:cxnLst>
                  <a:cxn ang="0">
                    <a:pos x="0" y="228"/>
                  </a:cxn>
                  <a:cxn ang="0">
                    <a:pos x="46" y="140"/>
                  </a:cxn>
                  <a:cxn ang="0">
                    <a:pos x="96" y="64"/>
                  </a:cxn>
                  <a:cxn ang="0">
                    <a:pos x="142" y="15"/>
                  </a:cxn>
                  <a:cxn ang="0">
                    <a:pos x="167" y="0"/>
                  </a:cxn>
                  <a:cxn ang="0">
                    <a:pos x="252" y="0"/>
                  </a:cxn>
                  <a:cxn ang="0">
                    <a:pos x="298" y="30"/>
                  </a:cxn>
                  <a:cxn ang="0">
                    <a:pos x="332" y="76"/>
                  </a:cxn>
                  <a:cxn ang="0">
                    <a:pos x="365" y="140"/>
                  </a:cxn>
                  <a:cxn ang="0">
                    <a:pos x="385" y="201"/>
                  </a:cxn>
                  <a:cxn ang="0">
                    <a:pos x="400" y="282"/>
                  </a:cxn>
                  <a:cxn ang="0">
                    <a:pos x="372" y="289"/>
                  </a:cxn>
                  <a:cxn ang="0">
                    <a:pos x="347" y="196"/>
                  </a:cxn>
                  <a:cxn ang="0">
                    <a:pos x="313" y="107"/>
                  </a:cxn>
                  <a:cxn ang="0">
                    <a:pos x="279" y="64"/>
                  </a:cxn>
                  <a:cxn ang="0">
                    <a:pos x="242" y="37"/>
                  </a:cxn>
                  <a:cxn ang="0">
                    <a:pos x="189" y="30"/>
                  </a:cxn>
                  <a:cxn ang="0">
                    <a:pos x="147" y="51"/>
                  </a:cxn>
                  <a:cxn ang="0">
                    <a:pos x="103" y="118"/>
                  </a:cxn>
                  <a:cxn ang="0">
                    <a:pos x="53" y="196"/>
                  </a:cxn>
                  <a:cxn ang="0">
                    <a:pos x="22" y="249"/>
                  </a:cxn>
                  <a:cxn ang="0">
                    <a:pos x="0" y="228"/>
                  </a:cxn>
                </a:cxnLst>
                <a:rect l="0" t="0" r="r" b="b"/>
                <a:pathLst>
                  <a:path w="400" h="289">
                    <a:moveTo>
                      <a:pt x="0" y="228"/>
                    </a:moveTo>
                    <a:lnTo>
                      <a:pt x="46" y="140"/>
                    </a:lnTo>
                    <a:lnTo>
                      <a:pt x="96" y="64"/>
                    </a:lnTo>
                    <a:lnTo>
                      <a:pt x="142" y="15"/>
                    </a:lnTo>
                    <a:lnTo>
                      <a:pt x="167" y="0"/>
                    </a:lnTo>
                    <a:lnTo>
                      <a:pt x="252" y="0"/>
                    </a:lnTo>
                    <a:lnTo>
                      <a:pt x="298" y="30"/>
                    </a:lnTo>
                    <a:lnTo>
                      <a:pt x="332" y="76"/>
                    </a:lnTo>
                    <a:lnTo>
                      <a:pt x="365" y="140"/>
                    </a:lnTo>
                    <a:lnTo>
                      <a:pt x="385" y="201"/>
                    </a:lnTo>
                    <a:lnTo>
                      <a:pt x="400" y="282"/>
                    </a:lnTo>
                    <a:lnTo>
                      <a:pt x="372" y="289"/>
                    </a:lnTo>
                    <a:lnTo>
                      <a:pt x="347" y="196"/>
                    </a:lnTo>
                    <a:lnTo>
                      <a:pt x="313" y="107"/>
                    </a:lnTo>
                    <a:lnTo>
                      <a:pt x="279" y="64"/>
                    </a:lnTo>
                    <a:lnTo>
                      <a:pt x="242" y="37"/>
                    </a:lnTo>
                    <a:lnTo>
                      <a:pt x="189" y="30"/>
                    </a:lnTo>
                    <a:lnTo>
                      <a:pt x="147" y="51"/>
                    </a:lnTo>
                    <a:lnTo>
                      <a:pt x="103" y="118"/>
                    </a:lnTo>
                    <a:lnTo>
                      <a:pt x="53" y="196"/>
                    </a:lnTo>
                    <a:lnTo>
                      <a:pt x="22" y="249"/>
                    </a:lnTo>
                    <a:lnTo>
                      <a:pt x="0" y="22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33"/>
              <p:cNvSpPr>
                <a:spLocks noChangeAspect="1"/>
              </p:cNvSpPr>
              <p:nvPr/>
            </p:nvSpPr>
            <p:spPr bwMode="auto">
              <a:xfrm>
                <a:off x="2141" y="2704"/>
                <a:ext cx="101" cy="127"/>
              </a:xfrm>
              <a:custGeom>
                <a:avLst/>
                <a:gdLst/>
                <a:ahLst/>
                <a:cxnLst>
                  <a:cxn ang="0">
                    <a:pos x="0" y="28"/>
                  </a:cxn>
                  <a:cxn ang="0">
                    <a:pos x="24" y="83"/>
                  </a:cxn>
                  <a:cxn ang="0">
                    <a:pos x="36" y="139"/>
                  </a:cxn>
                  <a:cxn ang="0">
                    <a:pos x="30" y="185"/>
                  </a:cxn>
                  <a:cxn ang="0">
                    <a:pos x="19" y="225"/>
                  </a:cxn>
                  <a:cxn ang="0">
                    <a:pos x="64" y="235"/>
                  </a:cxn>
                  <a:cxn ang="0">
                    <a:pos x="113" y="235"/>
                  </a:cxn>
                  <a:cxn ang="0">
                    <a:pos x="146" y="225"/>
                  </a:cxn>
                  <a:cxn ang="0">
                    <a:pos x="135" y="157"/>
                  </a:cxn>
                  <a:cxn ang="0">
                    <a:pos x="146" y="104"/>
                  </a:cxn>
                  <a:cxn ang="0">
                    <a:pos x="188" y="33"/>
                  </a:cxn>
                  <a:cxn ang="0">
                    <a:pos x="160" y="14"/>
                  </a:cxn>
                  <a:cxn ang="0">
                    <a:pos x="135" y="73"/>
                  </a:cxn>
                  <a:cxn ang="0">
                    <a:pos x="119" y="124"/>
                  </a:cxn>
                  <a:cxn ang="0">
                    <a:pos x="119" y="165"/>
                  </a:cxn>
                  <a:cxn ang="0">
                    <a:pos x="124" y="205"/>
                  </a:cxn>
                  <a:cxn ang="0">
                    <a:pos x="102" y="217"/>
                  </a:cxn>
                  <a:cxn ang="0">
                    <a:pos x="52" y="217"/>
                  </a:cxn>
                  <a:cxn ang="0">
                    <a:pos x="42" y="205"/>
                  </a:cxn>
                  <a:cxn ang="0">
                    <a:pos x="52" y="151"/>
                  </a:cxn>
                  <a:cxn ang="0">
                    <a:pos x="42" y="92"/>
                  </a:cxn>
                  <a:cxn ang="0">
                    <a:pos x="11" y="0"/>
                  </a:cxn>
                  <a:cxn ang="0">
                    <a:pos x="0" y="28"/>
                  </a:cxn>
                </a:cxnLst>
                <a:rect l="0" t="0" r="r" b="b"/>
                <a:pathLst>
                  <a:path w="188" h="235">
                    <a:moveTo>
                      <a:pt x="0" y="28"/>
                    </a:moveTo>
                    <a:lnTo>
                      <a:pt x="24" y="83"/>
                    </a:lnTo>
                    <a:lnTo>
                      <a:pt x="36" y="139"/>
                    </a:lnTo>
                    <a:lnTo>
                      <a:pt x="30" y="185"/>
                    </a:lnTo>
                    <a:lnTo>
                      <a:pt x="19" y="225"/>
                    </a:lnTo>
                    <a:lnTo>
                      <a:pt x="64" y="235"/>
                    </a:lnTo>
                    <a:lnTo>
                      <a:pt x="113" y="235"/>
                    </a:lnTo>
                    <a:lnTo>
                      <a:pt x="146" y="225"/>
                    </a:lnTo>
                    <a:lnTo>
                      <a:pt x="135" y="157"/>
                    </a:lnTo>
                    <a:lnTo>
                      <a:pt x="146" y="104"/>
                    </a:lnTo>
                    <a:lnTo>
                      <a:pt x="188" y="33"/>
                    </a:lnTo>
                    <a:lnTo>
                      <a:pt x="160" y="14"/>
                    </a:lnTo>
                    <a:lnTo>
                      <a:pt x="135" y="73"/>
                    </a:lnTo>
                    <a:lnTo>
                      <a:pt x="119" y="124"/>
                    </a:lnTo>
                    <a:lnTo>
                      <a:pt x="119" y="165"/>
                    </a:lnTo>
                    <a:lnTo>
                      <a:pt x="124" y="205"/>
                    </a:lnTo>
                    <a:lnTo>
                      <a:pt x="102" y="217"/>
                    </a:lnTo>
                    <a:lnTo>
                      <a:pt x="52" y="217"/>
                    </a:lnTo>
                    <a:lnTo>
                      <a:pt x="42" y="205"/>
                    </a:lnTo>
                    <a:lnTo>
                      <a:pt x="52" y="151"/>
                    </a:lnTo>
                    <a:lnTo>
                      <a:pt x="42" y="92"/>
                    </a:lnTo>
                    <a:lnTo>
                      <a:pt x="11" y="0"/>
                    </a:lnTo>
                    <a:lnTo>
                      <a:pt x="0" y="2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34"/>
              <p:cNvSpPr>
                <a:spLocks noChangeAspect="1"/>
              </p:cNvSpPr>
              <p:nvPr/>
            </p:nvSpPr>
            <p:spPr bwMode="auto">
              <a:xfrm>
                <a:off x="2101" y="2825"/>
                <a:ext cx="76" cy="201"/>
              </a:xfrm>
              <a:custGeom>
                <a:avLst/>
                <a:gdLst/>
                <a:ahLst/>
                <a:cxnLst>
                  <a:cxn ang="0">
                    <a:pos x="0" y="339"/>
                  </a:cxn>
                  <a:cxn ang="0">
                    <a:pos x="50" y="249"/>
                  </a:cxn>
                  <a:cxn ang="0">
                    <a:pos x="88" y="148"/>
                  </a:cxn>
                  <a:cxn ang="0">
                    <a:pos x="113" y="38"/>
                  </a:cxn>
                  <a:cxn ang="0">
                    <a:pos x="119" y="0"/>
                  </a:cxn>
                  <a:cxn ang="0">
                    <a:pos x="143" y="7"/>
                  </a:cxn>
                  <a:cxn ang="0">
                    <a:pos x="129" y="118"/>
                  </a:cxn>
                  <a:cxn ang="0">
                    <a:pos x="98" y="222"/>
                  </a:cxn>
                  <a:cxn ang="0">
                    <a:pos x="73" y="295"/>
                  </a:cxn>
                  <a:cxn ang="0">
                    <a:pos x="26" y="374"/>
                  </a:cxn>
                  <a:cxn ang="0">
                    <a:pos x="0" y="339"/>
                  </a:cxn>
                </a:cxnLst>
                <a:rect l="0" t="0" r="r" b="b"/>
                <a:pathLst>
                  <a:path w="143" h="374">
                    <a:moveTo>
                      <a:pt x="0" y="339"/>
                    </a:moveTo>
                    <a:lnTo>
                      <a:pt x="50" y="249"/>
                    </a:lnTo>
                    <a:lnTo>
                      <a:pt x="88" y="148"/>
                    </a:lnTo>
                    <a:lnTo>
                      <a:pt x="113" y="38"/>
                    </a:lnTo>
                    <a:lnTo>
                      <a:pt x="119" y="0"/>
                    </a:lnTo>
                    <a:lnTo>
                      <a:pt x="143" y="7"/>
                    </a:lnTo>
                    <a:lnTo>
                      <a:pt x="129" y="118"/>
                    </a:lnTo>
                    <a:lnTo>
                      <a:pt x="98" y="222"/>
                    </a:lnTo>
                    <a:lnTo>
                      <a:pt x="73" y="295"/>
                    </a:lnTo>
                    <a:lnTo>
                      <a:pt x="26" y="374"/>
                    </a:lnTo>
                    <a:lnTo>
                      <a:pt x="0" y="33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35"/>
              <p:cNvSpPr>
                <a:spLocks noChangeAspect="1"/>
              </p:cNvSpPr>
              <p:nvPr/>
            </p:nvSpPr>
            <p:spPr bwMode="auto">
              <a:xfrm>
                <a:off x="2188" y="2829"/>
                <a:ext cx="92" cy="260"/>
              </a:xfrm>
              <a:custGeom>
                <a:avLst/>
                <a:gdLst/>
                <a:ahLst/>
                <a:cxnLst>
                  <a:cxn ang="0">
                    <a:pos x="37" y="0"/>
                  </a:cxn>
                  <a:cxn ang="0">
                    <a:pos x="54" y="77"/>
                  </a:cxn>
                  <a:cxn ang="0">
                    <a:pos x="83" y="202"/>
                  </a:cxn>
                  <a:cxn ang="0">
                    <a:pos x="122" y="326"/>
                  </a:cxn>
                  <a:cxn ang="0">
                    <a:pos x="155" y="410"/>
                  </a:cxn>
                  <a:cxn ang="0">
                    <a:pos x="175" y="437"/>
                  </a:cxn>
                  <a:cxn ang="0">
                    <a:pos x="162" y="484"/>
                  </a:cxn>
                  <a:cxn ang="0">
                    <a:pos x="131" y="433"/>
                  </a:cxn>
                  <a:cxn ang="0">
                    <a:pos x="88" y="315"/>
                  </a:cxn>
                  <a:cxn ang="0">
                    <a:pos x="54" y="202"/>
                  </a:cxn>
                  <a:cxn ang="0">
                    <a:pos x="26" y="95"/>
                  </a:cxn>
                  <a:cxn ang="0">
                    <a:pos x="0" y="0"/>
                  </a:cxn>
                  <a:cxn ang="0">
                    <a:pos x="37" y="0"/>
                  </a:cxn>
                </a:cxnLst>
                <a:rect l="0" t="0" r="r" b="b"/>
                <a:pathLst>
                  <a:path w="175" h="484">
                    <a:moveTo>
                      <a:pt x="37" y="0"/>
                    </a:moveTo>
                    <a:lnTo>
                      <a:pt x="54" y="77"/>
                    </a:lnTo>
                    <a:lnTo>
                      <a:pt x="83" y="202"/>
                    </a:lnTo>
                    <a:lnTo>
                      <a:pt x="122" y="326"/>
                    </a:lnTo>
                    <a:lnTo>
                      <a:pt x="155" y="410"/>
                    </a:lnTo>
                    <a:lnTo>
                      <a:pt x="175" y="437"/>
                    </a:lnTo>
                    <a:lnTo>
                      <a:pt x="162" y="484"/>
                    </a:lnTo>
                    <a:lnTo>
                      <a:pt x="131" y="433"/>
                    </a:lnTo>
                    <a:lnTo>
                      <a:pt x="88" y="315"/>
                    </a:lnTo>
                    <a:lnTo>
                      <a:pt x="54" y="202"/>
                    </a:lnTo>
                    <a:lnTo>
                      <a:pt x="26" y="95"/>
                    </a:lnTo>
                    <a:lnTo>
                      <a:pt x="0" y="0"/>
                    </a:lnTo>
                    <a:lnTo>
                      <a:pt x="3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36"/>
              <p:cNvSpPr>
                <a:spLocks noChangeAspect="1"/>
              </p:cNvSpPr>
              <p:nvPr/>
            </p:nvSpPr>
            <p:spPr bwMode="auto">
              <a:xfrm>
                <a:off x="2025" y="2644"/>
                <a:ext cx="83" cy="321"/>
              </a:xfrm>
              <a:custGeom>
                <a:avLst/>
                <a:gdLst/>
                <a:ahLst/>
                <a:cxnLst>
                  <a:cxn ang="0">
                    <a:pos x="127" y="0"/>
                  </a:cxn>
                  <a:cxn ang="0">
                    <a:pos x="92" y="111"/>
                  </a:cxn>
                  <a:cxn ang="0">
                    <a:pos x="50" y="261"/>
                  </a:cxn>
                  <a:cxn ang="0">
                    <a:pos x="19" y="426"/>
                  </a:cxn>
                  <a:cxn ang="0">
                    <a:pos x="0" y="537"/>
                  </a:cxn>
                  <a:cxn ang="0">
                    <a:pos x="0" y="585"/>
                  </a:cxn>
                  <a:cxn ang="0">
                    <a:pos x="19" y="604"/>
                  </a:cxn>
                  <a:cxn ang="0">
                    <a:pos x="31" y="480"/>
                  </a:cxn>
                  <a:cxn ang="0">
                    <a:pos x="65" y="302"/>
                  </a:cxn>
                  <a:cxn ang="0">
                    <a:pos x="97" y="167"/>
                  </a:cxn>
                  <a:cxn ang="0">
                    <a:pos x="134" y="53"/>
                  </a:cxn>
                  <a:cxn ang="0">
                    <a:pos x="150" y="7"/>
                  </a:cxn>
                  <a:cxn ang="0">
                    <a:pos x="127" y="0"/>
                  </a:cxn>
                </a:cxnLst>
                <a:rect l="0" t="0" r="r" b="b"/>
                <a:pathLst>
                  <a:path w="150" h="604">
                    <a:moveTo>
                      <a:pt x="127" y="0"/>
                    </a:moveTo>
                    <a:lnTo>
                      <a:pt x="92" y="111"/>
                    </a:lnTo>
                    <a:lnTo>
                      <a:pt x="50" y="261"/>
                    </a:lnTo>
                    <a:lnTo>
                      <a:pt x="19" y="426"/>
                    </a:lnTo>
                    <a:lnTo>
                      <a:pt x="0" y="537"/>
                    </a:lnTo>
                    <a:lnTo>
                      <a:pt x="0" y="585"/>
                    </a:lnTo>
                    <a:lnTo>
                      <a:pt x="19" y="604"/>
                    </a:lnTo>
                    <a:lnTo>
                      <a:pt x="31" y="480"/>
                    </a:lnTo>
                    <a:lnTo>
                      <a:pt x="65" y="302"/>
                    </a:lnTo>
                    <a:lnTo>
                      <a:pt x="97" y="167"/>
                    </a:lnTo>
                    <a:lnTo>
                      <a:pt x="134" y="53"/>
                    </a:lnTo>
                    <a:lnTo>
                      <a:pt x="150" y="7"/>
                    </a:lnTo>
                    <a:lnTo>
                      <a:pt x="12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37"/>
              <p:cNvSpPr>
                <a:spLocks noChangeAspect="1"/>
              </p:cNvSpPr>
              <p:nvPr/>
            </p:nvSpPr>
            <p:spPr bwMode="auto">
              <a:xfrm>
                <a:off x="1874" y="2589"/>
                <a:ext cx="201" cy="171"/>
              </a:xfrm>
              <a:custGeom>
                <a:avLst/>
                <a:gdLst/>
                <a:ahLst/>
                <a:cxnLst>
                  <a:cxn ang="0">
                    <a:pos x="346" y="0"/>
                  </a:cxn>
                  <a:cxn ang="0">
                    <a:pos x="280" y="65"/>
                  </a:cxn>
                  <a:cxn ang="0">
                    <a:pos x="172" y="132"/>
                  </a:cxn>
                  <a:cxn ang="0">
                    <a:pos x="73" y="173"/>
                  </a:cxn>
                  <a:cxn ang="0">
                    <a:pos x="29" y="188"/>
                  </a:cxn>
                  <a:cxn ang="0">
                    <a:pos x="0" y="319"/>
                  </a:cxn>
                  <a:cxn ang="0">
                    <a:pos x="27" y="319"/>
                  </a:cxn>
                  <a:cxn ang="0">
                    <a:pos x="65" y="195"/>
                  </a:cxn>
                  <a:cxn ang="0">
                    <a:pos x="167" y="158"/>
                  </a:cxn>
                  <a:cxn ang="0">
                    <a:pos x="254" y="118"/>
                  </a:cxn>
                  <a:cxn ang="0">
                    <a:pos x="317" y="80"/>
                  </a:cxn>
                  <a:cxn ang="0">
                    <a:pos x="378" y="34"/>
                  </a:cxn>
                  <a:cxn ang="0">
                    <a:pos x="346" y="0"/>
                  </a:cxn>
                </a:cxnLst>
                <a:rect l="0" t="0" r="r" b="b"/>
                <a:pathLst>
                  <a:path w="378" h="319">
                    <a:moveTo>
                      <a:pt x="346" y="0"/>
                    </a:moveTo>
                    <a:lnTo>
                      <a:pt x="280" y="65"/>
                    </a:lnTo>
                    <a:lnTo>
                      <a:pt x="172" y="132"/>
                    </a:lnTo>
                    <a:lnTo>
                      <a:pt x="73" y="173"/>
                    </a:lnTo>
                    <a:lnTo>
                      <a:pt x="29" y="188"/>
                    </a:lnTo>
                    <a:lnTo>
                      <a:pt x="0" y="319"/>
                    </a:lnTo>
                    <a:lnTo>
                      <a:pt x="27" y="319"/>
                    </a:lnTo>
                    <a:lnTo>
                      <a:pt x="65" y="195"/>
                    </a:lnTo>
                    <a:lnTo>
                      <a:pt x="167" y="158"/>
                    </a:lnTo>
                    <a:lnTo>
                      <a:pt x="254" y="118"/>
                    </a:lnTo>
                    <a:lnTo>
                      <a:pt x="317" y="80"/>
                    </a:lnTo>
                    <a:lnTo>
                      <a:pt x="378" y="34"/>
                    </a:lnTo>
                    <a:lnTo>
                      <a:pt x="34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38"/>
              <p:cNvSpPr>
                <a:spLocks noChangeAspect="1"/>
              </p:cNvSpPr>
              <p:nvPr/>
            </p:nvSpPr>
            <p:spPr bwMode="auto">
              <a:xfrm>
                <a:off x="1844" y="2930"/>
                <a:ext cx="625" cy="279"/>
              </a:xfrm>
              <a:custGeom>
                <a:avLst/>
                <a:gdLst/>
                <a:ahLst/>
                <a:cxnLst>
                  <a:cxn ang="0">
                    <a:pos x="0" y="466"/>
                  </a:cxn>
                  <a:cxn ang="0">
                    <a:pos x="26" y="356"/>
                  </a:cxn>
                  <a:cxn ang="0">
                    <a:pos x="106" y="151"/>
                  </a:cxn>
                  <a:cxn ang="0">
                    <a:pos x="255" y="0"/>
                  </a:cxn>
                  <a:cxn ang="0">
                    <a:pos x="469" y="104"/>
                  </a:cxn>
                  <a:cxn ang="0">
                    <a:pos x="654" y="235"/>
                  </a:cxn>
                  <a:cxn ang="0">
                    <a:pos x="828" y="315"/>
                  </a:cxn>
                  <a:cxn ang="0">
                    <a:pos x="943" y="228"/>
                  </a:cxn>
                  <a:cxn ang="0">
                    <a:pos x="1181" y="350"/>
                  </a:cxn>
                  <a:cxn ang="0">
                    <a:pos x="1075" y="315"/>
                  </a:cxn>
                  <a:cxn ang="0">
                    <a:pos x="856" y="315"/>
                  </a:cxn>
                  <a:cxn ang="0">
                    <a:pos x="903" y="356"/>
                  </a:cxn>
                  <a:cxn ang="0">
                    <a:pos x="997" y="526"/>
                  </a:cxn>
                  <a:cxn ang="0">
                    <a:pos x="856" y="375"/>
                  </a:cxn>
                  <a:cxn ang="0">
                    <a:pos x="654" y="276"/>
                  </a:cxn>
                  <a:cxn ang="0">
                    <a:pos x="469" y="151"/>
                  </a:cxn>
                  <a:cxn ang="0">
                    <a:pos x="279" y="60"/>
                  </a:cxn>
                  <a:cxn ang="0">
                    <a:pos x="165" y="179"/>
                  </a:cxn>
                  <a:cxn ang="0">
                    <a:pos x="106" y="276"/>
                  </a:cxn>
                  <a:cxn ang="0">
                    <a:pos x="77" y="375"/>
                  </a:cxn>
                  <a:cxn ang="0">
                    <a:pos x="40" y="499"/>
                  </a:cxn>
                  <a:cxn ang="0">
                    <a:pos x="0" y="466"/>
                  </a:cxn>
                </a:cxnLst>
                <a:rect l="0" t="0" r="r" b="b"/>
                <a:pathLst>
                  <a:path w="1181" h="526">
                    <a:moveTo>
                      <a:pt x="0" y="466"/>
                    </a:moveTo>
                    <a:lnTo>
                      <a:pt x="26" y="356"/>
                    </a:lnTo>
                    <a:lnTo>
                      <a:pt x="106" y="151"/>
                    </a:lnTo>
                    <a:lnTo>
                      <a:pt x="255" y="0"/>
                    </a:lnTo>
                    <a:lnTo>
                      <a:pt x="469" y="104"/>
                    </a:lnTo>
                    <a:lnTo>
                      <a:pt x="654" y="235"/>
                    </a:lnTo>
                    <a:lnTo>
                      <a:pt x="828" y="315"/>
                    </a:lnTo>
                    <a:lnTo>
                      <a:pt x="943" y="228"/>
                    </a:lnTo>
                    <a:lnTo>
                      <a:pt x="1181" y="350"/>
                    </a:lnTo>
                    <a:lnTo>
                      <a:pt x="1075" y="315"/>
                    </a:lnTo>
                    <a:lnTo>
                      <a:pt x="856" y="315"/>
                    </a:lnTo>
                    <a:lnTo>
                      <a:pt x="903" y="356"/>
                    </a:lnTo>
                    <a:lnTo>
                      <a:pt x="997" y="526"/>
                    </a:lnTo>
                    <a:lnTo>
                      <a:pt x="856" y="375"/>
                    </a:lnTo>
                    <a:lnTo>
                      <a:pt x="654" y="276"/>
                    </a:lnTo>
                    <a:lnTo>
                      <a:pt x="469" y="151"/>
                    </a:lnTo>
                    <a:lnTo>
                      <a:pt x="279" y="60"/>
                    </a:lnTo>
                    <a:lnTo>
                      <a:pt x="165" y="179"/>
                    </a:lnTo>
                    <a:lnTo>
                      <a:pt x="106" y="276"/>
                    </a:lnTo>
                    <a:lnTo>
                      <a:pt x="77" y="375"/>
                    </a:lnTo>
                    <a:lnTo>
                      <a:pt x="40" y="499"/>
                    </a:lnTo>
                    <a:lnTo>
                      <a:pt x="0" y="46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39"/>
              <p:cNvSpPr>
                <a:spLocks noChangeAspect="1"/>
              </p:cNvSpPr>
              <p:nvPr/>
            </p:nvSpPr>
            <p:spPr bwMode="auto">
              <a:xfrm>
                <a:off x="2361" y="2803"/>
                <a:ext cx="221" cy="213"/>
              </a:xfrm>
              <a:custGeom>
                <a:avLst/>
                <a:gdLst/>
                <a:ahLst/>
                <a:cxnLst>
                  <a:cxn ang="0">
                    <a:pos x="0" y="386"/>
                  </a:cxn>
                  <a:cxn ang="0">
                    <a:pos x="121" y="218"/>
                  </a:cxn>
                  <a:cxn ang="0">
                    <a:pos x="221" y="110"/>
                  </a:cxn>
                  <a:cxn ang="0">
                    <a:pos x="372" y="0"/>
                  </a:cxn>
                  <a:cxn ang="0">
                    <a:pos x="414" y="0"/>
                  </a:cxn>
                  <a:cxn ang="0">
                    <a:pos x="242" y="131"/>
                  </a:cxn>
                  <a:cxn ang="0">
                    <a:pos x="139" y="242"/>
                  </a:cxn>
                  <a:cxn ang="0">
                    <a:pos x="21" y="399"/>
                  </a:cxn>
                  <a:cxn ang="0">
                    <a:pos x="0" y="386"/>
                  </a:cxn>
                </a:cxnLst>
                <a:rect l="0" t="0" r="r" b="b"/>
                <a:pathLst>
                  <a:path w="414" h="399">
                    <a:moveTo>
                      <a:pt x="0" y="386"/>
                    </a:moveTo>
                    <a:lnTo>
                      <a:pt x="121" y="218"/>
                    </a:lnTo>
                    <a:lnTo>
                      <a:pt x="221" y="110"/>
                    </a:lnTo>
                    <a:lnTo>
                      <a:pt x="372" y="0"/>
                    </a:lnTo>
                    <a:lnTo>
                      <a:pt x="414" y="0"/>
                    </a:lnTo>
                    <a:lnTo>
                      <a:pt x="242" y="131"/>
                    </a:lnTo>
                    <a:lnTo>
                      <a:pt x="139" y="242"/>
                    </a:lnTo>
                    <a:lnTo>
                      <a:pt x="21" y="399"/>
                    </a:lnTo>
                    <a:lnTo>
                      <a:pt x="0" y="38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40"/>
              <p:cNvSpPr>
                <a:spLocks noChangeAspect="1"/>
              </p:cNvSpPr>
              <p:nvPr/>
            </p:nvSpPr>
            <p:spPr bwMode="auto">
              <a:xfrm>
                <a:off x="1840" y="2729"/>
                <a:ext cx="942" cy="755"/>
              </a:xfrm>
              <a:custGeom>
                <a:avLst/>
                <a:gdLst/>
                <a:ahLst/>
                <a:cxnLst>
                  <a:cxn ang="0">
                    <a:pos x="1756" y="0"/>
                  </a:cxn>
                  <a:cxn ang="0">
                    <a:pos x="1775" y="280"/>
                  </a:cxn>
                  <a:cxn ang="0">
                    <a:pos x="1740" y="608"/>
                  </a:cxn>
                  <a:cxn ang="0">
                    <a:pos x="1643" y="914"/>
                  </a:cxn>
                  <a:cxn ang="0">
                    <a:pos x="1465" y="1186"/>
                  </a:cxn>
                  <a:cxn ang="0">
                    <a:pos x="1260" y="1410"/>
                  </a:cxn>
                  <a:cxn ang="0">
                    <a:pos x="976" y="1410"/>
                  </a:cxn>
                  <a:cxn ang="0">
                    <a:pos x="507" y="1265"/>
                  </a:cxn>
                  <a:cxn ang="0">
                    <a:pos x="275" y="1101"/>
                  </a:cxn>
                  <a:cxn ang="0">
                    <a:pos x="0" y="846"/>
                  </a:cxn>
                  <a:cxn ang="0">
                    <a:pos x="46" y="872"/>
                  </a:cxn>
                  <a:cxn ang="0">
                    <a:pos x="216" y="1004"/>
                  </a:cxn>
                  <a:cxn ang="0">
                    <a:pos x="450" y="1168"/>
                  </a:cxn>
                  <a:cxn ang="0">
                    <a:pos x="660" y="1254"/>
                  </a:cxn>
                  <a:cxn ang="0">
                    <a:pos x="967" y="1357"/>
                  </a:cxn>
                  <a:cxn ang="0">
                    <a:pos x="1106" y="1365"/>
                  </a:cxn>
                  <a:cxn ang="0">
                    <a:pos x="1256" y="1357"/>
                  </a:cxn>
                  <a:cxn ang="0">
                    <a:pos x="1345" y="1254"/>
                  </a:cxn>
                  <a:cxn ang="0">
                    <a:pos x="1514" y="1018"/>
                  </a:cxn>
                  <a:cxn ang="0">
                    <a:pos x="1649" y="739"/>
                  </a:cxn>
                  <a:cxn ang="0">
                    <a:pos x="1716" y="473"/>
                  </a:cxn>
                  <a:cxn ang="0">
                    <a:pos x="1740" y="269"/>
                  </a:cxn>
                  <a:cxn ang="0">
                    <a:pos x="1740" y="64"/>
                  </a:cxn>
                  <a:cxn ang="0">
                    <a:pos x="1756" y="0"/>
                  </a:cxn>
                </a:cxnLst>
                <a:rect l="0" t="0" r="r" b="b"/>
                <a:pathLst>
                  <a:path w="1775" h="1410">
                    <a:moveTo>
                      <a:pt x="1756" y="0"/>
                    </a:moveTo>
                    <a:lnTo>
                      <a:pt x="1775" y="280"/>
                    </a:lnTo>
                    <a:lnTo>
                      <a:pt x="1740" y="608"/>
                    </a:lnTo>
                    <a:lnTo>
                      <a:pt x="1643" y="914"/>
                    </a:lnTo>
                    <a:lnTo>
                      <a:pt x="1465" y="1186"/>
                    </a:lnTo>
                    <a:lnTo>
                      <a:pt x="1260" y="1410"/>
                    </a:lnTo>
                    <a:lnTo>
                      <a:pt x="976" y="1410"/>
                    </a:lnTo>
                    <a:lnTo>
                      <a:pt x="507" y="1265"/>
                    </a:lnTo>
                    <a:lnTo>
                      <a:pt x="275" y="1101"/>
                    </a:lnTo>
                    <a:lnTo>
                      <a:pt x="0" y="846"/>
                    </a:lnTo>
                    <a:lnTo>
                      <a:pt x="46" y="872"/>
                    </a:lnTo>
                    <a:lnTo>
                      <a:pt x="216" y="1004"/>
                    </a:lnTo>
                    <a:lnTo>
                      <a:pt x="450" y="1168"/>
                    </a:lnTo>
                    <a:lnTo>
                      <a:pt x="660" y="1254"/>
                    </a:lnTo>
                    <a:lnTo>
                      <a:pt x="967" y="1357"/>
                    </a:lnTo>
                    <a:lnTo>
                      <a:pt x="1106" y="1365"/>
                    </a:lnTo>
                    <a:lnTo>
                      <a:pt x="1256" y="1357"/>
                    </a:lnTo>
                    <a:lnTo>
                      <a:pt x="1345" y="1254"/>
                    </a:lnTo>
                    <a:lnTo>
                      <a:pt x="1514" y="1018"/>
                    </a:lnTo>
                    <a:lnTo>
                      <a:pt x="1649" y="739"/>
                    </a:lnTo>
                    <a:lnTo>
                      <a:pt x="1716" y="473"/>
                    </a:lnTo>
                    <a:lnTo>
                      <a:pt x="1740" y="269"/>
                    </a:lnTo>
                    <a:lnTo>
                      <a:pt x="1740" y="64"/>
                    </a:lnTo>
                    <a:lnTo>
                      <a:pt x="175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41"/>
              <p:cNvSpPr>
                <a:spLocks noChangeAspect="1"/>
              </p:cNvSpPr>
              <p:nvPr/>
            </p:nvSpPr>
            <p:spPr bwMode="auto">
              <a:xfrm>
                <a:off x="1506" y="2847"/>
                <a:ext cx="376" cy="270"/>
              </a:xfrm>
              <a:custGeom>
                <a:avLst/>
                <a:gdLst/>
                <a:ahLst/>
                <a:cxnLst>
                  <a:cxn ang="0">
                    <a:pos x="501" y="73"/>
                  </a:cxn>
                  <a:cxn ang="0">
                    <a:pos x="439" y="110"/>
                  </a:cxn>
                  <a:cxn ang="0">
                    <a:pos x="372" y="140"/>
                  </a:cxn>
                  <a:cxn ang="0">
                    <a:pos x="306" y="140"/>
                  </a:cxn>
                  <a:cxn ang="0">
                    <a:pos x="198" y="80"/>
                  </a:cxn>
                  <a:cxn ang="0">
                    <a:pos x="150" y="14"/>
                  </a:cxn>
                  <a:cxn ang="0">
                    <a:pos x="108" y="0"/>
                  </a:cxn>
                  <a:cxn ang="0">
                    <a:pos x="69" y="14"/>
                  </a:cxn>
                  <a:cxn ang="0">
                    <a:pos x="46" y="53"/>
                  </a:cxn>
                  <a:cxn ang="0">
                    <a:pos x="53" y="86"/>
                  </a:cxn>
                  <a:cxn ang="0">
                    <a:pos x="17" y="93"/>
                  </a:cxn>
                  <a:cxn ang="0">
                    <a:pos x="0" y="119"/>
                  </a:cxn>
                  <a:cxn ang="0">
                    <a:pos x="0" y="164"/>
                  </a:cxn>
                  <a:cxn ang="0">
                    <a:pos x="56" y="341"/>
                  </a:cxn>
                  <a:cxn ang="0">
                    <a:pos x="98" y="402"/>
                  </a:cxn>
                  <a:cxn ang="0">
                    <a:pos x="145" y="439"/>
                  </a:cxn>
                  <a:cxn ang="0">
                    <a:pos x="212" y="479"/>
                  </a:cxn>
                  <a:cxn ang="0">
                    <a:pos x="315" y="499"/>
                  </a:cxn>
                  <a:cxn ang="0">
                    <a:pos x="431" y="507"/>
                  </a:cxn>
                  <a:cxn ang="0">
                    <a:pos x="507" y="485"/>
                  </a:cxn>
                  <a:cxn ang="0">
                    <a:pos x="601" y="447"/>
                  </a:cxn>
                  <a:cxn ang="0">
                    <a:pos x="637" y="433"/>
                  </a:cxn>
                  <a:cxn ang="0">
                    <a:pos x="693" y="472"/>
                  </a:cxn>
                  <a:cxn ang="0">
                    <a:pos x="705" y="433"/>
                  </a:cxn>
                  <a:cxn ang="0">
                    <a:pos x="641" y="392"/>
                  </a:cxn>
                  <a:cxn ang="0">
                    <a:pos x="501" y="453"/>
                  </a:cxn>
                  <a:cxn ang="0">
                    <a:pos x="405" y="472"/>
                  </a:cxn>
                  <a:cxn ang="0">
                    <a:pos x="300" y="466"/>
                  </a:cxn>
                  <a:cxn ang="0">
                    <a:pos x="204" y="439"/>
                  </a:cxn>
                  <a:cxn ang="0">
                    <a:pos x="129" y="392"/>
                  </a:cxn>
                  <a:cxn ang="0">
                    <a:pos x="84" y="321"/>
                  </a:cxn>
                  <a:cxn ang="0">
                    <a:pos x="53" y="230"/>
                  </a:cxn>
                  <a:cxn ang="0">
                    <a:pos x="33" y="171"/>
                  </a:cxn>
                  <a:cxn ang="0">
                    <a:pos x="33" y="131"/>
                  </a:cxn>
                  <a:cxn ang="0">
                    <a:pos x="39" y="110"/>
                  </a:cxn>
                  <a:cxn ang="0">
                    <a:pos x="56" y="107"/>
                  </a:cxn>
                  <a:cxn ang="0">
                    <a:pos x="145" y="245"/>
                  </a:cxn>
                  <a:cxn ang="0">
                    <a:pos x="212" y="301"/>
                  </a:cxn>
                  <a:cxn ang="0">
                    <a:pos x="263" y="329"/>
                  </a:cxn>
                  <a:cxn ang="0">
                    <a:pos x="323" y="341"/>
                  </a:cxn>
                  <a:cxn ang="0">
                    <a:pos x="372" y="341"/>
                  </a:cxn>
                  <a:cxn ang="0">
                    <a:pos x="395" y="321"/>
                  </a:cxn>
                  <a:cxn ang="0">
                    <a:pos x="336" y="321"/>
                  </a:cxn>
                  <a:cxn ang="0">
                    <a:pos x="269" y="308"/>
                  </a:cxn>
                  <a:cxn ang="0">
                    <a:pos x="193" y="257"/>
                  </a:cxn>
                  <a:cxn ang="0">
                    <a:pos x="136" y="192"/>
                  </a:cxn>
                  <a:cxn ang="0">
                    <a:pos x="84" y="119"/>
                  </a:cxn>
                  <a:cxn ang="0">
                    <a:pos x="69" y="60"/>
                  </a:cxn>
                  <a:cxn ang="0">
                    <a:pos x="79" y="32"/>
                  </a:cxn>
                  <a:cxn ang="0">
                    <a:pos x="103" y="26"/>
                  </a:cxn>
                  <a:cxn ang="0">
                    <a:pos x="129" y="26"/>
                  </a:cxn>
                  <a:cxn ang="0">
                    <a:pos x="153" y="46"/>
                  </a:cxn>
                  <a:cxn ang="0">
                    <a:pos x="180" y="100"/>
                  </a:cxn>
                  <a:cxn ang="0">
                    <a:pos x="239" y="140"/>
                  </a:cxn>
                  <a:cxn ang="0">
                    <a:pos x="306" y="164"/>
                  </a:cxn>
                  <a:cxn ang="0">
                    <a:pos x="390" y="164"/>
                  </a:cxn>
                  <a:cxn ang="0">
                    <a:pos x="472" y="131"/>
                  </a:cxn>
                  <a:cxn ang="0">
                    <a:pos x="543" y="86"/>
                  </a:cxn>
                  <a:cxn ang="0">
                    <a:pos x="501" y="73"/>
                  </a:cxn>
                </a:cxnLst>
                <a:rect l="0" t="0" r="r" b="b"/>
                <a:pathLst>
                  <a:path w="705" h="507">
                    <a:moveTo>
                      <a:pt x="501" y="73"/>
                    </a:moveTo>
                    <a:lnTo>
                      <a:pt x="439" y="110"/>
                    </a:lnTo>
                    <a:lnTo>
                      <a:pt x="372" y="140"/>
                    </a:lnTo>
                    <a:lnTo>
                      <a:pt x="306" y="140"/>
                    </a:lnTo>
                    <a:lnTo>
                      <a:pt x="198" y="80"/>
                    </a:lnTo>
                    <a:lnTo>
                      <a:pt x="150" y="14"/>
                    </a:lnTo>
                    <a:lnTo>
                      <a:pt x="108" y="0"/>
                    </a:lnTo>
                    <a:lnTo>
                      <a:pt x="69" y="14"/>
                    </a:lnTo>
                    <a:lnTo>
                      <a:pt x="46" y="53"/>
                    </a:lnTo>
                    <a:lnTo>
                      <a:pt x="53" y="86"/>
                    </a:lnTo>
                    <a:lnTo>
                      <a:pt x="17" y="93"/>
                    </a:lnTo>
                    <a:lnTo>
                      <a:pt x="0" y="119"/>
                    </a:lnTo>
                    <a:lnTo>
                      <a:pt x="0" y="164"/>
                    </a:lnTo>
                    <a:lnTo>
                      <a:pt x="56" y="341"/>
                    </a:lnTo>
                    <a:lnTo>
                      <a:pt x="98" y="402"/>
                    </a:lnTo>
                    <a:lnTo>
                      <a:pt x="145" y="439"/>
                    </a:lnTo>
                    <a:lnTo>
                      <a:pt x="212" y="479"/>
                    </a:lnTo>
                    <a:lnTo>
                      <a:pt x="315" y="499"/>
                    </a:lnTo>
                    <a:lnTo>
                      <a:pt x="431" y="507"/>
                    </a:lnTo>
                    <a:lnTo>
                      <a:pt x="507" y="485"/>
                    </a:lnTo>
                    <a:lnTo>
                      <a:pt x="601" y="447"/>
                    </a:lnTo>
                    <a:lnTo>
                      <a:pt x="637" y="433"/>
                    </a:lnTo>
                    <a:lnTo>
                      <a:pt x="693" y="472"/>
                    </a:lnTo>
                    <a:lnTo>
                      <a:pt x="705" y="433"/>
                    </a:lnTo>
                    <a:lnTo>
                      <a:pt x="641" y="392"/>
                    </a:lnTo>
                    <a:lnTo>
                      <a:pt x="501" y="453"/>
                    </a:lnTo>
                    <a:lnTo>
                      <a:pt x="405" y="472"/>
                    </a:lnTo>
                    <a:lnTo>
                      <a:pt x="300" y="466"/>
                    </a:lnTo>
                    <a:lnTo>
                      <a:pt x="204" y="439"/>
                    </a:lnTo>
                    <a:lnTo>
                      <a:pt x="129" y="392"/>
                    </a:lnTo>
                    <a:lnTo>
                      <a:pt x="84" y="321"/>
                    </a:lnTo>
                    <a:lnTo>
                      <a:pt x="53" y="230"/>
                    </a:lnTo>
                    <a:lnTo>
                      <a:pt x="33" y="171"/>
                    </a:lnTo>
                    <a:lnTo>
                      <a:pt x="33" y="131"/>
                    </a:lnTo>
                    <a:lnTo>
                      <a:pt x="39" y="110"/>
                    </a:lnTo>
                    <a:lnTo>
                      <a:pt x="56" y="107"/>
                    </a:lnTo>
                    <a:lnTo>
                      <a:pt x="145" y="245"/>
                    </a:lnTo>
                    <a:lnTo>
                      <a:pt x="212" y="301"/>
                    </a:lnTo>
                    <a:lnTo>
                      <a:pt x="263" y="329"/>
                    </a:lnTo>
                    <a:lnTo>
                      <a:pt x="323" y="341"/>
                    </a:lnTo>
                    <a:lnTo>
                      <a:pt x="372" y="341"/>
                    </a:lnTo>
                    <a:lnTo>
                      <a:pt x="395" y="321"/>
                    </a:lnTo>
                    <a:lnTo>
                      <a:pt x="336" y="321"/>
                    </a:lnTo>
                    <a:lnTo>
                      <a:pt x="269" y="308"/>
                    </a:lnTo>
                    <a:lnTo>
                      <a:pt x="193" y="257"/>
                    </a:lnTo>
                    <a:lnTo>
                      <a:pt x="136" y="192"/>
                    </a:lnTo>
                    <a:lnTo>
                      <a:pt x="84" y="119"/>
                    </a:lnTo>
                    <a:lnTo>
                      <a:pt x="69" y="60"/>
                    </a:lnTo>
                    <a:lnTo>
                      <a:pt x="79" y="32"/>
                    </a:lnTo>
                    <a:lnTo>
                      <a:pt x="103" y="26"/>
                    </a:lnTo>
                    <a:lnTo>
                      <a:pt x="129" y="26"/>
                    </a:lnTo>
                    <a:lnTo>
                      <a:pt x="153" y="46"/>
                    </a:lnTo>
                    <a:lnTo>
                      <a:pt x="180" y="100"/>
                    </a:lnTo>
                    <a:lnTo>
                      <a:pt x="239" y="140"/>
                    </a:lnTo>
                    <a:lnTo>
                      <a:pt x="306" y="164"/>
                    </a:lnTo>
                    <a:lnTo>
                      <a:pt x="390" y="164"/>
                    </a:lnTo>
                    <a:lnTo>
                      <a:pt x="472" y="131"/>
                    </a:lnTo>
                    <a:lnTo>
                      <a:pt x="543" y="86"/>
                    </a:lnTo>
                    <a:lnTo>
                      <a:pt x="501" y="7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42"/>
              <p:cNvSpPr>
                <a:spLocks noChangeAspect="1"/>
              </p:cNvSpPr>
              <p:nvPr/>
            </p:nvSpPr>
            <p:spPr bwMode="auto">
              <a:xfrm>
                <a:off x="1899" y="2903"/>
                <a:ext cx="50" cy="79"/>
              </a:xfrm>
              <a:custGeom>
                <a:avLst/>
                <a:gdLst/>
                <a:ahLst/>
                <a:cxnLst>
                  <a:cxn ang="0">
                    <a:pos x="27" y="0"/>
                  </a:cxn>
                  <a:cxn ang="0">
                    <a:pos x="0" y="24"/>
                  </a:cxn>
                  <a:cxn ang="0">
                    <a:pos x="67" y="150"/>
                  </a:cxn>
                  <a:cxn ang="0">
                    <a:pos x="92" y="131"/>
                  </a:cxn>
                  <a:cxn ang="0">
                    <a:pos x="27" y="0"/>
                  </a:cxn>
                </a:cxnLst>
                <a:rect l="0" t="0" r="r" b="b"/>
                <a:pathLst>
                  <a:path w="92" h="150">
                    <a:moveTo>
                      <a:pt x="27" y="0"/>
                    </a:moveTo>
                    <a:lnTo>
                      <a:pt x="0" y="24"/>
                    </a:lnTo>
                    <a:lnTo>
                      <a:pt x="67" y="150"/>
                    </a:lnTo>
                    <a:lnTo>
                      <a:pt x="92" y="131"/>
                    </a:lnTo>
                    <a:lnTo>
                      <a:pt x="2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43"/>
              <p:cNvSpPr>
                <a:spLocks noChangeAspect="1"/>
              </p:cNvSpPr>
              <p:nvPr/>
            </p:nvSpPr>
            <p:spPr bwMode="auto">
              <a:xfrm>
                <a:off x="1475" y="2922"/>
                <a:ext cx="99" cy="143"/>
              </a:xfrm>
              <a:custGeom>
                <a:avLst/>
                <a:gdLst/>
                <a:ahLst/>
                <a:cxnLst>
                  <a:cxn ang="0">
                    <a:pos x="151" y="235"/>
                  </a:cxn>
                  <a:cxn ang="0">
                    <a:pos x="85" y="207"/>
                  </a:cxn>
                  <a:cxn ang="0">
                    <a:pos x="46" y="180"/>
                  </a:cxn>
                  <a:cxn ang="0">
                    <a:pos x="27" y="148"/>
                  </a:cxn>
                  <a:cxn ang="0">
                    <a:pos x="23" y="120"/>
                  </a:cxn>
                  <a:cxn ang="0">
                    <a:pos x="27" y="83"/>
                  </a:cxn>
                  <a:cxn ang="0">
                    <a:pos x="41" y="55"/>
                  </a:cxn>
                  <a:cxn ang="0">
                    <a:pos x="71" y="22"/>
                  </a:cxn>
                  <a:cxn ang="0">
                    <a:pos x="61" y="0"/>
                  </a:cxn>
                  <a:cxn ang="0">
                    <a:pos x="23" y="37"/>
                  </a:cxn>
                  <a:cxn ang="0">
                    <a:pos x="10" y="83"/>
                  </a:cxn>
                  <a:cxn ang="0">
                    <a:pos x="0" y="120"/>
                  </a:cxn>
                  <a:cxn ang="0">
                    <a:pos x="16" y="169"/>
                  </a:cxn>
                  <a:cxn ang="0">
                    <a:pos x="32" y="205"/>
                  </a:cxn>
                  <a:cxn ang="0">
                    <a:pos x="61" y="223"/>
                  </a:cxn>
                  <a:cxn ang="0">
                    <a:pos x="109" y="245"/>
                  </a:cxn>
                  <a:cxn ang="0">
                    <a:pos x="149" y="257"/>
                  </a:cxn>
                  <a:cxn ang="0">
                    <a:pos x="190" y="268"/>
                  </a:cxn>
                  <a:cxn ang="0">
                    <a:pos x="151" y="235"/>
                  </a:cxn>
                </a:cxnLst>
                <a:rect l="0" t="0" r="r" b="b"/>
                <a:pathLst>
                  <a:path w="190" h="268">
                    <a:moveTo>
                      <a:pt x="151" y="235"/>
                    </a:moveTo>
                    <a:lnTo>
                      <a:pt x="85" y="207"/>
                    </a:lnTo>
                    <a:lnTo>
                      <a:pt x="46" y="180"/>
                    </a:lnTo>
                    <a:lnTo>
                      <a:pt x="27" y="148"/>
                    </a:lnTo>
                    <a:lnTo>
                      <a:pt x="23" y="120"/>
                    </a:lnTo>
                    <a:lnTo>
                      <a:pt x="27" y="83"/>
                    </a:lnTo>
                    <a:lnTo>
                      <a:pt x="41" y="55"/>
                    </a:lnTo>
                    <a:lnTo>
                      <a:pt x="71" y="22"/>
                    </a:lnTo>
                    <a:lnTo>
                      <a:pt x="61" y="0"/>
                    </a:lnTo>
                    <a:lnTo>
                      <a:pt x="23" y="37"/>
                    </a:lnTo>
                    <a:lnTo>
                      <a:pt x="10" y="83"/>
                    </a:lnTo>
                    <a:lnTo>
                      <a:pt x="0" y="120"/>
                    </a:lnTo>
                    <a:lnTo>
                      <a:pt x="16" y="169"/>
                    </a:lnTo>
                    <a:lnTo>
                      <a:pt x="32" y="205"/>
                    </a:lnTo>
                    <a:lnTo>
                      <a:pt x="61" y="223"/>
                    </a:lnTo>
                    <a:lnTo>
                      <a:pt x="109" y="245"/>
                    </a:lnTo>
                    <a:lnTo>
                      <a:pt x="149" y="257"/>
                    </a:lnTo>
                    <a:lnTo>
                      <a:pt x="190" y="268"/>
                    </a:lnTo>
                    <a:lnTo>
                      <a:pt x="151" y="23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44"/>
              <p:cNvSpPr>
                <a:spLocks noChangeAspect="1"/>
              </p:cNvSpPr>
              <p:nvPr/>
            </p:nvSpPr>
            <p:spPr bwMode="auto">
              <a:xfrm>
                <a:off x="1359" y="2832"/>
                <a:ext cx="169" cy="70"/>
              </a:xfrm>
              <a:custGeom>
                <a:avLst/>
                <a:gdLst/>
                <a:ahLst/>
                <a:cxnLst>
                  <a:cxn ang="0">
                    <a:pos x="292" y="132"/>
                  </a:cxn>
                  <a:cxn ang="0">
                    <a:pos x="255" y="82"/>
                  </a:cxn>
                  <a:cxn ang="0">
                    <a:pos x="210" y="54"/>
                  </a:cxn>
                  <a:cxn ang="0">
                    <a:pos x="153" y="32"/>
                  </a:cxn>
                  <a:cxn ang="0">
                    <a:pos x="106" y="21"/>
                  </a:cxn>
                  <a:cxn ang="0">
                    <a:pos x="83" y="21"/>
                  </a:cxn>
                  <a:cxn ang="0">
                    <a:pos x="35" y="32"/>
                  </a:cxn>
                  <a:cxn ang="0">
                    <a:pos x="9" y="48"/>
                  </a:cxn>
                  <a:cxn ang="0">
                    <a:pos x="0" y="76"/>
                  </a:cxn>
                  <a:cxn ang="0">
                    <a:pos x="0" y="43"/>
                  </a:cxn>
                  <a:cxn ang="0">
                    <a:pos x="22" y="15"/>
                  </a:cxn>
                  <a:cxn ang="0">
                    <a:pos x="54" y="5"/>
                  </a:cxn>
                  <a:cxn ang="0">
                    <a:pos x="99" y="0"/>
                  </a:cxn>
                  <a:cxn ang="0">
                    <a:pos x="150" y="9"/>
                  </a:cxn>
                  <a:cxn ang="0">
                    <a:pos x="205" y="28"/>
                  </a:cxn>
                  <a:cxn ang="0">
                    <a:pos x="262" y="60"/>
                  </a:cxn>
                  <a:cxn ang="0">
                    <a:pos x="292" y="89"/>
                  </a:cxn>
                  <a:cxn ang="0">
                    <a:pos x="317" y="129"/>
                  </a:cxn>
                  <a:cxn ang="0">
                    <a:pos x="292" y="132"/>
                  </a:cxn>
                </a:cxnLst>
                <a:rect l="0" t="0" r="r" b="b"/>
                <a:pathLst>
                  <a:path w="317" h="132">
                    <a:moveTo>
                      <a:pt x="292" y="132"/>
                    </a:moveTo>
                    <a:lnTo>
                      <a:pt x="255" y="82"/>
                    </a:lnTo>
                    <a:lnTo>
                      <a:pt x="210" y="54"/>
                    </a:lnTo>
                    <a:lnTo>
                      <a:pt x="153" y="32"/>
                    </a:lnTo>
                    <a:lnTo>
                      <a:pt x="106" y="21"/>
                    </a:lnTo>
                    <a:lnTo>
                      <a:pt x="83" y="21"/>
                    </a:lnTo>
                    <a:lnTo>
                      <a:pt x="35" y="32"/>
                    </a:lnTo>
                    <a:lnTo>
                      <a:pt x="9" y="48"/>
                    </a:lnTo>
                    <a:lnTo>
                      <a:pt x="0" y="76"/>
                    </a:lnTo>
                    <a:lnTo>
                      <a:pt x="0" y="43"/>
                    </a:lnTo>
                    <a:lnTo>
                      <a:pt x="22" y="15"/>
                    </a:lnTo>
                    <a:lnTo>
                      <a:pt x="54" y="5"/>
                    </a:lnTo>
                    <a:lnTo>
                      <a:pt x="99" y="0"/>
                    </a:lnTo>
                    <a:lnTo>
                      <a:pt x="150" y="9"/>
                    </a:lnTo>
                    <a:lnTo>
                      <a:pt x="205" y="28"/>
                    </a:lnTo>
                    <a:lnTo>
                      <a:pt x="262" y="60"/>
                    </a:lnTo>
                    <a:lnTo>
                      <a:pt x="292" y="89"/>
                    </a:lnTo>
                    <a:lnTo>
                      <a:pt x="317" y="129"/>
                    </a:lnTo>
                    <a:lnTo>
                      <a:pt x="292" y="13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45"/>
              <p:cNvSpPr>
                <a:spLocks noChangeAspect="1"/>
              </p:cNvSpPr>
              <p:nvPr/>
            </p:nvSpPr>
            <p:spPr bwMode="auto">
              <a:xfrm>
                <a:off x="1198" y="2693"/>
                <a:ext cx="345" cy="244"/>
              </a:xfrm>
              <a:custGeom>
                <a:avLst/>
                <a:gdLst/>
                <a:ahLst/>
                <a:cxnLst>
                  <a:cxn ang="0">
                    <a:pos x="623" y="344"/>
                  </a:cxn>
                  <a:cxn ang="0">
                    <a:pos x="596" y="303"/>
                  </a:cxn>
                  <a:cxn ang="0">
                    <a:pos x="536" y="260"/>
                  </a:cxn>
                  <a:cxn ang="0">
                    <a:pos x="468" y="233"/>
                  </a:cxn>
                  <a:cxn ang="0">
                    <a:pos x="410" y="219"/>
                  </a:cxn>
                  <a:cxn ang="0">
                    <a:pos x="365" y="233"/>
                  </a:cxn>
                  <a:cxn ang="0">
                    <a:pos x="326" y="255"/>
                  </a:cxn>
                  <a:cxn ang="0">
                    <a:pos x="304" y="303"/>
                  </a:cxn>
                  <a:cxn ang="0">
                    <a:pos x="306" y="364"/>
                  </a:cxn>
                  <a:cxn ang="0">
                    <a:pos x="304" y="408"/>
                  </a:cxn>
                  <a:cxn ang="0">
                    <a:pos x="276" y="441"/>
                  </a:cxn>
                  <a:cxn ang="0">
                    <a:pos x="218" y="455"/>
                  </a:cxn>
                  <a:cxn ang="0">
                    <a:pos x="131" y="455"/>
                  </a:cxn>
                  <a:cxn ang="0">
                    <a:pos x="60" y="418"/>
                  </a:cxn>
                  <a:cxn ang="0">
                    <a:pos x="32" y="364"/>
                  </a:cxn>
                  <a:cxn ang="0">
                    <a:pos x="30" y="309"/>
                  </a:cxn>
                  <a:cxn ang="0">
                    <a:pos x="37" y="264"/>
                  </a:cxn>
                  <a:cxn ang="0">
                    <a:pos x="71" y="233"/>
                  </a:cxn>
                  <a:cxn ang="0">
                    <a:pos x="122" y="209"/>
                  </a:cxn>
                  <a:cxn ang="0">
                    <a:pos x="166" y="194"/>
                  </a:cxn>
                  <a:cxn ang="0">
                    <a:pos x="197" y="171"/>
                  </a:cxn>
                  <a:cxn ang="0">
                    <a:pos x="204" y="147"/>
                  </a:cxn>
                  <a:cxn ang="0">
                    <a:pos x="204" y="115"/>
                  </a:cxn>
                  <a:cxn ang="0">
                    <a:pos x="188" y="76"/>
                  </a:cxn>
                  <a:cxn ang="0">
                    <a:pos x="145" y="55"/>
                  </a:cxn>
                  <a:cxn ang="0">
                    <a:pos x="0" y="28"/>
                  </a:cxn>
                  <a:cxn ang="0">
                    <a:pos x="21" y="0"/>
                  </a:cxn>
                  <a:cxn ang="0">
                    <a:pos x="197" y="43"/>
                  </a:cxn>
                  <a:cxn ang="0">
                    <a:pos x="227" y="83"/>
                  </a:cxn>
                  <a:cxn ang="0">
                    <a:pos x="241" y="119"/>
                  </a:cxn>
                  <a:cxn ang="0">
                    <a:pos x="235" y="160"/>
                  </a:cxn>
                  <a:cxn ang="0">
                    <a:pos x="210" y="200"/>
                  </a:cxn>
                  <a:cxn ang="0">
                    <a:pos x="173" y="215"/>
                  </a:cxn>
                  <a:cxn ang="0">
                    <a:pos x="84" y="255"/>
                  </a:cxn>
                  <a:cxn ang="0">
                    <a:pos x="60" y="276"/>
                  </a:cxn>
                  <a:cxn ang="0">
                    <a:pos x="51" y="321"/>
                  </a:cxn>
                  <a:cxn ang="0">
                    <a:pos x="60" y="364"/>
                  </a:cxn>
                  <a:cxn ang="0">
                    <a:pos x="79" y="403"/>
                  </a:cxn>
                  <a:cxn ang="0">
                    <a:pos x="122" y="425"/>
                  </a:cxn>
                  <a:cxn ang="0">
                    <a:pos x="169" y="436"/>
                  </a:cxn>
                  <a:cxn ang="0">
                    <a:pos x="241" y="431"/>
                  </a:cxn>
                  <a:cxn ang="0">
                    <a:pos x="276" y="408"/>
                  </a:cxn>
                  <a:cxn ang="0">
                    <a:pos x="287" y="377"/>
                  </a:cxn>
                  <a:cxn ang="0">
                    <a:pos x="282" y="331"/>
                  </a:cxn>
                  <a:cxn ang="0">
                    <a:pos x="291" y="276"/>
                  </a:cxn>
                  <a:cxn ang="0">
                    <a:pos x="313" y="238"/>
                  </a:cxn>
                  <a:cxn ang="0">
                    <a:pos x="367" y="209"/>
                  </a:cxn>
                  <a:cxn ang="0">
                    <a:pos x="408" y="205"/>
                  </a:cxn>
                  <a:cxn ang="0">
                    <a:pos x="474" y="215"/>
                  </a:cxn>
                  <a:cxn ang="0">
                    <a:pos x="536" y="238"/>
                  </a:cxn>
                  <a:cxn ang="0">
                    <a:pos x="596" y="270"/>
                  </a:cxn>
                  <a:cxn ang="0">
                    <a:pos x="621" y="303"/>
                  </a:cxn>
                  <a:cxn ang="0">
                    <a:pos x="651" y="344"/>
                  </a:cxn>
                  <a:cxn ang="0">
                    <a:pos x="623" y="344"/>
                  </a:cxn>
                </a:cxnLst>
                <a:rect l="0" t="0" r="r" b="b"/>
                <a:pathLst>
                  <a:path w="651" h="455">
                    <a:moveTo>
                      <a:pt x="623" y="344"/>
                    </a:moveTo>
                    <a:lnTo>
                      <a:pt x="596" y="303"/>
                    </a:lnTo>
                    <a:lnTo>
                      <a:pt x="536" y="260"/>
                    </a:lnTo>
                    <a:lnTo>
                      <a:pt x="468" y="233"/>
                    </a:lnTo>
                    <a:lnTo>
                      <a:pt x="410" y="219"/>
                    </a:lnTo>
                    <a:lnTo>
                      <a:pt x="365" y="233"/>
                    </a:lnTo>
                    <a:lnTo>
                      <a:pt x="326" y="255"/>
                    </a:lnTo>
                    <a:lnTo>
                      <a:pt x="304" y="303"/>
                    </a:lnTo>
                    <a:lnTo>
                      <a:pt x="306" y="364"/>
                    </a:lnTo>
                    <a:lnTo>
                      <a:pt x="304" y="408"/>
                    </a:lnTo>
                    <a:lnTo>
                      <a:pt x="276" y="441"/>
                    </a:lnTo>
                    <a:lnTo>
                      <a:pt x="218" y="455"/>
                    </a:lnTo>
                    <a:lnTo>
                      <a:pt x="131" y="455"/>
                    </a:lnTo>
                    <a:lnTo>
                      <a:pt x="60" y="418"/>
                    </a:lnTo>
                    <a:lnTo>
                      <a:pt x="32" y="364"/>
                    </a:lnTo>
                    <a:lnTo>
                      <a:pt x="30" y="309"/>
                    </a:lnTo>
                    <a:lnTo>
                      <a:pt x="37" y="264"/>
                    </a:lnTo>
                    <a:lnTo>
                      <a:pt x="71" y="233"/>
                    </a:lnTo>
                    <a:lnTo>
                      <a:pt x="122" y="209"/>
                    </a:lnTo>
                    <a:lnTo>
                      <a:pt x="166" y="194"/>
                    </a:lnTo>
                    <a:lnTo>
                      <a:pt x="197" y="171"/>
                    </a:lnTo>
                    <a:lnTo>
                      <a:pt x="204" y="147"/>
                    </a:lnTo>
                    <a:lnTo>
                      <a:pt x="204" y="115"/>
                    </a:lnTo>
                    <a:lnTo>
                      <a:pt x="188" y="76"/>
                    </a:lnTo>
                    <a:lnTo>
                      <a:pt x="145" y="55"/>
                    </a:lnTo>
                    <a:lnTo>
                      <a:pt x="0" y="28"/>
                    </a:lnTo>
                    <a:lnTo>
                      <a:pt x="21" y="0"/>
                    </a:lnTo>
                    <a:lnTo>
                      <a:pt x="197" y="43"/>
                    </a:lnTo>
                    <a:lnTo>
                      <a:pt x="227" y="83"/>
                    </a:lnTo>
                    <a:lnTo>
                      <a:pt x="241" y="119"/>
                    </a:lnTo>
                    <a:lnTo>
                      <a:pt x="235" y="160"/>
                    </a:lnTo>
                    <a:lnTo>
                      <a:pt x="210" y="200"/>
                    </a:lnTo>
                    <a:lnTo>
                      <a:pt x="173" y="215"/>
                    </a:lnTo>
                    <a:lnTo>
                      <a:pt x="84" y="255"/>
                    </a:lnTo>
                    <a:lnTo>
                      <a:pt x="60" y="276"/>
                    </a:lnTo>
                    <a:lnTo>
                      <a:pt x="51" y="321"/>
                    </a:lnTo>
                    <a:lnTo>
                      <a:pt x="60" y="364"/>
                    </a:lnTo>
                    <a:lnTo>
                      <a:pt x="79" y="403"/>
                    </a:lnTo>
                    <a:lnTo>
                      <a:pt x="122" y="425"/>
                    </a:lnTo>
                    <a:lnTo>
                      <a:pt x="169" y="436"/>
                    </a:lnTo>
                    <a:lnTo>
                      <a:pt x="241" y="431"/>
                    </a:lnTo>
                    <a:lnTo>
                      <a:pt x="276" y="408"/>
                    </a:lnTo>
                    <a:lnTo>
                      <a:pt x="287" y="377"/>
                    </a:lnTo>
                    <a:lnTo>
                      <a:pt x="282" y="331"/>
                    </a:lnTo>
                    <a:lnTo>
                      <a:pt x="291" y="276"/>
                    </a:lnTo>
                    <a:lnTo>
                      <a:pt x="313" y="238"/>
                    </a:lnTo>
                    <a:lnTo>
                      <a:pt x="367" y="209"/>
                    </a:lnTo>
                    <a:lnTo>
                      <a:pt x="408" y="205"/>
                    </a:lnTo>
                    <a:lnTo>
                      <a:pt x="474" y="215"/>
                    </a:lnTo>
                    <a:lnTo>
                      <a:pt x="536" y="238"/>
                    </a:lnTo>
                    <a:lnTo>
                      <a:pt x="596" y="270"/>
                    </a:lnTo>
                    <a:lnTo>
                      <a:pt x="621" y="303"/>
                    </a:lnTo>
                    <a:lnTo>
                      <a:pt x="651" y="344"/>
                    </a:lnTo>
                    <a:lnTo>
                      <a:pt x="623" y="34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46"/>
              <p:cNvSpPr>
                <a:spLocks noChangeAspect="1"/>
              </p:cNvSpPr>
              <p:nvPr/>
            </p:nvSpPr>
            <p:spPr bwMode="auto">
              <a:xfrm>
                <a:off x="1210" y="2862"/>
                <a:ext cx="151" cy="103"/>
              </a:xfrm>
              <a:custGeom>
                <a:avLst/>
                <a:gdLst/>
                <a:ahLst/>
                <a:cxnLst>
                  <a:cxn ang="0">
                    <a:pos x="9" y="0"/>
                  </a:cxn>
                  <a:cxn ang="0">
                    <a:pos x="0" y="69"/>
                  </a:cxn>
                  <a:cxn ang="0">
                    <a:pos x="4" y="116"/>
                  </a:cxn>
                  <a:cxn ang="0">
                    <a:pos x="27" y="153"/>
                  </a:cxn>
                  <a:cxn ang="0">
                    <a:pos x="58" y="176"/>
                  </a:cxn>
                  <a:cxn ang="0">
                    <a:pos x="119" y="193"/>
                  </a:cxn>
                  <a:cxn ang="0">
                    <a:pos x="176" y="193"/>
                  </a:cxn>
                  <a:cxn ang="0">
                    <a:pos x="223" y="186"/>
                  </a:cxn>
                  <a:cxn ang="0">
                    <a:pos x="255" y="165"/>
                  </a:cxn>
                  <a:cxn ang="0">
                    <a:pos x="285" y="83"/>
                  </a:cxn>
                  <a:cxn ang="0">
                    <a:pos x="255" y="99"/>
                  </a:cxn>
                  <a:cxn ang="0">
                    <a:pos x="241" y="147"/>
                  </a:cxn>
                  <a:cxn ang="0">
                    <a:pos x="206" y="165"/>
                  </a:cxn>
                  <a:cxn ang="0">
                    <a:pos x="176" y="169"/>
                  </a:cxn>
                  <a:cxn ang="0">
                    <a:pos x="108" y="169"/>
                  </a:cxn>
                  <a:cxn ang="0">
                    <a:pos x="58" y="153"/>
                  </a:cxn>
                  <a:cxn ang="0">
                    <a:pos x="30" y="126"/>
                  </a:cxn>
                  <a:cxn ang="0">
                    <a:pos x="16" y="99"/>
                  </a:cxn>
                  <a:cxn ang="0">
                    <a:pos x="20" y="44"/>
                  </a:cxn>
                  <a:cxn ang="0">
                    <a:pos x="9" y="0"/>
                  </a:cxn>
                </a:cxnLst>
                <a:rect l="0" t="0" r="r" b="b"/>
                <a:pathLst>
                  <a:path w="285" h="193">
                    <a:moveTo>
                      <a:pt x="9" y="0"/>
                    </a:moveTo>
                    <a:lnTo>
                      <a:pt x="0" y="69"/>
                    </a:lnTo>
                    <a:lnTo>
                      <a:pt x="4" y="116"/>
                    </a:lnTo>
                    <a:lnTo>
                      <a:pt x="27" y="153"/>
                    </a:lnTo>
                    <a:lnTo>
                      <a:pt x="58" y="176"/>
                    </a:lnTo>
                    <a:lnTo>
                      <a:pt x="119" y="193"/>
                    </a:lnTo>
                    <a:lnTo>
                      <a:pt x="176" y="193"/>
                    </a:lnTo>
                    <a:lnTo>
                      <a:pt x="223" y="186"/>
                    </a:lnTo>
                    <a:lnTo>
                      <a:pt x="255" y="165"/>
                    </a:lnTo>
                    <a:lnTo>
                      <a:pt x="285" y="83"/>
                    </a:lnTo>
                    <a:lnTo>
                      <a:pt x="255" y="99"/>
                    </a:lnTo>
                    <a:lnTo>
                      <a:pt x="241" y="147"/>
                    </a:lnTo>
                    <a:lnTo>
                      <a:pt x="206" y="165"/>
                    </a:lnTo>
                    <a:lnTo>
                      <a:pt x="176" y="169"/>
                    </a:lnTo>
                    <a:lnTo>
                      <a:pt x="108" y="169"/>
                    </a:lnTo>
                    <a:lnTo>
                      <a:pt x="58" y="153"/>
                    </a:lnTo>
                    <a:lnTo>
                      <a:pt x="30" y="126"/>
                    </a:lnTo>
                    <a:lnTo>
                      <a:pt x="16" y="99"/>
                    </a:lnTo>
                    <a:lnTo>
                      <a:pt x="20" y="44"/>
                    </a:lnTo>
                    <a:lnTo>
                      <a:pt x="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47"/>
              <p:cNvSpPr>
                <a:spLocks noChangeAspect="1"/>
              </p:cNvSpPr>
              <p:nvPr/>
            </p:nvSpPr>
            <p:spPr bwMode="auto">
              <a:xfrm>
                <a:off x="1496" y="2930"/>
                <a:ext cx="49" cy="98"/>
              </a:xfrm>
              <a:custGeom>
                <a:avLst/>
                <a:gdLst/>
                <a:ahLst/>
                <a:cxnLst>
                  <a:cxn ang="0">
                    <a:pos x="0" y="43"/>
                  </a:cxn>
                  <a:cxn ang="0">
                    <a:pos x="0" y="96"/>
                  </a:cxn>
                  <a:cxn ang="0">
                    <a:pos x="24" y="143"/>
                  </a:cxn>
                  <a:cxn ang="0">
                    <a:pos x="47" y="164"/>
                  </a:cxn>
                  <a:cxn ang="0">
                    <a:pos x="90" y="184"/>
                  </a:cxn>
                  <a:cxn ang="0">
                    <a:pos x="76" y="153"/>
                  </a:cxn>
                  <a:cxn ang="0">
                    <a:pos x="44" y="132"/>
                  </a:cxn>
                  <a:cxn ang="0">
                    <a:pos x="17" y="96"/>
                  </a:cxn>
                  <a:cxn ang="0">
                    <a:pos x="12" y="43"/>
                  </a:cxn>
                  <a:cxn ang="0">
                    <a:pos x="30" y="0"/>
                  </a:cxn>
                  <a:cxn ang="0">
                    <a:pos x="0" y="43"/>
                  </a:cxn>
                </a:cxnLst>
                <a:rect l="0" t="0" r="r" b="b"/>
                <a:pathLst>
                  <a:path w="90" h="184">
                    <a:moveTo>
                      <a:pt x="0" y="43"/>
                    </a:moveTo>
                    <a:lnTo>
                      <a:pt x="0" y="96"/>
                    </a:lnTo>
                    <a:lnTo>
                      <a:pt x="24" y="143"/>
                    </a:lnTo>
                    <a:lnTo>
                      <a:pt x="47" y="164"/>
                    </a:lnTo>
                    <a:lnTo>
                      <a:pt x="90" y="184"/>
                    </a:lnTo>
                    <a:lnTo>
                      <a:pt x="76" y="153"/>
                    </a:lnTo>
                    <a:lnTo>
                      <a:pt x="44" y="132"/>
                    </a:lnTo>
                    <a:lnTo>
                      <a:pt x="17" y="96"/>
                    </a:lnTo>
                    <a:lnTo>
                      <a:pt x="12" y="43"/>
                    </a:lnTo>
                    <a:lnTo>
                      <a:pt x="30" y="0"/>
                    </a:lnTo>
                    <a:lnTo>
                      <a:pt x="0" y="4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48"/>
              <p:cNvSpPr>
                <a:spLocks noChangeAspect="1"/>
              </p:cNvSpPr>
              <p:nvPr/>
            </p:nvSpPr>
            <p:spPr bwMode="auto">
              <a:xfrm>
                <a:off x="1107" y="2275"/>
                <a:ext cx="831" cy="658"/>
              </a:xfrm>
              <a:custGeom>
                <a:avLst/>
                <a:gdLst/>
                <a:ahLst/>
                <a:cxnLst>
                  <a:cxn ang="0">
                    <a:pos x="243" y="708"/>
                  </a:cxn>
                  <a:cxn ang="0">
                    <a:pos x="262" y="592"/>
                  </a:cxn>
                  <a:cxn ang="0">
                    <a:pos x="64" y="538"/>
                  </a:cxn>
                  <a:cxn ang="0">
                    <a:pos x="7" y="366"/>
                  </a:cxn>
                  <a:cxn ang="0">
                    <a:pos x="145" y="192"/>
                  </a:cxn>
                  <a:cxn ang="0">
                    <a:pos x="312" y="236"/>
                  </a:cxn>
                  <a:cxn ang="0">
                    <a:pos x="399" y="384"/>
                  </a:cxn>
                  <a:cxn ang="0">
                    <a:pos x="519" y="278"/>
                  </a:cxn>
                  <a:cxn ang="0">
                    <a:pos x="710" y="296"/>
                  </a:cxn>
                  <a:cxn ang="0">
                    <a:pos x="785" y="216"/>
                  </a:cxn>
                  <a:cxn ang="0">
                    <a:pos x="795" y="30"/>
                  </a:cxn>
                  <a:cxn ang="0">
                    <a:pos x="1020" y="40"/>
                  </a:cxn>
                  <a:cxn ang="0">
                    <a:pos x="1026" y="221"/>
                  </a:cxn>
                  <a:cxn ang="0">
                    <a:pos x="929" y="351"/>
                  </a:cxn>
                  <a:cxn ang="0">
                    <a:pos x="1008" y="455"/>
                  </a:cxn>
                  <a:cxn ang="0">
                    <a:pos x="1143" y="415"/>
                  </a:cxn>
                  <a:cxn ang="0">
                    <a:pos x="1197" y="259"/>
                  </a:cxn>
                  <a:cxn ang="0">
                    <a:pos x="1385" y="329"/>
                  </a:cxn>
                  <a:cxn ang="0">
                    <a:pos x="1376" y="483"/>
                  </a:cxn>
                  <a:cxn ang="0">
                    <a:pos x="1322" y="577"/>
                  </a:cxn>
                  <a:cxn ang="0">
                    <a:pos x="1437" y="648"/>
                  </a:cxn>
                  <a:cxn ang="0">
                    <a:pos x="1356" y="867"/>
                  </a:cxn>
                  <a:cxn ang="0">
                    <a:pos x="1467" y="916"/>
                  </a:cxn>
                  <a:cxn ang="0">
                    <a:pos x="1568" y="1054"/>
                  </a:cxn>
                  <a:cxn ang="0">
                    <a:pos x="1475" y="1209"/>
                  </a:cxn>
                  <a:cxn ang="0">
                    <a:pos x="1330" y="1220"/>
                  </a:cxn>
                  <a:cxn ang="0">
                    <a:pos x="1233" y="1132"/>
                  </a:cxn>
                  <a:cxn ang="0">
                    <a:pos x="1125" y="1176"/>
                  </a:cxn>
                  <a:cxn ang="0">
                    <a:pos x="1131" y="1139"/>
                  </a:cxn>
                  <a:cxn ang="0">
                    <a:pos x="1284" y="1121"/>
                  </a:cxn>
                  <a:cxn ang="0">
                    <a:pos x="1373" y="1209"/>
                  </a:cxn>
                  <a:cxn ang="0">
                    <a:pos x="1517" y="1128"/>
                  </a:cxn>
                  <a:cxn ang="0">
                    <a:pos x="1509" y="960"/>
                  </a:cxn>
                  <a:cxn ang="0">
                    <a:pos x="1364" y="916"/>
                  </a:cxn>
                  <a:cxn ang="0">
                    <a:pos x="1330" y="812"/>
                  </a:cxn>
                  <a:cxn ang="0">
                    <a:pos x="1299" y="598"/>
                  </a:cxn>
                  <a:cxn ang="0">
                    <a:pos x="1330" y="483"/>
                  </a:cxn>
                  <a:cxn ang="0">
                    <a:pos x="1376" y="384"/>
                  </a:cxn>
                  <a:cxn ang="0">
                    <a:pos x="1268" y="278"/>
                  </a:cxn>
                  <a:cxn ang="0">
                    <a:pos x="1172" y="335"/>
                  </a:cxn>
                  <a:cxn ang="0">
                    <a:pos x="1160" y="466"/>
                  </a:cxn>
                  <a:cxn ang="0">
                    <a:pos x="1029" y="500"/>
                  </a:cxn>
                  <a:cxn ang="0">
                    <a:pos x="891" y="351"/>
                  </a:cxn>
                  <a:cxn ang="0">
                    <a:pos x="984" y="216"/>
                  </a:cxn>
                  <a:cxn ang="0">
                    <a:pos x="1008" y="105"/>
                  </a:cxn>
                  <a:cxn ang="0">
                    <a:pos x="889" y="30"/>
                  </a:cxn>
                  <a:cxn ang="0">
                    <a:pos x="806" y="132"/>
                  </a:cxn>
                  <a:cxn ang="0">
                    <a:pos x="801" y="291"/>
                  </a:cxn>
                  <a:cxn ang="0">
                    <a:pos x="677" y="323"/>
                  </a:cxn>
                  <a:cxn ang="0">
                    <a:pos x="530" y="339"/>
                  </a:cxn>
                  <a:cxn ang="0">
                    <a:pos x="416" y="461"/>
                  </a:cxn>
                  <a:cxn ang="0">
                    <a:pos x="303" y="274"/>
                  </a:cxn>
                  <a:cxn ang="0">
                    <a:pos x="159" y="229"/>
                  </a:cxn>
                  <a:cxn ang="0">
                    <a:pos x="52" y="351"/>
                  </a:cxn>
                  <a:cxn ang="0">
                    <a:pos x="58" y="489"/>
                  </a:cxn>
                  <a:cxn ang="0">
                    <a:pos x="213" y="516"/>
                  </a:cxn>
                  <a:cxn ang="0">
                    <a:pos x="294" y="617"/>
                  </a:cxn>
                  <a:cxn ang="0">
                    <a:pos x="265" y="733"/>
                  </a:cxn>
                </a:cxnLst>
                <a:rect l="0" t="0" r="r" b="b"/>
                <a:pathLst>
                  <a:path w="1568" h="1236">
                    <a:moveTo>
                      <a:pt x="172" y="812"/>
                    </a:moveTo>
                    <a:lnTo>
                      <a:pt x="209" y="759"/>
                    </a:lnTo>
                    <a:lnTo>
                      <a:pt x="243" y="708"/>
                    </a:lnTo>
                    <a:lnTo>
                      <a:pt x="262" y="660"/>
                    </a:lnTo>
                    <a:lnTo>
                      <a:pt x="271" y="627"/>
                    </a:lnTo>
                    <a:lnTo>
                      <a:pt x="262" y="592"/>
                    </a:lnTo>
                    <a:lnTo>
                      <a:pt x="223" y="553"/>
                    </a:lnTo>
                    <a:lnTo>
                      <a:pt x="188" y="553"/>
                    </a:lnTo>
                    <a:lnTo>
                      <a:pt x="64" y="538"/>
                    </a:lnTo>
                    <a:lnTo>
                      <a:pt x="18" y="504"/>
                    </a:lnTo>
                    <a:lnTo>
                      <a:pt x="0" y="455"/>
                    </a:lnTo>
                    <a:lnTo>
                      <a:pt x="7" y="366"/>
                    </a:lnTo>
                    <a:lnTo>
                      <a:pt x="37" y="296"/>
                    </a:lnTo>
                    <a:lnTo>
                      <a:pt x="84" y="229"/>
                    </a:lnTo>
                    <a:lnTo>
                      <a:pt x="145" y="192"/>
                    </a:lnTo>
                    <a:lnTo>
                      <a:pt x="209" y="186"/>
                    </a:lnTo>
                    <a:lnTo>
                      <a:pt x="271" y="199"/>
                    </a:lnTo>
                    <a:lnTo>
                      <a:pt x="312" y="236"/>
                    </a:lnTo>
                    <a:lnTo>
                      <a:pt x="338" y="291"/>
                    </a:lnTo>
                    <a:lnTo>
                      <a:pt x="363" y="343"/>
                    </a:lnTo>
                    <a:lnTo>
                      <a:pt x="399" y="384"/>
                    </a:lnTo>
                    <a:lnTo>
                      <a:pt x="429" y="405"/>
                    </a:lnTo>
                    <a:lnTo>
                      <a:pt x="493" y="335"/>
                    </a:lnTo>
                    <a:lnTo>
                      <a:pt x="519" y="278"/>
                    </a:lnTo>
                    <a:lnTo>
                      <a:pt x="551" y="208"/>
                    </a:lnTo>
                    <a:lnTo>
                      <a:pt x="672" y="291"/>
                    </a:lnTo>
                    <a:lnTo>
                      <a:pt x="710" y="296"/>
                    </a:lnTo>
                    <a:lnTo>
                      <a:pt x="750" y="284"/>
                    </a:lnTo>
                    <a:lnTo>
                      <a:pt x="780" y="252"/>
                    </a:lnTo>
                    <a:lnTo>
                      <a:pt x="785" y="216"/>
                    </a:lnTo>
                    <a:lnTo>
                      <a:pt x="780" y="157"/>
                    </a:lnTo>
                    <a:lnTo>
                      <a:pt x="777" y="99"/>
                    </a:lnTo>
                    <a:lnTo>
                      <a:pt x="795" y="30"/>
                    </a:lnTo>
                    <a:lnTo>
                      <a:pt x="870" y="0"/>
                    </a:lnTo>
                    <a:lnTo>
                      <a:pt x="961" y="0"/>
                    </a:lnTo>
                    <a:lnTo>
                      <a:pt x="1020" y="40"/>
                    </a:lnTo>
                    <a:lnTo>
                      <a:pt x="1057" y="114"/>
                    </a:lnTo>
                    <a:lnTo>
                      <a:pt x="1057" y="170"/>
                    </a:lnTo>
                    <a:lnTo>
                      <a:pt x="1026" y="221"/>
                    </a:lnTo>
                    <a:lnTo>
                      <a:pt x="992" y="252"/>
                    </a:lnTo>
                    <a:lnTo>
                      <a:pt x="958" y="284"/>
                    </a:lnTo>
                    <a:lnTo>
                      <a:pt x="929" y="351"/>
                    </a:lnTo>
                    <a:lnTo>
                      <a:pt x="931" y="393"/>
                    </a:lnTo>
                    <a:lnTo>
                      <a:pt x="958" y="428"/>
                    </a:lnTo>
                    <a:lnTo>
                      <a:pt x="1008" y="455"/>
                    </a:lnTo>
                    <a:lnTo>
                      <a:pt x="1068" y="479"/>
                    </a:lnTo>
                    <a:lnTo>
                      <a:pt x="1109" y="483"/>
                    </a:lnTo>
                    <a:lnTo>
                      <a:pt x="1143" y="415"/>
                    </a:lnTo>
                    <a:lnTo>
                      <a:pt x="1143" y="351"/>
                    </a:lnTo>
                    <a:lnTo>
                      <a:pt x="1160" y="291"/>
                    </a:lnTo>
                    <a:lnTo>
                      <a:pt x="1197" y="259"/>
                    </a:lnTo>
                    <a:lnTo>
                      <a:pt x="1260" y="252"/>
                    </a:lnTo>
                    <a:lnTo>
                      <a:pt x="1348" y="284"/>
                    </a:lnTo>
                    <a:lnTo>
                      <a:pt x="1385" y="329"/>
                    </a:lnTo>
                    <a:lnTo>
                      <a:pt x="1404" y="393"/>
                    </a:lnTo>
                    <a:lnTo>
                      <a:pt x="1404" y="455"/>
                    </a:lnTo>
                    <a:lnTo>
                      <a:pt x="1376" y="483"/>
                    </a:lnTo>
                    <a:lnTo>
                      <a:pt x="1338" y="510"/>
                    </a:lnTo>
                    <a:lnTo>
                      <a:pt x="1322" y="544"/>
                    </a:lnTo>
                    <a:lnTo>
                      <a:pt x="1322" y="577"/>
                    </a:lnTo>
                    <a:lnTo>
                      <a:pt x="1343" y="617"/>
                    </a:lnTo>
                    <a:lnTo>
                      <a:pt x="1383" y="645"/>
                    </a:lnTo>
                    <a:lnTo>
                      <a:pt x="1437" y="648"/>
                    </a:lnTo>
                    <a:lnTo>
                      <a:pt x="1373" y="770"/>
                    </a:lnTo>
                    <a:lnTo>
                      <a:pt x="1354" y="827"/>
                    </a:lnTo>
                    <a:lnTo>
                      <a:pt x="1356" y="867"/>
                    </a:lnTo>
                    <a:lnTo>
                      <a:pt x="1373" y="894"/>
                    </a:lnTo>
                    <a:lnTo>
                      <a:pt x="1404" y="909"/>
                    </a:lnTo>
                    <a:lnTo>
                      <a:pt x="1467" y="916"/>
                    </a:lnTo>
                    <a:lnTo>
                      <a:pt x="1519" y="931"/>
                    </a:lnTo>
                    <a:lnTo>
                      <a:pt x="1552" y="989"/>
                    </a:lnTo>
                    <a:lnTo>
                      <a:pt x="1568" y="1054"/>
                    </a:lnTo>
                    <a:lnTo>
                      <a:pt x="1544" y="1121"/>
                    </a:lnTo>
                    <a:lnTo>
                      <a:pt x="1509" y="1182"/>
                    </a:lnTo>
                    <a:lnTo>
                      <a:pt x="1475" y="1209"/>
                    </a:lnTo>
                    <a:lnTo>
                      <a:pt x="1428" y="1225"/>
                    </a:lnTo>
                    <a:lnTo>
                      <a:pt x="1369" y="1236"/>
                    </a:lnTo>
                    <a:lnTo>
                      <a:pt x="1330" y="1220"/>
                    </a:lnTo>
                    <a:lnTo>
                      <a:pt x="1303" y="1182"/>
                    </a:lnTo>
                    <a:lnTo>
                      <a:pt x="1274" y="1148"/>
                    </a:lnTo>
                    <a:lnTo>
                      <a:pt x="1233" y="1132"/>
                    </a:lnTo>
                    <a:lnTo>
                      <a:pt x="1187" y="1132"/>
                    </a:lnTo>
                    <a:lnTo>
                      <a:pt x="1143" y="1148"/>
                    </a:lnTo>
                    <a:lnTo>
                      <a:pt x="1125" y="1176"/>
                    </a:lnTo>
                    <a:lnTo>
                      <a:pt x="1117" y="1220"/>
                    </a:lnTo>
                    <a:lnTo>
                      <a:pt x="1108" y="1176"/>
                    </a:lnTo>
                    <a:lnTo>
                      <a:pt x="1131" y="1139"/>
                    </a:lnTo>
                    <a:lnTo>
                      <a:pt x="1172" y="1109"/>
                    </a:lnTo>
                    <a:lnTo>
                      <a:pt x="1231" y="1105"/>
                    </a:lnTo>
                    <a:lnTo>
                      <a:pt x="1284" y="1121"/>
                    </a:lnTo>
                    <a:lnTo>
                      <a:pt x="1322" y="1161"/>
                    </a:lnTo>
                    <a:lnTo>
                      <a:pt x="1343" y="1198"/>
                    </a:lnTo>
                    <a:lnTo>
                      <a:pt x="1373" y="1209"/>
                    </a:lnTo>
                    <a:lnTo>
                      <a:pt x="1416" y="1202"/>
                    </a:lnTo>
                    <a:lnTo>
                      <a:pt x="1475" y="1176"/>
                    </a:lnTo>
                    <a:lnTo>
                      <a:pt x="1517" y="1128"/>
                    </a:lnTo>
                    <a:lnTo>
                      <a:pt x="1530" y="1071"/>
                    </a:lnTo>
                    <a:lnTo>
                      <a:pt x="1530" y="1010"/>
                    </a:lnTo>
                    <a:lnTo>
                      <a:pt x="1509" y="960"/>
                    </a:lnTo>
                    <a:lnTo>
                      <a:pt x="1472" y="938"/>
                    </a:lnTo>
                    <a:lnTo>
                      <a:pt x="1406" y="931"/>
                    </a:lnTo>
                    <a:lnTo>
                      <a:pt x="1364" y="916"/>
                    </a:lnTo>
                    <a:lnTo>
                      <a:pt x="1335" y="894"/>
                    </a:lnTo>
                    <a:lnTo>
                      <a:pt x="1322" y="855"/>
                    </a:lnTo>
                    <a:lnTo>
                      <a:pt x="1330" y="812"/>
                    </a:lnTo>
                    <a:lnTo>
                      <a:pt x="1399" y="666"/>
                    </a:lnTo>
                    <a:lnTo>
                      <a:pt x="1343" y="648"/>
                    </a:lnTo>
                    <a:lnTo>
                      <a:pt x="1299" y="598"/>
                    </a:lnTo>
                    <a:lnTo>
                      <a:pt x="1294" y="549"/>
                    </a:lnTo>
                    <a:lnTo>
                      <a:pt x="1303" y="516"/>
                    </a:lnTo>
                    <a:lnTo>
                      <a:pt x="1330" y="483"/>
                    </a:lnTo>
                    <a:lnTo>
                      <a:pt x="1359" y="455"/>
                    </a:lnTo>
                    <a:lnTo>
                      <a:pt x="1376" y="421"/>
                    </a:lnTo>
                    <a:lnTo>
                      <a:pt x="1376" y="384"/>
                    </a:lnTo>
                    <a:lnTo>
                      <a:pt x="1359" y="339"/>
                    </a:lnTo>
                    <a:lnTo>
                      <a:pt x="1324" y="301"/>
                    </a:lnTo>
                    <a:lnTo>
                      <a:pt x="1268" y="278"/>
                    </a:lnTo>
                    <a:lnTo>
                      <a:pt x="1233" y="274"/>
                    </a:lnTo>
                    <a:lnTo>
                      <a:pt x="1197" y="291"/>
                    </a:lnTo>
                    <a:lnTo>
                      <a:pt x="1172" y="335"/>
                    </a:lnTo>
                    <a:lnTo>
                      <a:pt x="1164" y="370"/>
                    </a:lnTo>
                    <a:lnTo>
                      <a:pt x="1170" y="421"/>
                    </a:lnTo>
                    <a:lnTo>
                      <a:pt x="1160" y="466"/>
                    </a:lnTo>
                    <a:lnTo>
                      <a:pt x="1137" y="504"/>
                    </a:lnTo>
                    <a:lnTo>
                      <a:pt x="1108" y="510"/>
                    </a:lnTo>
                    <a:lnTo>
                      <a:pt x="1029" y="500"/>
                    </a:lnTo>
                    <a:lnTo>
                      <a:pt x="946" y="451"/>
                    </a:lnTo>
                    <a:lnTo>
                      <a:pt x="904" y="405"/>
                    </a:lnTo>
                    <a:lnTo>
                      <a:pt x="891" y="351"/>
                    </a:lnTo>
                    <a:lnTo>
                      <a:pt x="901" y="296"/>
                    </a:lnTo>
                    <a:lnTo>
                      <a:pt x="931" y="259"/>
                    </a:lnTo>
                    <a:lnTo>
                      <a:pt x="984" y="216"/>
                    </a:lnTo>
                    <a:lnTo>
                      <a:pt x="1008" y="179"/>
                    </a:lnTo>
                    <a:lnTo>
                      <a:pt x="1016" y="153"/>
                    </a:lnTo>
                    <a:lnTo>
                      <a:pt x="1008" y="105"/>
                    </a:lnTo>
                    <a:lnTo>
                      <a:pt x="988" y="49"/>
                    </a:lnTo>
                    <a:lnTo>
                      <a:pt x="947" y="25"/>
                    </a:lnTo>
                    <a:lnTo>
                      <a:pt x="889" y="30"/>
                    </a:lnTo>
                    <a:lnTo>
                      <a:pt x="837" y="54"/>
                    </a:lnTo>
                    <a:lnTo>
                      <a:pt x="809" y="83"/>
                    </a:lnTo>
                    <a:lnTo>
                      <a:pt x="806" y="132"/>
                    </a:lnTo>
                    <a:lnTo>
                      <a:pt x="814" y="192"/>
                    </a:lnTo>
                    <a:lnTo>
                      <a:pt x="814" y="241"/>
                    </a:lnTo>
                    <a:lnTo>
                      <a:pt x="801" y="291"/>
                    </a:lnTo>
                    <a:lnTo>
                      <a:pt x="771" y="315"/>
                    </a:lnTo>
                    <a:lnTo>
                      <a:pt x="724" y="329"/>
                    </a:lnTo>
                    <a:lnTo>
                      <a:pt x="677" y="323"/>
                    </a:lnTo>
                    <a:lnTo>
                      <a:pt x="629" y="301"/>
                    </a:lnTo>
                    <a:lnTo>
                      <a:pt x="568" y="262"/>
                    </a:lnTo>
                    <a:lnTo>
                      <a:pt x="530" y="339"/>
                    </a:lnTo>
                    <a:lnTo>
                      <a:pt x="498" y="390"/>
                    </a:lnTo>
                    <a:lnTo>
                      <a:pt x="459" y="428"/>
                    </a:lnTo>
                    <a:lnTo>
                      <a:pt x="416" y="461"/>
                    </a:lnTo>
                    <a:lnTo>
                      <a:pt x="355" y="393"/>
                    </a:lnTo>
                    <a:lnTo>
                      <a:pt x="326" y="335"/>
                    </a:lnTo>
                    <a:lnTo>
                      <a:pt x="303" y="274"/>
                    </a:lnTo>
                    <a:lnTo>
                      <a:pt x="262" y="236"/>
                    </a:lnTo>
                    <a:lnTo>
                      <a:pt x="209" y="229"/>
                    </a:lnTo>
                    <a:lnTo>
                      <a:pt x="159" y="229"/>
                    </a:lnTo>
                    <a:lnTo>
                      <a:pt x="111" y="259"/>
                    </a:lnTo>
                    <a:lnTo>
                      <a:pt x="77" y="301"/>
                    </a:lnTo>
                    <a:lnTo>
                      <a:pt x="52" y="351"/>
                    </a:lnTo>
                    <a:lnTo>
                      <a:pt x="38" y="411"/>
                    </a:lnTo>
                    <a:lnTo>
                      <a:pt x="43" y="461"/>
                    </a:lnTo>
                    <a:lnTo>
                      <a:pt x="58" y="489"/>
                    </a:lnTo>
                    <a:lnTo>
                      <a:pt x="87" y="504"/>
                    </a:lnTo>
                    <a:lnTo>
                      <a:pt x="145" y="516"/>
                    </a:lnTo>
                    <a:lnTo>
                      <a:pt x="213" y="516"/>
                    </a:lnTo>
                    <a:lnTo>
                      <a:pt x="249" y="534"/>
                    </a:lnTo>
                    <a:lnTo>
                      <a:pt x="282" y="569"/>
                    </a:lnTo>
                    <a:lnTo>
                      <a:pt x="294" y="617"/>
                    </a:lnTo>
                    <a:lnTo>
                      <a:pt x="294" y="660"/>
                    </a:lnTo>
                    <a:lnTo>
                      <a:pt x="282" y="694"/>
                    </a:lnTo>
                    <a:lnTo>
                      <a:pt x="265" y="733"/>
                    </a:lnTo>
                    <a:lnTo>
                      <a:pt x="209" y="812"/>
                    </a:lnTo>
                    <a:lnTo>
                      <a:pt x="172" y="81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49"/>
              <p:cNvSpPr>
                <a:spLocks noChangeAspect="1"/>
              </p:cNvSpPr>
              <p:nvPr/>
            </p:nvSpPr>
            <p:spPr bwMode="auto">
              <a:xfrm>
                <a:off x="1198" y="2704"/>
                <a:ext cx="108" cy="98"/>
              </a:xfrm>
              <a:custGeom>
                <a:avLst/>
                <a:gdLst/>
                <a:ahLst/>
                <a:cxnLst>
                  <a:cxn ang="0">
                    <a:pos x="0" y="7"/>
                  </a:cxn>
                  <a:cxn ang="0">
                    <a:pos x="0" y="73"/>
                  </a:cxn>
                  <a:cxn ang="0">
                    <a:pos x="71" y="83"/>
                  </a:cxn>
                  <a:cxn ang="0">
                    <a:pos x="129" y="98"/>
                  </a:cxn>
                  <a:cxn ang="0">
                    <a:pos x="161" y="117"/>
                  </a:cxn>
                  <a:cxn ang="0">
                    <a:pos x="181" y="133"/>
                  </a:cxn>
                  <a:cxn ang="0">
                    <a:pos x="183" y="150"/>
                  </a:cxn>
                  <a:cxn ang="0">
                    <a:pos x="183" y="179"/>
                  </a:cxn>
                  <a:cxn ang="0">
                    <a:pos x="202" y="164"/>
                  </a:cxn>
                  <a:cxn ang="0">
                    <a:pos x="191" y="117"/>
                  </a:cxn>
                  <a:cxn ang="0">
                    <a:pos x="161" y="89"/>
                  </a:cxn>
                  <a:cxn ang="0">
                    <a:pos x="100" y="68"/>
                  </a:cxn>
                  <a:cxn ang="0">
                    <a:pos x="48" y="55"/>
                  </a:cxn>
                  <a:cxn ang="0">
                    <a:pos x="21" y="50"/>
                  </a:cxn>
                  <a:cxn ang="0">
                    <a:pos x="21" y="0"/>
                  </a:cxn>
                  <a:cxn ang="0">
                    <a:pos x="0" y="7"/>
                  </a:cxn>
                </a:cxnLst>
                <a:rect l="0" t="0" r="r" b="b"/>
                <a:pathLst>
                  <a:path w="202" h="179">
                    <a:moveTo>
                      <a:pt x="0" y="7"/>
                    </a:moveTo>
                    <a:lnTo>
                      <a:pt x="0" y="73"/>
                    </a:lnTo>
                    <a:lnTo>
                      <a:pt x="71" y="83"/>
                    </a:lnTo>
                    <a:lnTo>
                      <a:pt x="129" y="98"/>
                    </a:lnTo>
                    <a:lnTo>
                      <a:pt x="161" y="117"/>
                    </a:lnTo>
                    <a:lnTo>
                      <a:pt x="181" y="133"/>
                    </a:lnTo>
                    <a:lnTo>
                      <a:pt x="183" y="150"/>
                    </a:lnTo>
                    <a:lnTo>
                      <a:pt x="183" y="179"/>
                    </a:lnTo>
                    <a:lnTo>
                      <a:pt x="202" y="164"/>
                    </a:lnTo>
                    <a:lnTo>
                      <a:pt x="191" y="117"/>
                    </a:lnTo>
                    <a:lnTo>
                      <a:pt x="161" y="89"/>
                    </a:lnTo>
                    <a:lnTo>
                      <a:pt x="100" y="68"/>
                    </a:lnTo>
                    <a:lnTo>
                      <a:pt x="48" y="55"/>
                    </a:lnTo>
                    <a:lnTo>
                      <a:pt x="21" y="50"/>
                    </a:lnTo>
                    <a:lnTo>
                      <a:pt x="21" y="0"/>
                    </a:lnTo>
                    <a:lnTo>
                      <a:pt x="0" y="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50"/>
              <p:cNvSpPr>
                <a:spLocks noChangeAspect="1"/>
              </p:cNvSpPr>
              <p:nvPr/>
            </p:nvSpPr>
            <p:spPr bwMode="auto">
              <a:xfrm>
                <a:off x="584" y="3124"/>
                <a:ext cx="3024" cy="1052"/>
              </a:xfrm>
              <a:custGeom>
                <a:avLst/>
                <a:gdLst/>
                <a:ahLst/>
                <a:cxnLst>
                  <a:cxn ang="0">
                    <a:pos x="2420" y="0"/>
                  </a:cxn>
                  <a:cxn ang="0">
                    <a:pos x="1136" y="0"/>
                  </a:cxn>
                  <a:cxn ang="0">
                    <a:pos x="0" y="1966"/>
                  </a:cxn>
                  <a:cxn ang="0">
                    <a:pos x="5704" y="1966"/>
                  </a:cxn>
                  <a:cxn ang="0">
                    <a:pos x="4353" y="0"/>
                  </a:cxn>
                  <a:cxn ang="0">
                    <a:pos x="4042" y="0"/>
                  </a:cxn>
                  <a:cxn ang="0">
                    <a:pos x="4042" y="28"/>
                  </a:cxn>
                  <a:cxn ang="0">
                    <a:pos x="4330" y="28"/>
                  </a:cxn>
                  <a:cxn ang="0">
                    <a:pos x="5622" y="1921"/>
                  </a:cxn>
                  <a:cxn ang="0">
                    <a:pos x="74" y="1921"/>
                  </a:cxn>
                  <a:cxn ang="0">
                    <a:pos x="1161" y="28"/>
                  </a:cxn>
                  <a:cxn ang="0">
                    <a:pos x="2408" y="28"/>
                  </a:cxn>
                  <a:cxn ang="0">
                    <a:pos x="2420" y="0"/>
                  </a:cxn>
                </a:cxnLst>
                <a:rect l="0" t="0" r="r" b="b"/>
                <a:pathLst>
                  <a:path w="5704" h="1966">
                    <a:moveTo>
                      <a:pt x="2420" y="0"/>
                    </a:moveTo>
                    <a:lnTo>
                      <a:pt x="1136" y="0"/>
                    </a:lnTo>
                    <a:lnTo>
                      <a:pt x="0" y="1966"/>
                    </a:lnTo>
                    <a:lnTo>
                      <a:pt x="5704" y="1966"/>
                    </a:lnTo>
                    <a:lnTo>
                      <a:pt x="4353" y="0"/>
                    </a:lnTo>
                    <a:lnTo>
                      <a:pt x="4042" y="0"/>
                    </a:lnTo>
                    <a:lnTo>
                      <a:pt x="4042" y="28"/>
                    </a:lnTo>
                    <a:lnTo>
                      <a:pt x="4330" y="28"/>
                    </a:lnTo>
                    <a:lnTo>
                      <a:pt x="5622" y="1921"/>
                    </a:lnTo>
                    <a:lnTo>
                      <a:pt x="74" y="1921"/>
                    </a:lnTo>
                    <a:lnTo>
                      <a:pt x="1161" y="28"/>
                    </a:lnTo>
                    <a:lnTo>
                      <a:pt x="2408" y="28"/>
                    </a:lnTo>
                    <a:lnTo>
                      <a:pt x="242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51"/>
              <p:cNvSpPr>
                <a:spLocks noChangeAspect="1"/>
              </p:cNvSpPr>
              <p:nvPr/>
            </p:nvSpPr>
            <p:spPr bwMode="auto">
              <a:xfrm>
                <a:off x="1114" y="3135"/>
                <a:ext cx="380" cy="1026"/>
              </a:xfrm>
              <a:custGeom>
                <a:avLst/>
                <a:gdLst/>
                <a:ahLst/>
                <a:cxnLst>
                  <a:cxn ang="0">
                    <a:pos x="589" y="415"/>
                  </a:cxn>
                  <a:cxn ang="0">
                    <a:pos x="614" y="489"/>
                  </a:cxn>
                  <a:cxn ang="0">
                    <a:pos x="692" y="538"/>
                  </a:cxn>
                  <a:cxn ang="0">
                    <a:pos x="644" y="586"/>
                  </a:cxn>
                  <a:cxn ang="0">
                    <a:pos x="312" y="717"/>
                  </a:cxn>
                  <a:cxn ang="0">
                    <a:pos x="333" y="817"/>
                  </a:cxn>
                  <a:cxn ang="0">
                    <a:pos x="475" y="798"/>
                  </a:cxn>
                  <a:cxn ang="0">
                    <a:pos x="567" y="817"/>
                  </a:cxn>
                  <a:cxn ang="0">
                    <a:pos x="581" y="936"/>
                  </a:cxn>
                  <a:cxn ang="0">
                    <a:pos x="505" y="1015"/>
                  </a:cxn>
                  <a:cxn ang="0">
                    <a:pos x="420" y="986"/>
                  </a:cxn>
                  <a:cxn ang="0">
                    <a:pos x="333" y="936"/>
                  </a:cxn>
                  <a:cxn ang="0">
                    <a:pos x="241" y="996"/>
                  </a:cxn>
                  <a:cxn ang="0">
                    <a:pos x="125" y="1482"/>
                  </a:cxn>
                  <a:cxn ang="0">
                    <a:pos x="195" y="1522"/>
                  </a:cxn>
                  <a:cxn ang="0">
                    <a:pos x="333" y="1461"/>
                  </a:cxn>
                  <a:cxn ang="0">
                    <a:pos x="429" y="1482"/>
                  </a:cxn>
                  <a:cxn ang="0">
                    <a:pos x="434" y="1613"/>
                  </a:cxn>
                  <a:cxn ang="0">
                    <a:pos x="365" y="1714"/>
                  </a:cxn>
                  <a:cxn ang="0">
                    <a:pos x="249" y="1714"/>
                  </a:cxn>
                  <a:cxn ang="0">
                    <a:pos x="139" y="1682"/>
                  </a:cxn>
                  <a:cxn ang="0">
                    <a:pos x="0" y="1913"/>
                  </a:cxn>
                  <a:cxn ang="0">
                    <a:pos x="46" y="1863"/>
                  </a:cxn>
                  <a:cxn ang="0">
                    <a:pos x="115" y="1723"/>
                  </a:cxn>
                  <a:cxn ang="0">
                    <a:pos x="188" y="1703"/>
                  </a:cxn>
                  <a:cxn ang="0">
                    <a:pos x="272" y="1743"/>
                  </a:cxn>
                  <a:cxn ang="0">
                    <a:pos x="388" y="1735"/>
                  </a:cxn>
                  <a:cxn ang="0">
                    <a:pos x="459" y="1625"/>
                  </a:cxn>
                  <a:cxn ang="0">
                    <a:pos x="434" y="1461"/>
                  </a:cxn>
                  <a:cxn ang="0">
                    <a:pos x="318" y="1444"/>
                  </a:cxn>
                  <a:cxn ang="0">
                    <a:pos x="179" y="1505"/>
                  </a:cxn>
                  <a:cxn ang="0">
                    <a:pos x="131" y="1436"/>
                  </a:cxn>
                  <a:cxn ang="0">
                    <a:pos x="296" y="969"/>
                  </a:cxn>
                  <a:cxn ang="0">
                    <a:pos x="373" y="969"/>
                  </a:cxn>
                  <a:cxn ang="0">
                    <a:pos x="451" y="1035"/>
                  </a:cxn>
                  <a:cxn ang="0">
                    <a:pos x="545" y="1035"/>
                  </a:cxn>
                  <a:cxn ang="0">
                    <a:pos x="603" y="945"/>
                  </a:cxn>
                  <a:cxn ang="0">
                    <a:pos x="581" y="807"/>
                  </a:cxn>
                  <a:cxn ang="0">
                    <a:pos x="505" y="767"/>
                  </a:cxn>
                  <a:cxn ang="0">
                    <a:pos x="395" y="807"/>
                  </a:cxn>
                  <a:cxn ang="0">
                    <a:pos x="333" y="787"/>
                  </a:cxn>
                  <a:cxn ang="0">
                    <a:pos x="373" y="609"/>
                  </a:cxn>
                  <a:cxn ang="0">
                    <a:pos x="598" y="609"/>
                  </a:cxn>
                  <a:cxn ang="0">
                    <a:pos x="692" y="586"/>
                  </a:cxn>
                  <a:cxn ang="0">
                    <a:pos x="717" y="531"/>
                  </a:cxn>
                  <a:cxn ang="0">
                    <a:pos x="655" y="499"/>
                  </a:cxn>
                  <a:cxn ang="0">
                    <a:pos x="614" y="428"/>
                  </a:cxn>
                  <a:cxn ang="0">
                    <a:pos x="677" y="9"/>
                  </a:cxn>
                </a:cxnLst>
                <a:rect l="0" t="0" r="r" b="b"/>
                <a:pathLst>
                  <a:path w="717" h="1913">
                    <a:moveTo>
                      <a:pt x="677" y="9"/>
                    </a:moveTo>
                    <a:lnTo>
                      <a:pt x="589" y="415"/>
                    </a:lnTo>
                    <a:lnTo>
                      <a:pt x="589" y="458"/>
                    </a:lnTo>
                    <a:lnTo>
                      <a:pt x="614" y="489"/>
                    </a:lnTo>
                    <a:lnTo>
                      <a:pt x="655" y="519"/>
                    </a:lnTo>
                    <a:lnTo>
                      <a:pt x="692" y="538"/>
                    </a:lnTo>
                    <a:lnTo>
                      <a:pt x="681" y="559"/>
                    </a:lnTo>
                    <a:lnTo>
                      <a:pt x="644" y="586"/>
                    </a:lnTo>
                    <a:lnTo>
                      <a:pt x="356" y="586"/>
                    </a:lnTo>
                    <a:lnTo>
                      <a:pt x="312" y="717"/>
                    </a:lnTo>
                    <a:lnTo>
                      <a:pt x="318" y="787"/>
                    </a:lnTo>
                    <a:lnTo>
                      <a:pt x="333" y="817"/>
                    </a:lnTo>
                    <a:lnTo>
                      <a:pt x="388" y="829"/>
                    </a:lnTo>
                    <a:lnTo>
                      <a:pt x="475" y="798"/>
                    </a:lnTo>
                    <a:lnTo>
                      <a:pt x="522" y="798"/>
                    </a:lnTo>
                    <a:lnTo>
                      <a:pt x="567" y="817"/>
                    </a:lnTo>
                    <a:lnTo>
                      <a:pt x="589" y="876"/>
                    </a:lnTo>
                    <a:lnTo>
                      <a:pt x="581" y="936"/>
                    </a:lnTo>
                    <a:lnTo>
                      <a:pt x="545" y="996"/>
                    </a:lnTo>
                    <a:lnTo>
                      <a:pt x="505" y="1015"/>
                    </a:lnTo>
                    <a:lnTo>
                      <a:pt x="459" y="1015"/>
                    </a:lnTo>
                    <a:lnTo>
                      <a:pt x="420" y="986"/>
                    </a:lnTo>
                    <a:lnTo>
                      <a:pt x="388" y="945"/>
                    </a:lnTo>
                    <a:lnTo>
                      <a:pt x="333" y="936"/>
                    </a:lnTo>
                    <a:lnTo>
                      <a:pt x="280" y="945"/>
                    </a:lnTo>
                    <a:lnTo>
                      <a:pt x="241" y="996"/>
                    </a:lnTo>
                    <a:lnTo>
                      <a:pt x="108" y="1436"/>
                    </a:lnTo>
                    <a:lnTo>
                      <a:pt x="125" y="1482"/>
                    </a:lnTo>
                    <a:lnTo>
                      <a:pt x="155" y="1514"/>
                    </a:lnTo>
                    <a:lnTo>
                      <a:pt x="195" y="1522"/>
                    </a:lnTo>
                    <a:lnTo>
                      <a:pt x="241" y="1505"/>
                    </a:lnTo>
                    <a:lnTo>
                      <a:pt x="333" y="1461"/>
                    </a:lnTo>
                    <a:lnTo>
                      <a:pt x="379" y="1461"/>
                    </a:lnTo>
                    <a:lnTo>
                      <a:pt x="429" y="1482"/>
                    </a:lnTo>
                    <a:lnTo>
                      <a:pt x="444" y="1544"/>
                    </a:lnTo>
                    <a:lnTo>
                      <a:pt x="434" y="1613"/>
                    </a:lnTo>
                    <a:lnTo>
                      <a:pt x="420" y="1682"/>
                    </a:lnTo>
                    <a:lnTo>
                      <a:pt x="365" y="1714"/>
                    </a:lnTo>
                    <a:lnTo>
                      <a:pt x="312" y="1723"/>
                    </a:lnTo>
                    <a:lnTo>
                      <a:pt x="249" y="1714"/>
                    </a:lnTo>
                    <a:lnTo>
                      <a:pt x="203" y="1682"/>
                    </a:lnTo>
                    <a:lnTo>
                      <a:pt x="139" y="1682"/>
                    </a:lnTo>
                    <a:lnTo>
                      <a:pt x="92" y="1714"/>
                    </a:lnTo>
                    <a:lnTo>
                      <a:pt x="0" y="1913"/>
                    </a:lnTo>
                    <a:lnTo>
                      <a:pt x="32" y="1913"/>
                    </a:lnTo>
                    <a:lnTo>
                      <a:pt x="46" y="1863"/>
                    </a:lnTo>
                    <a:lnTo>
                      <a:pt x="92" y="1766"/>
                    </a:lnTo>
                    <a:lnTo>
                      <a:pt x="115" y="1723"/>
                    </a:lnTo>
                    <a:lnTo>
                      <a:pt x="139" y="1703"/>
                    </a:lnTo>
                    <a:lnTo>
                      <a:pt x="188" y="1703"/>
                    </a:lnTo>
                    <a:lnTo>
                      <a:pt x="225" y="1723"/>
                    </a:lnTo>
                    <a:lnTo>
                      <a:pt x="272" y="1743"/>
                    </a:lnTo>
                    <a:lnTo>
                      <a:pt x="318" y="1755"/>
                    </a:lnTo>
                    <a:lnTo>
                      <a:pt x="388" y="1735"/>
                    </a:lnTo>
                    <a:lnTo>
                      <a:pt x="434" y="1703"/>
                    </a:lnTo>
                    <a:lnTo>
                      <a:pt x="459" y="1625"/>
                    </a:lnTo>
                    <a:lnTo>
                      <a:pt x="464" y="1534"/>
                    </a:lnTo>
                    <a:lnTo>
                      <a:pt x="434" y="1461"/>
                    </a:lnTo>
                    <a:lnTo>
                      <a:pt x="379" y="1444"/>
                    </a:lnTo>
                    <a:lnTo>
                      <a:pt x="318" y="1444"/>
                    </a:lnTo>
                    <a:lnTo>
                      <a:pt x="235" y="1482"/>
                    </a:lnTo>
                    <a:lnTo>
                      <a:pt x="179" y="1505"/>
                    </a:lnTo>
                    <a:lnTo>
                      <a:pt x="149" y="1482"/>
                    </a:lnTo>
                    <a:lnTo>
                      <a:pt x="131" y="1436"/>
                    </a:lnTo>
                    <a:lnTo>
                      <a:pt x="265" y="996"/>
                    </a:lnTo>
                    <a:lnTo>
                      <a:pt x="296" y="969"/>
                    </a:lnTo>
                    <a:lnTo>
                      <a:pt x="341" y="969"/>
                    </a:lnTo>
                    <a:lnTo>
                      <a:pt x="373" y="969"/>
                    </a:lnTo>
                    <a:lnTo>
                      <a:pt x="410" y="1006"/>
                    </a:lnTo>
                    <a:lnTo>
                      <a:pt x="451" y="1035"/>
                    </a:lnTo>
                    <a:lnTo>
                      <a:pt x="497" y="1047"/>
                    </a:lnTo>
                    <a:lnTo>
                      <a:pt x="545" y="1035"/>
                    </a:lnTo>
                    <a:lnTo>
                      <a:pt x="581" y="996"/>
                    </a:lnTo>
                    <a:lnTo>
                      <a:pt x="603" y="945"/>
                    </a:lnTo>
                    <a:lnTo>
                      <a:pt x="603" y="876"/>
                    </a:lnTo>
                    <a:lnTo>
                      <a:pt x="581" y="807"/>
                    </a:lnTo>
                    <a:lnTo>
                      <a:pt x="545" y="778"/>
                    </a:lnTo>
                    <a:lnTo>
                      <a:pt x="505" y="767"/>
                    </a:lnTo>
                    <a:lnTo>
                      <a:pt x="451" y="787"/>
                    </a:lnTo>
                    <a:lnTo>
                      <a:pt x="395" y="807"/>
                    </a:lnTo>
                    <a:lnTo>
                      <a:pt x="349" y="807"/>
                    </a:lnTo>
                    <a:lnTo>
                      <a:pt x="333" y="787"/>
                    </a:lnTo>
                    <a:lnTo>
                      <a:pt x="333" y="729"/>
                    </a:lnTo>
                    <a:lnTo>
                      <a:pt x="373" y="609"/>
                    </a:lnTo>
                    <a:lnTo>
                      <a:pt x="554" y="609"/>
                    </a:lnTo>
                    <a:lnTo>
                      <a:pt x="598" y="609"/>
                    </a:lnTo>
                    <a:lnTo>
                      <a:pt x="644" y="609"/>
                    </a:lnTo>
                    <a:lnTo>
                      <a:pt x="692" y="586"/>
                    </a:lnTo>
                    <a:lnTo>
                      <a:pt x="717" y="559"/>
                    </a:lnTo>
                    <a:lnTo>
                      <a:pt x="717" y="531"/>
                    </a:lnTo>
                    <a:lnTo>
                      <a:pt x="692" y="506"/>
                    </a:lnTo>
                    <a:lnTo>
                      <a:pt x="655" y="499"/>
                    </a:lnTo>
                    <a:lnTo>
                      <a:pt x="620" y="476"/>
                    </a:lnTo>
                    <a:lnTo>
                      <a:pt x="614" y="428"/>
                    </a:lnTo>
                    <a:lnTo>
                      <a:pt x="705" y="0"/>
                    </a:lnTo>
                    <a:lnTo>
                      <a:pt x="677" y="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Freeform 52"/>
              <p:cNvSpPr>
                <a:spLocks noChangeAspect="1"/>
              </p:cNvSpPr>
              <p:nvPr/>
            </p:nvSpPr>
            <p:spPr bwMode="auto">
              <a:xfrm>
                <a:off x="1672" y="3247"/>
                <a:ext cx="272" cy="912"/>
              </a:xfrm>
              <a:custGeom>
                <a:avLst/>
                <a:gdLst/>
                <a:ahLst/>
                <a:cxnLst>
                  <a:cxn ang="0">
                    <a:pos x="419" y="489"/>
                  </a:cxn>
                  <a:cxn ang="0">
                    <a:pos x="373" y="589"/>
                  </a:cxn>
                  <a:cxn ang="0">
                    <a:pos x="239" y="598"/>
                  </a:cxn>
                  <a:cxn ang="0">
                    <a:pos x="175" y="658"/>
                  </a:cxn>
                  <a:cxn ang="0">
                    <a:pos x="210" y="806"/>
                  </a:cxn>
                  <a:cxn ang="0">
                    <a:pos x="312" y="845"/>
                  </a:cxn>
                  <a:cxn ang="0">
                    <a:pos x="435" y="875"/>
                  </a:cxn>
                  <a:cxn ang="0">
                    <a:pos x="480" y="987"/>
                  </a:cxn>
                  <a:cxn ang="0">
                    <a:pos x="411" y="1037"/>
                  </a:cxn>
                  <a:cxn ang="0">
                    <a:pos x="319" y="1026"/>
                  </a:cxn>
                  <a:cxn ang="0">
                    <a:pos x="295" y="1139"/>
                  </a:cxn>
                  <a:cxn ang="0">
                    <a:pos x="279" y="1273"/>
                  </a:cxn>
                  <a:cxn ang="0">
                    <a:pos x="210" y="1245"/>
                  </a:cxn>
                  <a:cxn ang="0">
                    <a:pos x="77" y="1235"/>
                  </a:cxn>
                  <a:cxn ang="0">
                    <a:pos x="0" y="1404"/>
                  </a:cxn>
                  <a:cxn ang="0">
                    <a:pos x="82" y="1526"/>
                  </a:cxn>
                  <a:cxn ang="0">
                    <a:pos x="192" y="1514"/>
                  </a:cxn>
                  <a:cxn ang="0">
                    <a:pos x="304" y="1484"/>
                  </a:cxn>
                  <a:cxn ang="0">
                    <a:pos x="411" y="1557"/>
                  </a:cxn>
                  <a:cxn ang="0">
                    <a:pos x="442" y="1704"/>
                  </a:cxn>
                  <a:cxn ang="0">
                    <a:pos x="458" y="1575"/>
                  </a:cxn>
                  <a:cxn ang="0">
                    <a:pos x="326" y="1457"/>
                  </a:cxn>
                  <a:cxn ang="0">
                    <a:pos x="161" y="1494"/>
                  </a:cxn>
                  <a:cxn ang="0">
                    <a:pos x="45" y="1466"/>
                  </a:cxn>
                  <a:cxn ang="0">
                    <a:pos x="37" y="1325"/>
                  </a:cxn>
                  <a:cxn ang="0">
                    <a:pos x="128" y="1252"/>
                  </a:cxn>
                  <a:cxn ang="0">
                    <a:pos x="249" y="1305"/>
                  </a:cxn>
                  <a:cxn ang="0">
                    <a:pos x="326" y="1245"/>
                  </a:cxn>
                  <a:cxn ang="0">
                    <a:pos x="312" y="1059"/>
                  </a:cxn>
                  <a:cxn ang="0">
                    <a:pos x="465" y="1047"/>
                  </a:cxn>
                  <a:cxn ang="0">
                    <a:pos x="514" y="927"/>
                  </a:cxn>
                  <a:cxn ang="0">
                    <a:pos x="397" y="806"/>
                  </a:cxn>
                  <a:cxn ang="0">
                    <a:pos x="272" y="797"/>
                  </a:cxn>
                  <a:cxn ang="0">
                    <a:pos x="216" y="718"/>
                  </a:cxn>
                  <a:cxn ang="0">
                    <a:pos x="232" y="638"/>
                  </a:cxn>
                  <a:cxn ang="0">
                    <a:pos x="319" y="638"/>
                  </a:cxn>
                  <a:cxn ang="0">
                    <a:pos x="435" y="589"/>
                  </a:cxn>
                  <a:cxn ang="0">
                    <a:pos x="458" y="489"/>
                  </a:cxn>
                  <a:cxn ang="0">
                    <a:pos x="453" y="0"/>
                  </a:cxn>
                </a:cxnLst>
                <a:rect l="0" t="0" r="r" b="b"/>
                <a:pathLst>
                  <a:path w="514" h="1704">
                    <a:moveTo>
                      <a:pt x="453" y="0"/>
                    </a:moveTo>
                    <a:lnTo>
                      <a:pt x="419" y="489"/>
                    </a:lnTo>
                    <a:lnTo>
                      <a:pt x="403" y="569"/>
                    </a:lnTo>
                    <a:lnTo>
                      <a:pt x="373" y="589"/>
                    </a:lnTo>
                    <a:lnTo>
                      <a:pt x="295" y="608"/>
                    </a:lnTo>
                    <a:lnTo>
                      <a:pt x="239" y="598"/>
                    </a:lnTo>
                    <a:lnTo>
                      <a:pt x="192" y="620"/>
                    </a:lnTo>
                    <a:lnTo>
                      <a:pt x="175" y="658"/>
                    </a:lnTo>
                    <a:lnTo>
                      <a:pt x="184" y="727"/>
                    </a:lnTo>
                    <a:lnTo>
                      <a:pt x="210" y="806"/>
                    </a:lnTo>
                    <a:lnTo>
                      <a:pt x="249" y="838"/>
                    </a:lnTo>
                    <a:lnTo>
                      <a:pt x="312" y="845"/>
                    </a:lnTo>
                    <a:lnTo>
                      <a:pt x="364" y="838"/>
                    </a:lnTo>
                    <a:lnTo>
                      <a:pt x="435" y="875"/>
                    </a:lnTo>
                    <a:lnTo>
                      <a:pt x="480" y="935"/>
                    </a:lnTo>
                    <a:lnTo>
                      <a:pt x="480" y="987"/>
                    </a:lnTo>
                    <a:lnTo>
                      <a:pt x="453" y="1026"/>
                    </a:lnTo>
                    <a:lnTo>
                      <a:pt x="411" y="1037"/>
                    </a:lnTo>
                    <a:lnTo>
                      <a:pt x="357" y="1037"/>
                    </a:lnTo>
                    <a:lnTo>
                      <a:pt x="319" y="1026"/>
                    </a:lnTo>
                    <a:lnTo>
                      <a:pt x="272" y="1026"/>
                    </a:lnTo>
                    <a:lnTo>
                      <a:pt x="295" y="1139"/>
                    </a:lnTo>
                    <a:lnTo>
                      <a:pt x="295" y="1227"/>
                    </a:lnTo>
                    <a:lnTo>
                      <a:pt x="279" y="1273"/>
                    </a:lnTo>
                    <a:lnTo>
                      <a:pt x="249" y="1273"/>
                    </a:lnTo>
                    <a:lnTo>
                      <a:pt x="210" y="1245"/>
                    </a:lnTo>
                    <a:lnTo>
                      <a:pt x="148" y="1227"/>
                    </a:lnTo>
                    <a:lnTo>
                      <a:pt x="77" y="1235"/>
                    </a:lnTo>
                    <a:lnTo>
                      <a:pt x="16" y="1296"/>
                    </a:lnTo>
                    <a:lnTo>
                      <a:pt x="0" y="1404"/>
                    </a:lnTo>
                    <a:lnTo>
                      <a:pt x="24" y="1473"/>
                    </a:lnTo>
                    <a:lnTo>
                      <a:pt x="82" y="1526"/>
                    </a:lnTo>
                    <a:lnTo>
                      <a:pt x="128" y="1526"/>
                    </a:lnTo>
                    <a:lnTo>
                      <a:pt x="192" y="1514"/>
                    </a:lnTo>
                    <a:lnTo>
                      <a:pt x="249" y="1473"/>
                    </a:lnTo>
                    <a:lnTo>
                      <a:pt x="304" y="1484"/>
                    </a:lnTo>
                    <a:lnTo>
                      <a:pt x="380" y="1505"/>
                    </a:lnTo>
                    <a:lnTo>
                      <a:pt x="411" y="1557"/>
                    </a:lnTo>
                    <a:lnTo>
                      <a:pt x="435" y="1604"/>
                    </a:lnTo>
                    <a:lnTo>
                      <a:pt x="442" y="1704"/>
                    </a:lnTo>
                    <a:lnTo>
                      <a:pt x="465" y="1704"/>
                    </a:lnTo>
                    <a:lnTo>
                      <a:pt x="458" y="1575"/>
                    </a:lnTo>
                    <a:lnTo>
                      <a:pt x="403" y="1494"/>
                    </a:lnTo>
                    <a:lnTo>
                      <a:pt x="326" y="1457"/>
                    </a:lnTo>
                    <a:lnTo>
                      <a:pt x="239" y="1457"/>
                    </a:lnTo>
                    <a:lnTo>
                      <a:pt x="161" y="1494"/>
                    </a:lnTo>
                    <a:lnTo>
                      <a:pt x="91" y="1494"/>
                    </a:lnTo>
                    <a:lnTo>
                      <a:pt x="45" y="1466"/>
                    </a:lnTo>
                    <a:lnTo>
                      <a:pt x="32" y="1404"/>
                    </a:lnTo>
                    <a:lnTo>
                      <a:pt x="37" y="1325"/>
                    </a:lnTo>
                    <a:lnTo>
                      <a:pt x="77" y="1264"/>
                    </a:lnTo>
                    <a:lnTo>
                      <a:pt x="128" y="1252"/>
                    </a:lnTo>
                    <a:lnTo>
                      <a:pt x="199" y="1264"/>
                    </a:lnTo>
                    <a:lnTo>
                      <a:pt x="249" y="1305"/>
                    </a:lnTo>
                    <a:lnTo>
                      <a:pt x="304" y="1296"/>
                    </a:lnTo>
                    <a:lnTo>
                      <a:pt x="326" y="1245"/>
                    </a:lnTo>
                    <a:lnTo>
                      <a:pt x="335" y="1146"/>
                    </a:lnTo>
                    <a:lnTo>
                      <a:pt x="312" y="1059"/>
                    </a:lnTo>
                    <a:lnTo>
                      <a:pt x="411" y="1067"/>
                    </a:lnTo>
                    <a:lnTo>
                      <a:pt x="465" y="1047"/>
                    </a:lnTo>
                    <a:lnTo>
                      <a:pt x="514" y="997"/>
                    </a:lnTo>
                    <a:lnTo>
                      <a:pt x="514" y="927"/>
                    </a:lnTo>
                    <a:lnTo>
                      <a:pt x="465" y="857"/>
                    </a:lnTo>
                    <a:lnTo>
                      <a:pt x="397" y="806"/>
                    </a:lnTo>
                    <a:lnTo>
                      <a:pt x="335" y="806"/>
                    </a:lnTo>
                    <a:lnTo>
                      <a:pt x="272" y="797"/>
                    </a:lnTo>
                    <a:lnTo>
                      <a:pt x="232" y="777"/>
                    </a:lnTo>
                    <a:lnTo>
                      <a:pt x="216" y="718"/>
                    </a:lnTo>
                    <a:lnTo>
                      <a:pt x="216" y="667"/>
                    </a:lnTo>
                    <a:lnTo>
                      <a:pt x="232" y="638"/>
                    </a:lnTo>
                    <a:lnTo>
                      <a:pt x="272" y="629"/>
                    </a:lnTo>
                    <a:lnTo>
                      <a:pt x="319" y="638"/>
                    </a:lnTo>
                    <a:lnTo>
                      <a:pt x="397" y="620"/>
                    </a:lnTo>
                    <a:lnTo>
                      <a:pt x="435" y="589"/>
                    </a:lnTo>
                    <a:lnTo>
                      <a:pt x="453" y="549"/>
                    </a:lnTo>
                    <a:lnTo>
                      <a:pt x="458" y="489"/>
                    </a:lnTo>
                    <a:lnTo>
                      <a:pt x="480" y="22"/>
                    </a:lnTo>
                    <a:lnTo>
                      <a:pt x="45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 name="Freeform 53"/>
              <p:cNvSpPr>
                <a:spLocks noChangeAspect="1"/>
              </p:cNvSpPr>
              <p:nvPr/>
            </p:nvSpPr>
            <p:spPr bwMode="auto">
              <a:xfrm>
                <a:off x="1013" y="3358"/>
                <a:ext cx="303" cy="103"/>
              </a:xfrm>
              <a:custGeom>
                <a:avLst/>
                <a:gdLst/>
                <a:ahLst/>
                <a:cxnLst>
                  <a:cxn ang="0">
                    <a:pos x="24" y="171"/>
                  </a:cxn>
                  <a:cxn ang="0">
                    <a:pos x="102" y="171"/>
                  </a:cxn>
                  <a:cxn ang="0">
                    <a:pos x="171" y="164"/>
                  </a:cxn>
                  <a:cxn ang="0">
                    <a:pos x="204" y="144"/>
                  </a:cxn>
                  <a:cxn ang="0">
                    <a:pos x="210" y="116"/>
                  </a:cxn>
                  <a:cxn ang="0">
                    <a:pos x="204" y="84"/>
                  </a:cxn>
                  <a:cxn ang="0">
                    <a:pos x="204" y="43"/>
                  </a:cxn>
                  <a:cxn ang="0">
                    <a:pos x="226" y="13"/>
                  </a:cxn>
                  <a:cxn ang="0">
                    <a:pos x="286" y="0"/>
                  </a:cxn>
                  <a:cxn ang="0">
                    <a:pos x="367" y="0"/>
                  </a:cxn>
                  <a:cxn ang="0">
                    <a:pos x="412" y="31"/>
                  </a:cxn>
                  <a:cxn ang="0">
                    <a:pos x="419" y="61"/>
                  </a:cxn>
                  <a:cxn ang="0">
                    <a:pos x="404" y="91"/>
                  </a:cxn>
                  <a:cxn ang="0">
                    <a:pos x="382" y="104"/>
                  </a:cxn>
                  <a:cxn ang="0">
                    <a:pos x="373" y="144"/>
                  </a:cxn>
                  <a:cxn ang="0">
                    <a:pos x="389" y="153"/>
                  </a:cxn>
                  <a:cxn ang="0">
                    <a:pos x="419" y="171"/>
                  </a:cxn>
                  <a:cxn ang="0">
                    <a:pos x="567" y="171"/>
                  </a:cxn>
                  <a:cxn ang="0">
                    <a:pos x="573" y="194"/>
                  </a:cxn>
                  <a:cxn ang="0">
                    <a:pos x="429" y="194"/>
                  </a:cxn>
                  <a:cxn ang="0">
                    <a:pos x="382" y="183"/>
                  </a:cxn>
                  <a:cxn ang="0">
                    <a:pos x="349" y="144"/>
                  </a:cxn>
                  <a:cxn ang="0">
                    <a:pos x="349" y="116"/>
                  </a:cxn>
                  <a:cxn ang="0">
                    <a:pos x="382" y="84"/>
                  </a:cxn>
                  <a:cxn ang="0">
                    <a:pos x="397" y="61"/>
                  </a:cxn>
                  <a:cxn ang="0">
                    <a:pos x="389" y="31"/>
                  </a:cxn>
                  <a:cxn ang="0">
                    <a:pos x="343" y="22"/>
                  </a:cxn>
                  <a:cxn ang="0">
                    <a:pos x="278" y="22"/>
                  </a:cxn>
                  <a:cxn ang="0">
                    <a:pos x="232" y="31"/>
                  </a:cxn>
                  <a:cxn ang="0">
                    <a:pos x="226" y="61"/>
                  </a:cxn>
                  <a:cxn ang="0">
                    <a:pos x="232" y="91"/>
                  </a:cxn>
                  <a:cxn ang="0">
                    <a:pos x="226" y="144"/>
                  </a:cxn>
                  <a:cxn ang="0">
                    <a:pos x="210" y="171"/>
                  </a:cxn>
                  <a:cxn ang="0">
                    <a:pos x="133" y="194"/>
                  </a:cxn>
                  <a:cxn ang="0">
                    <a:pos x="0" y="194"/>
                  </a:cxn>
                  <a:cxn ang="0">
                    <a:pos x="24" y="171"/>
                  </a:cxn>
                </a:cxnLst>
                <a:rect l="0" t="0" r="r" b="b"/>
                <a:pathLst>
                  <a:path w="573" h="194">
                    <a:moveTo>
                      <a:pt x="24" y="171"/>
                    </a:moveTo>
                    <a:lnTo>
                      <a:pt x="102" y="171"/>
                    </a:lnTo>
                    <a:lnTo>
                      <a:pt x="171" y="164"/>
                    </a:lnTo>
                    <a:lnTo>
                      <a:pt x="204" y="144"/>
                    </a:lnTo>
                    <a:lnTo>
                      <a:pt x="210" y="116"/>
                    </a:lnTo>
                    <a:lnTo>
                      <a:pt x="204" y="84"/>
                    </a:lnTo>
                    <a:lnTo>
                      <a:pt x="204" y="43"/>
                    </a:lnTo>
                    <a:lnTo>
                      <a:pt x="226" y="13"/>
                    </a:lnTo>
                    <a:lnTo>
                      <a:pt x="286" y="0"/>
                    </a:lnTo>
                    <a:lnTo>
                      <a:pt x="367" y="0"/>
                    </a:lnTo>
                    <a:lnTo>
                      <a:pt x="412" y="31"/>
                    </a:lnTo>
                    <a:lnTo>
                      <a:pt x="419" y="61"/>
                    </a:lnTo>
                    <a:lnTo>
                      <a:pt x="404" y="91"/>
                    </a:lnTo>
                    <a:lnTo>
                      <a:pt x="382" y="104"/>
                    </a:lnTo>
                    <a:lnTo>
                      <a:pt x="373" y="144"/>
                    </a:lnTo>
                    <a:lnTo>
                      <a:pt x="389" y="153"/>
                    </a:lnTo>
                    <a:lnTo>
                      <a:pt x="419" y="171"/>
                    </a:lnTo>
                    <a:lnTo>
                      <a:pt x="567" y="171"/>
                    </a:lnTo>
                    <a:lnTo>
                      <a:pt x="573" y="194"/>
                    </a:lnTo>
                    <a:lnTo>
                      <a:pt x="429" y="194"/>
                    </a:lnTo>
                    <a:lnTo>
                      <a:pt x="382" y="183"/>
                    </a:lnTo>
                    <a:lnTo>
                      <a:pt x="349" y="144"/>
                    </a:lnTo>
                    <a:lnTo>
                      <a:pt x="349" y="116"/>
                    </a:lnTo>
                    <a:lnTo>
                      <a:pt x="382" y="84"/>
                    </a:lnTo>
                    <a:lnTo>
                      <a:pt x="397" y="61"/>
                    </a:lnTo>
                    <a:lnTo>
                      <a:pt x="389" y="31"/>
                    </a:lnTo>
                    <a:lnTo>
                      <a:pt x="343" y="22"/>
                    </a:lnTo>
                    <a:lnTo>
                      <a:pt x="278" y="22"/>
                    </a:lnTo>
                    <a:lnTo>
                      <a:pt x="232" y="31"/>
                    </a:lnTo>
                    <a:lnTo>
                      <a:pt x="226" y="61"/>
                    </a:lnTo>
                    <a:lnTo>
                      <a:pt x="232" y="91"/>
                    </a:lnTo>
                    <a:lnTo>
                      <a:pt x="226" y="144"/>
                    </a:lnTo>
                    <a:lnTo>
                      <a:pt x="210" y="171"/>
                    </a:lnTo>
                    <a:lnTo>
                      <a:pt x="133" y="194"/>
                    </a:lnTo>
                    <a:lnTo>
                      <a:pt x="0" y="194"/>
                    </a:lnTo>
                    <a:lnTo>
                      <a:pt x="24" y="17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 name="Freeform 54"/>
              <p:cNvSpPr>
                <a:spLocks noChangeAspect="1"/>
              </p:cNvSpPr>
              <p:nvPr/>
            </p:nvSpPr>
            <p:spPr bwMode="auto">
              <a:xfrm>
                <a:off x="1443" y="3315"/>
                <a:ext cx="462" cy="163"/>
              </a:xfrm>
              <a:custGeom>
                <a:avLst/>
                <a:gdLst/>
                <a:ahLst/>
                <a:cxnLst>
                  <a:cxn ang="0">
                    <a:pos x="10" y="0"/>
                  </a:cxn>
                  <a:cxn ang="0">
                    <a:pos x="241" y="0"/>
                  </a:cxn>
                  <a:cxn ang="0">
                    <a:pos x="265" y="29"/>
                  </a:cxn>
                  <a:cxn ang="0">
                    <a:pos x="282" y="61"/>
                  </a:cxn>
                  <a:cxn ang="0">
                    <a:pos x="272" y="109"/>
                  </a:cxn>
                  <a:cxn ang="0">
                    <a:pos x="248" y="152"/>
                  </a:cxn>
                  <a:cxn ang="0">
                    <a:pos x="248" y="182"/>
                  </a:cxn>
                  <a:cxn ang="0">
                    <a:pos x="265" y="212"/>
                  </a:cxn>
                  <a:cxn ang="0">
                    <a:pos x="323" y="222"/>
                  </a:cxn>
                  <a:cxn ang="0">
                    <a:pos x="359" y="212"/>
                  </a:cxn>
                  <a:cxn ang="0">
                    <a:pos x="401" y="169"/>
                  </a:cxn>
                  <a:cxn ang="0">
                    <a:pos x="423" y="131"/>
                  </a:cxn>
                  <a:cxn ang="0">
                    <a:pos x="423" y="61"/>
                  </a:cxn>
                  <a:cxn ang="0">
                    <a:pos x="446" y="29"/>
                  </a:cxn>
                  <a:cxn ang="0">
                    <a:pos x="507" y="11"/>
                  </a:cxn>
                  <a:cxn ang="0">
                    <a:pos x="583" y="11"/>
                  </a:cxn>
                  <a:cxn ang="0">
                    <a:pos x="653" y="41"/>
                  </a:cxn>
                  <a:cxn ang="0">
                    <a:pos x="669" y="78"/>
                  </a:cxn>
                  <a:cxn ang="0">
                    <a:pos x="653" y="139"/>
                  </a:cxn>
                  <a:cxn ang="0">
                    <a:pos x="622" y="169"/>
                  </a:cxn>
                  <a:cxn ang="0">
                    <a:pos x="599" y="201"/>
                  </a:cxn>
                  <a:cxn ang="0">
                    <a:pos x="605" y="242"/>
                  </a:cxn>
                  <a:cxn ang="0">
                    <a:pos x="640" y="272"/>
                  </a:cxn>
                  <a:cxn ang="0">
                    <a:pos x="690" y="272"/>
                  </a:cxn>
                  <a:cxn ang="0">
                    <a:pos x="872" y="272"/>
                  </a:cxn>
                  <a:cxn ang="0">
                    <a:pos x="872" y="302"/>
                  </a:cxn>
                  <a:cxn ang="0">
                    <a:pos x="622" y="302"/>
                  </a:cxn>
                  <a:cxn ang="0">
                    <a:pos x="591" y="279"/>
                  </a:cxn>
                  <a:cxn ang="0">
                    <a:pos x="567" y="242"/>
                  </a:cxn>
                  <a:cxn ang="0">
                    <a:pos x="567" y="201"/>
                  </a:cxn>
                  <a:cxn ang="0">
                    <a:pos x="591" y="169"/>
                  </a:cxn>
                  <a:cxn ang="0">
                    <a:pos x="622" y="121"/>
                  </a:cxn>
                  <a:cxn ang="0">
                    <a:pos x="629" y="78"/>
                  </a:cxn>
                  <a:cxn ang="0">
                    <a:pos x="614" y="50"/>
                  </a:cxn>
                  <a:cxn ang="0">
                    <a:pos x="552" y="41"/>
                  </a:cxn>
                  <a:cxn ang="0">
                    <a:pos x="497" y="41"/>
                  </a:cxn>
                  <a:cxn ang="0">
                    <a:pos x="454" y="61"/>
                  </a:cxn>
                  <a:cxn ang="0">
                    <a:pos x="446" y="121"/>
                  </a:cxn>
                  <a:cxn ang="0">
                    <a:pos x="423" y="182"/>
                  </a:cxn>
                  <a:cxn ang="0">
                    <a:pos x="368" y="242"/>
                  </a:cxn>
                  <a:cxn ang="0">
                    <a:pos x="313" y="249"/>
                  </a:cxn>
                  <a:cxn ang="0">
                    <a:pos x="257" y="242"/>
                  </a:cxn>
                  <a:cxn ang="0">
                    <a:pos x="219" y="212"/>
                  </a:cxn>
                  <a:cxn ang="0">
                    <a:pos x="212" y="169"/>
                  </a:cxn>
                  <a:cxn ang="0">
                    <a:pos x="227" y="131"/>
                  </a:cxn>
                  <a:cxn ang="0">
                    <a:pos x="248" y="91"/>
                  </a:cxn>
                  <a:cxn ang="0">
                    <a:pos x="241" y="50"/>
                  </a:cxn>
                  <a:cxn ang="0">
                    <a:pos x="219" y="29"/>
                  </a:cxn>
                  <a:cxn ang="0">
                    <a:pos x="0" y="29"/>
                  </a:cxn>
                  <a:cxn ang="0">
                    <a:pos x="10" y="0"/>
                  </a:cxn>
                </a:cxnLst>
                <a:rect l="0" t="0" r="r" b="b"/>
                <a:pathLst>
                  <a:path w="872" h="302">
                    <a:moveTo>
                      <a:pt x="10" y="0"/>
                    </a:moveTo>
                    <a:lnTo>
                      <a:pt x="241" y="0"/>
                    </a:lnTo>
                    <a:lnTo>
                      <a:pt x="265" y="29"/>
                    </a:lnTo>
                    <a:lnTo>
                      <a:pt x="282" y="61"/>
                    </a:lnTo>
                    <a:lnTo>
                      <a:pt x="272" y="109"/>
                    </a:lnTo>
                    <a:lnTo>
                      <a:pt x="248" y="152"/>
                    </a:lnTo>
                    <a:lnTo>
                      <a:pt x="248" y="182"/>
                    </a:lnTo>
                    <a:lnTo>
                      <a:pt x="265" y="212"/>
                    </a:lnTo>
                    <a:lnTo>
                      <a:pt x="323" y="222"/>
                    </a:lnTo>
                    <a:lnTo>
                      <a:pt x="359" y="212"/>
                    </a:lnTo>
                    <a:lnTo>
                      <a:pt x="401" y="169"/>
                    </a:lnTo>
                    <a:lnTo>
                      <a:pt x="423" y="131"/>
                    </a:lnTo>
                    <a:lnTo>
                      <a:pt x="423" y="61"/>
                    </a:lnTo>
                    <a:lnTo>
                      <a:pt x="446" y="29"/>
                    </a:lnTo>
                    <a:lnTo>
                      <a:pt x="507" y="11"/>
                    </a:lnTo>
                    <a:lnTo>
                      <a:pt x="583" y="11"/>
                    </a:lnTo>
                    <a:lnTo>
                      <a:pt x="653" y="41"/>
                    </a:lnTo>
                    <a:lnTo>
                      <a:pt x="669" y="78"/>
                    </a:lnTo>
                    <a:lnTo>
                      <a:pt x="653" y="139"/>
                    </a:lnTo>
                    <a:lnTo>
                      <a:pt x="622" y="169"/>
                    </a:lnTo>
                    <a:lnTo>
                      <a:pt x="599" y="201"/>
                    </a:lnTo>
                    <a:lnTo>
                      <a:pt x="605" y="242"/>
                    </a:lnTo>
                    <a:lnTo>
                      <a:pt x="640" y="272"/>
                    </a:lnTo>
                    <a:lnTo>
                      <a:pt x="690" y="272"/>
                    </a:lnTo>
                    <a:lnTo>
                      <a:pt x="872" y="272"/>
                    </a:lnTo>
                    <a:lnTo>
                      <a:pt x="872" y="302"/>
                    </a:lnTo>
                    <a:lnTo>
                      <a:pt x="622" y="302"/>
                    </a:lnTo>
                    <a:lnTo>
                      <a:pt x="591" y="279"/>
                    </a:lnTo>
                    <a:lnTo>
                      <a:pt x="567" y="242"/>
                    </a:lnTo>
                    <a:lnTo>
                      <a:pt x="567" y="201"/>
                    </a:lnTo>
                    <a:lnTo>
                      <a:pt x="591" y="169"/>
                    </a:lnTo>
                    <a:lnTo>
                      <a:pt x="622" y="121"/>
                    </a:lnTo>
                    <a:lnTo>
                      <a:pt x="629" y="78"/>
                    </a:lnTo>
                    <a:lnTo>
                      <a:pt x="614" y="50"/>
                    </a:lnTo>
                    <a:lnTo>
                      <a:pt x="552" y="41"/>
                    </a:lnTo>
                    <a:lnTo>
                      <a:pt x="497" y="41"/>
                    </a:lnTo>
                    <a:lnTo>
                      <a:pt x="454" y="61"/>
                    </a:lnTo>
                    <a:lnTo>
                      <a:pt x="446" y="121"/>
                    </a:lnTo>
                    <a:lnTo>
                      <a:pt x="423" y="182"/>
                    </a:lnTo>
                    <a:lnTo>
                      <a:pt x="368" y="242"/>
                    </a:lnTo>
                    <a:lnTo>
                      <a:pt x="313" y="249"/>
                    </a:lnTo>
                    <a:lnTo>
                      <a:pt x="257" y="242"/>
                    </a:lnTo>
                    <a:lnTo>
                      <a:pt x="219" y="212"/>
                    </a:lnTo>
                    <a:lnTo>
                      <a:pt x="212" y="169"/>
                    </a:lnTo>
                    <a:lnTo>
                      <a:pt x="227" y="131"/>
                    </a:lnTo>
                    <a:lnTo>
                      <a:pt x="248" y="91"/>
                    </a:lnTo>
                    <a:lnTo>
                      <a:pt x="241" y="50"/>
                    </a:lnTo>
                    <a:lnTo>
                      <a:pt x="219" y="29"/>
                    </a:lnTo>
                    <a:lnTo>
                      <a:pt x="0" y="29"/>
                    </a:lnTo>
                    <a:lnTo>
                      <a:pt x="1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Freeform 55"/>
              <p:cNvSpPr>
                <a:spLocks noChangeAspect="1"/>
              </p:cNvSpPr>
              <p:nvPr/>
            </p:nvSpPr>
            <p:spPr bwMode="auto">
              <a:xfrm>
                <a:off x="1885" y="3674"/>
                <a:ext cx="728" cy="490"/>
              </a:xfrm>
              <a:custGeom>
                <a:avLst/>
                <a:gdLst/>
                <a:ahLst/>
                <a:cxnLst>
                  <a:cxn ang="0">
                    <a:pos x="193" y="9"/>
                  </a:cxn>
                  <a:cxn ang="0">
                    <a:pos x="383" y="71"/>
                  </a:cxn>
                  <a:cxn ang="0">
                    <a:pos x="363" y="149"/>
                  </a:cxn>
                  <a:cxn ang="0">
                    <a:pos x="357" y="250"/>
                  </a:cxn>
                  <a:cxn ang="0">
                    <a:pos x="528" y="270"/>
                  </a:cxn>
                  <a:cxn ang="0">
                    <a:pos x="600" y="200"/>
                  </a:cxn>
                  <a:cxn ang="0">
                    <a:pos x="521" y="19"/>
                  </a:cxn>
                  <a:cxn ang="0">
                    <a:pos x="762" y="9"/>
                  </a:cxn>
                  <a:cxn ang="0">
                    <a:pos x="839" y="100"/>
                  </a:cxn>
                  <a:cxn ang="0">
                    <a:pos x="778" y="200"/>
                  </a:cxn>
                  <a:cxn ang="0">
                    <a:pos x="845" y="270"/>
                  </a:cxn>
                  <a:cxn ang="0">
                    <a:pos x="996" y="407"/>
                  </a:cxn>
                  <a:cxn ang="0">
                    <a:pos x="1066" y="448"/>
                  </a:cxn>
                  <a:cxn ang="0">
                    <a:pos x="1228" y="379"/>
                  </a:cxn>
                  <a:cxn ang="0">
                    <a:pos x="1345" y="419"/>
                  </a:cxn>
                  <a:cxn ang="0">
                    <a:pos x="1374" y="607"/>
                  </a:cxn>
                  <a:cxn ang="0">
                    <a:pos x="1273" y="708"/>
                  </a:cxn>
                  <a:cxn ang="0">
                    <a:pos x="1166" y="687"/>
                  </a:cxn>
                  <a:cxn ang="0">
                    <a:pos x="1057" y="697"/>
                  </a:cxn>
                  <a:cxn ang="0">
                    <a:pos x="1028" y="786"/>
                  </a:cxn>
                  <a:cxn ang="0">
                    <a:pos x="1005" y="917"/>
                  </a:cxn>
                  <a:cxn ang="0">
                    <a:pos x="1028" y="676"/>
                  </a:cxn>
                  <a:cxn ang="0">
                    <a:pos x="1184" y="648"/>
                  </a:cxn>
                  <a:cxn ang="0">
                    <a:pos x="1306" y="638"/>
                  </a:cxn>
                  <a:cxn ang="0">
                    <a:pos x="1336" y="538"/>
                  </a:cxn>
                  <a:cxn ang="0">
                    <a:pos x="1273" y="430"/>
                  </a:cxn>
                  <a:cxn ang="0">
                    <a:pos x="1184" y="448"/>
                  </a:cxn>
                  <a:cxn ang="0">
                    <a:pos x="1028" y="476"/>
                  </a:cxn>
                  <a:cxn ang="0">
                    <a:pos x="963" y="407"/>
                  </a:cxn>
                  <a:cxn ang="0">
                    <a:pos x="839" y="300"/>
                  </a:cxn>
                  <a:cxn ang="0">
                    <a:pos x="747" y="229"/>
                  </a:cxn>
                  <a:cxn ang="0">
                    <a:pos x="768" y="149"/>
                  </a:cxn>
                  <a:cxn ang="0">
                    <a:pos x="792" y="71"/>
                  </a:cxn>
                  <a:cxn ang="0">
                    <a:pos x="664" y="29"/>
                  </a:cxn>
                  <a:cxn ang="0">
                    <a:pos x="624" y="100"/>
                  </a:cxn>
                  <a:cxn ang="0">
                    <a:pos x="618" y="229"/>
                  </a:cxn>
                  <a:cxn ang="0">
                    <a:pos x="528" y="300"/>
                  </a:cxn>
                  <a:cxn ang="0">
                    <a:pos x="348" y="282"/>
                  </a:cxn>
                  <a:cxn ang="0">
                    <a:pos x="320" y="190"/>
                  </a:cxn>
                  <a:cxn ang="0">
                    <a:pos x="348" y="109"/>
                  </a:cxn>
                  <a:cxn ang="0">
                    <a:pos x="272" y="48"/>
                  </a:cxn>
                  <a:cxn ang="0">
                    <a:pos x="22" y="41"/>
                  </a:cxn>
                </a:cxnLst>
                <a:rect l="0" t="0" r="r" b="b"/>
                <a:pathLst>
                  <a:path w="1374" h="917">
                    <a:moveTo>
                      <a:pt x="0" y="9"/>
                    </a:moveTo>
                    <a:lnTo>
                      <a:pt x="193" y="9"/>
                    </a:lnTo>
                    <a:lnTo>
                      <a:pt x="335" y="29"/>
                    </a:lnTo>
                    <a:lnTo>
                      <a:pt x="383" y="71"/>
                    </a:lnTo>
                    <a:lnTo>
                      <a:pt x="387" y="109"/>
                    </a:lnTo>
                    <a:lnTo>
                      <a:pt x="363" y="149"/>
                    </a:lnTo>
                    <a:lnTo>
                      <a:pt x="341" y="210"/>
                    </a:lnTo>
                    <a:lnTo>
                      <a:pt x="357" y="250"/>
                    </a:lnTo>
                    <a:lnTo>
                      <a:pt x="405" y="270"/>
                    </a:lnTo>
                    <a:lnTo>
                      <a:pt x="528" y="270"/>
                    </a:lnTo>
                    <a:lnTo>
                      <a:pt x="583" y="240"/>
                    </a:lnTo>
                    <a:lnTo>
                      <a:pt x="600" y="200"/>
                    </a:lnTo>
                    <a:lnTo>
                      <a:pt x="583" y="109"/>
                    </a:lnTo>
                    <a:lnTo>
                      <a:pt x="521" y="19"/>
                    </a:lnTo>
                    <a:lnTo>
                      <a:pt x="631" y="0"/>
                    </a:lnTo>
                    <a:lnTo>
                      <a:pt x="762" y="9"/>
                    </a:lnTo>
                    <a:lnTo>
                      <a:pt x="839" y="48"/>
                    </a:lnTo>
                    <a:lnTo>
                      <a:pt x="839" y="100"/>
                    </a:lnTo>
                    <a:lnTo>
                      <a:pt x="808" y="149"/>
                    </a:lnTo>
                    <a:lnTo>
                      <a:pt x="778" y="200"/>
                    </a:lnTo>
                    <a:lnTo>
                      <a:pt x="792" y="240"/>
                    </a:lnTo>
                    <a:lnTo>
                      <a:pt x="845" y="270"/>
                    </a:lnTo>
                    <a:lnTo>
                      <a:pt x="996" y="270"/>
                    </a:lnTo>
                    <a:lnTo>
                      <a:pt x="996" y="407"/>
                    </a:lnTo>
                    <a:lnTo>
                      <a:pt x="1028" y="448"/>
                    </a:lnTo>
                    <a:lnTo>
                      <a:pt x="1066" y="448"/>
                    </a:lnTo>
                    <a:lnTo>
                      <a:pt x="1143" y="419"/>
                    </a:lnTo>
                    <a:lnTo>
                      <a:pt x="1228" y="379"/>
                    </a:lnTo>
                    <a:lnTo>
                      <a:pt x="1273" y="379"/>
                    </a:lnTo>
                    <a:lnTo>
                      <a:pt x="1345" y="419"/>
                    </a:lnTo>
                    <a:lnTo>
                      <a:pt x="1374" y="508"/>
                    </a:lnTo>
                    <a:lnTo>
                      <a:pt x="1374" y="607"/>
                    </a:lnTo>
                    <a:lnTo>
                      <a:pt x="1345" y="669"/>
                    </a:lnTo>
                    <a:lnTo>
                      <a:pt x="1273" y="708"/>
                    </a:lnTo>
                    <a:lnTo>
                      <a:pt x="1210" y="708"/>
                    </a:lnTo>
                    <a:lnTo>
                      <a:pt x="1166" y="687"/>
                    </a:lnTo>
                    <a:lnTo>
                      <a:pt x="1104" y="676"/>
                    </a:lnTo>
                    <a:lnTo>
                      <a:pt x="1057" y="697"/>
                    </a:lnTo>
                    <a:lnTo>
                      <a:pt x="1035" y="737"/>
                    </a:lnTo>
                    <a:lnTo>
                      <a:pt x="1028" y="786"/>
                    </a:lnTo>
                    <a:lnTo>
                      <a:pt x="1028" y="917"/>
                    </a:lnTo>
                    <a:lnTo>
                      <a:pt x="1005" y="917"/>
                    </a:lnTo>
                    <a:lnTo>
                      <a:pt x="996" y="749"/>
                    </a:lnTo>
                    <a:lnTo>
                      <a:pt x="1028" y="676"/>
                    </a:lnTo>
                    <a:lnTo>
                      <a:pt x="1095" y="648"/>
                    </a:lnTo>
                    <a:lnTo>
                      <a:pt x="1184" y="648"/>
                    </a:lnTo>
                    <a:lnTo>
                      <a:pt x="1250" y="660"/>
                    </a:lnTo>
                    <a:lnTo>
                      <a:pt x="1306" y="638"/>
                    </a:lnTo>
                    <a:lnTo>
                      <a:pt x="1320" y="619"/>
                    </a:lnTo>
                    <a:lnTo>
                      <a:pt x="1336" y="538"/>
                    </a:lnTo>
                    <a:lnTo>
                      <a:pt x="1312" y="467"/>
                    </a:lnTo>
                    <a:lnTo>
                      <a:pt x="1273" y="430"/>
                    </a:lnTo>
                    <a:lnTo>
                      <a:pt x="1232" y="430"/>
                    </a:lnTo>
                    <a:lnTo>
                      <a:pt x="1184" y="448"/>
                    </a:lnTo>
                    <a:lnTo>
                      <a:pt x="1081" y="476"/>
                    </a:lnTo>
                    <a:lnTo>
                      <a:pt x="1028" y="476"/>
                    </a:lnTo>
                    <a:lnTo>
                      <a:pt x="980" y="455"/>
                    </a:lnTo>
                    <a:lnTo>
                      <a:pt x="963" y="407"/>
                    </a:lnTo>
                    <a:lnTo>
                      <a:pt x="954" y="300"/>
                    </a:lnTo>
                    <a:lnTo>
                      <a:pt x="839" y="300"/>
                    </a:lnTo>
                    <a:lnTo>
                      <a:pt x="778" y="270"/>
                    </a:lnTo>
                    <a:lnTo>
                      <a:pt x="747" y="229"/>
                    </a:lnTo>
                    <a:lnTo>
                      <a:pt x="747" y="200"/>
                    </a:lnTo>
                    <a:lnTo>
                      <a:pt x="768" y="149"/>
                    </a:lnTo>
                    <a:lnTo>
                      <a:pt x="808" y="90"/>
                    </a:lnTo>
                    <a:lnTo>
                      <a:pt x="792" y="71"/>
                    </a:lnTo>
                    <a:lnTo>
                      <a:pt x="747" y="41"/>
                    </a:lnTo>
                    <a:lnTo>
                      <a:pt x="664" y="29"/>
                    </a:lnTo>
                    <a:lnTo>
                      <a:pt x="583" y="41"/>
                    </a:lnTo>
                    <a:lnTo>
                      <a:pt x="624" y="100"/>
                    </a:lnTo>
                    <a:lnTo>
                      <a:pt x="631" y="169"/>
                    </a:lnTo>
                    <a:lnTo>
                      <a:pt x="618" y="229"/>
                    </a:lnTo>
                    <a:lnTo>
                      <a:pt x="583" y="282"/>
                    </a:lnTo>
                    <a:lnTo>
                      <a:pt x="528" y="300"/>
                    </a:lnTo>
                    <a:lnTo>
                      <a:pt x="428" y="300"/>
                    </a:lnTo>
                    <a:lnTo>
                      <a:pt x="348" y="282"/>
                    </a:lnTo>
                    <a:lnTo>
                      <a:pt x="320" y="229"/>
                    </a:lnTo>
                    <a:lnTo>
                      <a:pt x="320" y="190"/>
                    </a:lnTo>
                    <a:lnTo>
                      <a:pt x="335" y="149"/>
                    </a:lnTo>
                    <a:lnTo>
                      <a:pt x="348" y="109"/>
                    </a:lnTo>
                    <a:lnTo>
                      <a:pt x="335" y="71"/>
                    </a:lnTo>
                    <a:lnTo>
                      <a:pt x="272" y="48"/>
                    </a:lnTo>
                    <a:lnTo>
                      <a:pt x="162" y="41"/>
                    </a:lnTo>
                    <a:lnTo>
                      <a:pt x="22" y="41"/>
                    </a:lnTo>
                    <a:lnTo>
                      <a:pt x="0" y="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Freeform 56"/>
              <p:cNvSpPr>
                <a:spLocks noChangeAspect="1"/>
              </p:cNvSpPr>
              <p:nvPr/>
            </p:nvSpPr>
            <p:spPr bwMode="auto">
              <a:xfrm>
                <a:off x="805" y="3790"/>
                <a:ext cx="1022" cy="185"/>
              </a:xfrm>
              <a:custGeom>
                <a:avLst/>
                <a:gdLst/>
                <a:ahLst/>
                <a:cxnLst>
                  <a:cxn ang="0">
                    <a:pos x="1730" y="10"/>
                  </a:cxn>
                  <a:cxn ang="0">
                    <a:pos x="1509" y="31"/>
                  </a:cxn>
                  <a:cxn ang="0">
                    <a:pos x="1458" y="141"/>
                  </a:cxn>
                  <a:cxn ang="0">
                    <a:pos x="1498" y="229"/>
                  </a:cxn>
                  <a:cxn ang="0">
                    <a:pos x="1442" y="297"/>
                  </a:cxn>
                  <a:cxn ang="0">
                    <a:pos x="1248" y="280"/>
                  </a:cxn>
                  <a:cxn ang="0">
                    <a:pos x="1262" y="180"/>
                  </a:cxn>
                  <a:cxn ang="0">
                    <a:pos x="1279" y="74"/>
                  </a:cxn>
                  <a:cxn ang="0">
                    <a:pos x="1179" y="0"/>
                  </a:cxn>
                  <a:cxn ang="0">
                    <a:pos x="466" y="0"/>
                  </a:cxn>
                  <a:cxn ang="0">
                    <a:pos x="411" y="63"/>
                  </a:cxn>
                  <a:cxn ang="0">
                    <a:pos x="448" y="141"/>
                  </a:cxn>
                  <a:cxn ang="0">
                    <a:pos x="370" y="211"/>
                  </a:cxn>
                  <a:cxn ang="0">
                    <a:pos x="261" y="188"/>
                  </a:cxn>
                  <a:cxn ang="0">
                    <a:pos x="254" y="101"/>
                  </a:cxn>
                  <a:cxn ang="0">
                    <a:pos x="254" y="21"/>
                  </a:cxn>
                  <a:cxn ang="0">
                    <a:pos x="31" y="0"/>
                  </a:cxn>
                  <a:cxn ang="0">
                    <a:pos x="162" y="31"/>
                  </a:cxn>
                  <a:cxn ang="0">
                    <a:pos x="224" y="74"/>
                  </a:cxn>
                  <a:cxn ang="0">
                    <a:pos x="200" y="170"/>
                  </a:cxn>
                  <a:cxn ang="0">
                    <a:pos x="276" y="248"/>
                  </a:cxn>
                  <a:cxn ang="0">
                    <a:pos x="442" y="229"/>
                  </a:cxn>
                  <a:cxn ang="0">
                    <a:pos x="473" y="123"/>
                  </a:cxn>
                  <a:cxn ang="0">
                    <a:pos x="455" y="31"/>
                  </a:cxn>
                  <a:cxn ang="0">
                    <a:pos x="1225" y="74"/>
                  </a:cxn>
                  <a:cxn ang="0">
                    <a:pos x="1248" y="141"/>
                  </a:cxn>
                  <a:cxn ang="0">
                    <a:pos x="1217" y="219"/>
                  </a:cxn>
                  <a:cxn ang="0">
                    <a:pos x="1239" y="309"/>
                  </a:cxn>
                  <a:cxn ang="0">
                    <a:pos x="1396" y="347"/>
                  </a:cxn>
                  <a:cxn ang="0">
                    <a:pos x="1528" y="268"/>
                  </a:cxn>
                  <a:cxn ang="0">
                    <a:pos x="1509" y="170"/>
                  </a:cxn>
                  <a:cxn ang="0">
                    <a:pos x="1528" y="74"/>
                  </a:cxn>
                  <a:cxn ang="0">
                    <a:pos x="1640" y="43"/>
                  </a:cxn>
                  <a:cxn ang="0">
                    <a:pos x="1916" y="10"/>
                  </a:cxn>
                </a:cxnLst>
                <a:rect l="0" t="0" r="r" b="b"/>
                <a:pathLst>
                  <a:path w="1926" h="347">
                    <a:moveTo>
                      <a:pt x="1916" y="10"/>
                    </a:moveTo>
                    <a:lnTo>
                      <a:pt x="1730" y="10"/>
                    </a:lnTo>
                    <a:lnTo>
                      <a:pt x="1583" y="10"/>
                    </a:lnTo>
                    <a:lnTo>
                      <a:pt x="1509" y="31"/>
                    </a:lnTo>
                    <a:lnTo>
                      <a:pt x="1473" y="81"/>
                    </a:lnTo>
                    <a:lnTo>
                      <a:pt x="1458" y="141"/>
                    </a:lnTo>
                    <a:lnTo>
                      <a:pt x="1473" y="188"/>
                    </a:lnTo>
                    <a:lnTo>
                      <a:pt x="1498" y="229"/>
                    </a:lnTo>
                    <a:lnTo>
                      <a:pt x="1483" y="280"/>
                    </a:lnTo>
                    <a:lnTo>
                      <a:pt x="1442" y="297"/>
                    </a:lnTo>
                    <a:lnTo>
                      <a:pt x="1312" y="297"/>
                    </a:lnTo>
                    <a:lnTo>
                      <a:pt x="1248" y="280"/>
                    </a:lnTo>
                    <a:lnTo>
                      <a:pt x="1239" y="219"/>
                    </a:lnTo>
                    <a:lnTo>
                      <a:pt x="1262" y="180"/>
                    </a:lnTo>
                    <a:lnTo>
                      <a:pt x="1286" y="111"/>
                    </a:lnTo>
                    <a:lnTo>
                      <a:pt x="1279" y="74"/>
                    </a:lnTo>
                    <a:lnTo>
                      <a:pt x="1236" y="31"/>
                    </a:lnTo>
                    <a:lnTo>
                      <a:pt x="1179" y="0"/>
                    </a:lnTo>
                    <a:lnTo>
                      <a:pt x="1120" y="0"/>
                    </a:lnTo>
                    <a:lnTo>
                      <a:pt x="466" y="0"/>
                    </a:lnTo>
                    <a:lnTo>
                      <a:pt x="427" y="10"/>
                    </a:lnTo>
                    <a:lnTo>
                      <a:pt x="411" y="63"/>
                    </a:lnTo>
                    <a:lnTo>
                      <a:pt x="432" y="101"/>
                    </a:lnTo>
                    <a:lnTo>
                      <a:pt x="448" y="141"/>
                    </a:lnTo>
                    <a:lnTo>
                      <a:pt x="432" y="188"/>
                    </a:lnTo>
                    <a:lnTo>
                      <a:pt x="370" y="211"/>
                    </a:lnTo>
                    <a:lnTo>
                      <a:pt x="293" y="219"/>
                    </a:lnTo>
                    <a:lnTo>
                      <a:pt x="261" y="188"/>
                    </a:lnTo>
                    <a:lnTo>
                      <a:pt x="229" y="141"/>
                    </a:lnTo>
                    <a:lnTo>
                      <a:pt x="254" y="101"/>
                    </a:lnTo>
                    <a:lnTo>
                      <a:pt x="270" y="74"/>
                    </a:lnTo>
                    <a:lnTo>
                      <a:pt x="254" y="21"/>
                    </a:lnTo>
                    <a:lnTo>
                      <a:pt x="193" y="0"/>
                    </a:lnTo>
                    <a:lnTo>
                      <a:pt x="31" y="0"/>
                    </a:lnTo>
                    <a:lnTo>
                      <a:pt x="0" y="21"/>
                    </a:lnTo>
                    <a:lnTo>
                      <a:pt x="162" y="31"/>
                    </a:lnTo>
                    <a:lnTo>
                      <a:pt x="224" y="43"/>
                    </a:lnTo>
                    <a:lnTo>
                      <a:pt x="224" y="74"/>
                    </a:lnTo>
                    <a:lnTo>
                      <a:pt x="207" y="123"/>
                    </a:lnTo>
                    <a:lnTo>
                      <a:pt x="200" y="170"/>
                    </a:lnTo>
                    <a:lnTo>
                      <a:pt x="239" y="219"/>
                    </a:lnTo>
                    <a:lnTo>
                      <a:pt x="276" y="248"/>
                    </a:lnTo>
                    <a:lnTo>
                      <a:pt x="347" y="257"/>
                    </a:lnTo>
                    <a:lnTo>
                      <a:pt x="442" y="229"/>
                    </a:lnTo>
                    <a:lnTo>
                      <a:pt x="478" y="180"/>
                    </a:lnTo>
                    <a:lnTo>
                      <a:pt x="473" y="123"/>
                    </a:lnTo>
                    <a:lnTo>
                      <a:pt x="448" y="63"/>
                    </a:lnTo>
                    <a:lnTo>
                      <a:pt x="455" y="31"/>
                    </a:lnTo>
                    <a:lnTo>
                      <a:pt x="1148" y="31"/>
                    </a:lnTo>
                    <a:lnTo>
                      <a:pt x="1225" y="74"/>
                    </a:lnTo>
                    <a:lnTo>
                      <a:pt x="1248" y="101"/>
                    </a:lnTo>
                    <a:lnTo>
                      <a:pt x="1248" y="141"/>
                    </a:lnTo>
                    <a:lnTo>
                      <a:pt x="1236" y="170"/>
                    </a:lnTo>
                    <a:lnTo>
                      <a:pt x="1217" y="219"/>
                    </a:lnTo>
                    <a:lnTo>
                      <a:pt x="1217" y="268"/>
                    </a:lnTo>
                    <a:lnTo>
                      <a:pt x="1239" y="309"/>
                    </a:lnTo>
                    <a:lnTo>
                      <a:pt x="1304" y="347"/>
                    </a:lnTo>
                    <a:lnTo>
                      <a:pt x="1396" y="347"/>
                    </a:lnTo>
                    <a:lnTo>
                      <a:pt x="1498" y="319"/>
                    </a:lnTo>
                    <a:lnTo>
                      <a:pt x="1528" y="268"/>
                    </a:lnTo>
                    <a:lnTo>
                      <a:pt x="1528" y="211"/>
                    </a:lnTo>
                    <a:lnTo>
                      <a:pt x="1509" y="170"/>
                    </a:lnTo>
                    <a:lnTo>
                      <a:pt x="1509" y="123"/>
                    </a:lnTo>
                    <a:lnTo>
                      <a:pt x="1528" y="74"/>
                    </a:lnTo>
                    <a:lnTo>
                      <a:pt x="1569" y="51"/>
                    </a:lnTo>
                    <a:lnTo>
                      <a:pt x="1640" y="43"/>
                    </a:lnTo>
                    <a:lnTo>
                      <a:pt x="1926" y="43"/>
                    </a:lnTo>
                    <a:lnTo>
                      <a:pt x="1916" y="1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6" name="Group 57"/>
            <p:cNvGrpSpPr>
              <a:grpSpLocks noChangeAspect="1"/>
            </p:cNvGrpSpPr>
            <p:nvPr/>
          </p:nvGrpSpPr>
          <p:grpSpPr bwMode="auto">
            <a:xfrm>
              <a:off x="3327" y="1976"/>
              <a:ext cx="1123" cy="1903"/>
              <a:chOff x="3888" y="1296"/>
              <a:chExt cx="1296" cy="2196"/>
            </a:xfrm>
          </p:grpSpPr>
          <p:sp>
            <p:nvSpPr>
              <p:cNvPr id="7" name="Freeform 58"/>
              <p:cNvSpPr>
                <a:spLocks noChangeAspect="1"/>
              </p:cNvSpPr>
              <p:nvPr/>
            </p:nvSpPr>
            <p:spPr bwMode="auto">
              <a:xfrm>
                <a:off x="3905" y="2155"/>
                <a:ext cx="1266" cy="1169"/>
              </a:xfrm>
              <a:custGeom>
                <a:avLst/>
                <a:gdLst/>
                <a:ahLst/>
                <a:cxnLst>
                  <a:cxn ang="0">
                    <a:pos x="838" y="0"/>
                  </a:cxn>
                  <a:cxn ang="0">
                    <a:pos x="1569" y="0"/>
                  </a:cxn>
                  <a:cxn ang="0">
                    <a:pos x="1984" y="122"/>
                  </a:cxn>
                  <a:cxn ang="0">
                    <a:pos x="2061" y="317"/>
                  </a:cxn>
                  <a:cxn ang="0">
                    <a:pos x="2280" y="558"/>
                  </a:cxn>
                  <a:cxn ang="0">
                    <a:pos x="2377" y="619"/>
                  </a:cxn>
                  <a:cxn ang="0">
                    <a:pos x="2386" y="750"/>
                  </a:cxn>
                  <a:cxn ang="0">
                    <a:pos x="2106" y="1165"/>
                  </a:cxn>
                  <a:cxn ang="0">
                    <a:pos x="2166" y="1460"/>
                  </a:cxn>
                  <a:cxn ang="0">
                    <a:pos x="1991" y="1562"/>
                  </a:cxn>
                  <a:cxn ang="0">
                    <a:pos x="1759" y="1603"/>
                  </a:cxn>
                  <a:cxn ang="0">
                    <a:pos x="1591" y="1603"/>
                  </a:cxn>
                  <a:cxn ang="0">
                    <a:pos x="1712" y="2410"/>
                  </a:cxn>
                  <a:cxn ang="0">
                    <a:pos x="1508" y="2432"/>
                  </a:cxn>
                  <a:cxn ang="0">
                    <a:pos x="1253" y="2533"/>
                  </a:cxn>
                  <a:cxn ang="0">
                    <a:pos x="1223" y="1593"/>
                  </a:cxn>
                  <a:cxn ang="0">
                    <a:pos x="1162" y="1603"/>
                  </a:cxn>
                  <a:cxn ang="0">
                    <a:pos x="1123" y="2512"/>
                  </a:cxn>
                  <a:cxn ang="0">
                    <a:pos x="937" y="2452"/>
                  </a:cxn>
                  <a:cxn ang="0">
                    <a:pos x="731" y="2410"/>
                  </a:cxn>
                  <a:cxn ang="0">
                    <a:pos x="657" y="2410"/>
                  </a:cxn>
                  <a:cxn ang="0">
                    <a:pos x="794" y="1603"/>
                  </a:cxn>
                  <a:cxn ang="0">
                    <a:pos x="557" y="1603"/>
                  </a:cxn>
                  <a:cxn ang="0">
                    <a:pos x="402" y="1562"/>
                  </a:cxn>
                  <a:cxn ang="0">
                    <a:pos x="218" y="1470"/>
                  </a:cxn>
                  <a:cxn ang="0">
                    <a:pos x="286" y="1174"/>
                  </a:cxn>
                  <a:cxn ang="0">
                    <a:pos x="226" y="1105"/>
                  </a:cxn>
                  <a:cxn ang="0">
                    <a:pos x="52" y="862"/>
                  </a:cxn>
                  <a:cxn ang="0">
                    <a:pos x="0" y="750"/>
                  </a:cxn>
                  <a:cxn ang="0">
                    <a:pos x="7" y="638"/>
                  </a:cxn>
                  <a:cxn ang="0">
                    <a:pos x="135" y="530"/>
                  </a:cxn>
                  <a:cxn ang="0">
                    <a:pos x="318" y="305"/>
                  </a:cxn>
                  <a:cxn ang="0">
                    <a:pos x="402" y="133"/>
                  </a:cxn>
                  <a:cxn ang="0">
                    <a:pos x="838" y="0"/>
                  </a:cxn>
                </a:cxnLst>
                <a:rect l="0" t="0" r="r" b="b"/>
                <a:pathLst>
                  <a:path w="2386" h="2533">
                    <a:moveTo>
                      <a:pt x="838" y="0"/>
                    </a:moveTo>
                    <a:lnTo>
                      <a:pt x="1569" y="0"/>
                    </a:lnTo>
                    <a:lnTo>
                      <a:pt x="1984" y="122"/>
                    </a:lnTo>
                    <a:lnTo>
                      <a:pt x="2061" y="317"/>
                    </a:lnTo>
                    <a:lnTo>
                      <a:pt x="2280" y="558"/>
                    </a:lnTo>
                    <a:lnTo>
                      <a:pt x="2377" y="619"/>
                    </a:lnTo>
                    <a:lnTo>
                      <a:pt x="2386" y="750"/>
                    </a:lnTo>
                    <a:lnTo>
                      <a:pt x="2106" y="1165"/>
                    </a:lnTo>
                    <a:lnTo>
                      <a:pt x="2166" y="1460"/>
                    </a:lnTo>
                    <a:lnTo>
                      <a:pt x="1991" y="1562"/>
                    </a:lnTo>
                    <a:lnTo>
                      <a:pt x="1759" y="1603"/>
                    </a:lnTo>
                    <a:lnTo>
                      <a:pt x="1591" y="1603"/>
                    </a:lnTo>
                    <a:lnTo>
                      <a:pt x="1712" y="2410"/>
                    </a:lnTo>
                    <a:lnTo>
                      <a:pt x="1508" y="2432"/>
                    </a:lnTo>
                    <a:lnTo>
                      <a:pt x="1253" y="2533"/>
                    </a:lnTo>
                    <a:lnTo>
                      <a:pt x="1223" y="1593"/>
                    </a:lnTo>
                    <a:lnTo>
                      <a:pt x="1162" y="1603"/>
                    </a:lnTo>
                    <a:lnTo>
                      <a:pt x="1123" y="2512"/>
                    </a:lnTo>
                    <a:lnTo>
                      <a:pt x="937" y="2452"/>
                    </a:lnTo>
                    <a:lnTo>
                      <a:pt x="731" y="2410"/>
                    </a:lnTo>
                    <a:lnTo>
                      <a:pt x="657" y="2410"/>
                    </a:lnTo>
                    <a:lnTo>
                      <a:pt x="794" y="1603"/>
                    </a:lnTo>
                    <a:lnTo>
                      <a:pt x="557" y="1603"/>
                    </a:lnTo>
                    <a:lnTo>
                      <a:pt x="402" y="1562"/>
                    </a:lnTo>
                    <a:lnTo>
                      <a:pt x="218" y="1470"/>
                    </a:lnTo>
                    <a:lnTo>
                      <a:pt x="286" y="1174"/>
                    </a:lnTo>
                    <a:lnTo>
                      <a:pt x="226" y="1105"/>
                    </a:lnTo>
                    <a:lnTo>
                      <a:pt x="52" y="862"/>
                    </a:lnTo>
                    <a:lnTo>
                      <a:pt x="0" y="750"/>
                    </a:lnTo>
                    <a:lnTo>
                      <a:pt x="7" y="638"/>
                    </a:lnTo>
                    <a:lnTo>
                      <a:pt x="135" y="530"/>
                    </a:lnTo>
                    <a:lnTo>
                      <a:pt x="318" y="305"/>
                    </a:lnTo>
                    <a:lnTo>
                      <a:pt x="402" y="133"/>
                    </a:lnTo>
                    <a:lnTo>
                      <a:pt x="838" y="0"/>
                    </a:lnTo>
                    <a:close/>
                  </a:path>
                </a:pathLst>
              </a:custGeom>
              <a:solidFill>
                <a:srgbClr val="4F4F4F"/>
              </a:solidFill>
              <a:ln w="0">
                <a:solidFill>
                  <a:srgbClr val="4F4F4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59"/>
              <p:cNvSpPr>
                <a:spLocks noChangeAspect="1"/>
              </p:cNvSpPr>
              <p:nvPr/>
            </p:nvSpPr>
            <p:spPr bwMode="auto">
              <a:xfrm>
                <a:off x="4037" y="3272"/>
                <a:ext cx="427" cy="209"/>
              </a:xfrm>
              <a:custGeom>
                <a:avLst/>
                <a:gdLst/>
                <a:ahLst/>
                <a:cxnLst>
                  <a:cxn ang="0">
                    <a:pos x="481" y="0"/>
                  </a:cxn>
                  <a:cxn ang="0">
                    <a:pos x="278" y="164"/>
                  </a:cxn>
                  <a:cxn ang="0">
                    <a:pos x="98" y="327"/>
                  </a:cxn>
                  <a:cxn ang="0">
                    <a:pos x="15" y="388"/>
                  </a:cxn>
                  <a:cxn ang="0">
                    <a:pos x="0" y="447"/>
                  </a:cxn>
                  <a:cxn ang="0">
                    <a:pos x="119" y="447"/>
                  </a:cxn>
                  <a:cxn ang="0">
                    <a:pos x="292" y="378"/>
                  </a:cxn>
                  <a:cxn ang="0">
                    <a:pos x="567" y="244"/>
                  </a:cxn>
                  <a:cxn ang="0">
                    <a:pos x="797" y="92"/>
                  </a:cxn>
                  <a:cxn ang="0">
                    <a:pos x="806" y="42"/>
                  </a:cxn>
                  <a:cxn ang="0">
                    <a:pos x="481" y="0"/>
                  </a:cxn>
                </a:cxnLst>
                <a:rect l="0" t="0" r="r" b="b"/>
                <a:pathLst>
                  <a:path w="806" h="447">
                    <a:moveTo>
                      <a:pt x="481" y="0"/>
                    </a:moveTo>
                    <a:lnTo>
                      <a:pt x="278" y="164"/>
                    </a:lnTo>
                    <a:lnTo>
                      <a:pt x="98" y="327"/>
                    </a:lnTo>
                    <a:lnTo>
                      <a:pt x="15" y="388"/>
                    </a:lnTo>
                    <a:lnTo>
                      <a:pt x="0" y="447"/>
                    </a:lnTo>
                    <a:lnTo>
                      <a:pt x="119" y="447"/>
                    </a:lnTo>
                    <a:lnTo>
                      <a:pt x="292" y="378"/>
                    </a:lnTo>
                    <a:lnTo>
                      <a:pt x="567" y="244"/>
                    </a:lnTo>
                    <a:lnTo>
                      <a:pt x="797" y="92"/>
                    </a:lnTo>
                    <a:lnTo>
                      <a:pt x="806" y="42"/>
                    </a:lnTo>
                    <a:lnTo>
                      <a:pt x="481" y="0"/>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60"/>
              <p:cNvSpPr>
                <a:spLocks noChangeAspect="1"/>
              </p:cNvSpPr>
              <p:nvPr/>
            </p:nvSpPr>
            <p:spPr bwMode="auto">
              <a:xfrm>
                <a:off x="4621" y="3268"/>
                <a:ext cx="425" cy="211"/>
              </a:xfrm>
              <a:custGeom>
                <a:avLst/>
                <a:gdLst/>
                <a:ahLst/>
                <a:cxnLst>
                  <a:cxn ang="0">
                    <a:pos x="0" y="93"/>
                  </a:cxn>
                  <a:cxn ang="0">
                    <a:pos x="31" y="154"/>
                  </a:cxn>
                  <a:cxn ang="0">
                    <a:pos x="162" y="205"/>
                  </a:cxn>
                  <a:cxn ang="0">
                    <a:pos x="422" y="377"/>
                  </a:cxn>
                  <a:cxn ang="0">
                    <a:pos x="588" y="438"/>
                  </a:cxn>
                  <a:cxn ang="0">
                    <a:pos x="746" y="457"/>
                  </a:cxn>
                  <a:cxn ang="0">
                    <a:pos x="799" y="448"/>
                  </a:cxn>
                  <a:cxn ang="0">
                    <a:pos x="784" y="398"/>
                  </a:cxn>
                  <a:cxn ang="0">
                    <a:pos x="653" y="297"/>
                  </a:cxn>
                  <a:cxn ang="0">
                    <a:pos x="498" y="174"/>
                  </a:cxn>
                  <a:cxn ang="0">
                    <a:pos x="360" y="72"/>
                  </a:cxn>
                  <a:cxn ang="0">
                    <a:pos x="257" y="0"/>
                  </a:cxn>
                  <a:cxn ang="0">
                    <a:pos x="0" y="93"/>
                  </a:cxn>
                </a:cxnLst>
                <a:rect l="0" t="0" r="r" b="b"/>
                <a:pathLst>
                  <a:path w="799" h="457">
                    <a:moveTo>
                      <a:pt x="0" y="93"/>
                    </a:moveTo>
                    <a:lnTo>
                      <a:pt x="31" y="154"/>
                    </a:lnTo>
                    <a:lnTo>
                      <a:pt x="162" y="205"/>
                    </a:lnTo>
                    <a:lnTo>
                      <a:pt x="422" y="377"/>
                    </a:lnTo>
                    <a:lnTo>
                      <a:pt x="588" y="438"/>
                    </a:lnTo>
                    <a:lnTo>
                      <a:pt x="746" y="457"/>
                    </a:lnTo>
                    <a:lnTo>
                      <a:pt x="799" y="448"/>
                    </a:lnTo>
                    <a:lnTo>
                      <a:pt x="784" y="398"/>
                    </a:lnTo>
                    <a:lnTo>
                      <a:pt x="653" y="297"/>
                    </a:lnTo>
                    <a:lnTo>
                      <a:pt x="498" y="174"/>
                    </a:lnTo>
                    <a:lnTo>
                      <a:pt x="360" y="72"/>
                    </a:lnTo>
                    <a:lnTo>
                      <a:pt x="257" y="0"/>
                    </a:lnTo>
                    <a:lnTo>
                      <a:pt x="0" y="93"/>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61"/>
              <p:cNvSpPr>
                <a:spLocks noChangeAspect="1"/>
              </p:cNvSpPr>
              <p:nvPr/>
            </p:nvSpPr>
            <p:spPr bwMode="auto">
              <a:xfrm>
                <a:off x="4348" y="2010"/>
                <a:ext cx="369" cy="391"/>
              </a:xfrm>
              <a:custGeom>
                <a:avLst/>
                <a:gdLst/>
                <a:ahLst/>
                <a:cxnLst>
                  <a:cxn ang="0">
                    <a:pos x="545" y="0"/>
                  </a:cxn>
                  <a:cxn ang="0">
                    <a:pos x="45" y="240"/>
                  </a:cxn>
                  <a:cxn ang="0">
                    <a:pos x="0" y="341"/>
                  </a:cxn>
                  <a:cxn ang="0">
                    <a:pos x="160" y="610"/>
                  </a:cxn>
                  <a:cxn ang="0">
                    <a:pos x="219" y="783"/>
                  </a:cxn>
                  <a:cxn ang="0">
                    <a:pos x="380" y="847"/>
                  </a:cxn>
                  <a:cxn ang="0">
                    <a:pos x="507" y="712"/>
                  </a:cxn>
                  <a:cxn ang="0">
                    <a:pos x="694" y="321"/>
                  </a:cxn>
                  <a:cxn ang="0">
                    <a:pos x="545" y="0"/>
                  </a:cxn>
                </a:cxnLst>
                <a:rect l="0" t="0" r="r" b="b"/>
                <a:pathLst>
                  <a:path w="694" h="847">
                    <a:moveTo>
                      <a:pt x="545" y="0"/>
                    </a:moveTo>
                    <a:lnTo>
                      <a:pt x="45" y="240"/>
                    </a:lnTo>
                    <a:lnTo>
                      <a:pt x="0" y="341"/>
                    </a:lnTo>
                    <a:lnTo>
                      <a:pt x="160" y="610"/>
                    </a:lnTo>
                    <a:lnTo>
                      <a:pt x="219" y="783"/>
                    </a:lnTo>
                    <a:lnTo>
                      <a:pt x="380" y="847"/>
                    </a:lnTo>
                    <a:lnTo>
                      <a:pt x="507" y="712"/>
                    </a:lnTo>
                    <a:lnTo>
                      <a:pt x="694" y="321"/>
                    </a:lnTo>
                    <a:lnTo>
                      <a:pt x="545" y="0"/>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62"/>
              <p:cNvSpPr>
                <a:spLocks noChangeAspect="1"/>
              </p:cNvSpPr>
              <p:nvPr/>
            </p:nvSpPr>
            <p:spPr bwMode="auto">
              <a:xfrm>
                <a:off x="4479" y="2089"/>
                <a:ext cx="127" cy="313"/>
              </a:xfrm>
              <a:custGeom>
                <a:avLst/>
                <a:gdLst/>
                <a:ahLst/>
                <a:cxnLst>
                  <a:cxn ang="0">
                    <a:pos x="46" y="50"/>
                  </a:cxn>
                  <a:cxn ang="0">
                    <a:pos x="0" y="146"/>
                  </a:cxn>
                  <a:cxn ang="0">
                    <a:pos x="83" y="360"/>
                  </a:cxn>
                  <a:cxn ang="0">
                    <a:pos x="0" y="616"/>
                  </a:cxn>
                  <a:cxn ang="0">
                    <a:pos x="129" y="672"/>
                  </a:cxn>
                  <a:cxn ang="0">
                    <a:pos x="229" y="577"/>
                  </a:cxn>
                  <a:cxn ang="0">
                    <a:pos x="159" y="365"/>
                  </a:cxn>
                  <a:cxn ang="0">
                    <a:pos x="236" y="201"/>
                  </a:cxn>
                  <a:cxn ang="0">
                    <a:pos x="129" y="0"/>
                  </a:cxn>
                  <a:cxn ang="0">
                    <a:pos x="46" y="50"/>
                  </a:cxn>
                </a:cxnLst>
                <a:rect l="0" t="0" r="r" b="b"/>
                <a:pathLst>
                  <a:path w="236" h="672">
                    <a:moveTo>
                      <a:pt x="46" y="50"/>
                    </a:moveTo>
                    <a:lnTo>
                      <a:pt x="0" y="146"/>
                    </a:lnTo>
                    <a:lnTo>
                      <a:pt x="83" y="360"/>
                    </a:lnTo>
                    <a:lnTo>
                      <a:pt x="0" y="616"/>
                    </a:lnTo>
                    <a:lnTo>
                      <a:pt x="129" y="672"/>
                    </a:lnTo>
                    <a:lnTo>
                      <a:pt x="229" y="577"/>
                    </a:lnTo>
                    <a:lnTo>
                      <a:pt x="159" y="365"/>
                    </a:lnTo>
                    <a:lnTo>
                      <a:pt x="236" y="201"/>
                    </a:lnTo>
                    <a:lnTo>
                      <a:pt x="129" y="0"/>
                    </a:lnTo>
                    <a:lnTo>
                      <a:pt x="46" y="50"/>
                    </a:lnTo>
                    <a:close/>
                  </a:path>
                </a:pathLst>
              </a:custGeom>
              <a:solidFill>
                <a:srgbClr val="008080"/>
              </a:solidFill>
              <a:ln w="0">
                <a:solidFill>
                  <a:srgbClr val="00808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63"/>
              <p:cNvSpPr>
                <a:spLocks noChangeAspect="1"/>
              </p:cNvSpPr>
              <p:nvPr/>
            </p:nvSpPr>
            <p:spPr bwMode="auto">
              <a:xfrm>
                <a:off x="4277" y="1448"/>
                <a:ext cx="597" cy="668"/>
              </a:xfrm>
              <a:custGeom>
                <a:avLst/>
                <a:gdLst/>
                <a:ahLst/>
                <a:cxnLst>
                  <a:cxn ang="0">
                    <a:pos x="449" y="0"/>
                  </a:cxn>
                  <a:cxn ang="0">
                    <a:pos x="329" y="153"/>
                  </a:cxn>
                  <a:cxn ang="0">
                    <a:pos x="250" y="275"/>
                  </a:cxn>
                  <a:cxn ang="0">
                    <a:pos x="175" y="397"/>
                  </a:cxn>
                  <a:cxn ang="0">
                    <a:pos x="62" y="414"/>
                  </a:cxn>
                  <a:cxn ang="0">
                    <a:pos x="36" y="462"/>
                  </a:cxn>
                  <a:cxn ang="0">
                    <a:pos x="40" y="493"/>
                  </a:cxn>
                  <a:cxn ang="0">
                    <a:pos x="107" y="564"/>
                  </a:cxn>
                  <a:cxn ang="0">
                    <a:pos x="49" y="702"/>
                  </a:cxn>
                  <a:cxn ang="0">
                    <a:pos x="3" y="875"/>
                  </a:cxn>
                  <a:cxn ang="0">
                    <a:pos x="0" y="1072"/>
                  </a:cxn>
                  <a:cxn ang="0">
                    <a:pos x="16" y="1229"/>
                  </a:cxn>
                  <a:cxn ang="0">
                    <a:pos x="49" y="1343"/>
                  </a:cxn>
                  <a:cxn ang="0">
                    <a:pos x="99" y="1408"/>
                  </a:cxn>
                  <a:cxn ang="0">
                    <a:pos x="169" y="1444"/>
                  </a:cxn>
                  <a:cxn ang="0">
                    <a:pos x="293" y="1452"/>
                  </a:cxn>
                  <a:cxn ang="0">
                    <a:pos x="444" y="1427"/>
                  </a:cxn>
                  <a:cxn ang="0">
                    <a:pos x="567" y="1349"/>
                  </a:cxn>
                  <a:cxn ang="0">
                    <a:pos x="661" y="1240"/>
                  </a:cxn>
                  <a:cxn ang="0">
                    <a:pos x="728" y="1150"/>
                  </a:cxn>
                  <a:cxn ang="0">
                    <a:pos x="800" y="989"/>
                  </a:cxn>
                  <a:cxn ang="0">
                    <a:pos x="874" y="840"/>
                  </a:cxn>
                  <a:cxn ang="0">
                    <a:pos x="984" y="828"/>
                  </a:cxn>
                  <a:cxn ang="0">
                    <a:pos x="1052" y="785"/>
                  </a:cxn>
                  <a:cxn ang="0">
                    <a:pos x="1096" y="719"/>
                  </a:cxn>
                  <a:cxn ang="0">
                    <a:pos x="1120" y="630"/>
                  </a:cxn>
                  <a:cxn ang="0">
                    <a:pos x="1116" y="540"/>
                  </a:cxn>
                  <a:cxn ang="0">
                    <a:pos x="1052" y="473"/>
                  </a:cxn>
                  <a:cxn ang="0">
                    <a:pos x="981" y="103"/>
                  </a:cxn>
                  <a:cxn ang="0">
                    <a:pos x="739" y="0"/>
                  </a:cxn>
                  <a:cxn ang="0">
                    <a:pos x="449" y="0"/>
                  </a:cxn>
                </a:cxnLst>
                <a:rect l="0" t="0" r="r" b="b"/>
                <a:pathLst>
                  <a:path w="1120" h="1452">
                    <a:moveTo>
                      <a:pt x="449" y="0"/>
                    </a:moveTo>
                    <a:lnTo>
                      <a:pt x="329" y="153"/>
                    </a:lnTo>
                    <a:lnTo>
                      <a:pt x="250" y="275"/>
                    </a:lnTo>
                    <a:lnTo>
                      <a:pt x="175" y="397"/>
                    </a:lnTo>
                    <a:lnTo>
                      <a:pt x="62" y="414"/>
                    </a:lnTo>
                    <a:lnTo>
                      <a:pt x="36" y="462"/>
                    </a:lnTo>
                    <a:lnTo>
                      <a:pt x="40" y="493"/>
                    </a:lnTo>
                    <a:lnTo>
                      <a:pt x="107" y="564"/>
                    </a:lnTo>
                    <a:lnTo>
                      <a:pt x="49" y="702"/>
                    </a:lnTo>
                    <a:lnTo>
                      <a:pt x="3" y="875"/>
                    </a:lnTo>
                    <a:lnTo>
                      <a:pt x="0" y="1072"/>
                    </a:lnTo>
                    <a:lnTo>
                      <a:pt x="16" y="1229"/>
                    </a:lnTo>
                    <a:lnTo>
                      <a:pt x="49" y="1343"/>
                    </a:lnTo>
                    <a:lnTo>
                      <a:pt x="99" y="1408"/>
                    </a:lnTo>
                    <a:lnTo>
                      <a:pt x="169" y="1444"/>
                    </a:lnTo>
                    <a:lnTo>
                      <a:pt x="293" y="1452"/>
                    </a:lnTo>
                    <a:lnTo>
                      <a:pt x="444" y="1427"/>
                    </a:lnTo>
                    <a:lnTo>
                      <a:pt x="567" y="1349"/>
                    </a:lnTo>
                    <a:lnTo>
                      <a:pt x="661" y="1240"/>
                    </a:lnTo>
                    <a:lnTo>
                      <a:pt x="728" y="1150"/>
                    </a:lnTo>
                    <a:lnTo>
                      <a:pt x="800" y="989"/>
                    </a:lnTo>
                    <a:lnTo>
                      <a:pt x="874" y="840"/>
                    </a:lnTo>
                    <a:lnTo>
                      <a:pt x="984" y="828"/>
                    </a:lnTo>
                    <a:lnTo>
                      <a:pt x="1052" y="785"/>
                    </a:lnTo>
                    <a:lnTo>
                      <a:pt x="1096" y="719"/>
                    </a:lnTo>
                    <a:lnTo>
                      <a:pt x="1120" y="630"/>
                    </a:lnTo>
                    <a:lnTo>
                      <a:pt x="1116" y="540"/>
                    </a:lnTo>
                    <a:lnTo>
                      <a:pt x="1052" y="473"/>
                    </a:lnTo>
                    <a:lnTo>
                      <a:pt x="981" y="103"/>
                    </a:lnTo>
                    <a:lnTo>
                      <a:pt x="739" y="0"/>
                    </a:lnTo>
                    <a:lnTo>
                      <a:pt x="449" y="0"/>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64"/>
              <p:cNvSpPr>
                <a:spLocks noChangeAspect="1"/>
              </p:cNvSpPr>
              <p:nvPr/>
            </p:nvSpPr>
            <p:spPr bwMode="auto">
              <a:xfrm>
                <a:off x="4338" y="2113"/>
                <a:ext cx="166" cy="177"/>
              </a:xfrm>
              <a:custGeom>
                <a:avLst/>
                <a:gdLst/>
                <a:ahLst/>
                <a:cxnLst>
                  <a:cxn ang="0">
                    <a:pos x="58" y="0"/>
                  </a:cxn>
                  <a:cxn ang="0">
                    <a:pos x="0" y="117"/>
                  </a:cxn>
                  <a:cxn ang="0">
                    <a:pos x="132" y="386"/>
                  </a:cxn>
                  <a:cxn ang="0">
                    <a:pos x="312" y="0"/>
                  </a:cxn>
                  <a:cxn ang="0">
                    <a:pos x="143" y="288"/>
                  </a:cxn>
                  <a:cxn ang="0">
                    <a:pos x="36" y="117"/>
                  </a:cxn>
                  <a:cxn ang="0">
                    <a:pos x="85" y="15"/>
                  </a:cxn>
                  <a:cxn ang="0">
                    <a:pos x="58" y="0"/>
                  </a:cxn>
                </a:cxnLst>
                <a:rect l="0" t="0" r="r" b="b"/>
                <a:pathLst>
                  <a:path w="312" h="386">
                    <a:moveTo>
                      <a:pt x="58" y="0"/>
                    </a:moveTo>
                    <a:lnTo>
                      <a:pt x="0" y="117"/>
                    </a:lnTo>
                    <a:lnTo>
                      <a:pt x="132" y="386"/>
                    </a:lnTo>
                    <a:lnTo>
                      <a:pt x="312" y="0"/>
                    </a:lnTo>
                    <a:lnTo>
                      <a:pt x="143" y="288"/>
                    </a:lnTo>
                    <a:lnTo>
                      <a:pt x="36" y="117"/>
                    </a:lnTo>
                    <a:lnTo>
                      <a:pt x="85" y="15"/>
                    </a:lnTo>
                    <a:lnTo>
                      <a:pt x="58"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65"/>
              <p:cNvSpPr>
                <a:spLocks noChangeAspect="1"/>
              </p:cNvSpPr>
              <p:nvPr/>
            </p:nvSpPr>
            <p:spPr bwMode="auto">
              <a:xfrm>
                <a:off x="3888" y="2144"/>
                <a:ext cx="652" cy="524"/>
              </a:xfrm>
              <a:custGeom>
                <a:avLst/>
                <a:gdLst/>
                <a:ahLst/>
                <a:cxnLst>
                  <a:cxn ang="0">
                    <a:pos x="1016" y="233"/>
                  </a:cxn>
                  <a:cxn ang="0">
                    <a:pos x="1097" y="450"/>
                  </a:cxn>
                  <a:cxn ang="0">
                    <a:pos x="1180" y="790"/>
                  </a:cxn>
                  <a:cxn ang="0">
                    <a:pos x="1227" y="1070"/>
                  </a:cxn>
                  <a:cxn ang="0">
                    <a:pos x="1151" y="778"/>
                  </a:cxn>
                  <a:cxn ang="0">
                    <a:pos x="1045" y="463"/>
                  </a:cxn>
                  <a:cxn ang="0">
                    <a:pos x="938" y="220"/>
                  </a:cxn>
                  <a:cxn ang="0">
                    <a:pos x="820" y="37"/>
                  </a:cxn>
                  <a:cxn ang="0">
                    <a:pos x="433" y="173"/>
                  </a:cxn>
                  <a:cxn ang="0">
                    <a:pos x="386" y="305"/>
                  </a:cxn>
                  <a:cxn ang="0">
                    <a:pos x="414" y="513"/>
                  </a:cxn>
                  <a:cxn ang="0">
                    <a:pos x="332" y="365"/>
                  </a:cxn>
                  <a:cxn ang="0">
                    <a:pos x="52" y="682"/>
                  </a:cxn>
                  <a:cxn ang="0">
                    <a:pos x="52" y="778"/>
                  </a:cxn>
                  <a:cxn ang="0">
                    <a:pos x="260" y="1132"/>
                  </a:cxn>
                  <a:cxn ang="0">
                    <a:pos x="0" y="778"/>
                  </a:cxn>
                  <a:cxn ang="0">
                    <a:pos x="17" y="609"/>
                  </a:cxn>
                  <a:cxn ang="0">
                    <a:pos x="115" y="550"/>
                  </a:cxn>
                  <a:cxn ang="0">
                    <a:pos x="323" y="305"/>
                  </a:cxn>
                  <a:cxn ang="0">
                    <a:pos x="406" y="133"/>
                  </a:cxn>
                  <a:cxn ang="0">
                    <a:pos x="866" y="0"/>
                  </a:cxn>
                  <a:cxn ang="0">
                    <a:pos x="966" y="148"/>
                  </a:cxn>
                  <a:cxn ang="0">
                    <a:pos x="1016" y="233"/>
                  </a:cxn>
                </a:cxnLst>
                <a:rect l="0" t="0" r="r" b="b"/>
                <a:pathLst>
                  <a:path w="1227" h="1132">
                    <a:moveTo>
                      <a:pt x="1016" y="233"/>
                    </a:moveTo>
                    <a:lnTo>
                      <a:pt x="1097" y="450"/>
                    </a:lnTo>
                    <a:lnTo>
                      <a:pt x="1180" y="790"/>
                    </a:lnTo>
                    <a:lnTo>
                      <a:pt x="1227" y="1070"/>
                    </a:lnTo>
                    <a:lnTo>
                      <a:pt x="1151" y="778"/>
                    </a:lnTo>
                    <a:lnTo>
                      <a:pt x="1045" y="463"/>
                    </a:lnTo>
                    <a:lnTo>
                      <a:pt x="938" y="220"/>
                    </a:lnTo>
                    <a:lnTo>
                      <a:pt x="820" y="37"/>
                    </a:lnTo>
                    <a:lnTo>
                      <a:pt x="433" y="173"/>
                    </a:lnTo>
                    <a:lnTo>
                      <a:pt x="386" y="305"/>
                    </a:lnTo>
                    <a:lnTo>
                      <a:pt x="414" y="513"/>
                    </a:lnTo>
                    <a:lnTo>
                      <a:pt x="332" y="365"/>
                    </a:lnTo>
                    <a:lnTo>
                      <a:pt x="52" y="682"/>
                    </a:lnTo>
                    <a:lnTo>
                      <a:pt x="52" y="778"/>
                    </a:lnTo>
                    <a:lnTo>
                      <a:pt x="260" y="1132"/>
                    </a:lnTo>
                    <a:lnTo>
                      <a:pt x="0" y="778"/>
                    </a:lnTo>
                    <a:lnTo>
                      <a:pt x="17" y="609"/>
                    </a:lnTo>
                    <a:lnTo>
                      <a:pt x="115" y="550"/>
                    </a:lnTo>
                    <a:lnTo>
                      <a:pt x="323" y="305"/>
                    </a:lnTo>
                    <a:lnTo>
                      <a:pt x="406" y="133"/>
                    </a:lnTo>
                    <a:lnTo>
                      <a:pt x="866" y="0"/>
                    </a:lnTo>
                    <a:lnTo>
                      <a:pt x="966" y="148"/>
                    </a:lnTo>
                    <a:lnTo>
                      <a:pt x="1016" y="233"/>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66"/>
              <p:cNvSpPr>
                <a:spLocks noChangeAspect="1"/>
              </p:cNvSpPr>
              <p:nvPr/>
            </p:nvSpPr>
            <p:spPr bwMode="auto">
              <a:xfrm>
                <a:off x="4003" y="2285"/>
                <a:ext cx="546" cy="617"/>
              </a:xfrm>
              <a:custGeom>
                <a:avLst/>
                <a:gdLst/>
                <a:ahLst/>
                <a:cxnLst>
                  <a:cxn ang="0">
                    <a:pos x="415" y="49"/>
                  </a:cxn>
                  <a:cxn ang="0">
                    <a:pos x="265" y="352"/>
                  </a:cxn>
                  <a:cxn ang="0">
                    <a:pos x="109" y="742"/>
                  </a:cxn>
                  <a:cxn ang="0">
                    <a:pos x="0" y="1217"/>
                  </a:cxn>
                  <a:cxn ang="0">
                    <a:pos x="219" y="1312"/>
                  </a:cxn>
                  <a:cxn ang="0">
                    <a:pos x="397" y="1337"/>
                  </a:cxn>
                  <a:cxn ang="0">
                    <a:pos x="616" y="1337"/>
                  </a:cxn>
                  <a:cxn ang="0">
                    <a:pos x="785" y="1288"/>
                  </a:cxn>
                  <a:cxn ang="0">
                    <a:pos x="912" y="1217"/>
                  </a:cxn>
                  <a:cxn ang="0">
                    <a:pos x="1029" y="1069"/>
                  </a:cxn>
                  <a:cxn ang="0">
                    <a:pos x="875" y="1203"/>
                  </a:cxn>
                  <a:cxn ang="0">
                    <a:pos x="652" y="1288"/>
                  </a:cxn>
                  <a:cxn ang="0">
                    <a:pos x="497" y="1302"/>
                  </a:cxn>
                  <a:cxn ang="0">
                    <a:pos x="308" y="1277"/>
                  </a:cxn>
                  <a:cxn ang="0">
                    <a:pos x="164" y="1228"/>
                  </a:cxn>
                  <a:cxn ang="0">
                    <a:pos x="82" y="1167"/>
                  </a:cxn>
                  <a:cxn ang="0">
                    <a:pos x="172" y="730"/>
                  </a:cxn>
                  <a:cxn ang="0">
                    <a:pos x="287" y="377"/>
                  </a:cxn>
                  <a:cxn ang="0">
                    <a:pos x="443" y="0"/>
                  </a:cxn>
                  <a:cxn ang="0">
                    <a:pos x="415" y="49"/>
                  </a:cxn>
                </a:cxnLst>
                <a:rect l="0" t="0" r="r" b="b"/>
                <a:pathLst>
                  <a:path w="1029" h="1337">
                    <a:moveTo>
                      <a:pt x="415" y="49"/>
                    </a:moveTo>
                    <a:lnTo>
                      <a:pt x="265" y="352"/>
                    </a:lnTo>
                    <a:lnTo>
                      <a:pt x="109" y="742"/>
                    </a:lnTo>
                    <a:lnTo>
                      <a:pt x="0" y="1217"/>
                    </a:lnTo>
                    <a:lnTo>
                      <a:pt x="219" y="1312"/>
                    </a:lnTo>
                    <a:lnTo>
                      <a:pt x="397" y="1337"/>
                    </a:lnTo>
                    <a:lnTo>
                      <a:pt x="616" y="1337"/>
                    </a:lnTo>
                    <a:lnTo>
                      <a:pt x="785" y="1288"/>
                    </a:lnTo>
                    <a:lnTo>
                      <a:pt x="912" y="1217"/>
                    </a:lnTo>
                    <a:lnTo>
                      <a:pt x="1029" y="1069"/>
                    </a:lnTo>
                    <a:lnTo>
                      <a:pt x="875" y="1203"/>
                    </a:lnTo>
                    <a:lnTo>
                      <a:pt x="652" y="1288"/>
                    </a:lnTo>
                    <a:lnTo>
                      <a:pt x="497" y="1302"/>
                    </a:lnTo>
                    <a:lnTo>
                      <a:pt x="308" y="1277"/>
                    </a:lnTo>
                    <a:lnTo>
                      <a:pt x="164" y="1228"/>
                    </a:lnTo>
                    <a:lnTo>
                      <a:pt x="82" y="1167"/>
                    </a:lnTo>
                    <a:lnTo>
                      <a:pt x="172" y="730"/>
                    </a:lnTo>
                    <a:lnTo>
                      <a:pt x="287" y="377"/>
                    </a:lnTo>
                    <a:lnTo>
                      <a:pt x="443" y="0"/>
                    </a:lnTo>
                    <a:lnTo>
                      <a:pt x="415" y="49"/>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67"/>
              <p:cNvSpPr>
                <a:spLocks noChangeAspect="1"/>
              </p:cNvSpPr>
              <p:nvPr/>
            </p:nvSpPr>
            <p:spPr bwMode="auto">
              <a:xfrm>
                <a:off x="4294" y="2213"/>
                <a:ext cx="68" cy="28"/>
              </a:xfrm>
              <a:custGeom>
                <a:avLst/>
                <a:gdLst/>
                <a:ahLst/>
                <a:cxnLst>
                  <a:cxn ang="0">
                    <a:pos x="9" y="0"/>
                  </a:cxn>
                  <a:cxn ang="0">
                    <a:pos x="127" y="47"/>
                  </a:cxn>
                  <a:cxn ang="0">
                    <a:pos x="19" y="60"/>
                  </a:cxn>
                  <a:cxn ang="0">
                    <a:pos x="27" y="37"/>
                  </a:cxn>
                  <a:cxn ang="0">
                    <a:pos x="0" y="11"/>
                  </a:cxn>
                  <a:cxn ang="0">
                    <a:pos x="9" y="0"/>
                  </a:cxn>
                </a:cxnLst>
                <a:rect l="0" t="0" r="r" b="b"/>
                <a:pathLst>
                  <a:path w="127" h="60">
                    <a:moveTo>
                      <a:pt x="9" y="0"/>
                    </a:moveTo>
                    <a:lnTo>
                      <a:pt x="127" y="47"/>
                    </a:lnTo>
                    <a:lnTo>
                      <a:pt x="19" y="60"/>
                    </a:lnTo>
                    <a:lnTo>
                      <a:pt x="27" y="37"/>
                    </a:lnTo>
                    <a:lnTo>
                      <a:pt x="0" y="11"/>
                    </a:lnTo>
                    <a:lnTo>
                      <a:pt x="9"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68"/>
              <p:cNvSpPr>
                <a:spLocks noChangeAspect="1"/>
              </p:cNvSpPr>
              <p:nvPr/>
            </p:nvSpPr>
            <p:spPr bwMode="auto">
              <a:xfrm>
                <a:off x="4333" y="2285"/>
                <a:ext cx="207" cy="377"/>
              </a:xfrm>
              <a:custGeom>
                <a:avLst/>
                <a:gdLst/>
                <a:ahLst/>
                <a:cxnLst>
                  <a:cxn ang="0">
                    <a:pos x="16" y="0"/>
                  </a:cxn>
                  <a:cxn ang="0">
                    <a:pos x="160" y="219"/>
                  </a:cxn>
                  <a:cxn ang="0">
                    <a:pos x="258" y="449"/>
                  </a:cxn>
                  <a:cxn ang="0">
                    <a:pos x="359" y="705"/>
                  </a:cxn>
                  <a:cxn ang="0">
                    <a:pos x="388" y="815"/>
                  </a:cxn>
                  <a:cxn ang="0">
                    <a:pos x="223" y="402"/>
                  </a:cxn>
                  <a:cxn ang="0">
                    <a:pos x="109" y="183"/>
                  </a:cxn>
                  <a:cxn ang="0">
                    <a:pos x="0" y="13"/>
                  </a:cxn>
                  <a:cxn ang="0">
                    <a:pos x="16" y="0"/>
                  </a:cxn>
                </a:cxnLst>
                <a:rect l="0" t="0" r="r" b="b"/>
                <a:pathLst>
                  <a:path w="388" h="815">
                    <a:moveTo>
                      <a:pt x="16" y="0"/>
                    </a:moveTo>
                    <a:lnTo>
                      <a:pt x="160" y="219"/>
                    </a:lnTo>
                    <a:lnTo>
                      <a:pt x="258" y="449"/>
                    </a:lnTo>
                    <a:lnTo>
                      <a:pt x="359" y="705"/>
                    </a:lnTo>
                    <a:lnTo>
                      <a:pt x="388" y="815"/>
                    </a:lnTo>
                    <a:lnTo>
                      <a:pt x="223" y="402"/>
                    </a:lnTo>
                    <a:lnTo>
                      <a:pt x="109" y="183"/>
                    </a:lnTo>
                    <a:lnTo>
                      <a:pt x="0" y="13"/>
                    </a:lnTo>
                    <a:lnTo>
                      <a:pt x="16"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69"/>
              <p:cNvSpPr>
                <a:spLocks noChangeAspect="1"/>
              </p:cNvSpPr>
              <p:nvPr/>
            </p:nvSpPr>
            <p:spPr bwMode="auto">
              <a:xfrm>
                <a:off x="4237" y="2864"/>
                <a:ext cx="299" cy="481"/>
              </a:xfrm>
              <a:custGeom>
                <a:avLst/>
                <a:gdLst/>
                <a:ahLst/>
                <a:cxnLst>
                  <a:cxn ang="0">
                    <a:pos x="143" y="85"/>
                  </a:cxn>
                  <a:cxn ang="0">
                    <a:pos x="0" y="885"/>
                  </a:cxn>
                  <a:cxn ang="0">
                    <a:pos x="45" y="908"/>
                  </a:cxn>
                  <a:cxn ang="0">
                    <a:pos x="108" y="898"/>
                  </a:cxn>
                  <a:cxn ang="0">
                    <a:pos x="323" y="958"/>
                  </a:cxn>
                  <a:cxn ang="0">
                    <a:pos x="478" y="1043"/>
                  </a:cxn>
                  <a:cxn ang="0">
                    <a:pos x="559" y="996"/>
                  </a:cxn>
                  <a:cxn ang="0">
                    <a:pos x="541" y="657"/>
                  </a:cxn>
                  <a:cxn ang="0">
                    <a:pos x="531" y="303"/>
                  </a:cxn>
                  <a:cxn ang="0">
                    <a:pos x="550" y="36"/>
                  </a:cxn>
                  <a:cxn ang="0">
                    <a:pos x="494" y="25"/>
                  </a:cxn>
                  <a:cxn ang="0">
                    <a:pos x="378" y="0"/>
                  </a:cxn>
                  <a:cxn ang="0">
                    <a:pos x="505" y="73"/>
                  </a:cxn>
                  <a:cxn ang="0">
                    <a:pos x="478" y="946"/>
                  </a:cxn>
                  <a:cxn ang="0">
                    <a:pos x="309" y="885"/>
                  </a:cxn>
                  <a:cxn ang="0">
                    <a:pos x="173" y="862"/>
                  </a:cxn>
                  <a:cxn ang="0">
                    <a:pos x="72" y="862"/>
                  </a:cxn>
                  <a:cxn ang="0">
                    <a:pos x="173" y="50"/>
                  </a:cxn>
                  <a:cxn ang="0">
                    <a:pos x="143" y="85"/>
                  </a:cxn>
                </a:cxnLst>
                <a:rect l="0" t="0" r="r" b="b"/>
                <a:pathLst>
                  <a:path w="559" h="1043">
                    <a:moveTo>
                      <a:pt x="143" y="85"/>
                    </a:moveTo>
                    <a:lnTo>
                      <a:pt x="0" y="885"/>
                    </a:lnTo>
                    <a:lnTo>
                      <a:pt x="45" y="908"/>
                    </a:lnTo>
                    <a:lnTo>
                      <a:pt x="108" y="898"/>
                    </a:lnTo>
                    <a:lnTo>
                      <a:pt x="323" y="958"/>
                    </a:lnTo>
                    <a:lnTo>
                      <a:pt x="478" y="1043"/>
                    </a:lnTo>
                    <a:lnTo>
                      <a:pt x="559" y="996"/>
                    </a:lnTo>
                    <a:lnTo>
                      <a:pt x="541" y="657"/>
                    </a:lnTo>
                    <a:lnTo>
                      <a:pt x="531" y="303"/>
                    </a:lnTo>
                    <a:lnTo>
                      <a:pt x="550" y="36"/>
                    </a:lnTo>
                    <a:lnTo>
                      <a:pt x="494" y="25"/>
                    </a:lnTo>
                    <a:lnTo>
                      <a:pt x="378" y="0"/>
                    </a:lnTo>
                    <a:lnTo>
                      <a:pt x="505" y="73"/>
                    </a:lnTo>
                    <a:lnTo>
                      <a:pt x="478" y="946"/>
                    </a:lnTo>
                    <a:lnTo>
                      <a:pt x="309" y="885"/>
                    </a:lnTo>
                    <a:lnTo>
                      <a:pt x="173" y="862"/>
                    </a:lnTo>
                    <a:lnTo>
                      <a:pt x="72" y="862"/>
                    </a:lnTo>
                    <a:lnTo>
                      <a:pt x="173" y="50"/>
                    </a:lnTo>
                    <a:lnTo>
                      <a:pt x="143" y="85"/>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70"/>
              <p:cNvSpPr>
                <a:spLocks noChangeAspect="1"/>
              </p:cNvSpPr>
              <p:nvPr/>
            </p:nvSpPr>
            <p:spPr bwMode="auto">
              <a:xfrm>
                <a:off x="4011" y="3272"/>
                <a:ext cx="465" cy="220"/>
              </a:xfrm>
              <a:custGeom>
                <a:avLst/>
                <a:gdLst/>
                <a:ahLst/>
                <a:cxnLst>
                  <a:cxn ang="0">
                    <a:pos x="515" y="13"/>
                  </a:cxn>
                  <a:cxn ang="0">
                    <a:pos x="17" y="392"/>
                  </a:cxn>
                  <a:cxn ang="0">
                    <a:pos x="0" y="438"/>
                  </a:cxn>
                  <a:cxn ang="0">
                    <a:pos x="17" y="475"/>
                  </a:cxn>
                  <a:cxn ang="0">
                    <a:pos x="117" y="475"/>
                  </a:cxn>
                  <a:cxn ang="0">
                    <a:pos x="315" y="427"/>
                  </a:cxn>
                  <a:cxn ang="0">
                    <a:pos x="551" y="306"/>
                  </a:cxn>
                  <a:cxn ang="0">
                    <a:pos x="747" y="183"/>
                  </a:cxn>
                  <a:cxn ang="0">
                    <a:pos x="829" y="158"/>
                  </a:cxn>
                  <a:cxn ang="0">
                    <a:pos x="875" y="123"/>
                  </a:cxn>
                  <a:cxn ang="0">
                    <a:pos x="802" y="97"/>
                  </a:cxn>
                  <a:cxn ang="0">
                    <a:pos x="776" y="133"/>
                  </a:cxn>
                  <a:cxn ang="0">
                    <a:pos x="705" y="148"/>
                  </a:cxn>
                  <a:cxn ang="0">
                    <a:pos x="388" y="342"/>
                  </a:cxn>
                  <a:cxn ang="0">
                    <a:pos x="253" y="401"/>
                  </a:cxn>
                  <a:cxn ang="0">
                    <a:pos x="99" y="427"/>
                  </a:cxn>
                  <a:cxn ang="0">
                    <a:pos x="45" y="427"/>
                  </a:cxn>
                  <a:cxn ang="0">
                    <a:pos x="63" y="392"/>
                  </a:cxn>
                  <a:cxn ang="0">
                    <a:pos x="173" y="292"/>
                  </a:cxn>
                  <a:cxn ang="0">
                    <a:pos x="396" y="123"/>
                  </a:cxn>
                  <a:cxn ang="0">
                    <a:pos x="567" y="0"/>
                  </a:cxn>
                  <a:cxn ang="0">
                    <a:pos x="515" y="13"/>
                  </a:cxn>
                </a:cxnLst>
                <a:rect l="0" t="0" r="r" b="b"/>
                <a:pathLst>
                  <a:path w="875" h="475">
                    <a:moveTo>
                      <a:pt x="515" y="13"/>
                    </a:moveTo>
                    <a:lnTo>
                      <a:pt x="17" y="392"/>
                    </a:lnTo>
                    <a:lnTo>
                      <a:pt x="0" y="438"/>
                    </a:lnTo>
                    <a:lnTo>
                      <a:pt x="17" y="475"/>
                    </a:lnTo>
                    <a:lnTo>
                      <a:pt x="117" y="475"/>
                    </a:lnTo>
                    <a:lnTo>
                      <a:pt x="315" y="427"/>
                    </a:lnTo>
                    <a:lnTo>
                      <a:pt x="551" y="306"/>
                    </a:lnTo>
                    <a:lnTo>
                      <a:pt x="747" y="183"/>
                    </a:lnTo>
                    <a:lnTo>
                      <a:pt x="829" y="158"/>
                    </a:lnTo>
                    <a:lnTo>
                      <a:pt x="875" y="123"/>
                    </a:lnTo>
                    <a:lnTo>
                      <a:pt x="802" y="97"/>
                    </a:lnTo>
                    <a:lnTo>
                      <a:pt x="776" y="133"/>
                    </a:lnTo>
                    <a:lnTo>
                      <a:pt x="705" y="148"/>
                    </a:lnTo>
                    <a:lnTo>
                      <a:pt x="388" y="342"/>
                    </a:lnTo>
                    <a:lnTo>
                      <a:pt x="253" y="401"/>
                    </a:lnTo>
                    <a:lnTo>
                      <a:pt x="99" y="427"/>
                    </a:lnTo>
                    <a:lnTo>
                      <a:pt x="45" y="427"/>
                    </a:lnTo>
                    <a:lnTo>
                      <a:pt x="63" y="392"/>
                    </a:lnTo>
                    <a:lnTo>
                      <a:pt x="173" y="292"/>
                    </a:lnTo>
                    <a:lnTo>
                      <a:pt x="396" y="123"/>
                    </a:lnTo>
                    <a:lnTo>
                      <a:pt x="567" y="0"/>
                    </a:lnTo>
                    <a:lnTo>
                      <a:pt x="515" y="13"/>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71"/>
              <p:cNvSpPr>
                <a:spLocks noChangeAspect="1"/>
              </p:cNvSpPr>
              <p:nvPr/>
            </p:nvSpPr>
            <p:spPr bwMode="auto">
              <a:xfrm>
                <a:off x="4547" y="2010"/>
                <a:ext cx="183" cy="279"/>
              </a:xfrm>
              <a:custGeom>
                <a:avLst/>
                <a:gdLst/>
                <a:ahLst/>
                <a:cxnLst>
                  <a:cxn ang="0">
                    <a:pos x="189" y="0"/>
                  </a:cxn>
                  <a:cxn ang="0">
                    <a:pos x="350" y="340"/>
                  </a:cxn>
                  <a:cxn ang="0">
                    <a:pos x="216" y="609"/>
                  </a:cxn>
                  <a:cxn ang="0">
                    <a:pos x="0" y="166"/>
                  </a:cxn>
                  <a:cxn ang="0">
                    <a:pos x="209" y="511"/>
                  </a:cxn>
                  <a:cxn ang="0">
                    <a:pos x="315" y="340"/>
                  </a:cxn>
                  <a:cxn ang="0">
                    <a:pos x="172" y="0"/>
                  </a:cxn>
                  <a:cxn ang="0">
                    <a:pos x="189" y="0"/>
                  </a:cxn>
                </a:cxnLst>
                <a:rect l="0" t="0" r="r" b="b"/>
                <a:pathLst>
                  <a:path w="350" h="609">
                    <a:moveTo>
                      <a:pt x="189" y="0"/>
                    </a:moveTo>
                    <a:lnTo>
                      <a:pt x="350" y="340"/>
                    </a:lnTo>
                    <a:lnTo>
                      <a:pt x="216" y="609"/>
                    </a:lnTo>
                    <a:lnTo>
                      <a:pt x="0" y="166"/>
                    </a:lnTo>
                    <a:lnTo>
                      <a:pt x="209" y="511"/>
                    </a:lnTo>
                    <a:lnTo>
                      <a:pt x="315" y="340"/>
                    </a:lnTo>
                    <a:lnTo>
                      <a:pt x="172" y="0"/>
                    </a:lnTo>
                    <a:lnTo>
                      <a:pt x="189"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72"/>
              <p:cNvSpPr>
                <a:spLocks noChangeAspect="1"/>
              </p:cNvSpPr>
              <p:nvPr/>
            </p:nvSpPr>
            <p:spPr bwMode="auto">
              <a:xfrm>
                <a:off x="4530" y="2144"/>
                <a:ext cx="654" cy="524"/>
              </a:xfrm>
              <a:custGeom>
                <a:avLst/>
                <a:gdLst/>
                <a:ahLst/>
                <a:cxnLst>
                  <a:cxn ang="0">
                    <a:pos x="210" y="233"/>
                  </a:cxn>
                  <a:cxn ang="0">
                    <a:pos x="131" y="450"/>
                  </a:cxn>
                  <a:cxn ang="0">
                    <a:pos x="47" y="790"/>
                  </a:cxn>
                  <a:cxn ang="0">
                    <a:pos x="0" y="1070"/>
                  </a:cxn>
                  <a:cxn ang="0">
                    <a:pos x="77" y="778"/>
                  </a:cxn>
                  <a:cxn ang="0">
                    <a:pos x="181" y="463"/>
                  </a:cxn>
                  <a:cxn ang="0">
                    <a:pos x="291" y="220"/>
                  </a:cxn>
                  <a:cxn ang="0">
                    <a:pos x="406" y="37"/>
                  </a:cxn>
                  <a:cxn ang="0">
                    <a:pos x="793" y="173"/>
                  </a:cxn>
                  <a:cxn ang="0">
                    <a:pos x="840" y="305"/>
                  </a:cxn>
                  <a:cxn ang="0">
                    <a:pos x="813" y="513"/>
                  </a:cxn>
                  <a:cxn ang="0">
                    <a:pos x="896" y="365"/>
                  </a:cxn>
                  <a:cxn ang="0">
                    <a:pos x="1176" y="682"/>
                  </a:cxn>
                  <a:cxn ang="0">
                    <a:pos x="1176" y="778"/>
                  </a:cxn>
                  <a:cxn ang="0">
                    <a:pos x="968" y="1132"/>
                  </a:cxn>
                  <a:cxn ang="0">
                    <a:pos x="1230" y="778"/>
                  </a:cxn>
                  <a:cxn ang="0">
                    <a:pos x="1211" y="609"/>
                  </a:cxn>
                  <a:cxn ang="0">
                    <a:pos x="1112" y="550"/>
                  </a:cxn>
                  <a:cxn ang="0">
                    <a:pos x="903" y="305"/>
                  </a:cxn>
                  <a:cxn ang="0">
                    <a:pos x="821" y="133"/>
                  </a:cxn>
                  <a:cxn ang="0">
                    <a:pos x="361" y="0"/>
                  </a:cxn>
                  <a:cxn ang="0">
                    <a:pos x="263" y="148"/>
                  </a:cxn>
                  <a:cxn ang="0">
                    <a:pos x="210" y="233"/>
                  </a:cxn>
                </a:cxnLst>
                <a:rect l="0" t="0" r="r" b="b"/>
                <a:pathLst>
                  <a:path w="1230" h="1132">
                    <a:moveTo>
                      <a:pt x="210" y="233"/>
                    </a:moveTo>
                    <a:lnTo>
                      <a:pt x="131" y="450"/>
                    </a:lnTo>
                    <a:lnTo>
                      <a:pt x="47" y="790"/>
                    </a:lnTo>
                    <a:lnTo>
                      <a:pt x="0" y="1070"/>
                    </a:lnTo>
                    <a:lnTo>
                      <a:pt x="77" y="778"/>
                    </a:lnTo>
                    <a:lnTo>
                      <a:pt x="181" y="463"/>
                    </a:lnTo>
                    <a:lnTo>
                      <a:pt x="291" y="220"/>
                    </a:lnTo>
                    <a:lnTo>
                      <a:pt x="406" y="37"/>
                    </a:lnTo>
                    <a:lnTo>
                      <a:pt x="793" y="173"/>
                    </a:lnTo>
                    <a:lnTo>
                      <a:pt x="840" y="305"/>
                    </a:lnTo>
                    <a:lnTo>
                      <a:pt x="813" y="513"/>
                    </a:lnTo>
                    <a:lnTo>
                      <a:pt x="896" y="365"/>
                    </a:lnTo>
                    <a:lnTo>
                      <a:pt x="1176" y="682"/>
                    </a:lnTo>
                    <a:lnTo>
                      <a:pt x="1176" y="778"/>
                    </a:lnTo>
                    <a:lnTo>
                      <a:pt x="968" y="1132"/>
                    </a:lnTo>
                    <a:lnTo>
                      <a:pt x="1230" y="778"/>
                    </a:lnTo>
                    <a:lnTo>
                      <a:pt x="1211" y="609"/>
                    </a:lnTo>
                    <a:lnTo>
                      <a:pt x="1112" y="550"/>
                    </a:lnTo>
                    <a:lnTo>
                      <a:pt x="903" y="305"/>
                    </a:lnTo>
                    <a:lnTo>
                      <a:pt x="821" y="133"/>
                    </a:lnTo>
                    <a:lnTo>
                      <a:pt x="361" y="0"/>
                    </a:lnTo>
                    <a:lnTo>
                      <a:pt x="263" y="148"/>
                    </a:lnTo>
                    <a:lnTo>
                      <a:pt x="210" y="233"/>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73"/>
              <p:cNvSpPr>
                <a:spLocks noChangeAspect="1"/>
              </p:cNvSpPr>
              <p:nvPr/>
            </p:nvSpPr>
            <p:spPr bwMode="auto">
              <a:xfrm>
                <a:off x="4522" y="2285"/>
                <a:ext cx="546" cy="617"/>
              </a:xfrm>
              <a:custGeom>
                <a:avLst/>
                <a:gdLst/>
                <a:ahLst/>
                <a:cxnLst>
                  <a:cxn ang="0">
                    <a:pos x="617" y="49"/>
                  </a:cxn>
                  <a:cxn ang="0">
                    <a:pos x="768" y="352"/>
                  </a:cxn>
                  <a:cxn ang="0">
                    <a:pos x="921" y="742"/>
                  </a:cxn>
                  <a:cxn ang="0">
                    <a:pos x="1029" y="1217"/>
                  </a:cxn>
                  <a:cxn ang="0">
                    <a:pos x="811" y="1312"/>
                  </a:cxn>
                  <a:cxn ang="0">
                    <a:pos x="633" y="1337"/>
                  </a:cxn>
                  <a:cxn ang="0">
                    <a:pos x="416" y="1337"/>
                  </a:cxn>
                  <a:cxn ang="0">
                    <a:pos x="246" y="1288"/>
                  </a:cxn>
                  <a:cxn ang="0">
                    <a:pos x="120" y="1217"/>
                  </a:cxn>
                  <a:cxn ang="0">
                    <a:pos x="0" y="1069"/>
                  </a:cxn>
                  <a:cxn ang="0">
                    <a:pos x="156" y="1203"/>
                  </a:cxn>
                  <a:cxn ang="0">
                    <a:pos x="379" y="1288"/>
                  </a:cxn>
                  <a:cxn ang="0">
                    <a:pos x="536" y="1302"/>
                  </a:cxn>
                  <a:cxn ang="0">
                    <a:pos x="725" y="1277"/>
                  </a:cxn>
                  <a:cxn ang="0">
                    <a:pos x="867" y="1228"/>
                  </a:cxn>
                  <a:cxn ang="0">
                    <a:pos x="950" y="1167"/>
                  </a:cxn>
                  <a:cxn ang="0">
                    <a:pos x="858" y="730"/>
                  </a:cxn>
                  <a:cxn ang="0">
                    <a:pos x="742" y="377"/>
                  </a:cxn>
                  <a:cxn ang="0">
                    <a:pos x="588" y="0"/>
                  </a:cxn>
                  <a:cxn ang="0">
                    <a:pos x="617" y="49"/>
                  </a:cxn>
                </a:cxnLst>
                <a:rect l="0" t="0" r="r" b="b"/>
                <a:pathLst>
                  <a:path w="1029" h="1337">
                    <a:moveTo>
                      <a:pt x="617" y="49"/>
                    </a:moveTo>
                    <a:lnTo>
                      <a:pt x="768" y="352"/>
                    </a:lnTo>
                    <a:lnTo>
                      <a:pt x="921" y="742"/>
                    </a:lnTo>
                    <a:lnTo>
                      <a:pt x="1029" y="1217"/>
                    </a:lnTo>
                    <a:lnTo>
                      <a:pt x="811" y="1312"/>
                    </a:lnTo>
                    <a:lnTo>
                      <a:pt x="633" y="1337"/>
                    </a:lnTo>
                    <a:lnTo>
                      <a:pt x="416" y="1337"/>
                    </a:lnTo>
                    <a:lnTo>
                      <a:pt x="246" y="1288"/>
                    </a:lnTo>
                    <a:lnTo>
                      <a:pt x="120" y="1217"/>
                    </a:lnTo>
                    <a:lnTo>
                      <a:pt x="0" y="1069"/>
                    </a:lnTo>
                    <a:lnTo>
                      <a:pt x="156" y="1203"/>
                    </a:lnTo>
                    <a:lnTo>
                      <a:pt x="379" y="1288"/>
                    </a:lnTo>
                    <a:lnTo>
                      <a:pt x="536" y="1302"/>
                    </a:lnTo>
                    <a:lnTo>
                      <a:pt x="725" y="1277"/>
                    </a:lnTo>
                    <a:lnTo>
                      <a:pt x="867" y="1228"/>
                    </a:lnTo>
                    <a:lnTo>
                      <a:pt x="950" y="1167"/>
                    </a:lnTo>
                    <a:lnTo>
                      <a:pt x="858" y="730"/>
                    </a:lnTo>
                    <a:lnTo>
                      <a:pt x="742" y="377"/>
                    </a:lnTo>
                    <a:lnTo>
                      <a:pt x="588" y="0"/>
                    </a:lnTo>
                    <a:lnTo>
                      <a:pt x="617" y="49"/>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74"/>
              <p:cNvSpPr>
                <a:spLocks noChangeAspect="1"/>
              </p:cNvSpPr>
              <p:nvPr/>
            </p:nvSpPr>
            <p:spPr bwMode="auto">
              <a:xfrm>
                <a:off x="4709" y="2213"/>
                <a:ext cx="67" cy="28"/>
              </a:xfrm>
              <a:custGeom>
                <a:avLst/>
                <a:gdLst/>
                <a:ahLst/>
                <a:cxnLst>
                  <a:cxn ang="0">
                    <a:pos x="119" y="0"/>
                  </a:cxn>
                  <a:cxn ang="0">
                    <a:pos x="0" y="47"/>
                  </a:cxn>
                  <a:cxn ang="0">
                    <a:pos x="109" y="60"/>
                  </a:cxn>
                  <a:cxn ang="0">
                    <a:pos x="100" y="37"/>
                  </a:cxn>
                  <a:cxn ang="0">
                    <a:pos x="128" y="11"/>
                  </a:cxn>
                  <a:cxn ang="0">
                    <a:pos x="119" y="0"/>
                  </a:cxn>
                </a:cxnLst>
                <a:rect l="0" t="0" r="r" b="b"/>
                <a:pathLst>
                  <a:path w="128" h="60">
                    <a:moveTo>
                      <a:pt x="119" y="0"/>
                    </a:moveTo>
                    <a:lnTo>
                      <a:pt x="0" y="47"/>
                    </a:lnTo>
                    <a:lnTo>
                      <a:pt x="109" y="60"/>
                    </a:lnTo>
                    <a:lnTo>
                      <a:pt x="100" y="37"/>
                    </a:lnTo>
                    <a:lnTo>
                      <a:pt x="128" y="11"/>
                    </a:lnTo>
                    <a:lnTo>
                      <a:pt x="119"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75"/>
              <p:cNvSpPr>
                <a:spLocks noChangeAspect="1"/>
              </p:cNvSpPr>
              <p:nvPr/>
            </p:nvSpPr>
            <p:spPr bwMode="auto">
              <a:xfrm>
                <a:off x="4530" y="2285"/>
                <a:ext cx="208" cy="377"/>
              </a:xfrm>
              <a:custGeom>
                <a:avLst/>
                <a:gdLst/>
                <a:ahLst/>
                <a:cxnLst>
                  <a:cxn ang="0">
                    <a:pos x="370" y="0"/>
                  </a:cxn>
                  <a:cxn ang="0">
                    <a:pos x="228" y="219"/>
                  </a:cxn>
                  <a:cxn ang="0">
                    <a:pos x="131" y="449"/>
                  </a:cxn>
                  <a:cxn ang="0">
                    <a:pos x="30" y="705"/>
                  </a:cxn>
                  <a:cxn ang="0">
                    <a:pos x="0" y="815"/>
                  </a:cxn>
                  <a:cxn ang="0">
                    <a:pos x="165" y="402"/>
                  </a:cxn>
                  <a:cxn ang="0">
                    <a:pos x="280" y="183"/>
                  </a:cxn>
                  <a:cxn ang="0">
                    <a:pos x="387" y="13"/>
                  </a:cxn>
                  <a:cxn ang="0">
                    <a:pos x="370" y="0"/>
                  </a:cxn>
                </a:cxnLst>
                <a:rect l="0" t="0" r="r" b="b"/>
                <a:pathLst>
                  <a:path w="387" h="815">
                    <a:moveTo>
                      <a:pt x="370" y="0"/>
                    </a:moveTo>
                    <a:lnTo>
                      <a:pt x="228" y="219"/>
                    </a:lnTo>
                    <a:lnTo>
                      <a:pt x="131" y="449"/>
                    </a:lnTo>
                    <a:lnTo>
                      <a:pt x="30" y="705"/>
                    </a:lnTo>
                    <a:lnTo>
                      <a:pt x="0" y="815"/>
                    </a:lnTo>
                    <a:lnTo>
                      <a:pt x="165" y="402"/>
                    </a:lnTo>
                    <a:lnTo>
                      <a:pt x="280" y="183"/>
                    </a:lnTo>
                    <a:lnTo>
                      <a:pt x="387" y="13"/>
                    </a:lnTo>
                    <a:lnTo>
                      <a:pt x="37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76"/>
              <p:cNvSpPr>
                <a:spLocks noChangeAspect="1"/>
              </p:cNvSpPr>
              <p:nvPr/>
            </p:nvSpPr>
            <p:spPr bwMode="auto">
              <a:xfrm>
                <a:off x="4537" y="2864"/>
                <a:ext cx="298" cy="481"/>
              </a:xfrm>
              <a:custGeom>
                <a:avLst/>
                <a:gdLst/>
                <a:ahLst/>
                <a:cxnLst>
                  <a:cxn ang="0">
                    <a:pos x="416" y="85"/>
                  </a:cxn>
                  <a:cxn ang="0">
                    <a:pos x="562" y="885"/>
                  </a:cxn>
                  <a:cxn ang="0">
                    <a:pos x="517" y="908"/>
                  </a:cxn>
                  <a:cxn ang="0">
                    <a:pos x="454" y="898"/>
                  </a:cxn>
                  <a:cxn ang="0">
                    <a:pos x="238" y="958"/>
                  </a:cxn>
                  <a:cxn ang="0">
                    <a:pos x="84" y="1043"/>
                  </a:cxn>
                  <a:cxn ang="0">
                    <a:pos x="0" y="996"/>
                  </a:cxn>
                  <a:cxn ang="0">
                    <a:pos x="22" y="657"/>
                  </a:cxn>
                  <a:cxn ang="0">
                    <a:pos x="30" y="303"/>
                  </a:cxn>
                  <a:cxn ang="0">
                    <a:pos x="12" y="36"/>
                  </a:cxn>
                  <a:cxn ang="0">
                    <a:pos x="69" y="25"/>
                  </a:cxn>
                  <a:cxn ang="0">
                    <a:pos x="184" y="0"/>
                  </a:cxn>
                  <a:cxn ang="0">
                    <a:pos x="58" y="73"/>
                  </a:cxn>
                  <a:cxn ang="0">
                    <a:pos x="84" y="946"/>
                  </a:cxn>
                  <a:cxn ang="0">
                    <a:pos x="255" y="885"/>
                  </a:cxn>
                  <a:cxn ang="0">
                    <a:pos x="390" y="862"/>
                  </a:cxn>
                  <a:cxn ang="0">
                    <a:pos x="490" y="862"/>
                  </a:cxn>
                  <a:cxn ang="0">
                    <a:pos x="390" y="50"/>
                  </a:cxn>
                  <a:cxn ang="0">
                    <a:pos x="416" y="85"/>
                  </a:cxn>
                </a:cxnLst>
                <a:rect l="0" t="0" r="r" b="b"/>
                <a:pathLst>
                  <a:path w="562" h="1043">
                    <a:moveTo>
                      <a:pt x="416" y="85"/>
                    </a:moveTo>
                    <a:lnTo>
                      <a:pt x="562" y="885"/>
                    </a:lnTo>
                    <a:lnTo>
                      <a:pt x="517" y="908"/>
                    </a:lnTo>
                    <a:lnTo>
                      <a:pt x="454" y="898"/>
                    </a:lnTo>
                    <a:lnTo>
                      <a:pt x="238" y="958"/>
                    </a:lnTo>
                    <a:lnTo>
                      <a:pt x="84" y="1043"/>
                    </a:lnTo>
                    <a:lnTo>
                      <a:pt x="0" y="996"/>
                    </a:lnTo>
                    <a:lnTo>
                      <a:pt x="22" y="657"/>
                    </a:lnTo>
                    <a:lnTo>
                      <a:pt x="30" y="303"/>
                    </a:lnTo>
                    <a:lnTo>
                      <a:pt x="12" y="36"/>
                    </a:lnTo>
                    <a:lnTo>
                      <a:pt x="69" y="25"/>
                    </a:lnTo>
                    <a:lnTo>
                      <a:pt x="184" y="0"/>
                    </a:lnTo>
                    <a:lnTo>
                      <a:pt x="58" y="73"/>
                    </a:lnTo>
                    <a:lnTo>
                      <a:pt x="84" y="946"/>
                    </a:lnTo>
                    <a:lnTo>
                      <a:pt x="255" y="885"/>
                    </a:lnTo>
                    <a:lnTo>
                      <a:pt x="390" y="862"/>
                    </a:lnTo>
                    <a:lnTo>
                      <a:pt x="490" y="862"/>
                    </a:lnTo>
                    <a:lnTo>
                      <a:pt x="390" y="50"/>
                    </a:lnTo>
                    <a:lnTo>
                      <a:pt x="416" y="85"/>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77"/>
              <p:cNvSpPr>
                <a:spLocks noChangeAspect="1"/>
              </p:cNvSpPr>
              <p:nvPr/>
            </p:nvSpPr>
            <p:spPr bwMode="auto">
              <a:xfrm>
                <a:off x="4595" y="3272"/>
                <a:ext cx="464" cy="220"/>
              </a:xfrm>
              <a:custGeom>
                <a:avLst/>
                <a:gdLst/>
                <a:ahLst/>
                <a:cxnLst>
                  <a:cxn ang="0">
                    <a:pos x="360" y="13"/>
                  </a:cxn>
                  <a:cxn ang="0">
                    <a:pos x="857" y="392"/>
                  </a:cxn>
                  <a:cxn ang="0">
                    <a:pos x="874" y="438"/>
                  </a:cxn>
                  <a:cxn ang="0">
                    <a:pos x="857" y="475"/>
                  </a:cxn>
                  <a:cxn ang="0">
                    <a:pos x="758" y="475"/>
                  </a:cxn>
                  <a:cxn ang="0">
                    <a:pos x="558" y="427"/>
                  </a:cxn>
                  <a:cxn ang="0">
                    <a:pos x="323" y="306"/>
                  </a:cxn>
                  <a:cxn ang="0">
                    <a:pos x="126" y="183"/>
                  </a:cxn>
                  <a:cxn ang="0">
                    <a:pos x="45" y="158"/>
                  </a:cxn>
                  <a:cxn ang="0">
                    <a:pos x="0" y="123"/>
                  </a:cxn>
                  <a:cxn ang="0">
                    <a:pos x="72" y="97"/>
                  </a:cxn>
                  <a:cxn ang="0">
                    <a:pos x="99" y="133"/>
                  </a:cxn>
                  <a:cxn ang="0">
                    <a:pos x="171" y="148"/>
                  </a:cxn>
                  <a:cxn ang="0">
                    <a:pos x="486" y="342"/>
                  </a:cxn>
                  <a:cxn ang="0">
                    <a:pos x="622" y="401"/>
                  </a:cxn>
                  <a:cxn ang="0">
                    <a:pos x="776" y="427"/>
                  </a:cxn>
                  <a:cxn ang="0">
                    <a:pos x="829" y="427"/>
                  </a:cxn>
                  <a:cxn ang="0">
                    <a:pos x="812" y="392"/>
                  </a:cxn>
                  <a:cxn ang="0">
                    <a:pos x="701" y="292"/>
                  </a:cxn>
                  <a:cxn ang="0">
                    <a:pos x="479" y="123"/>
                  </a:cxn>
                  <a:cxn ang="0">
                    <a:pos x="304" y="0"/>
                  </a:cxn>
                  <a:cxn ang="0">
                    <a:pos x="360" y="13"/>
                  </a:cxn>
                </a:cxnLst>
                <a:rect l="0" t="0" r="r" b="b"/>
                <a:pathLst>
                  <a:path w="874" h="475">
                    <a:moveTo>
                      <a:pt x="360" y="13"/>
                    </a:moveTo>
                    <a:lnTo>
                      <a:pt x="857" y="392"/>
                    </a:lnTo>
                    <a:lnTo>
                      <a:pt x="874" y="438"/>
                    </a:lnTo>
                    <a:lnTo>
                      <a:pt x="857" y="475"/>
                    </a:lnTo>
                    <a:lnTo>
                      <a:pt x="758" y="475"/>
                    </a:lnTo>
                    <a:lnTo>
                      <a:pt x="558" y="427"/>
                    </a:lnTo>
                    <a:lnTo>
                      <a:pt x="323" y="306"/>
                    </a:lnTo>
                    <a:lnTo>
                      <a:pt x="126" y="183"/>
                    </a:lnTo>
                    <a:lnTo>
                      <a:pt x="45" y="158"/>
                    </a:lnTo>
                    <a:lnTo>
                      <a:pt x="0" y="123"/>
                    </a:lnTo>
                    <a:lnTo>
                      <a:pt x="72" y="97"/>
                    </a:lnTo>
                    <a:lnTo>
                      <a:pt x="99" y="133"/>
                    </a:lnTo>
                    <a:lnTo>
                      <a:pt x="171" y="148"/>
                    </a:lnTo>
                    <a:lnTo>
                      <a:pt x="486" y="342"/>
                    </a:lnTo>
                    <a:lnTo>
                      <a:pt x="622" y="401"/>
                    </a:lnTo>
                    <a:lnTo>
                      <a:pt x="776" y="427"/>
                    </a:lnTo>
                    <a:lnTo>
                      <a:pt x="829" y="427"/>
                    </a:lnTo>
                    <a:lnTo>
                      <a:pt x="812" y="392"/>
                    </a:lnTo>
                    <a:lnTo>
                      <a:pt x="701" y="292"/>
                    </a:lnTo>
                    <a:lnTo>
                      <a:pt x="479" y="123"/>
                    </a:lnTo>
                    <a:lnTo>
                      <a:pt x="304" y="0"/>
                    </a:lnTo>
                    <a:lnTo>
                      <a:pt x="360" y="13"/>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78"/>
              <p:cNvSpPr>
                <a:spLocks noChangeAspect="1"/>
              </p:cNvSpPr>
              <p:nvPr/>
            </p:nvSpPr>
            <p:spPr bwMode="auto">
              <a:xfrm>
                <a:off x="4428" y="2860"/>
                <a:ext cx="204" cy="39"/>
              </a:xfrm>
              <a:custGeom>
                <a:avLst/>
                <a:gdLst/>
                <a:ahLst/>
                <a:cxnLst>
                  <a:cxn ang="0">
                    <a:pos x="64" y="0"/>
                  </a:cxn>
                  <a:cxn ang="0">
                    <a:pos x="119" y="10"/>
                  </a:cxn>
                  <a:cxn ang="0">
                    <a:pos x="200" y="21"/>
                  </a:cxn>
                  <a:cxn ang="0">
                    <a:pos x="273" y="21"/>
                  </a:cxn>
                  <a:cxn ang="0">
                    <a:pos x="354" y="0"/>
                  </a:cxn>
                  <a:cxn ang="0">
                    <a:pos x="384" y="21"/>
                  </a:cxn>
                  <a:cxn ang="0">
                    <a:pos x="309" y="70"/>
                  </a:cxn>
                  <a:cxn ang="0">
                    <a:pos x="227" y="83"/>
                  </a:cxn>
                  <a:cxn ang="0">
                    <a:pos x="146" y="83"/>
                  </a:cxn>
                  <a:cxn ang="0">
                    <a:pos x="64" y="46"/>
                  </a:cxn>
                  <a:cxn ang="0">
                    <a:pos x="0" y="21"/>
                  </a:cxn>
                  <a:cxn ang="0">
                    <a:pos x="64" y="0"/>
                  </a:cxn>
                </a:cxnLst>
                <a:rect l="0" t="0" r="r" b="b"/>
                <a:pathLst>
                  <a:path w="384" h="83">
                    <a:moveTo>
                      <a:pt x="64" y="0"/>
                    </a:moveTo>
                    <a:lnTo>
                      <a:pt x="119" y="10"/>
                    </a:lnTo>
                    <a:lnTo>
                      <a:pt x="200" y="21"/>
                    </a:lnTo>
                    <a:lnTo>
                      <a:pt x="273" y="21"/>
                    </a:lnTo>
                    <a:lnTo>
                      <a:pt x="354" y="0"/>
                    </a:lnTo>
                    <a:lnTo>
                      <a:pt x="384" y="21"/>
                    </a:lnTo>
                    <a:lnTo>
                      <a:pt x="309" y="70"/>
                    </a:lnTo>
                    <a:lnTo>
                      <a:pt x="227" y="83"/>
                    </a:lnTo>
                    <a:lnTo>
                      <a:pt x="146" y="83"/>
                    </a:lnTo>
                    <a:lnTo>
                      <a:pt x="64" y="46"/>
                    </a:lnTo>
                    <a:lnTo>
                      <a:pt x="0" y="21"/>
                    </a:lnTo>
                    <a:lnTo>
                      <a:pt x="64"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79"/>
              <p:cNvSpPr>
                <a:spLocks noChangeAspect="1"/>
              </p:cNvSpPr>
              <p:nvPr/>
            </p:nvSpPr>
            <p:spPr bwMode="auto">
              <a:xfrm>
                <a:off x="4470" y="2337"/>
                <a:ext cx="151" cy="95"/>
              </a:xfrm>
              <a:custGeom>
                <a:avLst/>
                <a:gdLst/>
                <a:ahLst/>
                <a:cxnLst>
                  <a:cxn ang="0">
                    <a:pos x="0" y="35"/>
                  </a:cxn>
                  <a:cxn ang="0">
                    <a:pos x="54" y="84"/>
                  </a:cxn>
                  <a:cxn ang="0">
                    <a:pos x="110" y="109"/>
                  </a:cxn>
                  <a:cxn ang="0">
                    <a:pos x="138" y="122"/>
                  </a:cxn>
                  <a:cxn ang="0">
                    <a:pos x="273" y="0"/>
                  </a:cxn>
                  <a:cxn ang="0">
                    <a:pos x="282" y="23"/>
                  </a:cxn>
                  <a:cxn ang="0">
                    <a:pos x="167" y="135"/>
                  </a:cxn>
                  <a:cxn ang="0">
                    <a:pos x="219" y="169"/>
                  </a:cxn>
                  <a:cxn ang="0">
                    <a:pos x="210" y="207"/>
                  </a:cxn>
                  <a:cxn ang="0">
                    <a:pos x="130" y="145"/>
                  </a:cxn>
                  <a:cxn ang="0">
                    <a:pos x="11" y="98"/>
                  </a:cxn>
                  <a:cxn ang="0">
                    <a:pos x="0" y="35"/>
                  </a:cxn>
                </a:cxnLst>
                <a:rect l="0" t="0" r="r" b="b"/>
                <a:pathLst>
                  <a:path w="282" h="207">
                    <a:moveTo>
                      <a:pt x="0" y="35"/>
                    </a:moveTo>
                    <a:lnTo>
                      <a:pt x="54" y="84"/>
                    </a:lnTo>
                    <a:lnTo>
                      <a:pt x="110" y="109"/>
                    </a:lnTo>
                    <a:lnTo>
                      <a:pt x="138" y="122"/>
                    </a:lnTo>
                    <a:lnTo>
                      <a:pt x="273" y="0"/>
                    </a:lnTo>
                    <a:lnTo>
                      <a:pt x="282" y="23"/>
                    </a:lnTo>
                    <a:lnTo>
                      <a:pt x="167" y="135"/>
                    </a:lnTo>
                    <a:lnTo>
                      <a:pt x="219" y="169"/>
                    </a:lnTo>
                    <a:lnTo>
                      <a:pt x="210" y="207"/>
                    </a:lnTo>
                    <a:lnTo>
                      <a:pt x="130" y="145"/>
                    </a:lnTo>
                    <a:lnTo>
                      <a:pt x="11" y="98"/>
                    </a:lnTo>
                    <a:lnTo>
                      <a:pt x="0" y="35"/>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80"/>
              <p:cNvSpPr>
                <a:spLocks noChangeAspect="1"/>
              </p:cNvSpPr>
              <p:nvPr/>
            </p:nvSpPr>
            <p:spPr bwMode="auto">
              <a:xfrm>
                <a:off x="4466" y="2156"/>
                <a:ext cx="106" cy="225"/>
              </a:xfrm>
              <a:custGeom>
                <a:avLst/>
                <a:gdLst/>
                <a:ahLst/>
                <a:cxnLst>
                  <a:cxn ang="0">
                    <a:pos x="19" y="24"/>
                  </a:cxn>
                  <a:cxn ang="0">
                    <a:pos x="99" y="222"/>
                  </a:cxn>
                  <a:cxn ang="0">
                    <a:pos x="0" y="425"/>
                  </a:cxn>
                  <a:cxn ang="0">
                    <a:pos x="46" y="488"/>
                  </a:cxn>
                  <a:cxn ang="0">
                    <a:pos x="127" y="244"/>
                  </a:cxn>
                  <a:cxn ang="0">
                    <a:pos x="191" y="257"/>
                  </a:cxn>
                  <a:cxn ang="0">
                    <a:pos x="200" y="208"/>
                  </a:cxn>
                  <a:cxn ang="0">
                    <a:pos x="138" y="195"/>
                  </a:cxn>
                  <a:cxn ang="0">
                    <a:pos x="37" y="0"/>
                  </a:cxn>
                  <a:cxn ang="0">
                    <a:pos x="19" y="24"/>
                  </a:cxn>
                </a:cxnLst>
                <a:rect l="0" t="0" r="r" b="b"/>
                <a:pathLst>
                  <a:path w="200" h="488">
                    <a:moveTo>
                      <a:pt x="19" y="24"/>
                    </a:moveTo>
                    <a:lnTo>
                      <a:pt x="99" y="222"/>
                    </a:lnTo>
                    <a:lnTo>
                      <a:pt x="0" y="425"/>
                    </a:lnTo>
                    <a:lnTo>
                      <a:pt x="46" y="488"/>
                    </a:lnTo>
                    <a:lnTo>
                      <a:pt x="127" y="244"/>
                    </a:lnTo>
                    <a:lnTo>
                      <a:pt x="191" y="257"/>
                    </a:lnTo>
                    <a:lnTo>
                      <a:pt x="200" y="208"/>
                    </a:lnTo>
                    <a:lnTo>
                      <a:pt x="138" y="195"/>
                    </a:lnTo>
                    <a:lnTo>
                      <a:pt x="37" y="0"/>
                    </a:lnTo>
                    <a:lnTo>
                      <a:pt x="19" y="2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81"/>
              <p:cNvSpPr>
                <a:spLocks noChangeAspect="1"/>
              </p:cNvSpPr>
              <p:nvPr/>
            </p:nvSpPr>
            <p:spPr bwMode="auto">
              <a:xfrm>
                <a:off x="4553" y="2172"/>
                <a:ext cx="62" cy="193"/>
              </a:xfrm>
              <a:custGeom>
                <a:avLst/>
                <a:gdLst/>
                <a:ahLst/>
                <a:cxnLst>
                  <a:cxn ang="0">
                    <a:pos x="83" y="0"/>
                  </a:cxn>
                  <a:cxn ang="0">
                    <a:pos x="0" y="209"/>
                  </a:cxn>
                  <a:cxn ang="0">
                    <a:pos x="72" y="415"/>
                  </a:cxn>
                  <a:cxn ang="0">
                    <a:pos x="108" y="343"/>
                  </a:cxn>
                  <a:cxn ang="0">
                    <a:pos x="36" y="187"/>
                  </a:cxn>
                  <a:cxn ang="0">
                    <a:pos x="117" y="50"/>
                  </a:cxn>
                  <a:cxn ang="0">
                    <a:pos x="83" y="0"/>
                  </a:cxn>
                </a:cxnLst>
                <a:rect l="0" t="0" r="r" b="b"/>
                <a:pathLst>
                  <a:path w="117" h="415">
                    <a:moveTo>
                      <a:pt x="83" y="0"/>
                    </a:moveTo>
                    <a:lnTo>
                      <a:pt x="0" y="209"/>
                    </a:lnTo>
                    <a:lnTo>
                      <a:pt x="72" y="415"/>
                    </a:lnTo>
                    <a:lnTo>
                      <a:pt x="108" y="343"/>
                    </a:lnTo>
                    <a:lnTo>
                      <a:pt x="36" y="187"/>
                    </a:lnTo>
                    <a:lnTo>
                      <a:pt x="117" y="50"/>
                    </a:lnTo>
                    <a:lnTo>
                      <a:pt x="83"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82"/>
              <p:cNvSpPr>
                <a:spLocks noChangeAspect="1"/>
              </p:cNvSpPr>
              <p:nvPr/>
            </p:nvSpPr>
            <p:spPr bwMode="auto">
              <a:xfrm>
                <a:off x="4011" y="2486"/>
                <a:ext cx="120" cy="74"/>
              </a:xfrm>
              <a:custGeom>
                <a:avLst/>
                <a:gdLst/>
                <a:ahLst/>
                <a:cxnLst>
                  <a:cxn ang="0">
                    <a:pos x="226" y="0"/>
                  </a:cxn>
                  <a:cxn ang="0">
                    <a:pos x="145" y="23"/>
                  </a:cxn>
                  <a:cxn ang="0">
                    <a:pos x="0" y="23"/>
                  </a:cxn>
                  <a:cxn ang="0">
                    <a:pos x="135" y="72"/>
                  </a:cxn>
                  <a:cxn ang="0">
                    <a:pos x="17" y="158"/>
                  </a:cxn>
                  <a:cxn ang="0">
                    <a:pos x="200" y="60"/>
                  </a:cxn>
                  <a:cxn ang="0">
                    <a:pos x="226" y="0"/>
                  </a:cxn>
                </a:cxnLst>
                <a:rect l="0" t="0" r="r" b="b"/>
                <a:pathLst>
                  <a:path w="226" h="158">
                    <a:moveTo>
                      <a:pt x="226" y="0"/>
                    </a:moveTo>
                    <a:lnTo>
                      <a:pt x="145" y="23"/>
                    </a:lnTo>
                    <a:lnTo>
                      <a:pt x="0" y="23"/>
                    </a:lnTo>
                    <a:lnTo>
                      <a:pt x="135" y="72"/>
                    </a:lnTo>
                    <a:lnTo>
                      <a:pt x="17" y="158"/>
                    </a:lnTo>
                    <a:lnTo>
                      <a:pt x="200" y="60"/>
                    </a:lnTo>
                    <a:lnTo>
                      <a:pt x="226"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83"/>
              <p:cNvSpPr>
                <a:spLocks noChangeAspect="1"/>
              </p:cNvSpPr>
              <p:nvPr/>
            </p:nvSpPr>
            <p:spPr bwMode="auto">
              <a:xfrm>
                <a:off x="4946" y="2503"/>
                <a:ext cx="144" cy="57"/>
              </a:xfrm>
              <a:custGeom>
                <a:avLst/>
                <a:gdLst/>
                <a:ahLst/>
                <a:cxnLst>
                  <a:cxn ang="0">
                    <a:pos x="0" y="0"/>
                  </a:cxn>
                  <a:cxn ang="0">
                    <a:pos x="164" y="36"/>
                  </a:cxn>
                  <a:cxn ang="0">
                    <a:pos x="272" y="24"/>
                  </a:cxn>
                  <a:cxn ang="0">
                    <a:pos x="210" y="61"/>
                  </a:cxn>
                  <a:cxn ang="0">
                    <a:pos x="101" y="61"/>
                  </a:cxn>
                  <a:cxn ang="0">
                    <a:pos x="110" y="122"/>
                  </a:cxn>
                  <a:cxn ang="0">
                    <a:pos x="53" y="122"/>
                  </a:cxn>
                  <a:cxn ang="0">
                    <a:pos x="0" y="0"/>
                  </a:cxn>
                </a:cxnLst>
                <a:rect l="0" t="0" r="r" b="b"/>
                <a:pathLst>
                  <a:path w="272" h="122">
                    <a:moveTo>
                      <a:pt x="0" y="0"/>
                    </a:moveTo>
                    <a:lnTo>
                      <a:pt x="164" y="36"/>
                    </a:lnTo>
                    <a:lnTo>
                      <a:pt x="272" y="24"/>
                    </a:lnTo>
                    <a:lnTo>
                      <a:pt x="210" y="61"/>
                    </a:lnTo>
                    <a:lnTo>
                      <a:pt x="101" y="61"/>
                    </a:lnTo>
                    <a:lnTo>
                      <a:pt x="110" y="122"/>
                    </a:lnTo>
                    <a:lnTo>
                      <a:pt x="53" y="122"/>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84"/>
              <p:cNvSpPr>
                <a:spLocks noChangeAspect="1"/>
              </p:cNvSpPr>
              <p:nvPr/>
            </p:nvSpPr>
            <p:spPr bwMode="auto">
              <a:xfrm>
                <a:off x="4670" y="2368"/>
                <a:ext cx="203" cy="189"/>
              </a:xfrm>
              <a:custGeom>
                <a:avLst/>
                <a:gdLst/>
                <a:ahLst/>
                <a:cxnLst>
                  <a:cxn ang="0">
                    <a:pos x="187" y="18"/>
                  </a:cxn>
                  <a:cxn ang="0">
                    <a:pos x="126" y="37"/>
                  </a:cxn>
                  <a:cxn ang="0">
                    <a:pos x="72" y="75"/>
                  </a:cxn>
                  <a:cxn ang="0">
                    <a:pos x="42" y="120"/>
                  </a:cxn>
                  <a:cxn ang="0">
                    <a:pos x="18" y="183"/>
                  </a:cxn>
                  <a:cxn ang="0">
                    <a:pos x="20" y="249"/>
                  </a:cxn>
                  <a:cxn ang="0">
                    <a:pos x="54" y="314"/>
                  </a:cxn>
                  <a:cxn ang="0">
                    <a:pos x="96" y="363"/>
                  </a:cxn>
                  <a:cxn ang="0">
                    <a:pos x="169" y="388"/>
                  </a:cxn>
                  <a:cxn ang="0">
                    <a:pos x="229" y="379"/>
                  </a:cxn>
                  <a:cxn ang="0">
                    <a:pos x="314" y="345"/>
                  </a:cxn>
                  <a:cxn ang="0">
                    <a:pos x="365" y="257"/>
                  </a:cxn>
                  <a:cxn ang="0">
                    <a:pos x="362" y="183"/>
                  </a:cxn>
                  <a:cxn ang="0">
                    <a:pos x="342" y="113"/>
                  </a:cxn>
                  <a:cxn ang="0">
                    <a:pos x="300" y="49"/>
                  </a:cxn>
                  <a:cxn ang="0">
                    <a:pos x="229" y="28"/>
                  </a:cxn>
                  <a:cxn ang="0">
                    <a:pos x="214" y="9"/>
                  </a:cxn>
                  <a:cxn ang="0">
                    <a:pos x="304" y="37"/>
                  </a:cxn>
                  <a:cxn ang="0">
                    <a:pos x="359" y="107"/>
                  </a:cxn>
                  <a:cxn ang="0">
                    <a:pos x="383" y="187"/>
                  </a:cxn>
                  <a:cxn ang="0">
                    <a:pos x="372" y="278"/>
                  </a:cxn>
                  <a:cxn ang="0">
                    <a:pos x="333" y="345"/>
                  </a:cxn>
                  <a:cxn ang="0">
                    <a:pos x="262" y="388"/>
                  </a:cxn>
                  <a:cxn ang="0">
                    <a:pos x="169" y="405"/>
                  </a:cxn>
                  <a:cxn ang="0">
                    <a:pos x="80" y="372"/>
                  </a:cxn>
                  <a:cxn ang="0">
                    <a:pos x="26" y="302"/>
                  </a:cxn>
                  <a:cxn ang="0">
                    <a:pos x="0" y="218"/>
                  </a:cxn>
                  <a:cxn ang="0">
                    <a:pos x="20" y="130"/>
                  </a:cxn>
                  <a:cxn ang="0">
                    <a:pos x="68" y="49"/>
                  </a:cxn>
                  <a:cxn ang="0">
                    <a:pos x="193" y="0"/>
                  </a:cxn>
                  <a:cxn ang="0">
                    <a:pos x="187" y="18"/>
                  </a:cxn>
                </a:cxnLst>
                <a:rect l="0" t="0" r="r" b="b"/>
                <a:pathLst>
                  <a:path w="383" h="405">
                    <a:moveTo>
                      <a:pt x="187" y="18"/>
                    </a:moveTo>
                    <a:lnTo>
                      <a:pt x="126" y="37"/>
                    </a:lnTo>
                    <a:lnTo>
                      <a:pt x="72" y="75"/>
                    </a:lnTo>
                    <a:lnTo>
                      <a:pt x="42" y="120"/>
                    </a:lnTo>
                    <a:lnTo>
                      <a:pt x="18" y="183"/>
                    </a:lnTo>
                    <a:lnTo>
                      <a:pt x="20" y="249"/>
                    </a:lnTo>
                    <a:lnTo>
                      <a:pt x="54" y="314"/>
                    </a:lnTo>
                    <a:lnTo>
                      <a:pt x="96" y="363"/>
                    </a:lnTo>
                    <a:lnTo>
                      <a:pt x="169" y="388"/>
                    </a:lnTo>
                    <a:lnTo>
                      <a:pt x="229" y="379"/>
                    </a:lnTo>
                    <a:lnTo>
                      <a:pt x="314" y="345"/>
                    </a:lnTo>
                    <a:lnTo>
                      <a:pt x="365" y="257"/>
                    </a:lnTo>
                    <a:lnTo>
                      <a:pt x="362" y="183"/>
                    </a:lnTo>
                    <a:lnTo>
                      <a:pt x="342" y="113"/>
                    </a:lnTo>
                    <a:lnTo>
                      <a:pt x="300" y="49"/>
                    </a:lnTo>
                    <a:lnTo>
                      <a:pt x="229" y="28"/>
                    </a:lnTo>
                    <a:lnTo>
                      <a:pt x="214" y="9"/>
                    </a:lnTo>
                    <a:lnTo>
                      <a:pt x="304" y="37"/>
                    </a:lnTo>
                    <a:lnTo>
                      <a:pt x="359" y="107"/>
                    </a:lnTo>
                    <a:lnTo>
                      <a:pt x="383" y="187"/>
                    </a:lnTo>
                    <a:lnTo>
                      <a:pt x="372" y="278"/>
                    </a:lnTo>
                    <a:lnTo>
                      <a:pt x="333" y="345"/>
                    </a:lnTo>
                    <a:lnTo>
                      <a:pt x="262" y="388"/>
                    </a:lnTo>
                    <a:lnTo>
                      <a:pt x="169" y="405"/>
                    </a:lnTo>
                    <a:lnTo>
                      <a:pt x="80" y="372"/>
                    </a:lnTo>
                    <a:lnTo>
                      <a:pt x="26" y="302"/>
                    </a:lnTo>
                    <a:lnTo>
                      <a:pt x="0" y="218"/>
                    </a:lnTo>
                    <a:lnTo>
                      <a:pt x="20" y="130"/>
                    </a:lnTo>
                    <a:lnTo>
                      <a:pt x="68" y="49"/>
                    </a:lnTo>
                    <a:lnTo>
                      <a:pt x="193" y="0"/>
                    </a:lnTo>
                    <a:lnTo>
                      <a:pt x="187" y="1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85"/>
              <p:cNvSpPr>
                <a:spLocks noChangeAspect="1"/>
              </p:cNvSpPr>
              <p:nvPr/>
            </p:nvSpPr>
            <p:spPr bwMode="auto">
              <a:xfrm>
                <a:off x="4290" y="1616"/>
                <a:ext cx="178" cy="153"/>
              </a:xfrm>
              <a:custGeom>
                <a:avLst/>
                <a:gdLst/>
                <a:ahLst/>
                <a:cxnLst>
                  <a:cxn ang="0">
                    <a:pos x="317" y="0"/>
                  </a:cxn>
                  <a:cxn ang="0">
                    <a:pos x="69" y="31"/>
                  </a:cxn>
                  <a:cxn ang="0">
                    <a:pos x="19" y="50"/>
                  </a:cxn>
                  <a:cxn ang="0">
                    <a:pos x="0" y="78"/>
                  </a:cxn>
                  <a:cxn ang="0">
                    <a:pos x="0" y="109"/>
                  </a:cxn>
                  <a:cxn ang="0">
                    <a:pos x="9" y="140"/>
                  </a:cxn>
                  <a:cxn ang="0">
                    <a:pos x="50" y="183"/>
                  </a:cxn>
                  <a:cxn ang="0">
                    <a:pos x="80" y="210"/>
                  </a:cxn>
                  <a:cxn ang="0">
                    <a:pos x="57" y="269"/>
                  </a:cxn>
                  <a:cxn ang="0">
                    <a:pos x="128" y="321"/>
                  </a:cxn>
                  <a:cxn ang="0">
                    <a:pos x="180" y="334"/>
                  </a:cxn>
                  <a:cxn ang="0">
                    <a:pos x="233" y="334"/>
                  </a:cxn>
                  <a:cxn ang="0">
                    <a:pos x="258" y="321"/>
                  </a:cxn>
                  <a:cxn ang="0">
                    <a:pos x="292" y="289"/>
                  </a:cxn>
                  <a:cxn ang="0">
                    <a:pos x="331" y="235"/>
                  </a:cxn>
                  <a:cxn ang="0">
                    <a:pos x="276" y="240"/>
                  </a:cxn>
                  <a:cxn ang="0">
                    <a:pos x="208" y="240"/>
                  </a:cxn>
                  <a:cxn ang="0">
                    <a:pos x="132" y="210"/>
                  </a:cxn>
                  <a:cxn ang="0">
                    <a:pos x="62" y="168"/>
                  </a:cxn>
                  <a:cxn ang="0">
                    <a:pos x="26" y="133"/>
                  </a:cxn>
                  <a:cxn ang="0">
                    <a:pos x="19" y="103"/>
                  </a:cxn>
                  <a:cxn ang="0">
                    <a:pos x="26" y="88"/>
                  </a:cxn>
                  <a:cxn ang="0">
                    <a:pos x="57" y="58"/>
                  </a:cxn>
                  <a:cxn ang="0">
                    <a:pos x="121" y="36"/>
                  </a:cxn>
                  <a:cxn ang="0">
                    <a:pos x="317" y="8"/>
                  </a:cxn>
                  <a:cxn ang="0">
                    <a:pos x="317" y="0"/>
                  </a:cxn>
                </a:cxnLst>
                <a:rect l="0" t="0" r="r" b="b"/>
                <a:pathLst>
                  <a:path w="331" h="334">
                    <a:moveTo>
                      <a:pt x="317" y="0"/>
                    </a:moveTo>
                    <a:lnTo>
                      <a:pt x="69" y="31"/>
                    </a:lnTo>
                    <a:lnTo>
                      <a:pt x="19" y="50"/>
                    </a:lnTo>
                    <a:lnTo>
                      <a:pt x="0" y="78"/>
                    </a:lnTo>
                    <a:lnTo>
                      <a:pt x="0" y="109"/>
                    </a:lnTo>
                    <a:lnTo>
                      <a:pt x="9" y="140"/>
                    </a:lnTo>
                    <a:lnTo>
                      <a:pt x="50" y="183"/>
                    </a:lnTo>
                    <a:lnTo>
                      <a:pt x="80" y="210"/>
                    </a:lnTo>
                    <a:lnTo>
                      <a:pt x="57" y="269"/>
                    </a:lnTo>
                    <a:lnTo>
                      <a:pt x="128" y="321"/>
                    </a:lnTo>
                    <a:lnTo>
                      <a:pt x="180" y="334"/>
                    </a:lnTo>
                    <a:lnTo>
                      <a:pt x="233" y="334"/>
                    </a:lnTo>
                    <a:lnTo>
                      <a:pt x="258" y="321"/>
                    </a:lnTo>
                    <a:lnTo>
                      <a:pt x="292" y="289"/>
                    </a:lnTo>
                    <a:lnTo>
                      <a:pt x="331" y="235"/>
                    </a:lnTo>
                    <a:lnTo>
                      <a:pt x="276" y="240"/>
                    </a:lnTo>
                    <a:lnTo>
                      <a:pt x="208" y="240"/>
                    </a:lnTo>
                    <a:lnTo>
                      <a:pt x="132" y="210"/>
                    </a:lnTo>
                    <a:lnTo>
                      <a:pt x="62" y="168"/>
                    </a:lnTo>
                    <a:lnTo>
                      <a:pt x="26" y="133"/>
                    </a:lnTo>
                    <a:lnTo>
                      <a:pt x="19" y="103"/>
                    </a:lnTo>
                    <a:lnTo>
                      <a:pt x="26" y="88"/>
                    </a:lnTo>
                    <a:lnTo>
                      <a:pt x="57" y="58"/>
                    </a:lnTo>
                    <a:lnTo>
                      <a:pt x="121" y="36"/>
                    </a:lnTo>
                    <a:lnTo>
                      <a:pt x="317" y="8"/>
                    </a:lnTo>
                    <a:lnTo>
                      <a:pt x="317"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86"/>
              <p:cNvSpPr>
                <a:spLocks noChangeAspect="1"/>
              </p:cNvSpPr>
              <p:nvPr/>
            </p:nvSpPr>
            <p:spPr bwMode="auto">
              <a:xfrm>
                <a:off x="4402" y="1516"/>
                <a:ext cx="66" cy="31"/>
              </a:xfrm>
              <a:custGeom>
                <a:avLst/>
                <a:gdLst/>
                <a:ahLst/>
                <a:cxnLst>
                  <a:cxn ang="0">
                    <a:pos x="6" y="74"/>
                  </a:cxn>
                  <a:cxn ang="0">
                    <a:pos x="118" y="24"/>
                  </a:cxn>
                  <a:cxn ang="0">
                    <a:pos x="120" y="6"/>
                  </a:cxn>
                  <a:cxn ang="0">
                    <a:pos x="118" y="0"/>
                  </a:cxn>
                  <a:cxn ang="0">
                    <a:pos x="90" y="0"/>
                  </a:cxn>
                  <a:cxn ang="0">
                    <a:pos x="0" y="59"/>
                  </a:cxn>
                  <a:cxn ang="0">
                    <a:pos x="6" y="74"/>
                  </a:cxn>
                </a:cxnLst>
                <a:rect l="0" t="0" r="r" b="b"/>
                <a:pathLst>
                  <a:path w="120" h="74">
                    <a:moveTo>
                      <a:pt x="6" y="74"/>
                    </a:moveTo>
                    <a:lnTo>
                      <a:pt x="118" y="24"/>
                    </a:lnTo>
                    <a:lnTo>
                      <a:pt x="120" y="6"/>
                    </a:lnTo>
                    <a:lnTo>
                      <a:pt x="118" y="0"/>
                    </a:lnTo>
                    <a:lnTo>
                      <a:pt x="90" y="0"/>
                    </a:lnTo>
                    <a:lnTo>
                      <a:pt x="0" y="59"/>
                    </a:lnTo>
                    <a:lnTo>
                      <a:pt x="6" y="7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87"/>
              <p:cNvSpPr>
                <a:spLocks noChangeAspect="1"/>
              </p:cNvSpPr>
              <p:nvPr/>
            </p:nvSpPr>
            <p:spPr bwMode="auto">
              <a:xfrm>
                <a:off x="4507" y="1503"/>
                <a:ext cx="74" cy="52"/>
              </a:xfrm>
              <a:custGeom>
                <a:avLst/>
                <a:gdLst/>
                <a:ahLst/>
                <a:cxnLst>
                  <a:cxn ang="0">
                    <a:pos x="18" y="0"/>
                  </a:cxn>
                  <a:cxn ang="0">
                    <a:pos x="8" y="0"/>
                  </a:cxn>
                  <a:cxn ang="0">
                    <a:pos x="0" y="6"/>
                  </a:cxn>
                  <a:cxn ang="0">
                    <a:pos x="0" y="21"/>
                  </a:cxn>
                  <a:cxn ang="0">
                    <a:pos x="18" y="33"/>
                  </a:cxn>
                  <a:cxn ang="0">
                    <a:pos x="123" y="107"/>
                  </a:cxn>
                  <a:cxn ang="0">
                    <a:pos x="136" y="107"/>
                  </a:cxn>
                  <a:cxn ang="0">
                    <a:pos x="142" y="101"/>
                  </a:cxn>
                  <a:cxn ang="0">
                    <a:pos x="136" y="86"/>
                  </a:cxn>
                  <a:cxn ang="0">
                    <a:pos x="18" y="0"/>
                  </a:cxn>
                </a:cxnLst>
                <a:rect l="0" t="0" r="r" b="b"/>
                <a:pathLst>
                  <a:path w="142" h="107">
                    <a:moveTo>
                      <a:pt x="18" y="0"/>
                    </a:moveTo>
                    <a:lnTo>
                      <a:pt x="8" y="0"/>
                    </a:lnTo>
                    <a:lnTo>
                      <a:pt x="0" y="6"/>
                    </a:lnTo>
                    <a:lnTo>
                      <a:pt x="0" y="21"/>
                    </a:lnTo>
                    <a:lnTo>
                      <a:pt x="18" y="33"/>
                    </a:lnTo>
                    <a:lnTo>
                      <a:pt x="123" y="107"/>
                    </a:lnTo>
                    <a:lnTo>
                      <a:pt x="136" y="107"/>
                    </a:lnTo>
                    <a:lnTo>
                      <a:pt x="142" y="101"/>
                    </a:lnTo>
                    <a:lnTo>
                      <a:pt x="136" y="86"/>
                    </a:lnTo>
                    <a:lnTo>
                      <a:pt x="18"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88"/>
              <p:cNvSpPr>
                <a:spLocks noChangeAspect="1"/>
              </p:cNvSpPr>
              <p:nvPr/>
            </p:nvSpPr>
            <p:spPr bwMode="auto">
              <a:xfrm>
                <a:off x="4400" y="1579"/>
                <a:ext cx="61" cy="37"/>
              </a:xfrm>
              <a:custGeom>
                <a:avLst/>
                <a:gdLst/>
                <a:ahLst/>
                <a:cxnLst>
                  <a:cxn ang="0">
                    <a:pos x="9" y="7"/>
                  </a:cxn>
                  <a:cxn ang="0">
                    <a:pos x="14" y="49"/>
                  </a:cxn>
                  <a:cxn ang="0">
                    <a:pos x="28" y="63"/>
                  </a:cxn>
                  <a:cxn ang="0">
                    <a:pos x="57" y="63"/>
                  </a:cxn>
                  <a:cxn ang="0">
                    <a:pos x="71" y="55"/>
                  </a:cxn>
                  <a:cxn ang="0">
                    <a:pos x="86" y="37"/>
                  </a:cxn>
                  <a:cxn ang="0">
                    <a:pos x="104" y="0"/>
                  </a:cxn>
                  <a:cxn ang="0">
                    <a:pos x="113" y="7"/>
                  </a:cxn>
                  <a:cxn ang="0">
                    <a:pos x="99" y="42"/>
                  </a:cxn>
                  <a:cxn ang="0">
                    <a:pos x="84" y="63"/>
                  </a:cxn>
                  <a:cxn ang="0">
                    <a:pos x="60" y="79"/>
                  </a:cxn>
                  <a:cxn ang="0">
                    <a:pos x="28" y="79"/>
                  </a:cxn>
                  <a:cxn ang="0">
                    <a:pos x="9" y="63"/>
                  </a:cxn>
                  <a:cxn ang="0">
                    <a:pos x="0" y="42"/>
                  </a:cxn>
                  <a:cxn ang="0">
                    <a:pos x="0" y="7"/>
                  </a:cxn>
                  <a:cxn ang="0">
                    <a:pos x="9" y="7"/>
                  </a:cxn>
                </a:cxnLst>
                <a:rect l="0" t="0" r="r" b="b"/>
                <a:pathLst>
                  <a:path w="113" h="79">
                    <a:moveTo>
                      <a:pt x="9" y="7"/>
                    </a:moveTo>
                    <a:lnTo>
                      <a:pt x="14" y="49"/>
                    </a:lnTo>
                    <a:lnTo>
                      <a:pt x="28" y="63"/>
                    </a:lnTo>
                    <a:lnTo>
                      <a:pt x="57" y="63"/>
                    </a:lnTo>
                    <a:lnTo>
                      <a:pt x="71" y="55"/>
                    </a:lnTo>
                    <a:lnTo>
                      <a:pt x="86" y="37"/>
                    </a:lnTo>
                    <a:lnTo>
                      <a:pt x="104" y="0"/>
                    </a:lnTo>
                    <a:lnTo>
                      <a:pt x="113" y="7"/>
                    </a:lnTo>
                    <a:lnTo>
                      <a:pt x="99" y="42"/>
                    </a:lnTo>
                    <a:lnTo>
                      <a:pt x="84" y="63"/>
                    </a:lnTo>
                    <a:lnTo>
                      <a:pt x="60" y="79"/>
                    </a:lnTo>
                    <a:lnTo>
                      <a:pt x="28" y="79"/>
                    </a:lnTo>
                    <a:lnTo>
                      <a:pt x="9" y="63"/>
                    </a:lnTo>
                    <a:lnTo>
                      <a:pt x="0" y="42"/>
                    </a:lnTo>
                    <a:lnTo>
                      <a:pt x="0" y="7"/>
                    </a:lnTo>
                    <a:lnTo>
                      <a:pt x="9" y="7"/>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89"/>
              <p:cNvSpPr>
                <a:spLocks noChangeAspect="1"/>
              </p:cNvSpPr>
              <p:nvPr/>
            </p:nvSpPr>
            <p:spPr bwMode="auto">
              <a:xfrm>
                <a:off x="4483" y="1579"/>
                <a:ext cx="76" cy="53"/>
              </a:xfrm>
              <a:custGeom>
                <a:avLst/>
                <a:gdLst/>
                <a:ahLst/>
                <a:cxnLst>
                  <a:cxn ang="0">
                    <a:pos x="11" y="7"/>
                  </a:cxn>
                  <a:cxn ang="0">
                    <a:pos x="21" y="49"/>
                  </a:cxn>
                  <a:cxn ang="0">
                    <a:pos x="39" y="87"/>
                  </a:cxn>
                  <a:cxn ang="0">
                    <a:pos x="58" y="93"/>
                  </a:cxn>
                  <a:cxn ang="0">
                    <a:pos x="81" y="87"/>
                  </a:cxn>
                  <a:cxn ang="0">
                    <a:pos x="109" y="55"/>
                  </a:cxn>
                  <a:cxn ang="0">
                    <a:pos x="140" y="0"/>
                  </a:cxn>
                  <a:cxn ang="0">
                    <a:pos x="149" y="14"/>
                  </a:cxn>
                  <a:cxn ang="0">
                    <a:pos x="124" y="70"/>
                  </a:cxn>
                  <a:cxn ang="0">
                    <a:pos x="95" y="102"/>
                  </a:cxn>
                  <a:cxn ang="0">
                    <a:pos x="64" y="115"/>
                  </a:cxn>
                  <a:cxn ang="0">
                    <a:pos x="42" y="115"/>
                  </a:cxn>
                  <a:cxn ang="0">
                    <a:pos x="27" y="93"/>
                  </a:cxn>
                  <a:cxn ang="0">
                    <a:pos x="0" y="7"/>
                  </a:cxn>
                  <a:cxn ang="0">
                    <a:pos x="11" y="7"/>
                  </a:cxn>
                </a:cxnLst>
                <a:rect l="0" t="0" r="r" b="b"/>
                <a:pathLst>
                  <a:path w="149" h="115">
                    <a:moveTo>
                      <a:pt x="11" y="7"/>
                    </a:moveTo>
                    <a:lnTo>
                      <a:pt x="21" y="49"/>
                    </a:lnTo>
                    <a:lnTo>
                      <a:pt x="39" y="87"/>
                    </a:lnTo>
                    <a:lnTo>
                      <a:pt x="58" y="93"/>
                    </a:lnTo>
                    <a:lnTo>
                      <a:pt x="81" y="87"/>
                    </a:lnTo>
                    <a:lnTo>
                      <a:pt x="109" y="55"/>
                    </a:lnTo>
                    <a:lnTo>
                      <a:pt x="140" y="0"/>
                    </a:lnTo>
                    <a:lnTo>
                      <a:pt x="149" y="14"/>
                    </a:lnTo>
                    <a:lnTo>
                      <a:pt x="124" y="70"/>
                    </a:lnTo>
                    <a:lnTo>
                      <a:pt x="95" y="102"/>
                    </a:lnTo>
                    <a:lnTo>
                      <a:pt x="64" y="115"/>
                    </a:lnTo>
                    <a:lnTo>
                      <a:pt x="42" y="115"/>
                    </a:lnTo>
                    <a:lnTo>
                      <a:pt x="27" y="93"/>
                    </a:lnTo>
                    <a:lnTo>
                      <a:pt x="0" y="7"/>
                    </a:lnTo>
                    <a:lnTo>
                      <a:pt x="11" y="7"/>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90"/>
              <p:cNvSpPr>
                <a:spLocks noChangeAspect="1"/>
              </p:cNvSpPr>
              <p:nvPr/>
            </p:nvSpPr>
            <p:spPr bwMode="auto">
              <a:xfrm>
                <a:off x="4270" y="1669"/>
                <a:ext cx="610" cy="457"/>
              </a:xfrm>
              <a:custGeom>
                <a:avLst/>
                <a:gdLst/>
                <a:ahLst/>
                <a:cxnLst>
                  <a:cxn ang="0">
                    <a:pos x="72" y="177"/>
                  </a:cxn>
                  <a:cxn ang="0">
                    <a:pos x="2" y="422"/>
                  </a:cxn>
                  <a:cxn ang="0">
                    <a:pos x="2" y="655"/>
                  </a:cxn>
                  <a:cxn ang="0">
                    <a:pos x="64" y="872"/>
                  </a:cxn>
                  <a:cxn ang="0">
                    <a:pos x="155" y="967"/>
                  </a:cxn>
                  <a:cxn ang="0">
                    <a:pos x="265" y="987"/>
                  </a:cxn>
                  <a:cxn ang="0">
                    <a:pos x="456" y="959"/>
                  </a:cxn>
                  <a:cxn ang="0">
                    <a:pos x="655" y="806"/>
                  </a:cxn>
                  <a:cxn ang="0">
                    <a:pos x="796" y="575"/>
                  </a:cxn>
                  <a:cxn ang="0">
                    <a:pos x="896" y="366"/>
                  </a:cxn>
                  <a:cxn ang="0">
                    <a:pos x="1032" y="346"/>
                  </a:cxn>
                  <a:cxn ang="0">
                    <a:pos x="1139" y="224"/>
                  </a:cxn>
                  <a:cxn ang="0">
                    <a:pos x="1150" y="116"/>
                  </a:cxn>
                  <a:cxn ang="0">
                    <a:pos x="1116" y="14"/>
                  </a:cxn>
                  <a:cxn ang="0">
                    <a:pos x="1055" y="0"/>
                  </a:cxn>
                  <a:cxn ang="0">
                    <a:pos x="1060" y="14"/>
                  </a:cxn>
                  <a:cxn ang="0">
                    <a:pos x="1113" y="64"/>
                  </a:cxn>
                  <a:cxn ang="0">
                    <a:pos x="1116" y="184"/>
                  </a:cxn>
                  <a:cxn ang="0">
                    <a:pos x="1081" y="265"/>
                  </a:cxn>
                  <a:cxn ang="0">
                    <a:pos x="1018" y="331"/>
                  </a:cxn>
                  <a:cxn ang="0">
                    <a:pos x="937" y="337"/>
                  </a:cxn>
                  <a:cxn ang="0">
                    <a:pos x="847" y="302"/>
                  </a:cxn>
                  <a:cxn ang="0">
                    <a:pos x="870" y="366"/>
                  </a:cxn>
                  <a:cxn ang="0">
                    <a:pos x="718" y="676"/>
                  </a:cxn>
                  <a:cxn ang="0">
                    <a:pos x="596" y="831"/>
                  </a:cxn>
                  <a:cxn ang="0">
                    <a:pos x="425" y="946"/>
                  </a:cxn>
                  <a:cxn ang="0">
                    <a:pos x="213" y="959"/>
                  </a:cxn>
                  <a:cxn ang="0">
                    <a:pos x="100" y="894"/>
                  </a:cxn>
                  <a:cxn ang="0">
                    <a:pos x="38" y="727"/>
                  </a:cxn>
                  <a:cxn ang="0">
                    <a:pos x="26" y="480"/>
                  </a:cxn>
                  <a:cxn ang="0">
                    <a:pos x="83" y="224"/>
                  </a:cxn>
                  <a:cxn ang="0">
                    <a:pos x="118" y="84"/>
                  </a:cxn>
                </a:cxnLst>
                <a:rect l="0" t="0" r="r" b="b"/>
                <a:pathLst>
                  <a:path w="1150" h="987">
                    <a:moveTo>
                      <a:pt x="118" y="84"/>
                    </a:moveTo>
                    <a:lnTo>
                      <a:pt x="72" y="177"/>
                    </a:lnTo>
                    <a:lnTo>
                      <a:pt x="26" y="310"/>
                    </a:lnTo>
                    <a:lnTo>
                      <a:pt x="2" y="422"/>
                    </a:lnTo>
                    <a:lnTo>
                      <a:pt x="0" y="532"/>
                    </a:lnTo>
                    <a:lnTo>
                      <a:pt x="2" y="655"/>
                    </a:lnTo>
                    <a:lnTo>
                      <a:pt x="26" y="771"/>
                    </a:lnTo>
                    <a:lnTo>
                      <a:pt x="64" y="872"/>
                    </a:lnTo>
                    <a:lnTo>
                      <a:pt x="100" y="931"/>
                    </a:lnTo>
                    <a:lnTo>
                      <a:pt x="155" y="967"/>
                    </a:lnTo>
                    <a:lnTo>
                      <a:pt x="204" y="987"/>
                    </a:lnTo>
                    <a:lnTo>
                      <a:pt x="265" y="987"/>
                    </a:lnTo>
                    <a:lnTo>
                      <a:pt x="377" y="981"/>
                    </a:lnTo>
                    <a:lnTo>
                      <a:pt x="456" y="959"/>
                    </a:lnTo>
                    <a:lnTo>
                      <a:pt x="569" y="885"/>
                    </a:lnTo>
                    <a:lnTo>
                      <a:pt x="655" y="806"/>
                    </a:lnTo>
                    <a:lnTo>
                      <a:pt x="730" y="706"/>
                    </a:lnTo>
                    <a:lnTo>
                      <a:pt x="796" y="575"/>
                    </a:lnTo>
                    <a:lnTo>
                      <a:pt x="877" y="404"/>
                    </a:lnTo>
                    <a:lnTo>
                      <a:pt x="896" y="366"/>
                    </a:lnTo>
                    <a:lnTo>
                      <a:pt x="984" y="366"/>
                    </a:lnTo>
                    <a:lnTo>
                      <a:pt x="1032" y="346"/>
                    </a:lnTo>
                    <a:lnTo>
                      <a:pt x="1109" y="272"/>
                    </a:lnTo>
                    <a:lnTo>
                      <a:pt x="1139" y="224"/>
                    </a:lnTo>
                    <a:lnTo>
                      <a:pt x="1150" y="170"/>
                    </a:lnTo>
                    <a:lnTo>
                      <a:pt x="1150" y="116"/>
                    </a:lnTo>
                    <a:lnTo>
                      <a:pt x="1139" y="55"/>
                    </a:lnTo>
                    <a:lnTo>
                      <a:pt x="1116" y="14"/>
                    </a:lnTo>
                    <a:lnTo>
                      <a:pt x="1091" y="0"/>
                    </a:lnTo>
                    <a:lnTo>
                      <a:pt x="1055" y="0"/>
                    </a:lnTo>
                    <a:lnTo>
                      <a:pt x="995" y="21"/>
                    </a:lnTo>
                    <a:lnTo>
                      <a:pt x="1060" y="14"/>
                    </a:lnTo>
                    <a:lnTo>
                      <a:pt x="1098" y="26"/>
                    </a:lnTo>
                    <a:lnTo>
                      <a:pt x="1113" y="64"/>
                    </a:lnTo>
                    <a:lnTo>
                      <a:pt x="1125" y="129"/>
                    </a:lnTo>
                    <a:lnTo>
                      <a:pt x="1116" y="184"/>
                    </a:lnTo>
                    <a:lnTo>
                      <a:pt x="1101" y="230"/>
                    </a:lnTo>
                    <a:lnTo>
                      <a:pt x="1081" y="265"/>
                    </a:lnTo>
                    <a:lnTo>
                      <a:pt x="1055" y="302"/>
                    </a:lnTo>
                    <a:lnTo>
                      <a:pt x="1018" y="331"/>
                    </a:lnTo>
                    <a:lnTo>
                      <a:pt x="974" y="337"/>
                    </a:lnTo>
                    <a:lnTo>
                      <a:pt x="937" y="337"/>
                    </a:lnTo>
                    <a:lnTo>
                      <a:pt x="883" y="325"/>
                    </a:lnTo>
                    <a:lnTo>
                      <a:pt x="847" y="302"/>
                    </a:lnTo>
                    <a:lnTo>
                      <a:pt x="854" y="337"/>
                    </a:lnTo>
                    <a:lnTo>
                      <a:pt x="870" y="366"/>
                    </a:lnTo>
                    <a:lnTo>
                      <a:pt x="765" y="596"/>
                    </a:lnTo>
                    <a:lnTo>
                      <a:pt x="718" y="676"/>
                    </a:lnTo>
                    <a:lnTo>
                      <a:pt x="655" y="762"/>
                    </a:lnTo>
                    <a:lnTo>
                      <a:pt x="596" y="831"/>
                    </a:lnTo>
                    <a:lnTo>
                      <a:pt x="507" y="901"/>
                    </a:lnTo>
                    <a:lnTo>
                      <a:pt x="425" y="946"/>
                    </a:lnTo>
                    <a:lnTo>
                      <a:pt x="332" y="959"/>
                    </a:lnTo>
                    <a:lnTo>
                      <a:pt x="213" y="959"/>
                    </a:lnTo>
                    <a:lnTo>
                      <a:pt x="152" y="937"/>
                    </a:lnTo>
                    <a:lnTo>
                      <a:pt x="100" y="894"/>
                    </a:lnTo>
                    <a:lnTo>
                      <a:pt x="68" y="831"/>
                    </a:lnTo>
                    <a:lnTo>
                      <a:pt x="38" y="727"/>
                    </a:lnTo>
                    <a:lnTo>
                      <a:pt x="26" y="605"/>
                    </a:lnTo>
                    <a:lnTo>
                      <a:pt x="26" y="480"/>
                    </a:lnTo>
                    <a:lnTo>
                      <a:pt x="41" y="337"/>
                    </a:lnTo>
                    <a:lnTo>
                      <a:pt x="83" y="224"/>
                    </a:lnTo>
                    <a:lnTo>
                      <a:pt x="139" y="91"/>
                    </a:lnTo>
                    <a:lnTo>
                      <a:pt x="118" y="8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91"/>
              <p:cNvSpPr>
                <a:spLocks noChangeAspect="1"/>
              </p:cNvSpPr>
              <p:nvPr/>
            </p:nvSpPr>
            <p:spPr bwMode="auto">
              <a:xfrm>
                <a:off x="4330" y="1786"/>
                <a:ext cx="248" cy="135"/>
              </a:xfrm>
              <a:custGeom>
                <a:avLst/>
                <a:gdLst/>
                <a:ahLst/>
                <a:cxnLst>
                  <a:cxn ang="0">
                    <a:pos x="23" y="14"/>
                  </a:cxn>
                  <a:cxn ang="0">
                    <a:pos x="27" y="131"/>
                  </a:cxn>
                  <a:cxn ang="0">
                    <a:pos x="47" y="208"/>
                  </a:cxn>
                  <a:cxn ang="0">
                    <a:pos x="74" y="253"/>
                  </a:cxn>
                  <a:cxn ang="0">
                    <a:pos x="118" y="275"/>
                  </a:cxn>
                  <a:cxn ang="0">
                    <a:pos x="162" y="275"/>
                  </a:cxn>
                  <a:cxn ang="0">
                    <a:pos x="227" y="266"/>
                  </a:cxn>
                  <a:cxn ang="0">
                    <a:pos x="271" y="229"/>
                  </a:cxn>
                  <a:cxn ang="0">
                    <a:pos x="328" y="165"/>
                  </a:cxn>
                  <a:cxn ang="0">
                    <a:pos x="381" y="95"/>
                  </a:cxn>
                  <a:cxn ang="0">
                    <a:pos x="455" y="0"/>
                  </a:cxn>
                  <a:cxn ang="0">
                    <a:pos x="468" y="14"/>
                  </a:cxn>
                  <a:cxn ang="0">
                    <a:pos x="328" y="201"/>
                  </a:cxn>
                  <a:cxn ang="0">
                    <a:pos x="255" y="275"/>
                  </a:cxn>
                  <a:cxn ang="0">
                    <a:pos x="213" y="296"/>
                  </a:cxn>
                  <a:cxn ang="0">
                    <a:pos x="118" y="296"/>
                  </a:cxn>
                  <a:cxn ang="0">
                    <a:pos x="74" y="281"/>
                  </a:cxn>
                  <a:cxn ang="0">
                    <a:pos x="40" y="244"/>
                  </a:cxn>
                  <a:cxn ang="0">
                    <a:pos x="16" y="180"/>
                  </a:cxn>
                  <a:cxn ang="0">
                    <a:pos x="0" y="123"/>
                  </a:cxn>
                  <a:cxn ang="0">
                    <a:pos x="0" y="21"/>
                  </a:cxn>
                  <a:cxn ang="0">
                    <a:pos x="23" y="14"/>
                  </a:cxn>
                </a:cxnLst>
                <a:rect l="0" t="0" r="r" b="b"/>
                <a:pathLst>
                  <a:path w="468" h="296">
                    <a:moveTo>
                      <a:pt x="23" y="14"/>
                    </a:moveTo>
                    <a:lnTo>
                      <a:pt x="27" y="131"/>
                    </a:lnTo>
                    <a:lnTo>
                      <a:pt x="47" y="208"/>
                    </a:lnTo>
                    <a:lnTo>
                      <a:pt x="74" y="253"/>
                    </a:lnTo>
                    <a:lnTo>
                      <a:pt x="118" y="275"/>
                    </a:lnTo>
                    <a:lnTo>
                      <a:pt x="162" y="275"/>
                    </a:lnTo>
                    <a:lnTo>
                      <a:pt x="227" y="266"/>
                    </a:lnTo>
                    <a:lnTo>
                      <a:pt x="271" y="229"/>
                    </a:lnTo>
                    <a:lnTo>
                      <a:pt x="328" y="165"/>
                    </a:lnTo>
                    <a:lnTo>
                      <a:pt x="381" y="95"/>
                    </a:lnTo>
                    <a:lnTo>
                      <a:pt x="455" y="0"/>
                    </a:lnTo>
                    <a:lnTo>
                      <a:pt x="468" y="14"/>
                    </a:lnTo>
                    <a:lnTo>
                      <a:pt x="328" y="201"/>
                    </a:lnTo>
                    <a:lnTo>
                      <a:pt x="255" y="275"/>
                    </a:lnTo>
                    <a:lnTo>
                      <a:pt x="213" y="296"/>
                    </a:lnTo>
                    <a:lnTo>
                      <a:pt x="118" y="296"/>
                    </a:lnTo>
                    <a:lnTo>
                      <a:pt x="74" y="281"/>
                    </a:lnTo>
                    <a:lnTo>
                      <a:pt x="40" y="244"/>
                    </a:lnTo>
                    <a:lnTo>
                      <a:pt x="16" y="180"/>
                    </a:lnTo>
                    <a:lnTo>
                      <a:pt x="0" y="123"/>
                    </a:lnTo>
                    <a:lnTo>
                      <a:pt x="0" y="21"/>
                    </a:lnTo>
                    <a:lnTo>
                      <a:pt x="23" y="1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92"/>
              <p:cNvSpPr>
                <a:spLocks noChangeAspect="1"/>
              </p:cNvSpPr>
              <p:nvPr/>
            </p:nvSpPr>
            <p:spPr bwMode="auto">
              <a:xfrm>
                <a:off x="4502" y="1296"/>
                <a:ext cx="410" cy="430"/>
              </a:xfrm>
              <a:custGeom>
                <a:avLst/>
                <a:gdLst/>
                <a:ahLst/>
                <a:cxnLst>
                  <a:cxn ang="0">
                    <a:pos x="0" y="345"/>
                  </a:cxn>
                  <a:cxn ang="0">
                    <a:pos x="35" y="250"/>
                  </a:cxn>
                  <a:cxn ang="0">
                    <a:pos x="85" y="176"/>
                  </a:cxn>
                  <a:cxn ang="0">
                    <a:pos x="143" y="121"/>
                  </a:cxn>
                  <a:cxn ang="0">
                    <a:pos x="196" y="85"/>
                  </a:cxn>
                  <a:cxn ang="0">
                    <a:pos x="238" y="61"/>
                  </a:cxn>
                  <a:cxn ang="0">
                    <a:pos x="279" y="54"/>
                  </a:cxn>
                  <a:cxn ang="0">
                    <a:pos x="305" y="54"/>
                  </a:cxn>
                  <a:cxn ang="0">
                    <a:pos x="319" y="68"/>
                  </a:cxn>
                  <a:cxn ang="0">
                    <a:pos x="323" y="98"/>
                  </a:cxn>
                  <a:cxn ang="0">
                    <a:pos x="314" y="126"/>
                  </a:cxn>
                  <a:cxn ang="0">
                    <a:pos x="429" y="54"/>
                  </a:cxn>
                  <a:cxn ang="0">
                    <a:pos x="506" y="19"/>
                  </a:cxn>
                  <a:cxn ang="0">
                    <a:pos x="581" y="0"/>
                  </a:cxn>
                  <a:cxn ang="0">
                    <a:pos x="638" y="0"/>
                  </a:cxn>
                  <a:cxn ang="0">
                    <a:pos x="688" y="5"/>
                  </a:cxn>
                  <a:cxn ang="0">
                    <a:pos x="741" y="40"/>
                  </a:cxn>
                  <a:cxn ang="0">
                    <a:pos x="756" y="61"/>
                  </a:cxn>
                  <a:cxn ang="0">
                    <a:pos x="768" y="106"/>
                  </a:cxn>
                  <a:cxn ang="0">
                    <a:pos x="772" y="154"/>
                  </a:cxn>
                  <a:cxn ang="0">
                    <a:pos x="751" y="201"/>
                  </a:cxn>
                  <a:cxn ang="0">
                    <a:pos x="718" y="250"/>
                  </a:cxn>
                  <a:cxn ang="0">
                    <a:pos x="654" y="309"/>
                  </a:cxn>
                  <a:cxn ang="0">
                    <a:pos x="618" y="330"/>
                  </a:cxn>
                  <a:cxn ang="0">
                    <a:pos x="679" y="330"/>
                  </a:cxn>
                  <a:cxn ang="0">
                    <a:pos x="741" y="345"/>
                  </a:cxn>
                  <a:cxn ang="0">
                    <a:pos x="762" y="379"/>
                  </a:cxn>
                  <a:cxn ang="0">
                    <a:pos x="762" y="425"/>
                  </a:cxn>
                  <a:cxn ang="0">
                    <a:pos x="735" y="460"/>
                  </a:cxn>
                  <a:cxn ang="0">
                    <a:pos x="697" y="499"/>
                  </a:cxn>
                  <a:cxn ang="0">
                    <a:pos x="623" y="555"/>
                  </a:cxn>
                  <a:cxn ang="0">
                    <a:pos x="661" y="576"/>
                  </a:cxn>
                  <a:cxn ang="0">
                    <a:pos x="688" y="625"/>
                  </a:cxn>
                  <a:cxn ang="0">
                    <a:pos x="697" y="666"/>
                  </a:cxn>
                  <a:cxn ang="0">
                    <a:pos x="693" y="733"/>
                  </a:cxn>
                  <a:cxn ang="0">
                    <a:pos x="672" y="783"/>
                  </a:cxn>
                  <a:cxn ang="0">
                    <a:pos x="649" y="814"/>
                  </a:cxn>
                  <a:cxn ang="0">
                    <a:pos x="595" y="823"/>
                  </a:cxn>
                  <a:cxn ang="0">
                    <a:pos x="547" y="849"/>
                  </a:cxn>
                  <a:cxn ang="0">
                    <a:pos x="429" y="930"/>
                  </a:cxn>
                  <a:cxn ang="0">
                    <a:pos x="370" y="916"/>
                  </a:cxn>
                  <a:cxn ang="0">
                    <a:pos x="398" y="858"/>
                  </a:cxn>
                  <a:cxn ang="0">
                    <a:pos x="338" y="740"/>
                  </a:cxn>
                  <a:cxn ang="0">
                    <a:pos x="333" y="674"/>
                  </a:cxn>
                  <a:cxn ang="0">
                    <a:pos x="333" y="590"/>
                  </a:cxn>
                  <a:cxn ang="0">
                    <a:pos x="356" y="555"/>
                  </a:cxn>
                  <a:cxn ang="0">
                    <a:pos x="398" y="511"/>
                  </a:cxn>
                  <a:cxn ang="0">
                    <a:pos x="446" y="488"/>
                  </a:cxn>
                  <a:cxn ang="0">
                    <a:pos x="541" y="469"/>
                  </a:cxn>
                  <a:cxn ang="0">
                    <a:pos x="477" y="405"/>
                  </a:cxn>
                  <a:cxn ang="0">
                    <a:pos x="381" y="358"/>
                  </a:cxn>
                  <a:cxn ang="0">
                    <a:pos x="281" y="336"/>
                  </a:cxn>
                  <a:cxn ang="0">
                    <a:pos x="169" y="330"/>
                  </a:cxn>
                  <a:cxn ang="0">
                    <a:pos x="47" y="336"/>
                  </a:cxn>
                  <a:cxn ang="0">
                    <a:pos x="0" y="345"/>
                  </a:cxn>
                </a:cxnLst>
                <a:rect l="0" t="0" r="r" b="b"/>
                <a:pathLst>
                  <a:path w="772" h="930">
                    <a:moveTo>
                      <a:pt x="0" y="345"/>
                    </a:moveTo>
                    <a:lnTo>
                      <a:pt x="35" y="250"/>
                    </a:lnTo>
                    <a:lnTo>
                      <a:pt x="85" y="176"/>
                    </a:lnTo>
                    <a:lnTo>
                      <a:pt x="143" y="121"/>
                    </a:lnTo>
                    <a:lnTo>
                      <a:pt x="196" y="85"/>
                    </a:lnTo>
                    <a:lnTo>
                      <a:pt x="238" y="61"/>
                    </a:lnTo>
                    <a:lnTo>
                      <a:pt x="279" y="54"/>
                    </a:lnTo>
                    <a:lnTo>
                      <a:pt x="305" y="54"/>
                    </a:lnTo>
                    <a:lnTo>
                      <a:pt x="319" y="68"/>
                    </a:lnTo>
                    <a:lnTo>
                      <a:pt x="323" y="98"/>
                    </a:lnTo>
                    <a:lnTo>
                      <a:pt x="314" y="126"/>
                    </a:lnTo>
                    <a:lnTo>
                      <a:pt x="429" y="54"/>
                    </a:lnTo>
                    <a:lnTo>
                      <a:pt x="506" y="19"/>
                    </a:lnTo>
                    <a:lnTo>
                      <a:pt x="581" y="0"/>
                    </a:lnTo>
                    <a:lnTo>
                      <a:pt x="638" y="0"/>
                    </a:lnTo>
                    <a:lnTo>
                      <a:pt x="688" y="5"/>
                    </a:lnTo>
                    <a:lnTo>
                      <a:pt x="741" y="40"/>
                    </a:lnTo>
                    <a:lnTo>
                      <a:pt x="756" y="61"/>
                    </a:lnTo>
                    <a:lnTo>
                      <a:pt x="768" y="106"/>
                    </a:lnTo>
                    <a:lnTo>
                      <a:pt x="772" y="154"/>
                    </a:lnTo>
                    <a:lnTo>
                      <a:pt x="751" y="201"/>
                    </a:lnTo>
                    <a:lnTo>
                      <a:pt x="718" y="250"/>
                    </a:lnTo>
                    <a:lnTo>
                      <a:pt x="654" y="309"/>
                    </a:lnTo>
                    <a:lnTo>
                      <a:pt x="618" y="330"/>
                    </a:lnTo>
                    <a:lnTo>
                      <a:pt x="679" y="330"/>
                    </a:lnTo>
                    <a:lnTo>
                      <a:pt x="741" y="345"/>
                    </a:lnTo>
                    <a:lnTo>
                      <a:pt x="762" y="379"/>
                    </a:lnTo>
                    <a:lnTo>
                      <a:pt x="762" y="425"/>
                    </a:lnTo>
                    <a:lnTo>
                      <a:pt x="735" y="460"/>
                    </a:lnTo>
                    <a:lnTo>
                      <a:pt x="697" y="499"/>
                    </a:lnTo>
                    <a:lnTo>
                      <a:pt x="623" y="555"/>
                    </a:lnTo>
                    <a:lnTo>
                      <a:pt x="661" y="576"/>
                    </a:lnTo>
                    <a:lnTo>
                      <a:pt x="688" y="625"/>
                    </a:lnTo>
                    <a:lnTo>
                      <a:pt x="697" y="666"/>
                    </a:lnTo>
                    <a:lnTo>
                      <a:pt x="693" y="733"/>
                    </a:lnTo>
                    <a:lnTo>
                      <a:pt x="672" y="783"/>
                    </a:lnTo>
                    <a:lnTo>
                      <a:pt x="649" y="814"/>
                    </a:lnTo>
                    <a:lnTo>
                      <a:pt x="595" y="823"/>
                    </a:lnTo>
                    <a:lnTo>
                      <a:pt x="547" y="849"/>
                    </a:lnTo>
                    <a:lnTo>
                      <a:pt x="429" y="930"/>
                    </a:lnTo>
                    <a:lnTo>
                      <a:pt x="370" y="916"/>
                    </a:lnTo>
                    <a:lnTo>
                      <a:pt x="398" y="858"/>
                    </a:lnTo>
                    <a:lnTo>
                      <a:pt x="338" y="740"/>
                    </a:lnTo>
                    <a:lnTo>
                      <a:pt x="333" y="674"/>
                    </a:lnTo>
                    <a:lnTo>
                      <a:pt x="333" y="590"/>
                    </a:lnTo>
                    <a:lnTo>
                      <a:pt x="356" y="555"/>
                    </a:lnTo>
                    <a:lnTo>
                      <a:pt x="398" y="511"/>
                    </a:lnTo>
                    <a:lnTo>
                      <a:pt x="446" y="488"/>
                    </a:lnTo>
                    <a:lnTo>
                      <a:pt x="541" y="469"/>
                    </a:lnTo>
                    <a:lnTo>
                      <a:pt x="477" y="405"/>
                    </a:lnTo>
                    <a:lnTo>
                      <a:pt x="381" y="358"/>
                    </a:lnTo>
                    <a:lnTo>
                      <a:pt x="281" y="336"/>
                    </a:lnTo>
                    <a:lnTo>
                      <a:pt x="169" y="330"/>
                    </a:lnTo>
                    <a:lnTo>
                      <a:pt x="47" y="336"/>
                    </a:lnTo>
                    <a:lnTo>
                      <a:pt x="0" y="345"/>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Rectangle 93"/>
              <p:cNvSpPr>
                <a:spLocks noChangeAspect="1" noChangeArrowheads="1"/>
              </p:cNvSpPr>
              <p:nvPr/>
            </p:nvSpPr>
            <p:spPr bwMode="auto">
              <a:xfrm rot="2061260">
                <a:off x="4664" y="2355"/>
                <a:ext cx="217" cy="216"/>
              </a:xfrm>
              <a:prstGeom prst="rect">
                <a:avLst/>
              </a:prstGeom>
              <a:solidFill>
                <a:srgbClr val="4D4D4D"/>
              </a:solidFill>
              <a:ln w="12700">
                <a:no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grpSp>
      </p:grpSp>
      <p:sp>
        <p:nvSpPr>
          <p:cNvPr id="93" name="Rectangle 103"/>
          <p:cNvSpPr txBox="1">
            <a:spLocks noChangeArrowheads="1"/>
          </p:cNvSpPr>
          <p:nvPr/>
        </p:nvSpPr>
        <p:spPr>
          <a:xfrm>
            <a:off x="465138" y="1524000"/>
            <a:ext cx="8188325" cy="142875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Access to Top Secret cryptographic keying material can be conducted only under the Two Person Integrity (TPI) requirement.</a:t>
            </a:r>
          </a:p>
          <a:p>
            <a:pPr>
              <a:defRPr/>
            </a:pPr>
            <a:r>
              <a:rPr lang="en-US" sz="1800" b="1" dirty="0" smtClean="0">
                <a:solidFill>
                  <a:srgbClr val="0000CC"/>
                </a:solidFill>
                <a:latin typeface="Arial" pitchFamily="34" charset="0"/>
                <a:cs typeface="Arial" pitchFamily="34" charset="0"/>
              </a:rPr>
              <a:t>The TPI requirement is mandated until the keying material has been converted or has been properly stored or destroyed, in accordance with approved procedures.</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28870347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Crypto Access Verification</a:t>
            </a:r>
            <a:endParaRPr lang="en-US" sz="4000" dirty="0"/>
          </a:p>
        </p:txBody>
      </p:sp>
      <p:grpSp>
        <p:nvGrpSpPr>
          <p:cNvPr id="4" name="Group 76"/>
          <p:cNvGrpSpPr>
            <a:grpSpLocks/>
          </p:cNvGrpSpPr>
          <p:nvPr/>
        </p:nvGrpSpPr>
        <p:grpSpPr bwMode="auto">
          <a:xfrm>
            <a:off x="3262313" y="3340100"/>
            <a:ext cx="2590800" cy="2713038"/>
            <a:chOff x="1824" y="2496"/>
            <a:chExt cx="1632" cy="1709"/>
          </a:xfrm>
        </p:grpSpPr>
        <p:sp>
          <p:nvSpPr>
            <p:cNvPr id="5" name="AutoShape 8"/>
            <p:cNvSpPr>
              <a:spLocks noChangeArrowheads="1"/>
            </p:cNvSpPr>
            <p:nvPr/>
          </p:nvSpPr>
          <p:spPr bwMode="auto">
            <a:xfrm rot="1403871">
              <a:off x="2325" y="3889"/>
              <a:ext cx="680" cy="316"/>
            </a:xfrm>
            <a:prstGeom prst="parallelogram">
              <a:avLst>
                <a:gd name="adj" fmla="val 53797"/>
              </a:avLst>
            </a:prstGeom>
            <a:solidFill>
              <a:schemeClr val="tx1"/>
            </a:solidFill>
            <a:ln w="12700">
              <a:solidFill>
                <a:schemeClr val="bg2"/>
              </a:solid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6" name="AutoShape 9"/>
            <p:cNvSpPr>
              <a:spLocks noChangeArrowheads="1"/>
            </p:cNvSpPr>
            <p:nvPr/>
          </p:nvSpPr>
          <p:spPr bwMode="auto">
            <a:xfrm rot="1403871">
              <a:off x="2319" y="3848"/>
              <a:ext cx="680" cy="316"/>
            </a:xfrm>
            <a:prstGeom prst="parallelogram">
              <a:avLst>
                <a:gd name="adj" fmla="val 53797"/>
              </a:avLst>
            </a:prstGeom>
            <a:solidFill>
              <a:schemeClr val="tx1"/>
            </a:solidFill>
            <a:ln w="12700">
              <a:solidFill>
                <a:schemeClr val="bg2"/>
              </a:solid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7" name="Freeform 10"/>
            <p:cNvSpPr>
              <a:spLocks/>
            </p:cNvSpPr>
            <p:nvPr/>
          </p:nvSpPr>
          <p:spPr bwMode="auto">
            <a:xfrm>
              <a:off x="1837" y="3281"/>
              <a:ext cx="1261" cy="603"/>
            </a:xfrm>
            <a:custGeom>
              <a:avLst/>
              <a:gdLst/>
              <a:ahLst/>
              <a:cxnLst>
                <a:cxn ang="0">
                  <a:pos x="989" y="1358"/>
                </a:cxn>
                <a:cxn ang="0">
                  <a:pos x="615" y="1229"/>
                </a:cxn>
                <a:cxn ang="0">
                  <a:pos x="631" y="1128"/>
                </a:cxn>
                <a:cxn ang="0">
                  <a:pos x="846" y="987"/>
                </a:cxn>
                <a:cxn ang="0">
                  <a:pos x="824" y="1269"/>
                </a:cxn>
                <a:cxn ang="0">
                  <a:pos x="1054" y="1340"/>
                </a:cxn>
                <a:cxn ang="0">
                  <a:pos x="1936" y="1566"/>
                </a:cxn>
                <a:cxn ang="0">
                  <a:pos x="2248" y="1536"/>
                </a:cxn>
                <a:cxn ang="0">
                  <a:pos x="2389" y="1435"/>
                </a:cxn>
                <a:cxn ang="0">
                  <a:pos x="2472" y="1209"/>
                </a:cxn>
                <a:cxn ang="0">
                  <a:pos x="2614" y="1239"/>
                </a:cxn>
                <a:cxn ang="0">
                  <a:pos x="2888" y="1373"/>
                </a:cxn>
                <a:cxn ang="0">
                  <a:pos x="3195" y="1606"/>
                </a:cxn>
                <a:cxn ang="0">
                  <a:pos x="3760" y="1484"/>
                </a:cxn>
                <a:cxn ang="0">
                  <a:pos x="3858" y="1324"/>
                </a:cxn>
                <a:cxn ang="0">
                  <a:pos x="3921" y="1057"/>
                </a:cxn>
                <a:cxn ang="0">
                  <a:pos x="3921" y="826"/>
                </a:cxn>
                <a:cxn ang="0">
                  <a:pos x="3869" y="477"/>
                </a:cxn>
                <a:cxn ang="0">
                  <a:pos x="3702" y="651"/>
                </a:cxn>
                <a:cxn ang="0">
                  <a:pos x="3544" y="764"/>
                </a:cxn>
                <a:cxn ang="0">
                  <a:pos x="3314" y="874"/>
                </a:cxn>
                <a:cxn ang="0">
                  <a:pos x="3393" y="1095"/>
                </a:cxn>
                <a:cxn ang="0">
                  <a:pos x="3353" y="1169"/>
                </a:cxn>
                <a:cxn ang="0">
                  <a:pos x="3255" y="1095"/>
                </a:cxn>
                <a:cxn ang="0">
                  <a:pos x="3217" y="1139"/>
                </a:cxn>
                <a:cxn ang="0">
                  <a:pos x="2926" y="957"/>
                </a:cxn>
                <a:cxn ang="0">
                  <a:pos x="2903" y="826"/>
                </a:cxn>
                <a:cxn ang="0">
                  <a:pos x="2849" y="793"/>
                </a:cxn>
                <a:cxn ang="0">
                  <a:pos x="2849" y="662"/>
                </a:cxn>
                <a:cxn ang="0">
                  <a:pos x="2745" y="651"/>
                </a:cxn>
                <a:cxn ang="0">
                  <a:pos x="2801" y="528"/>
                </a:cxn>
                <a:cxn ang="0">
                  <a:pos x="2727" y="467"/>
                </a:cxn>
                <a:cxn ang="0">
                  <a:pos x="2326" y="318"/>
                </a:cxn>
                <a:cxn ang="0">
                  <a:pos x="1335" y="53"/>
                </a:cxn>
                <a:cxn ang="0">
                  <a:pos x="1030" y="0"/>
                </a:cxn>
                <a:cxn ang="0">
                  <a:pos x="824" y="14"/>
                </a:cxn>
                <a:cxn ang="0">
                  <a:pos x="706" y="32"/>
                </a:cxn>
                <a:cxn ang="0">
                  <a:pos x="606" y="91"/>
                </a:cxn>
                <a:cxn ang="0">
                  <a:pos x="548" y="164"/>
                </a:cxn>
                <a:cxn ang="0">
                  <a:pos x="600" y="286"/>
                </a:cxn>
                <a:cxn ang="0">
                  <a:pos x="470" y="345"/>
                </a:cxn>
                <a:cxn ang="0">
                  <a:pos x="523" y="498"/>
                </a:cxn>
                <a:cxn ang="0">
                  <a:pos x="428" y="548"/>
                </a:cxn>
                <a:cxn ang="0">
                  <a:pos x="428" y="611"/>
                </a:cxn>
                <a:cxn ang="0">
                  <a:pos x="248" y="845"/>
                </a:cxn>
                <a:cxn ang="0">
                  <a:pos x="102" y="1095"/>
                </a:cxn>
                <a:cxn ang="0">
                  <a:pos x="0" y="1435"/>
                </a:cxn>
                <a:cxn ang="0">
                  <a:pos x="30" y="1513"/>
                </a:cxn>
                <a:cxn ang="0">
                  <a:pos x="727" y="1942"/>
                </a:cxn>
                <a:cxn ang="0">
                  <a:pos x="1326" y="1958"/>
                </a:cxn>
                <a:cxn ang="0">
                  <a:pos x="1574" y="1898"/>
                </a:cxn>
                <a:cxn ang="0">
                  <a:pos x="1174" y="1442"/>
                </a:cxn>
                <a:cxn ang="0">
                  <a:pos x="989" y="1358"/>
                </a:cxn>
              </a:cxnLst>
              <a:rect l="0" t="0" r="r" b="b"/>
              <a:pathLst>
                <a:path w="3921" h="1958">
                  <a:moveTo>
                    <a:pt x="989" y="1358"/>
                  </a:moveTo>
                  <a:lnTo>
                    <a:pt x="615" y="1229"/>
                  </a:lnTo>
                  <a:lnTo>
                    <a:pt x="631" y="1128"/>
                  </a:lnTo>
                  <a:lnTo>
                    <a:pt x="846" y="987"/>
                  </a:lnTo>
                  <a:lnTo>
                    <a:pt x="824" y="1269"/>
                  </a:lnTo>
                  <a:lnTo>
                    <a:pt x="1054" y="1340"/>
                  </a:lnTo>
                  <a:lnTo>
                    <a:pt x="1936" y="1566"/>
                  </a:lnTo>
                  <a:lnTo>
                    <a:pt x="2248" y="1536"/>
                  </a:lnTo>
                  <a:lnTo>
                    <a:pt x="2389" y="1435"/>
                  </a:lnTo>
                  <a:lnTo>
                    <a:pt x="2472" y="1209"/>
                  </a:lnTo>
                  <a:lnTo>
                    <a:pt x="2614" y="1239"/>
                  </a:lnTo>
                  <a:lnTo>
                    <a:pt x="2888" y="1373"/>
                  </a:lnTo>
                  <a:lnTo>
                    <a:pt x="3195" y="1606"/>
                  </a:lnTo>
                  <a:lnTo>
                    <a:pt x="3760" y="1484"/>
                  </a:lnTo>
                  <a:lnTo>
                    <a:pt x="3858" y="1324"/>
                  </a:lnTo>
                  <a:lnTo>
                    <a:pt x="3921" y="1057"/>
                  </a:lnTo>
                  <a:lnTo>
                    <a:pt x="3921" y="826"/>
                  </a:lnTo>
                  <a:lnTo>
                    <a:pt x="3869" y="477"/>
                  </a:lnTo>
                  <a:lnTo>
                    <a:pt x="3702" y="651"/>
                  </a:lnTo>
                  <a:lnTo>
                    <a:pt x="3544" y="764"/>
                  </a:lnTo>
                  <a:lnTo>
                    <a:pt x="3314" y="874"/>
                  </a:lnTo>
                  <a:lnTo>
                    <a:pt x="3393" y="1095"/>
                  </a:lnTo>
                  <a:lnTo>
                    <a:pt x="3353" y="1169"/>
                  </a:lnTo>
                  <a:lnTo>
                    <a:pt x="3255" y="1095"/>
                  </a:lnTo>
                  <a:lnTo>
                    <a:pt x="3217" y="1139"/>
                  </a:lnTo>
                  <a:lnTo>
                    <a:pt x="2926" y="957"/>
                  </a:lnTo>
                  <a:lnTo>
                    <a:pt x="2903" y="826"/>
                  </a:lnTo>
                  <a:lnTo>
                    <a:pt x="2849" y="793"/>
                  </a:lnTo>
                  <a:lnTo>
                    <a:pt x="2849" y="662"/>
                  </a:lnTo>
                  <a:lnTo>
                    <a:pt x="2745" y="651"/>
                  </a:lnTo>
                  <a:lnTo>
                    <a:pt x="2801" y="528"/>
                  </a:lnTo>
                  <a:lnTo>
                    <a:pt x="2727" y="467"/>
                  </a:lnTo>
                  <a:lnTo>
                    <a:pt x="2326" y="318"/>
                  </a:lnTo>
                  <a:lnTo>
                    <a:pt x="1335" y="53"/>
                  </a:lnTo>
                  <a:lnTo>
                    <a:pt x="1030" y="0"/>
                  </a:lnTo>
                  <a:lnTo>
                    <a:pt x="824" y="14"/>
                  </a:lnTo>
                  <a:lnTo>
                    <a:pt x="706" y="32"/>
                  </a:lnTo>
                  <a:lnTo>
                    <a:pt x="606" y="91"/>
                  </a:lnTo>
                  <a:lnTo>
                    <a:pt x="548" y="164"/>
                  </a:lnTo>
                  <a:lnTo>
                    <a:pt x="600" y="286"/>
                  </a:lnTo>
                  <a:lnTo>
                    <a:pt x="470" y="345"/>
                  </a:lnTo>
                  <a:lnTo>
                    <a:pt x="523" y="498"/>
                  </a:lnTo>
                  <a:lnTo>
                    <a:pt x="428" y="548"/>
                  </a:lnTo>
                  <a:lnTo>
                    <a:pt x="428" y="611"/>
                  </a:lnTo>
                  <a:lnTo>
                    <a:pt x="248" y="845"/>
                  </a:lnTo>
                  <a:lnTo>
                    <a:pt x="102" y="1095"/>
                  </a:lnTo>
                  <a:lnTo>
                    <a:pt x="0" y="1435"/>
                  </a:lnTo>
                  <a:lnTo>
                    <a:pt x="30" y="1513"/>
                  </a:lnTo>
                  <a:lnTo>
                    <a:pt x="727" y="1942"/>
                  </a:lnTo>
                  <a:lnTo>
                    <a:pt x="1326" y="1958"/>
                  </a:lnTo>
                  <a:lnTo>
                    <a:pt x="1574" y="1898"/>
                  </a:lnTo>
                  <a:lnTo>
                    <a:pt x="1174" y="1442"/>
                  </a:lnTo>
                  <a:lnTo>
                    <a:pt x="989" y="1358"/>
                  </a:lnTo>
                  <a:close/>
                </a:path>
              </a:pathLst>
            </a:custGeom>
            <a:solidFill>
              <a:srgbClr val="990099"/>
            </a:solidFill>
            <a:ln w="1651">
              <a:solidFill>
                <a:srgbClr val="9900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11"/>
            <p:cNvSpPr>
              <a:spLocks/>
            </p:cNvSpPr>
            <p:nvPr/>
          </p:nvSpPr>
          <p:spPr bwMode="auto">
            <a:xfrm>
              <a:off x="2754" y="3666"/>
              <a:ext cx="667" cy="308"/>
            </a:xfrm>
            <a:custGeom>
              <a:avLst/>
              <a:gdLst/>
              <a:ahLst/>
              <a:cxnLst>
                <a:cxn ang="0">
                  <a:pos x="0" y="602"/>
                </a:cxn>
                <a:cxn ang="0">
                  <a:pos x="45" y="469"/>
                </a:cxn>
                <a:cxn ang="0">
                  <a:pos x="245" y="390"/>
                </a:cxn>
                <a:cxn ang="0">
                  <a:pos x="275" y="273"/>
                </a:cxn>
                <a:cxn ang="0">
                  <a:pos x="401" y="224"/>
                </a:cxn>
                <a:cxn ang="0">
                  <a:pos x="560" y="303"/>
                </a:cxn>
                <a:cxn ang="0">
                  <a:pos x="894" y="232"/>
                </a:cxn>
                <a:cxn ang="0">
                  <a:pos x="914" y="103"/>
                </a:cxn>
                <a:cxn ang="0">
                  <a:pos x="1604" y="17"/>
                </a:cxn>
                <a:cxn ang="0">
                  <a:pos x="1860" y="0"/>
                </a:cxn>
                <a:cxn ang="0">
                  <a:pos x="1989" y="0"/>
                </a:cxn>
                <a:cxn ang="0">
                  <a:pos x="2073" y="477"/>
                </a:cxn>
                <a:cxn ang="0">
                  <a:pos x="1312" y="996"/>
                </a:cxn>
                <a:cxn ang="0">
                  <a:pos x="0" y="602"/>
                </a:cxn>
              </a:cxnLst>
              <a:rect l="0" t="0" r="r" b="b"/>
              <a:pathLst>
                <a:path w="2073" h="996">
                  <a:moveTo>
                    <a:pt x="0" y="602"/>
                  </a:moveTo>
                  <a:lnTo>
                    <a:pt x="45" y="469"/>
                  </a:lnTo>
                  <a:lnTo>
                    <a:pt x="245" y="390"/>
                  </a:lnTo>
                  <a:lnTo>
                    <a:pt x="275" y="273"/>
                  </a:lnTo>
                  <a:lnTo>
                    <a:pt x="401" y="224"/>
                  </a:lnTo>
                  <a:lnTo>
                    <a:pt x="560" y="303"/>
                  </a:lnTo>
                  <a:lnTo>
                    <a:pt x="894" y="232"/>
                  </a:lnTo>
                  <a:lnTo>
                    <a:pt x="914" y="103"/>
                  </a:lnTo>
                  <a:lnTo>
                    <a:pt x="1604" y="17"/>
                  </a:lnTo>
                  <a:lnTo>
                    <a:pt x="1860" y="0"/>
                  </a:lnTo>
                  <a:lnTo>
                    <a:pt x="1989" y="0"/>
                  </a:lnTo>
                  <a:lnTo>
                    <a:pt x="2073" y="477"/>
                  </a:lnTo>
                  <a:lnTo>
                    <a:pt x="1312" y="996"/>
                  </a:lnTo>
                  <a:lnTo>
                    <a:pt x="0" y="602"/>
                  </a:lnTo>
                  <a:close/>
                </a:path>
              </a:pathLst>
            </a:custGeom>
            <a:solidFill>
              <a:srgbClr val="FFCCCC"/>
            </a:solidFill>
            <a:ln w="1651" cap="flat" cmpd="sng">
              <a:solidFill>
                <a:srgbClr val="FFCCCC"/>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9" name="Freeform 12"/>
            <p:cNvSpPr>
              <a:spLocks/>
            </p:cNvSpPr>
            <p:nvPr/>
          </p:nvSpPr>
          <p:spPr bwMode="auto">
            <a:xfrm>
              <a:off x="2244" y="3201"/>
              <a:ext cx="278" cy="326"/>
            </a:xfrm>
            <a:custGeom>
              <a:avLst/>
              <a:gdLst/>
              <a:ahLst/>
              <a:cxnLst>
                <a:cxn ang="0">
                  <a:pos x="182" y="0"/>
                </a:cxn>
                <a:cxn ang="0">
                  <a:pos x="9" y="31"/>
                </a:cxn>
                <a:cxn ang="0">
                  <a:pos x="0" y="346"/>
                </a:cxn>
                <a:cxn ang="0">
                  <a:pos x="37" y="371"/>
                </a:cxn>
                <a:cxn ang="0">
                  <a:pos x="106" y="368"/>
                </a:cxn>
                <a:cxn ang="0">
                  <a:pos x="143" y="528"/>
                </a:cxn>
                <a:cxn ang="0">
                  <a:pos x="237" y="549"/>
                </a:cxn>
                <a:cxn ang="0">
                  <a:pos x="288" y="732"/>
                </a:cxn>
                <a:cxn ang="0">
                  <a:pos x="431" y="744"/>
                </a:cxn>
                <a:cxn ang="0">
                  <a:pos x="448" y="828"/>
                </a:cxn>
                <a:cxn ang="0">
                  <a:pos x="428" y="912"/>
                </a:cxn>
                <a:cxn ang="0">
                  <a:pos x="565" y="955"/>
                </a:cxn>
                <a:cxn ang="0">
                  <a:pos x="597" y="1058"/>
                </a:cxn>
                <a:cxn ang="0">
                  <a:pos x="663" y="929"/>
                </a:cxn>
                <a:cxn ang="0">
                  <a:pos x="726" y="855"/>
                </a:cxn>
                <a:cxn ang="0">
                  <a:pos x="810" y="891"/>
                </a:cxn>
                <a:cxn ang="0">
                  <a:pos x="866" y="855"/>
                </a:cxn>
                <a:cxn ang="0">
                  <a:pos x="845" y="771"/>
                </a:cxn>
                <a:cxn ang="0">
                  <a:pos x="779" y="667"/>
                </a:cxn>
                <a:cxn ang="0">
                  <a:pos x="464" y="455"/>
                </a:cxn>
                <a:cxn ang="0">
                  <a:pos x="182" y="0"/>
                </a:cxn>
              </a:cxnLst>
              <a:rect l="0" t="0" r="r" b="b"/>
              <a:pathLst>
                <a:path w="866" h="1058">
                  <a:moveTo>
                    <a:pt x="182" y="0"/>
                  </a:moveTo>
                  <a:lnTo>
                    <a:pt x="9" y="31"/>
                  </a:lnTo>
                  <a:lnTo>
                    <a:pt x="0" y="346"/>
                  </a:lnTo>
                  <a:lnTo>
                    <a:pt x="37" y="371"/>
                  </a:lnTo>
                  <a:lnTo>
                    <a:pt x="106" y="368"/>
                  </a:lnTo>
                  <a:lnTo>
                    <a:pt x="143" y="528"/>
                  </a:lnTo>
                  <a:lnTo>
                    <a:pt x="237" y="549"/>
                  </a:lnTo>
                  <a:lnTo>
                    <a:pt x="288" y="732"/>
                  </a:lnTo>
                  <a:lnTo>
                    <a:pt x="431" y="744"/>
                  </a:lnTo>
                  <a:lnTo>
                    <a:pt x="448" y="828"/>
                  </a:lnTo>
                  <a:lnTo>
                    <a:pt x="428" y="912"/>
                  </a:lnTo>
                  <a:lnTo>
                    <a:pt x="565" y="955"/>
                  </a:lnTo>
                  <a:lnTo>
                    <a:pt x="597" y="1058"/>
                  </a:lnTo>
                  <a:lnTo>
                    <a:pt x="663" y="929"/>
                  </a:lnTo>
                  <a:lnTo>
                    <a:pt x="726" y="855"/>
                  </a:lnTo>
                  <a:lnTo>
                    <a:pt x="810" y="891"/>
                  </a:lnTo>
                  <a:lnTo>
                    <a:pt x="866" y="855"/>
                  </a:lnTo>
                  <a:lnTo>
                    <a:pt x="845" y="771"/>
                  </a:lnTo>
                  <a:lnTo>
                    <a:pt x="779" y="667"/>
                  </a:lnTo>
                  <a:lnTo>
                    <a:pt x="464" y="455"/>
                  </a:lnTo>
                  <a:lnTo>
                    <a:pt x="182"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3"/>
            <p:cNvSpPr>
              <a:spLocks/>
            </p:cNvSpPr>
            <p:nvPr/>
          </p:nvSpPr>
          <p:spPr bwMode="auto">
            <a:xfrm>
              <a:off x="2921" y="3345"/>
              <a:ext cx="132" cy="185"/>
            </a:xfrm>
            <a:custGeom>
              <a:avLst/>
              <a:gdLst/>
              <a:ahLst/>
              <a:cxnLst>
                <a:cxn ang="0">
                  <a:pos x="0" y="372"/>
                </a:cxn>
                <a:cxn ang="0">
                  <a:pos x="6" y="524"/>
                </a:cxn>
                <a:cxn ang="0">
                  <a:pos x="77" y="600"/>
                </a:cxn>
                <a:cxn ang="0">
                  <a:pos x="248" y="503"/>
                </a:cxn>
                <a:cxn ang="0">
                  <a:pos x="412" y="345"/>
                </a:cxn>
                <a:cxn ang="0">
                  <a:pos x="343" y="0"/>
                </a:cxn>
                <a:cxn ang="0">
                  <a:pos x="266" y="157"/>
                </a:cxn>
                <a:cxn ang="0">
                  <a:pos x="142" y="316"/>
                </a:cxn>
                <a:cxn ang="0">
                  <a:pos x="68" y="364"/>
                </a:cxn>
                <a:cxn ang="0">
                  <a:pos x="0" y="372"/>
                </a:cxn>
              </a:cxnLst>
              <a:rect l="0" t="0" r="r" b="b"/>
              <a:pathLst>
                <a:path w="412" h="600">
                  <a:moveTo>
                    <a:pt x="0" y="372"/>
                  </a:moveTo>
                  <a:lnTo>
                    <a:pt x="6" y="524"/>
                  </a:lnTo>
                  <a:lnTo>
                    <a:pt x="77" y="600"/>
                  </a:lnTo>
                  <a:lnTo>
                    <a:pt x="248" y="503"/>
                  </a:lnTo>
                  <a:lnTo>
                    <a:pt x="412" y="345"/>
                  </a:lnTo>
                  <a:lnTo>
                    <a:pt x="343" y="0"/>
                  </a:lnTo>
                  <a:lnTo>
                    <a:pt x="266" y="157"/>
                  </a:lnTo>
                  <a:lnTo>
                    <a:pt x="142" y="316"/>
                  </a:lnTo>
                  <a:lnTo>
                    <a:pt x="68" y="364"/>
                  </a:lnTo>
                  <a:lnTo>
                    <a:pt x="0" y="37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4"/>
            <p:cNvSpPr>
              <a:spLocks/>
            </p:cNvSpPr>
            <p:nvPr/>
          </p:nvSpPr>
          <p:spPr bwMode="auto">
            <a:xfrm>
              <a:off x="2074" y="3702"/>
              <a:ext cx="136" cy="167"/>
            </a:xfrm>
            <a:custGeom>
              <a:avLst/>
              <a:gdLst/>
              <a:ahLst/>
              <a:cxnLst>
                <a:cxn ang="0">
                  <a:pos x="276" y="0"/>
                </a:cxn>
                <a:cxn ang="0">
                  <a:pos x="232" y="25"/>
                </a:cxn>
                <a:cxn ang="0">
                  <a:pos x="85" y="159"/>
                </a:cxn>
                <a:cxn ang="0">
                  <a:pos x="0" y="394"/>
                </a:cxn>
                <a:cxn ang="0">
                  <a:pos x="232" y="542"/>
                </a:cxn>
                <a:cxn ang="0">
                  <a:pos x="295" y="521"/>
                </a:cxn>
                <a:cxn ang="0">
                  <a:pos x="387" y="449"/>
                </a:cxn>
                <a:cxn ang="0">
                  <a:pos x="424" y="51"/>
                </a:cxn>
                <a:cxn ang="0">
                  <a:pos x="276" y="0"/>
                </a:cxn>
              </a:cxnLst>
              <a:rect l="0" t="0" r="r" b="b"/>
              <a:pathLst>
                <a:path w="424" h="542">
                  <a:moveTo>
                    <a:pt x="276" y="0"/>
                  </a:moveTo>
                  <a:lnTo>
                    <a:pt x="232" y="25"/>
                  </a:lnTo>
                  <a:lnTo>
                    <a:pt x="85" y="159"/>
                  </a:lnTo>
                  <a:lnTo>
                    <a:pt x="0" y="394"/>
                  </a:lnTo>
                  <a:lnTo>
                    <a:pt x="232" y="542"/>
                  </a:lnTo>
                  <a:lnTo>
                    <a:pt x="295" y="521"/>
                  </a:lnTo>
                  <a:lnTo>
                    <a:pt x="387" y="449"/>
                  </a:lnTo>
                  <a:lnTo>
                    <a:pt x="424" y="51"/>
                  </a:lnTo>
                  <a:lnTo>
                    <a:pt x="276"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5"/>
            <p:cNvSpPr>
              <a:spLocks/>
            </p:cNvSpPr>
            <p:nvPr/>
          </p:nvSpPr>
          <p:spPr bwMode="auto">
            <a:xfrm>
              <a:off x="2180" y="3654"/>
              <a:ext cx="276" cy="202"/>
            </a:xfrm>
            <a:custGeom>
              <a:avLst/>
              <a:gdLst/>
              <a:ahLst/>
              <a:cxnLst>
                <a:cxn ang="0">
                  <a:pos x="0" y="583"/>
                </a:cxn>
                <a:cxn ang="0">
                  <a:pos x="44" y="621"/>
                </a:cxn>
                <a:cxn ang="0">
                  <a:pos x="133" y="655"/>
                </a:cxn>
                <a:cxn ang="0">
                  <a:pos x="197" y="655"/>
                </a:cxn>
                <a:cxn ang="0">
                  <a:pos x="859" y="547"/>
                </a:cxn>
                <a:cxn ang="0">
                  <a:pos x="848" y="30"/>
                </a:cxn>
                <a:cxn ang="0">
                  <a:pos x="808" y="0"/>
                </a:cxn>
                <a:cxn ang="0">
                  <a:pos x="585" y="4"/>
                </a:cxn>
                <a:cxn ang="0">
                  <a:pos x="384" y="55"/>
                </a:cxn>
                <a:cxn ang="0">
                  <a:pos x="188" y="177"/>
                </a:cxn>
                <a:cxn ang="0">
                  <a:pos x="63" y="279"/>
                </a:cxn>
                <a:cxn ang="0">
                  <a:pos x="0" y="434"/>
                </a:cxn>
                <a:cxn ang="0">
                  <a:pos x="0" y="583"/>
                </a:cxn>
              </a:cxnLst>
              <a:rect l="0" t="0" r="r" b="b"/>
              <a:pathLst>
                <a:path w="859" h="655">
                  <a:moveTo>
                    <a:pt x="0" y="583"/>
                  </a:moveTo>
                  <a:lnTo>
                    <a:pt x="44" y="621"/>
                  </a:lnTo>
                  <a:lnTo>
                    <a:pt x="133" y="655"/>
                  </a:lnTo>
                  <a:lnTo>
                    <a:pt x="197" y="655"/>
                  </a:lnTo>
                  <a:lnTo>
                    <a:pt x="859" y="547"/>
                  </a:lnTo>
                  <a:lnTo>
                    <a:pt x="848" y="30"/>
                  </a:lnTo>
                  <a:lnTo>
                    <a:pt x="808" y="0"/>
                  </a:lnTo>
                  <a:lnTo>
                    <a:pt x="585" y="4"/>
                  </a:lnTo>
                  <a:lnTo>
                    <a:pt x="384" y="55"/>
                  </a:lnTo>
                  <a:lnTo>
                    <a:pt x="188" y="177"/>
                  </a:lnTo>
                  <a:lnTo>
                    <a:pt x="63" y="279"/>
                  </a:lnTo>
                  <a:lnTo>
                    <a:pt x="0" y="434"/>
                  </a:lnTo>
                  <a:lnTo>
                    <a:pt x="0" y="583"/>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6"/>
            <p:cNvSpPr>
              <a:spLocks/>
            </p:cNvSpPr>
            <p:nvPr/>
          </p:nvSpPr>
          <p:spPr bwMode="auto">
            <a:xfrm>
              <a:off x="2145" y="3386"/>
              <a:ext cx="360" cy="495"/>
            </a:xfrm>
            <a:custGeom>
              <a:avLst/>
              <a:gdLst/>
              <a:ahLst/>
              <a:cxnLst>
                <a:cxn ang="0">
                  <a:pos x="964" y="1418"/>
                </a:cxn>
                <a:cxn ang="0">
                  <a:pos x="886" y="1227"/>
                </a:cxn>
                <a:cxn ang="0">
                  <a:pos x="782" y="1105"/>
                </a:cxn>
                <a:cxn ang="0">
                  <a:pos x="592" y="983"/>
                </a:cxn>
                <a:cxn ang="0">
                  <a:pos x="81" y="225"/>
                </a:cxn>
                <a:cxn ang="0">
                  <a:pos x="30" y="129"/>
                </a:cxn>
                <a:cxn ang="0">
                  <a:pos x="0" y="10"/>
                </a:cxn>
                <a:cxn ang="0">
                  <a:pos x="39" y="0"/>
                </a:cxn>
                <a:cxn ang="0">
                  <a:pos x="108" y="22"/>
                </a:cxn>
                <a:cxn ang="0">
                  <a:pos x="212" y="147"/>
                </a:cxn>
                <a:cxn ang="0">
                  <a:pos x="383" y="392"/>
                </a:cxn>
                <a:cxn ang="0">
                  <a:pos x="561" y="666"/>
                </a:cxn>
                <a:cxn ang="0">
                  <a:pos x="723" y="906"/>
                </a:cxn>
                <a:cxn ang="0">
                  <a:pos x="878" y="1141"/>
                </a:cxn>
                <a:cxn ang="0">
                  <a:pos x="998" y="1341"/>
                </a:cxn>
                <a:cxn ang="0">
                  <a:pos x="1087" y="1481"/>
                </a:cxn>
                <a:cxn ang="0">
                  <a:pos x="1117" y="1541"/>
                </a:cxn>
                <a:cxn ang="0">
                  <a:pos x="1033" y="1604"/>
                </a:cxn>
                <a:cxn ang="0">
                  <a:pos x="934" y="1461"/>
                </a:cxn>
                <a:cxn ang="0">
                  <a:pos x="964" y="1418"/>
                </a:cxn>
              </a:cxnLst>
              <a:rect l="0" t="0" r="r" b="b"/>
              <a:pathLst>
                <a:path w="1117" h="1604">
                  <a:moveTo>
                    <a:pt x="964" y="1418"/>
                  </a:moveTo>
                  <a:lnTo>
                    <a:pt x="886" y="1227"/>
                  </a:lnTo>
                  <a:lnTo>
                    <a:pt x="782" y="1105"/>
                  </a:lnTo>
                  <a:lnTo>
                    <a:pt x="592" y="983"/>
                  </a:lnTo>
                  <a:lnTo>
                    <a:pt x="81" y="225"/>
                  </a:lnTo>
                  <a:lnTo>
                    <a:pt x="30" y="129"/>
                  </a:lnTo>
                  <a:lnTo>
                    <a:pt x="0" y="10"/>
                  </a:lnTo>
                  <a:lnTo>
                    <a:pt x="39" y="0"/>
                  </a:lnTo>
                  <a:lnTo>
                    <a:pt x="108" y="22"/>
                  </a:lnTo>
                  <a:lnTo>
                    <a:pt x="212" y="147"/>
                  </a:lnTo>
                  <a:lnTo>
                    <a:pt x="383" y="392"/>
                  </a:lnTo>
                  <a:lnTo>
                    <a:pt x="561" y="666"/>
                  </a:lnTo>
                  <a:lnTo>
                    <a:pt x="723" y="906"/>
                  </a:lnTo>
                  <a:lnTo>
                    <a:pt x="878" y="1141"/>
                  </a:lnTo>
                  <a:lnTo>
                    <a:pt x="998" y="1341"/>
                  </a:lnTo>
                  <a:lnTo>
                    <a:pt x="1087" y="1481"/>
                  </a:lnTo>
                  <a:lnTo>
                    <a:pt x="1117" y="1541"/>
                  </a:lnTo>
                  <a:lnTo>
                    <a:pt x="1033" y="1604"/>
                  </a:lnTo>
                  <a:lnTo>
                    <a:pt x="934" y="1461"/>
                  </a:lnTo>
                  <a:lnTo>
                    <a:pt x="964" y="1418"/>
                  </a:lnTo>
                  <a:close/>
                </a:path>
              </a:pathLst>
            </a:custGeom>
            <a:solidFill>
              <a:srgbClr val="00FFFF"/>
            </a:solidFill>
            <a:ln w="1588">
              <a:solidFill>
                <a:srgbClr val="00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7"/>
            <p:cNvSpPr>
              <a:spLocks/>
            </p:cNvSpPr>
            <p:nvPr/>
          </p:nvSpPr>
          <p:spPr bwMode="auto">
            <a:xfrm>
              <a:off x="2476" y="3860"/>
              <a:ext cx="54" cy="47"/>
            </a:xfrm>
            <a:custGeom>
              <a:avLst/>
              <a:gdLst/>
              <a:ahLst/>
              <a:cxnLst>
                <a:cxn ang="0">
                  <a:pos x="166" y="154"/>
                </a:cxn>
                <a:cxn ang="0">
                  <a:pos x="77" y="100"/>
                </a:cxn>
                <a:cxn ang="0">
                  <a:pos x="11" y="80"/>
                </a:cxn>
                <a:cxn ang="0">
                  <a:pos x="0" y="64"/>
                </a:cxn>
                <a:cxn ang="0">
                  <a:pos x="59" y="33"/>
                </a:cxn>
                <a:cxn ang="0">
                  <a:pos x="89" y="0"/>
                </a:cxn>
                <a:cxn ang="0">
                  <a:pos x="166" y="154"/>
                </a:cxn>
              </a:cxnLst>
              <a:rect l="0" t="0" r="r" b="b"/>
              <a:pathLst>
                <a:path w="166" h="154">
                  <a:moveTo>
                    <a:pt x="166" y="154"/>
                  </a:moveTo>
                  <a:lnTo>
                    <a:pt x="77" y="100"/>
                  </a:lnTo>
                  <a:lnTo>
                    <a:pt x="11" y="80"/>
                  </a:lnTo>
                  <a:lnTo>
                    <a:pt x="0" y="64"/>
                  </a:lnTo>
                  <a:lnTo>
                    <a:pt x="59" y="33"/>
                  </a:lnTo>
                  <a:lnTo>
                    <a:pt x="89" y="0"/>
                  </a:lnTo>
                  <a:lnTo>
                    <a:pt x="166" y="154"/>
                  </a:lnTo>
                  <a:close/>
                </a:path>
              </a:pathLst>
            </a:custGeom>
            <a:solidFill>
              <a:srgbClr val="FFFF00"/>
            </a:solidFill>
            <a:ln w="1588">
              <a:solidFill>
                <a:srgbClr val="FFFF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8"/>
            <p:cNvSpPr>
              <a:spLocks/>
            </p:cNvSpPr>
            <p:nvPr/>
          </p:nvSpPr>
          <p:spPr bwMode="auto">
            <a:xfrm>
              <a:off x="2723" y="2928"/>
              <a:ext cx="254" cy="478"/>
            </a:xfrm>
            <a:custGeom>
              <a:avLst/>
              <a:gdLst/>
              <a:ahLst/>
              <a:cxnLst>
                <a:cxn ang="0">
                  <a:pos x="0" y="1210"/>
                </a:cxn>
                <a:cxn ang="0">
                  <a:pos x="104" y="1064"/>
                </a:cxn>
                <a:cxn ang="0">
                  <a:pos x="230" y="942"/>
                </a:cxn>
                <a:cxn ang="0">
                  <a:pos x="319" y="870"/>
                </a:cxn>
                <a:cxn ang="0">
                  <a:pos x="214" y="628"/>
                </a:cxn>
                <a:cxn ang="0">
                  <a:pos x="190" y="67"/>
                </a:cxn>
                <a:cxn ang="0">
                  <a:pos x="319" y="0"/>
                </a:cxn>
                <a:cxn ang="0">
                  <a:pos x="402" y="40"/>
                </a:cxn>
                <a:cxn ang="0">
                  <a:pos x="491" y="140"/>
                </a:cxn>
                <a:cxn ang="0">
                  <a:pos x="599" y="303"/>
                </a:cxn>
                <a:cxn ang="0">
                  <a:pos x="767" y="628"/>
                </a:cxn>
                <a:cxn ang="0">
                  <a:pos x="791" y="800"/>
                </a:cxn>
                <a:cxn ang="0">
                  <a:pos x="791" y="965"/>
                </a:cxn>
                <a:cxn ang="0">
                  <a:pos x="776" y="1076"/>
                </a:cxn>
                <a:cxn ang="0">
                  <a:pos x="719" y="1197"/>
                </a:cxn>
                <a:cxn ang="0">
                  <a:pos x="666" y="1290"/>
                </a:cxn>
                <a:cxn ang="0">
                  <a:pos x="366" y="1551"/>
                </a:cxn>
                <a:cxn ang="0">
                  <a:pos x="158" y="1509"/>
                </a:cxn>
                <a:cxn ang="0">
                  <a:pos x="89" y="1454"/>
                </a:cxn>
                <a:cxn ang="0">
                  <a:pos x="15" y="1270"/>
                </a:cxn>
                <a:cxn ang="0">
                  <a:pos x="0" y="1210"/>
                </a:cxn>
              </a:cxnLst>
              <a:rect l="0" t="0" r="r" b="b"/>
              <a:pathLst>
                <a:path w="791" h="1551">
                  <a:moveTo>
                    <a:pt x="0" y="1210"/>
                  </a:moveTo>
                  <a:lnTo>
                    <a:pt x="104" y="1064"/>
                  </a:lnTo>
                  <a:lnTo>
                    <a:pt x="230" y="942"/>
                  </a:lnTo>
                  <a:lnTo>
                    <a:pt x="319" y="870"/>
                  </a:lnTo>
                  <a:lnTo>
                    <a:pt x="214" y="628"/>
                  </a:lnTo>
                  <a:lnTo>
                    <a:pt x="190" y="67"/>
                  </a:lnTo>
                  <a:lnTo>
                    <a:pt x="319" y="0"/>
                  </a:lnTo>
                  <a:lnTo>
                    <a:pt x="402" y="40"/>
                  </a:lnTo>
                  <a:lnTo>
                    <a:pt x="491" y="140"/>
                  </a:lnTo>
                  <a:lnTo>
                    <a:pt x="599" y="303"/>
                  </a:lnTo>
                  <a:lnTo>
                    <a:pt x="767" y="628"/>
                  </a:lnTo>
                  <a:lnTo>
                    <a:pt x="791" y="800"/>
                  </a:lnTo>
                  <a:lnTo>
                    <a:pt x="791" y="965"/>
                  </a:lnTo>
                  <a:lnTo>
                    <a:pt x="776" y="1076"/>
                  </a:lnTo>
                  <a:lnTo>
                    <a:pt x="719" y="1197"/>
                  </a:lnTo>
                  <a:lnTo>
                    <a:pt x="666" y="1290"/>
                  </a:lnTo>
                  <a:lnTo>
                    <a:pt x="366" y="1551"/>
                  </a:lnTo>
                  <a:lnTo>
                    <a:pt x="158" y="1509"/>
                  </a:lnTo>
                  <a:lnTo>
                    <a:pt x="89" y="1454"/>
                  </a:lnTo>
                  <a:lnTo>
                    <a:pt x="15" y="1270"/>
                  </a:lnTo>
                  <a:lnTo>
                    <a:pt x="0" y="1210"/>
                  </a:lnTo>
                  <a:close/>
                </a:path>
              </a:pathLst>
            </a:custGeom>
            <a:solidFill>
              <a:srgbClr val="FFCCCC"/>
            </a:solidFill>
            <a:ln w="1651" cap="flat" cmpd="sng">
              <a:solidFill>
                <a:srgbClr val="FFCCCC"/>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6" name="Freeform 19"/>
            <p:cNvSpPr>
              <a:spLocks/>
            </p:cNvSpPr>
            <p:nvPr/>
          </p:nvSpPr>
          <p:spPr bwMode="auto">
            <a:xfrm>
              <a:off x="2833" y="2990"/>
              <a:ext cx="215" cy="467"/>
            </a:xfrm>
            <a:custGeom>
              <a:avLst/>
              <a:gdLst/>
              <a:ahLst/>
              <a:cxnLst>
                <a:cxn ang="0">
                  <a:pos x="310" y="1514"/>
                </a:cxn>
                <a:cxn ang="0">
                  <a:pos x="230" y="1190"/>
                </a:cxn>
                <a:cxn ang="0">
                  <a:pos x="346" y="1069"/>
                </a:cxn>
                <a:cxn ang="0">
                  <a:pos x="427" y="916"/>
                </a:cxn>
                <a:cxn ang="0">
                  <a:pos x="451" y="793"/>
                </a:cxn>
                <a:cxn ang="0">
                  <a:pos x="451" y="542"/>
                </a:cxn>
                <a:cxn ang="0">
                  <a:pos x="423" y="399"/>
                </a:cxn>
                <a:cxn ang="0">
                  <a:pos x="259" y="439"/>
                </a:cxn>
                <a:cxn ang="0">
                  <a:pos x="278" y="337"/>
                </a:cxn>
                <a:cxn ang="0">
                  <a:pos x="62" y="427"/>
                </a:cxn>
                <a:cxn ang="0">
                  <a:pos x="86" y="337"/>
                </a:cxn>
                <a:cxn ang="0">
                  <a:pos x="0" y="337"/>
                </a:cxn>
                <a:cxn ang="0">
                  <a:pos x="0" y="295"/>
                </a:cxn>
                <a:cxn ang="0">
                  <a:pos x="78" y="145"/>
                </a:cxn>
                <a:cxn ang="0">
                  <a:pos x="278" y="0"/>
                </a:cxn>
                <a:cxn ang="0">
                  <a:pos x="390" y="0"/>
                </a:cxn>
                <a:cxn ang="0">
                  <a:pos x="427" y="72"/>
                </a:cxn>
                <a:cxn ang="0">
                  <a:pos x="520" y="102"/>
                </a:cxn>
                <a:cxn ang="0">
                  <a:pos x="520" y="193"/>
                </a:cxn>
                <a:cxn ang="0">
                  <a:pos x="660" y="164"/>
                </a:cxn>
                <a:cxn ang="0">
                  <a:pos x="674" y="217"/>
                </a:cxn>
                <a:cxn ang="0">
                  <a:pos x="660" y="357"/>
                </a:cxn>
                <a:cxn ang="0">
                  <a:pos x="611" y="542"/>
                </a:cxn>
                <a:cxn ang="0">
                  <a:pos x="510" y="833"/>
                </a:cxn>
                <a:cxn ang="0">
                  <a:pos x="492" y="875"/>
                </a:cxn>
                <a:cxn ang="0">
                  <a:pos x="510" y="967"/>
                </a:cxn>
                <a:cxn ang="0">
                  <a:pos x="588" y="1173"/>
                </a:cxn>
                <a:cxn ang="0">
                  <a:pos x="540" y="1308"/>
                </a:cxn>
                <a:cxn ang="0">
                  <a:pos x="475" y="1400"/>
                </a:cxn>
                <a:cxn ang="0">
                  <a:pos x="346" y="1514"/>
                </a:cxn>
                <a:cxn ang="0">
                  <a:pos x="310" y="1514"/>
                </a:cxn>
              </a:cxnLst>
              <a:rect l="0" t="0" r="r" b="b"/>
              <a:pathLst>
                <a:path w="674" h="1514">
                  <a:moveTo>
                    <a:pt x="310" y="1514"/>
                  </a:moveTo>
                  <a:lnTo>
                    <a:pt x="230" y="1190"/>
                  </a:lnTo>
                  <a:lnTo>
                    <a:pt x="346" y="1069"/>
                  </a:lnTo>
                  <a:lnTo>
                    <a:pt x="427" y="916"/>
                  </a:lnTo>
                  <a:lnTo>
                    <a:pt x="451" y="793"/>
                  </a:lnTo>
                  <a:lnTo>
                    <a:pt x="451" y="542"/>
                  </a:lnTo>
                  <a:lnTo>
                    <a:pt x="423" y="399"/>
                  </a:lnTo>
                  <a:lnTo>
                    <a:pt x="259" y="439"/>
                  </a:lnTo>
                  <a:lnTo>
                    <a:pt x="278" y="337"/>
                  </a:lnTo>
                  <a:lnTo>
                    <a:pt x="62" y="427"/>
                  </a:lnTo>
                  <a:lnTo>
                    <a:pt x="86" y="337"/>
                  </a:lnTo>
                  <a:lnTo>
                    <a:pt x="0" y="337"/>
                  </a:lnTo>
                  <a:lnTo>
                    <a:pt x="0" y="295"/>
                  </a:lnTo>
                  <a:lnTo>
                    <a:pt x="78" y="145"/>
                  </a:lnTo>
                  <a:lnTo>
                    <a:pt x="278" y="0"/>
                  </a:lnTo>
                  <a:lnTo>
                    <a:pt x="390" y="0"/>
                  </a:lnTo>
                  <a:lnTo>
                    <a:pt x="427" y="72"/>
                  </a:lnTo>
                  <a:lnTo>
                    <a:pt x="520" y="102"/>
                  </a:lnTo>
                  <a:lnTo>
                    <a:pt x="520" y="193"/>
                  </a:lnTo>
                  <a:lnTo>
                    <a:pt x="660" y="164"/>
                  </a:lnTo>
                  <a:lnTo>
                    <a:pt x="674" y="217"/>
                  </a:lnTo>
                  <a:lnTo>
                    <a:pt x="660" y="357"/>
                  </a:lnTo>
                  <a:lnTo>
                    <a:pt x="611" y="542"/>
                  </a:lnTo>
                  <a:lnTo>
                    <a:pt x="510" y="833"/>
                  </a:lnTo>
                  <a:lnTo>
                    <a:pt x="492" y="875"/>
                  </a:lnTo>
                  <a:lnTo>
                    <a:pt x="510" y="967"/>
                  </a:lnTo>
                  <a:lnTo>
                    <a:pt x="588" y="1173"/>
                  </a:lnTo>
                  <a:lnTo>
                    <a:pt x="540" y="1308"/>
                  </a:lnTo>
                  <a:lnTo>
                    <a:pt x="475" y="1400"/>
                  </a:lnTo>
                  <a:lnTo>
                    <a:pt x="346" y="1514"/>
                  </a:lnTo>
                  <a:lnTo>
                    <a:pt x="310" y="1514"/>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20"/>
            <p:cNvSpPr>
              <a:spLocks/>
            </p:cNvSpPr>
            <p:nvPr/>
          </p:nvSpPr>
          <p:spPr bwMode="auto">
            <a:xfrm>
              <a:off x="2230" y="2662"/>
              <a:ext cx="565" cy="711"/>
            </a:xfrm>
            <a:custGeom>
              <a:avLst/>
              <a:gdLst/>
              <a:ahLst/>
              <a:cxnLst>
                <a:cxn ang="0">
                  <a:pos x="105" y="559"/>
                </a:cxn>
                <a:cxn ang="0">
                  <a:pos x="28" y="681"/>
                </a:cxn>
                <a:cxn ang="0">
                  <a:pos x="0" y="863"/>
                </a:cxn>
                <a:cxn ang="0">
                  <a:pos x="19" y="1045"/>
                </a:cxn>
                <a:cxn ang="0">
                  <a:pos x="58" y="1166"/>
                </a:cxn>
                <a:cxn ang="0">
                  <a:pos x="118" y="1523"/>
                </a:cxn>
                <a:cxn ang="0">
                  <a:pos x="258" y="1815"/>
                </a:cxn>
                <a:cxn ang="0">
                  <a:pos x="479" y="2175"/>
                </a:cxn>
                <a:cxn ang="0">
                  <a:pos x="672" y="2306"/>
                </a:cxn>
                <a:cxn ang="0">
                  <a:pos x="849" y="2306"/>
                </a:cxn>
                <a:cxn ang="0">
                  <a:pos x="1079" y="2163"/>
                </a:cxn>
                <a:cxn ang="0">
                  <a:pos x="1476" y="1845"/>
                </a:cxn>
                <a:cxn ang="0">
                  <a:pos x="1634" y="1685"/>
                </a:cxn>
                <a:cxn ang="0">
                  <a:pos x="1720" y="1554"/>
                </a:cxn>
                <a:cxn ang="0">
                  <a:pos x="1754" y="1412"/>
                </a:cxn>
                <a:cxn ang="0">
                  <a:pos x="1754" y="1267"/>
                </a:cxn>
                <a:cxn ang="0">
                  <a:pos x="1720" y="1076"/>
                </a:cxn>
                <a:cxn ang="0">
                  <a:pos x="1712" y="875"/>
                </a:cxn>
                <a:cxn ang="0">
                  <a:pos x="1688" y="331"/>
                </a:cxn>
                <a:cxn ang="0">
                  <a:pos x="1001" y="0"/>
                </a:cxn>
                <a:cxn ang="0">
                  <a:pos x="105" y="559"/>
                </a:cxn>
              </a:cxnLst>
              <a:rect l="0" t="0" r="r" b="b"/>
              <a:pathLst>
                <a:path w="1754" h="2306">
                  <a:moveTo>
                    <a:pt x="105" y="559"/>
                  </a:moveTo>
                  <a:lnTo>
                    <a:pt x="28" y="681"/>
                  </a:lnTo>
                  <a:lnTo>
                    <a:pt x="0" y="863"/>
                  </a:lnTo>
                  <a:lnTo>
                    <a:pt x="19" y="1045"/>
                  </a:lnTo>
                  <a:lnTo>
                    <a:pt x="58" y="1166"/>
                  </a:lnTo>
                  <a:lnTo>
                    <a:pt x="118" y="1523"/>
                  </a:lnTo>
                  <a:lnTo>
                    <a:pt x="258" y="1815"/>
                  </a:lnTo>
                  <a:lnTo>
                    <a:pt x="479" y="2175"/>
                  </a:lnTo>
                  <a:lnTo>
                    <a:pt x="672" y="2306"/>
                  </a:lnTo>
                  <a:lnTo>
                    <a:pt x="849" y="2306"/>
                  </a:lnTo>
                  <a:lnTo>
                    <a:pt x="1079" y="2163"/>
                  </a:lnTo>
                  <a:lnTo>
                    <a:pt x="1476" y="1845"/>
                  </a:lnTo>
                  <a:lnTo>
                    <a:pt x="1634" y="1685"/>
                  </a:lnTo>
                  <a:lnTo>
                    <a:pt x="1720" y="1554"/>
                  </a:lnTo>
                  <a:lnTo>
                    <a:pt x="1754" y="1412"/>
                  </a:lnTo>
                  <a:lnTo>
                    <a:pt x="1754" y="1267"/>
                  </a:lnTo>
                  <a:lnTo>
                    <a:pt x="1720" y="1076"/>
                  </a:lnTo>
                  <a:lnTo>
                    <a:pt x="1712" y="875"/>
                  </a:lnTo>
                  <a:lnTo>
                    <a:pt x="1688" y="331"/>
                  </a:lnTo>
                  <a:lnTo>
                    <a:pt x="1001" y="0"/>
                  </a:lnTo>
                  <a:lnTo>
                    <a:pt x="105" y="559"/>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1"/>
            <p:cNvSpPr>
              <a:spLocks/>
            </p:cNvSpPr>
            <p:nvPr/>
          </p:nvSpPr>
          <p:spPr bwMode="auto">
            <a:xfrm>
              <a:off x="1981" y="3010"/>
              <a:ext cx="320" cy="311"/>
            </a:xfrm>
            <a:custGeom>
              <a:avLst/>
              <a:gdLst/>
              <a:ahLst/>
              <a:cxnLst>
                <a:cxn ang="0">
                  <a:pos x="87" y="1006"/>
                </a:cxn>
                <a:cxn ang="0">
                  <a:pos x="56" y="913"/>
                </a:cxn>
                <a:cxn ang="0">
                  <a:pos x="0" y="904"/>
                </a:cxn>
                <a:cxn ang="0">
                  <a:pos x="15" y="751"/>
                </a:cxn>
                <a:cxn ang="0">
                  <a:pos x="154" y="457"/>
                </a:cxn>
                <a:cxn ang="0">
                  <a:pos x="187" y="294"/>
                </a:cxn>
                <a:cxn ang="0">
                  <a:pos x="337" y="130"/>
                </a:cxn>
                <a:cxn ang="0">
                  <a:pos x="829" y="0"/>
                </a:cxn>
                <a:cxn ang="0">
                  <a:pos x="907" y="417"/>
                </a:cxn>
                <a:cxn ang="0">
                  <a:pos x="994" y="618"/>
                </a:cxn>
                <a:cxn ang="0">
                  <a:pos x="585" y="860"/>
                </a:cxn>
                <a:cxn ang="0">
                  <a:pos x="364" y="881"/>
                </a:cxn>
                <a:cxn ang="0">
                  <a:pos x="194" y="924"/>
                </a:cxn>
                <a:cxn ang="0">
                  <a:pos x="87" y="1006"/>
                </a:cxn>
              </a:cxnLst>
              <a:rect l="0" t="0" r="r" b="b"/>
              <a:pathLst>
                <a:path w="994" h="1006">
                  <a:moveTo>
                    <a:pt x="87" y="1006"/>
                  </a:moveTo>
                  <a:lnTo>
                    <a:pt x="56" y="913"/>
                  </a:lnTo>
                  <a:lnTo>
                    <a:pt x="0" y="904"/>
                  </a:lnTo>
                  <a:lnTo>
                    <a:pt x="15" y="751"/>
                  </a:lnTo>
                  <a:lnTo>
                    <a:pt x="154" y="457"/>
                  </a:lnTo>
                  <a:lnTo>
                    <a:pt x="187" y="294"/>
                  </a:lnTo>
                  <a:lnTo>
                    <a:pt x="337" y="130"/>
                  </a:lnTo>
                  <a:lnTo>
                    <a:pt x="829" y="0"/>
                  </a:lnTo>
                  <a:lnTo>
                    <a:pt x="907" y="417"/>
                  </a:lnTo>
                  <a:lnTo>
                    <a:pt x="994" y="618"/>
                  </a:lnTo>
                  <a:lnTo>
                    <a:pt x="585" y="860"/>
                  </a:lnTo>
                  <a:lnTo>
                    <a:pt x="364" y="881"/>
                  </a:lnTo>
                  <a:lnTo>
                    <a:pt x="194" y="924"/>
                  </a:lnTo>
                  <a:lnTo>
                    <a:pt x="87" y="1006"/>
                  </a:lnTo>
                  <a:close/>
                </a:path>
              </a:pathLst>
            </a:custGeom>
            <a:solidFill>
              <a:srgbClr val="993300"/>
            </a:solidFill>
            <a:ln w="1651">
              <a:solidFill>
                <a:srgbClr val="9933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2"/>
            <p:cNvSpPr>
              <a:spLocks/>
            </p:cNvSpPr>
            <p:nvPr/>
          </p:nvSpPr>
          <p:spPr bwMode="auto">
            <a:xfrm>
              <a:off x="2267" y="2503"/>
              <a:ext cx="733" cy="260"/>
            </a:xfrm>
            <a:custGeom>
              <a:avLst/>
              <a:gdLst/>
              <a:ahLst/>
              <a:cxnLst>
                <a:cxn ang="0">
                  <a:pos x="0" y="769"/>
                </a:cxn>
                <a:cxn ang="0">
                  <a:pos x="423" y="832"/>
                </a:cxn>
                <a:cxn ang="0">
                  <a:pos x="680" y="643"/>
                </a:cxn>
                <a:cxn ang="0">
                  <a:pos x="906" y="529"/>
                </a:cxn>
                <a:cxn ang="0">
                  <a:pos x="1802" y="843"/>
                </a:cxn>
                <a:cxn ang="0">
                  <a:pos x="2155" y="663"/>
                </a:cxn>
                <a:cxn ang="0">
                  <a:pos x="2281" y="439"/>
                </a:cxn>
                <a:cxn ang="0">
                  <a:pos x="2268" y="318"/>
                </a:cxn>
                <a:cxn ang="0">
                  <a:pos x="2220" y="213"/>
                </a:cxn>
                <a:cxn ang="0">
                  <a:pos x="2137" y="246"/>
                </a:cxn>
                <a:cxn ang="0">
                  <a:pos x="2084" y="153"/>
                </a:cxn>
                <a:cxn ang="0">
                  <a:pos x="1963" y="58"/>
                </a:cxn>
                <a:cxn ang="0">
                  <a:pos x="1745" y="0"/>
                </a:cxn>
                <a:cxn ang="0">
                  <a:pos x="1745" y="73"/>
                </a:cxn>
                <a:cxn ang="0">
                  <a:pos x="1570" y="51"/>
                </a:cxn>
                <a:cxn ang="0">
                  <a:pos x="1309" y="81"/>
                </a:cxn>
                <a:cxn ang="0">
                  <a:pos x="1197" y="121"/>
                </a:cxn>
                <a:cxn ang="0">
                  <a:pos x="1002" y="234"/>
                </a:cxn>
                <a:cxn ang="0">
                  <a:pos x="919" y="153"/>
                </a:cxn>
                <a:cxn ang="0">
                  <a:pos x="754" y="121"/>
                </a:cxn>
                <a:cxn ang="0">
                  <a:pos x="480" y="172"/>
                </a:cxn>
                <a:cxn ang="0">
                  <a:pos x="248" y="299"/>
                </a:cxn>
                <a:cxn ang="0">
                  <a:pos x="79" y="460"/>
                </a:cxn>
                <a:cxn ang="0">
                  <a:pos x="6" y="655"/>
                </a:cxn>
                <a:cxn ang="0">
                  <a:pos x="0" y="769"/>
                </a:cxn>
              </a:cxnLst>
              <a:rect l="0" t="0" r="r" b="b"/>
              <a:pathLst>
                <a:path w="2281" h="843">
                  <a:moveTo>
                    <a:pt x="0" y="769"/>
                  </a:moveTo>
                  <a:lnTo>
                    <a:pt x="423" y="832"/>
                  </a:lnTo>
                  <a:lnTo>
                    <a:pt x="680" y="643"/>
                  </a:lnTo>
                  <a:lnTo>
                    <a:pt x="906" y="529"/>
                  </a:lnTo>
                  <a:lnTo>
                    <a:pt x="1802" y="843"/>
                  </a:lnTo>
                  <a:lnTo>
                    <a:pt x="2155" y="663"/>
                  </a:lnTo>
                  <a:lnTo>
                    <a:pt x="2281" y="439"/>
                  </a:lnTo>
                  <a:lnTo>
                    <a:pt x="2268" y="318"/>
                  </a:lnTo>
                  <a:lnTo>
                    <a:pt x="2220" y="213"/>
                  </a:lnTo>
                  <a:lnTo>
                    <a:pt x="2137" y="246"/>
                  </a:lnTo>
                  <a:lnTo>
                    <a:pt x="2084" y="153"/>
                  </a:lnTo>
                  <a:lnTo>
                    <a:pt x="1963" y="58"/>
                  </a:lnTo>
                  <a:lnTo>
                    <a:pt x="1745" y="0"/>
                  </a:lnTo>
                  <a:lnTo>
                    <a:pt x="1745" y="73"/>
                  </a:lnTo>
                  <a:lnTo>
                    <a:pt x="1570" y="51"/>
                  </a:lnTo>
                  <a:lnTo>
                    <a:pt x="1309" y="81"/>
                  </a:lnTo>
                  <a:lnTo>
                    <a:pt x="1197" y="121"/>
                  </a:lnTo>
                  <a:lnTo>
                    <a:pt x="1002" y="234"/>
                  </a:lnTo>
                  <a:lnTo>
                    <a:pt x="919" y="153"/>
                  </a:lnTo>
                  <a:lnTo>
                    <a:pt x="754" y="121"/>
                  </a:lnTo>
                  <a:lnTo>
                    <a:pt x="480" y="172"/>
                  </a:lnTo>
                  <a:lnTo>
                    <a:pt x="248" y="299"/>
                  </a:lnTo>
                  <a:lnTo>
                    <a:pt x="79" y="460"/>
                  </a:lnTo>
                  <a:lnTo>
                    <a:pt x="6" y="655"/>
                  </a:lnTo>
                  <a:lnTo>
                    <a:pt x="0" y="769"/>
                  </a:lnTo>
                  <a:close/>
                </a:path>
              </a:pathLst>
            </a:custGeom>
            <a:solidFill>
              <a:srgbClr val="993300"/>
            </a:solidFill>
            <a:ln w="1651">
              <a:solidFill>
                <a:srgbClr val="9933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3"/>
            <p:cNvSpPr>
              <a:spLocks/>
            </p:cNvSpPr>
            <p:nvPr/>
          </p:nvSpPr>
          <p:spPr bwMode="auto">
            <a:xfrm>
              <a:off x="2396" y="3092"/>
              <a:ext cx="281" cy="170"/>
            </a:xfrm>
            <a:custGeom>
              <a:avLst/>
              <a:gdLst/>
              <a:ahLst/>
              <a:cxnLst>
                <a:cxn ang="0">
                  <a:pos x="0" y="0"/>
                </a:cxn>
                <a:cxn ang="0">
                  <a:pos x="155" y="131"/>
                </a:cxn>
                <a:cxn ang="0">
                  <a:pos x="394" y="280"/>
                </a:cxn>
                <a:cxn ang="0">
                  <a:pos x="876" y="232"/>
                </a:cxn>
                <a:cxn ang="0">
                  <a:pos x="731" y="332"/>
                </a:cxn>
                <a:cxn ang="0">
                  <a:pos x="400" y="547"/>
                </a:cxn>
                <a:cxn ang="0">
                  <a:pos x="266" y="555"/>
                </a:cxn>
                <a:cxn ang="0">
                  <a:pos x="204" y="535"/>
                </a:cxn>
                <a:cxn ang="0">
                  <a:pos x="137" y="445"/>
                </a:cxn>
                <a:cxn ang="0">
                  <a:pos x="37" y="205"/>
                </a:cxn>
                <a:cxn ang="0">
                  <a:pos x="0" y="0"/>
                </a:cxn>
              </a:cxnLst>
              <a:rect l="0" t="0" r="r" b="b"/>
              <a:pathLst>
                <a:path w="876" h="555">
                  <a:moveTo>
                    <a:pt x="0" y="0"/>
                  </a:moveTo>
                  <a:lnTo>
                    <a:pt x="155" y="131"/>
                  </a:lnTo>
                  <a:lnTo>
                    <a:pt x="394" y="280"/>
                  </a:lnTo>
                  <a:lnTo>
                    <a:pt x="876" y="232"/>
                  </a:lnTo>
                  <a:lnTo>
                    <a:pt x="731" y="332"/>
                  </a:lnTo>
                  <a:lnTo>
                    <a:pt x="400" y="547"/>
                  </a:lnTo>
                  <a:lnTo>
                    <a:pt x="266" y="555"/>
                  </a:lnTo>
                  <a:lnTo>
                    <a:pt x="204" y="535"/>
                  </a:lnTo>
                  <a:lnTo>
                    <a:pt x="137" y="445"/>
                  </a:lnTo>
                  <a:lnTo>
                    <a:pt x="37" y="205"/>
                  </a:lnTo>
                  <a:lnTo>
                    <a:pt x="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4"/>
            <p:cNvSpPr>
              <a:spLocks/>
            </p:cNvSpPr>
            <p:nvPr/>
          </p:nvSpPr>
          <p:spPr bwMode="auto">
            <a:xfrm>
              <a:off x="2387" y="2888"/>
              <a:ext cx="132" cy="57"/>
            </a:xfrm>
            <a:custGeom>
              <a:avLst/>
              <a:gdLst/>
              <a:ahLst/>
              <a:cxnLst>
                <a:cxn ang="0">
                  <a:pos x="410" y="165"/>
                </a:cxn>
                <a:cxn ang="0">
                  <a:pos x="400" y="141"/>
                </a:cxn>
                <a:cxn ang="0">
                  <a:pos x="288" y="47"/>
                </a:cxn>
                <a:cxn ang="0">
                  <a:pos x="270" y="59"/>
                </a:cxn>
                <a:cxn ang="0">
                  <a:pos x="173" y="0"/>
                </a:cxn>
                <a:cxn ang="0">
                  <a:pos x="152" y="27"/>
                </a:cxn>
                <a:cxn ang="0">
                  <a:pos x="39" y="1"/>
                </a:cxn>
                <a:cxn ang="0">
                  <a:pos x="0" y="36"/>
                </a:cxn>
                <a:cxn ang="0">
                  <a:pos x="4" y="74"/>
                </a:cxn>
                <a:cxn ang="0">
                  <a:pos x="73" y="74"/>
                </a:cxn>
                <a:cxn ang="0">
                  <a:pos x="173" y="102"/>
                </a:cxn>
                <a:cxn ang="0">
                  <a:pos x="341" y="174"/>
                </a:cxn>
                <a:cxn ang="0">
                  <a:pos x="385" y="185"/>
                </a:cxn>
                <a:cxn ang="0">
                  <a:pos x="410" y="165"/>
                </a:cxn>
              </a:cxnLst>
              <a:rect l="0" t="0" r="r" b="b"/>
              <a:pathLst>
                <a:path w="410" h="185">
                  <a:moveTo>
                    <a:pt x="410" y="165"/>
                  </a:moveTo>
                  <a:lnTo>
                    <a:pt x="400" y="141"/>
                  </a:lnTo>
                  <a:lnTo>
                    <a:pt x="288" y="47"/>
                  </a:lnTo>
                  <a:lnTo>
                    <a:pt x="270" y="59"/>
                  </a:lnTo>
                  <a:lnTo>
                    <a:pt x="173" y="0"/>
                  </a:lnTo>
                  <a:lnTo>
                    <a:pt x="152" y="27"/>
                  </a:lnTo>
                  <a:lnTo>
                    <a:pt x="39" y="1"/>
                  </a:lnTo>
                  <a:lnTo>
                    <a:pt x="0" y="36"/>
                  </a:lnTo>
                  <a:lnTo>
                    <a:pt x="4" y="74"/>
                  </a:lnTo>
                  <a:lnTo>
                    <a:pt x="73" y="74"/>
                  </a:lnTo>
                  <a:lnTo>
                    <a:pt x="173" y="102"/>
                  </a:lnTo>
                  <a:lnTo>
                    <a:pt x="341" y="174"/>
                  </a:lnTo>
                  <a:lnTo>
                    <a:pt x="385" y="185"/>
                  </a:lnTo>
                  <a:lnTo>
                    <a:pt x="410" y="16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5"/>
            <p:cNvSpPr>
              <a:spLocks/>
            </p:cNvSpPr>
            <p:nvPr/>
          </p:nvSpPr>
          <p:spPr bwMode="auto">
            <a:xfrm>
              <a:off x="2634" y="2947"/>
              <a:ext cx="108" cy="49"/>
            </a:xfrm>
            <a:custGeom>
              <a:avLst/>
              <a:gdLst/>
              <a:ahLst/>
              <a:cxnLst>
                <a:cxn ang="0">
                  <a:pos x="0" y="131"/>
                </a:cxn>
                <a:cxn ang="0">
                  <a:pos x="8" y="98"/>
                </a:cxn>
                <a:cxn ang="0">
                  <a:pos x="110" y="6"/>
                </a:cxn>
                <a:cxn ang="0">
                  <a:pos x="146" y="0"/>
                </a:cxn>
                <a:cxn ang="0">
                  <a:pos x="154" y="40"/>
                </a:cxn>
                <a:cxn ang="0">
                  <a:pos x="263" y="15"/>
                </a:cxn>
                <a:cxn ang="0">
                  <a:pos x="262" y="53"/>
                </a:cxn>
                <a:cxn ang="0">
                  <a:pos x="334" y="86"/>
                </a:cxn>
                <a:cxn ang="0">
                  <a:pos x="329" y="116"/>
                </a:cxn>
                <a:cxn ang="0">
                  <a:pos x="340" y="152"/>
                </a:cxn>
                <a:cxn ang="0">
                  <a:pos x="305" y="160"/>
                </a:cxn>
                <a:cxn ang="0">
                  <a:pos x="256" y="131"/>
                </a:cxn>
                <a:cxn ang="0">
                  <a:pos x="199" y="116"/>
                </a:cxn>
                <a:cxn ang="0">
                  <a:pos x="89" y="116"/>
                </a:cxn>
                <a:cxn ang="0">
                  <a:pos x="39" y="137"/>
                </a:cxn>
                <a:cxn ang="0">
                  <a:pos x="0" y="131"/>
                </a:cxn>
              </a:cxnLst>
              <a:rect l="0" t="0" r="r" b="b"/>
              <a:pathLst>
                <a:path w="340" h="160">
                  <a:moveTo>
                    <a:pt x="0" y="131"/>
                  </a:moveTo>
                  <a:lnTo>
                    <a:pt x="8" y="98"/>
                  </a:lnTo>
                  <a:lnTo>
                    <a:pt x="110" y="6"/>
                  </a:lnTo>
                  <a:lnTo>
                    <a:pt x="146" y="0"/>
                  </a:lnTo>
                  <a:lnTo>
                    <a:pt x="154" y="40"/>
                  </a:lnTo>
                  <a:lnTo>
                    <a:pt x="263" y="15"/>
                  </a:lnTo>
                  <a:lnTo>
                    <a:pt x="262" y="53"/>
                  </a:lnTo>
                  <a:lnTo>
                    <a:pt x="334" y="86"/>
                  </a:lnTo>
                  <a:lnTo>
                    <a:pt x="329" y="116"/>
                  </a:lnTo>
                  <a:lnTo>
                    <a:pt x="340" y="152"/>
                  </a:lnTo>
                  <a:lnTo>
                    <a:pt x="305" y="160"/>
                  </a:lnTo>
                  <a:lnTo>
                    <a:pt x="256" y="131"/>
                  </a:lnTo>
                  <a:lnTo>
                    <a:pt x="199" y="116"/>
                  </a:lnTo>
                  <a:lnTo>
                    <a:pt x="89" y="116"/>
                  </a:lnTo>
                  <a:lnTo>
                    <a:pt x="39" y="137"/>
                  </a:lnTo>
                  <a:lnTo>
                    <a:pt x="0" y="13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6"/>
            <p:cNvSpPr>
              <a:spLocks/>
            </p:cNvSpPr>
            <p:nvPr/>
          </p:nvSpPr>
          <p:spPr bwMode="auto">
            <a:xfrm>
              <a:off x="2540" y="2829"/>
              <a:ext cx="35" cy="36"/>
            </a:xfrm>
            <a:custGeom>
              <a:avLst/>
              <a:gdLst/>
              <a:ahLst/>
              <a:cxnLst>
                <a:cxn ang="0">
                  <a:pos x="107" y="30"/>
                </a:cxn>
                <a:cxn ang="0">
                  <a:pos x="24" y="112"/>
                </a:cxn>
                <a:cxn ang="0">
                  <a:pos x="0" y="94"/>
                </a:cxn>
                <a:cxn ang="0">
                  <a:pos x="91" y="0"/>
                </a:cxn>
                <a:cxn ang="0">
                  <a:pos x="107" y="30"/>
                </a:cxn>
              </a:cxnLst>
              <a:rect l="0" t="0" r="r" b="b"/>
              <a:pathLst>
                <a:path w="107" h="112">
                  <a:moveTo>
                    <a:pt x="107" y="30"/>
                  </a:moveTo>
                  <a:lnTo>
                    <a:pt x="24" y="112"/>
                  </a:lnTo>
                  <a:lnTo>
                    <a:pt x="0" y="94"/>
                  </a:lnTo>
                  <a:lnTo>
                    <a:pt x="91" y="0"/>
                  </a:lnTo>
                  <a:lnTo>
                    <a:pt x="107" y="3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7"/>
            <p:cNvSpPr>
              <a:spLocks/>
            </p:cNvSpPr>
            <p:nvPr/>
          </p:nvSpPr>
          <p:spPr bwMode="auto">
            <a:xfrm>
              <a:off x="2405" y="2799"/>
              <a:ext cx="159" cy="79"/>
            </a:xfrm>
            <a:custGeom>
              <a:avLst/>
              <a:gdLst/>
              <a:ahLst/>
              <a:cxnLst>
                <a:cxn ang="0">
                  <a:pos x="395" y="165"/>
                </a:cxn>
                <a:cxn ang="0">
                  <a:pos x="343" y="155"/>
                </a:cxn>
                <a:cxn ang="0">
                  <a:pos x="272" y="146"/>
                </a:cxn>
                <a:cxn ang="0">
                  <a:pos x="203" y="161"/>
                </a:cxn>
                <a:cxn ang="0">
                  <a:pos x="146" y="176"/>
                </a:cxn>
                <a:cxn ang="0">
                  <a:pos x="98" y="212"/>
                </a:cxn>
                <a:cxn ang="0">
                  <a:pos x="7" y="255"/>
                </a:cxn>
                <a:cxn ang="0">
                  <a:pos x="0" y="230"/>
                </a:cxn>
                <a:cxn ang="0">
                  <a:pos x="99" y="135"/>
                </a:cxn>
                <a:cxn ang="0">
                  <a:pos x="189" y="58"/>
                </a:cxn>
                <a:cxn ang="0">
                  <a:pos x="263" y="22"/>
                </a:cxn>
                <a:cxn ang="0">
                  <a:pos x="326" y="7"/>
                </a:cxn>
                <a:cxn ang="0">
                  <a:pos x="386" y="0"/>
                </a:cxn>
                <a:cxn ang="0">
                  <a:pos x="442" y="7"/>
                </a:cxn>
                <a:cxn ang="0">
                  <a:pos x="483" y="25"/>
                </a:cxn>
                <a:cxn ang="0">
                  <a:pos x="493" y="58"/>
                </a:cxn>
                <a:cxn ang="0">
                  <a:pos x="490" y="79"/>
                </a:cxn>
                <a:cxn ang="0">
                  <a:pos x="468" y="107"/>
                </a:cxn>
                <a:cxn ang="0">
                  <a:pos x="406" y="176"/>
                </a:cxn>
                <a:cxn ang="0">
                  <a:pos x="395" y="165"/>
                </a:cxn>
              </a:cxnLst>
              <a:rect l="0" t="0" r="r" b="b"/>
              <a:pathLst>
                <a:path w="493" h="255">
                  <a:moveTo>
                    <a:pt x="395" y="165"/>
                  </a:moveTo>
                  <a:lnTo>
                    <a:pt x="343" y="155"/>
                  </a:lnTo>
                  <a:lnTo>
                    <a:pt x="272" y="146"/>
                  </a:lnTo>
                  <a:lnTo>
                    <a:pt x="203" y="161"/>
                  </a:lnTo>
                  <a:lnTo>
                    <a:pt x="146" y="176"/>
                  </a:lnTo>
                  <a:lnTo>
                    <a:pt x="98" y="212"/>
                  </a:lnTo>
                  <a:lnTo>
                    <a:pt x="7" y="255"/>
                  </a:lnTo>
                  <a:lnTo>
                    <a:pt x="0" y="230"/>
                  </a:lnTo>
                  <a:lnTo>
                    <a:pt x="99" y="135"/>
                  </a:lnTo>
                  <a:lnTo>
                    <a:pt x="189" y="58"/>
                  </a:lnTo>
                  <a:lnTo>
                    <a:pt x="263" y="22"/>
                  </a:lnTo>
                  <a:lnTo>
                    <a:pt x="326" y="7"/>
                  </a:lnTo>
                  <a:lnTo>
                    <a:pt x="386" y="0"/>
                  </a:lnTo>
                  <a:lnTo>
                    <a:pt x="442" y="7"/>
                  </a:lnTo>
                  <a:lnTo>
                    <a:pt x="483" y="25"/>
                  </a:lnTo>
                  <a:lnTo>
                    <a:pt x="493" y="58"/>
                  </a:lnTo>
                  <a:lnTo>
                    <a:pt x="490" y="79"/>
                  </a:lnTo>
                  <a:lnTo>
                    <a:pt x="468" y="107"/>
                  </a:lnTo>
                  <a:lnTo>
                    <a:pt x="406" y="176"/>
                  </a:lnTo>
                  <a:lnTo>
                    <a:pt x="395" y="16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8"/>
            <p:cNvSpPr>
              <a:spLocks/>
            </p:cNvSpPr>
            <p:nvPr/>
          </p:nvSpPr>
          <p:spPr bwMode="auto">
            <a:xfrm>
              <a:off x="2627" y="2842"/>
              <a:ext cx="115" cy="90"/>
            </a:xfrm>
            <a:custGeom>
              <a:avLst/>
              <a:gdLst/>
              <a:ahLst/>
              <a:cxnLst>
                <a:cxn ang="0">
                  <a:pos x="9" y="218"/>
                </a:cxn>
                <a:cxn ang="0">
                  <a:pos x="84" y="199"/>
                </a:cxn>
                <a:cxn ang="0">
                  <a:pos x="154" y="188"/>
                </a:cxn>
                <a:cxn ang="0">
                  <a:pos x="212" y="193"/>
                </a:cxn>
                <a:cxn ang="0">
                  <a:pos x="255" y="202"/>
                </a:cxn>
                <a:cxn ang="0">
                  <a:pos x="288" y="226"/>
                </a:cxn>
                <a:cxn ang="0">
                  <a:pos x="317" y="260"/>
                </a:cxn>
                <a:cxn ang="0">
                  <a:pos x="339" y="295"/>
                </a:cxn>
                <a:cxn ang="0">
                  <a:pos x="359" y="278"/>
                </a:cxn>
                <a:cxn ang="0">
                  <a:pos x="339" y="184"/>
                </a:cxn>
                <a:cxn ang="0">
                  <a:pos x="309" y="122"/>
                </a:cxn>
                <a:cxn ang="0">
                  <a:pos x="261" y="63"/>
                </a:cxn>
                <a:cxn ang="0">
                  <a:pos x="212" y="20"/>
                </a:cxn>
                <a:cxn ang="0">
                  <a:pos x="166" y="0"/>
                </a:cxn>
                <a:cxn ang="0">
                  <a:pos x="132" y="0"/>
                </a:cxn>
                <a:cxn ang="0">
                  <a:pos x="102" y="8"/>
                </a:cxn>
                <a:cxn ang="0">
                  <a:pos x="57" y="50"/>
                </a:cxn>
                <a:cxn ang="0">
                  <a:pos x="30" y="95"/>
                </a:cxn>
                <a:cxn ang="0">
                  <a:pos x="9" y="144"/>
                </a:cxn>
                <a:cxn ang="0">
                  <a:pos x="0" y="178"/>
                </a:cxn>
                <a:cxn ang="0">
                  <a:pos x="3" y="206"/>
                </a:cxn>
                <a:cxn ang="0">
                  <a:pos x="9" y="218"/>
                </a:cxn>
              </a:cxnLst>
              <a:rect l="0" t="0" r="r" b="b"/>
              <a:pathLst>
                <a:path w="359" h="295">
                  <a:moveTo>
                    <a:pt x="9" y="218"/>
                  </a:moveTo>
                  <a:lnTo>
                    <a:pt x="84" y="199"/>
                  </a:lnTo>
                  <a:lnTo>
                    <a:pt x="154" y="188"/>
                  </a:lnTo>
                  <a:lnTo>
                    <a:pt x="212" y="193"/>
                  </a:lnTo>
                  <a:lnTo>
                    <a:pt x="255" y="202"/>
                  </a:lnTo>
                  <a:lnTo>
                    <a:pt x="288" y="226"/>
                  </a:lnTo>
                  <a:lnTo>
                    <a:pt x="317" y="260"/>
                  </a:lnTo>
                  <a:lnTo>
                    <a:pt x="339" y="295"/>
                  </a:lnTo>
                  <a:lnTo>
                    <a:pt x="359" y="278"/>
                  </a:lnTo>
                  <a:lnTo>
                    <a:pt x="339" y="184"/>
                  </a:lnTo>
                  <a:lnTo>
                    <a:pt x="309" y="122"/>
                  </a:lnTo>
                  <a:lnTo>
                    <a:pt x="261" y="63"/>
                  </a:lnTo>
                  <a:lnTo>
                    <a:pt x="212" y="20"/>
                  </a:lnTo>
                  <a:lnTo>
                    <a:pt x="166" y="0"/>
                  </a:lnTo>
                  <a:lnTo>
                    <a:pt x="132" y="0"/>
                  </a:lnTo>
                  <a:lnTo>
                    <a:pt x="102" y="8"/>
                  </a:lnTo>
                  <a:lnTo>
                    <a:pt x="57" y="50"/>
                  </a:lnTo>
                  <a:lnTo>
                    <a:pt x="30" y="95"/>
                  </a:lnTo>
                  <a:lnTo>
                    <a:pt x="9" y="144"/>
                  </a:lnTo>
                  <a:lnTo>
                    <a:pt x="0" y="178"/>
                  </a:lnTo>
                  <a:lnTo>
                    <a:pt x="3" y="206"/>
                  </a:lnTo>
                  <a:lnTo>
                    <a:pt x="9" y="21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9"/>
            <p:cNvSpPr>
              <a:spLocks/>
            </p:cNvSpPr>
            <p:nvPr/>
          </p:nvSpPr>
          <p:spPr bwMode="auto">
            <a:xfrm>
              <a:off x="2386" y="3081"/>
              <a:ext cx="287" cy="104"/>
            </a:xfrm>
            <a:custGeom>
              <a:avLst/>
              <a:gdLst/>
              <a:ahLst/>
              <a:cxnLst>
                <a:cxn ang="0">
                  <a:pos x="29" y="0"/>
                </a:cxn>
                <a:cxn ang="0">
                  <a:pos x="77" y="42"/>
                </a:cxn>
                <a:cxn ang="0">
                  <a:pos x="143" y="87"/>
                </a:cxn>
                <a:cxn ang="0">
                  <a:pos x="230" y="125"/>
                </a:cxn>
                <a:cxn ang="0">
                  <a:pos x="324" y="156"/>
                </a:cxn>
                <a:cxn ang="0">
                  <a:pos x="370" y="194"/>
                </a:cxn>
                <a:cxn ang="0">
                  <a:pos x="403" y="225"/>
                </a:cxn>
                <a:cxn ang="0">
                  <a:pos x="430" y="272"/>
                </a:cxn>
                <a:cxn ang="0">
                  <a:pos x="487" y="251"/>
                </a:cxn>
                <a:cxn ang="0">
                  <a:pos x="549" y="250"/>
                </a:cxn>
                <a:cxn ang="0">
                  <a:pos x="600" y="256"/>
                </a:cxn>
                <a:cxn ang="0">
                  <a:pos x="666" y="257"/>
                </a:cxn>
                <a:cxn ang="0">
                  <a:pos x="775" y="257"/>
                </a:cxn>
                <a:cxn ang="0">
                  <a:pos x="893" y="242"/>
                </a:cxn>
                <a:cxn ang="0">
                  <a:pos x="893" y="251"/>
                </a:cxn>
                <a:cxn ang="0">
                  <a:pos x="788" y="275"/>
                </a:cxn>
                <a:cxn ang="0">
                  <a:pos x="662" y="302"/>
                </a:cxn>
                <a:cxn ang="0">
                  <a:pos x="588" y="329"/>
                </a:cxn>
                <a:cxn ang="0">
                  <a:pos x="522" y="340"/>
                </a:cxn>
                <a:cxn ang="0">
                  <a:pos x="447" y="335"/>
                </a:cxn>
                <a:cxn ang="0">
                  <a:pos x="397" y="311"/>
                </a:cxn>
                <a:cxn ang="0">
                  <a:pos x="269" y="242"/>
                </a:cxn>
                <a:cxn ang="0">
                  <a:pos x="182" y="176"/>
                </a:cxn>
                <a:cxn ang="0">
                  <a:pos x="84" y="98"/>
                </a:cxn>
                <a:cxn ang="0">
                  <a:pos x="0" y="15"/>
                </a:cxn>
                <a:cxn ang="0">
                  <a:pos x="29" y="0"/>
                </a:cxn>
              </a:cxnLst>
              <a:rect l="0" t="0" r="r" b="b"/>
              <a:pathLst>
                <a:path w="893" h="340">
                  <a:moveTo>
                    <a:pt x="29" y="0"/>
                  </a:moveTo>
                  <a:lnTo>
                    <a:pt x="77" y="42"/>
                  </a:lnTo>
                  <a:lnTo>
                    <a:pt x="143" y="87"/>
                  </a:lnTo>
                  <a:lnTo>
                    <a:pt x="230" y="125"/>
                  </a:lnTo>
                  <a:lnTo>
                    <a:pt x="324" y="156"/>
                  </a:lnTo>
                  <a:lnTo>
                    <a:pt x="370" y="194"/>
                  </a:lnTo>
                  <a:lnTo>
                    <a:pt x="403" y="225"/>
                  </a:lnTo>
                  <a:lnTo>
                    <a:pt x="430" y="272"/>
                  </a:lnTo>
                  <a:lnTo>
                    <a:pt x="487" y="251"/>
                  </a:lnTo>
                  <a:lnTo>
                    <a:pt x="549" y="250"/>
                  </a:lnTo>
                  <a:lnTo>
                    <a:pt x="600" y="256"/>
                  </a:lnTo>
                  <a:lnTo>
                    <a:pt x="666" y="257"/>
                  </a:lnTo>
                  <a:lnTo>
                    <a:pt x="775" y="257"/>
                  </a:lnTo>
                  <a:lnTo>
                    <a:pt x="893" y="242"/>
                  </a:lnTo>
                  <a:lnTo>
                    <a:pt x="893" y="251"/>
                  </a:lnTo>
                  <a:lnTo>
                    <a:pt x="788" y="275"/>
                  </a:lnTo>
                  <a:lnTo>
                    <a:pt x="662" y="302"/>
                  </a:lnTo>
                  <a:lnTo>
                    <a:pt x="588" y="329"/>
                  </a:lnTo>
                  <a:lnTo>
                    <a:pt x="522" y="340"/>
                  </a:lnTo>
                  <a:lnTo>
                    <a:pt x="447" y="335"/>
                  </a:lnTo>
                  <a:lnTo>
                    <a:pt x="397" y="311"/>
                  </a:lnTo>
                  <a:lnTo>
                    <a:pt x="269" y="242"/>
                  </a:lnTo>
                  <a:lnTo>
                    <a:pt x="182" y="176"/>
                  </a:lnTo>
                  <a:lnTo>
                    <a:pt x="84" y="98"/>
                  </a:lnTo>
                  <a:lnTo>
                    <a:pt x="0" y="15"/>
                  </a:lnTo>
                  <a:lnTo>
                    <a:pt x="2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30"/>
            <p:cNvSpPr>
              <a:spLocks/>
            </p:cNvSpPr>
            <p:nvPr/>
          </p:nvSpPr>
          <p:spPr bwMode="auto">
            <a:xfrm>
              <a:off x="2292" y="3026"/>
              <a:ext cx="187" cy="230"/>
            </a:xfrm>
            <a:custGeom>
              <a:avLst/>
              <a:gdLst/>
              <a:ahLst/>
              <a:cxnLst>
                <a:cxn ang="0">
                  <a:pos x="386" y="73"/>
                </a:cxn>
                <a:cxn ang="0">
                  <a:pos x="359" y="117"/>
                </a:cxn>
                <a:cxn ang="0">
                  <a:pos x="324" y="171"/>
                </a:cxn>
                <a:cxn ang="0">
                  <a:pos x="297" y="204"/>
                </a:cxn>
                <a:cxn ang="0">
                  <a:pos x="430" y="449"/>
                </a:cxn>
                <a:cxn ang="0">
                  <a:pos x="476" y="517"/>
                </a:cxn>
                <a:cxn ang="0">
                  <a:pos x="529" y="575"/>
                </a:cxn>
                <a:cxn ang="0">
                  <a:pos x="577" y="622"/>
                </a:cxn>
                <a:cxn ang="0">
                  <a:pos x="581" y="640"/>
                </a:cxn>
                <a:cxn ang="0">
                  <a:pos x="574" y="661"/>
                </a:cxn>
                <a:cxn ang="0">
                  <a:pos x="557" y="669"/>
                </a:cxn>
                <a:cxn ang="0">
                  <a:pos x="536" y="669"/>
                </a:cxn>
                <a:cxn ang="0">
                  <a:pos x="529" y="676"/>
                </a:cxn>
                <a:cxn ang="0">
                  <a:pos x="523" y="693"/>
                </a:cxn>
                <a:cxn ang="0">
                  <a:pos x="529" y="703"/>
                </a:cxn>
                <a:cxn ang="0">
                  <a:pos x="536" y="730"/>
                </a:cxn>
                <a:cxn ang="0">
                  <a:pos x="532" y="741"/>
                </a:cxn>
                <a:cxn ang="0">
                  <a:pos x="521" y="745"/>
                </a:cxn>
                <a:cxn ang="0">
                  <a:pos x="503" y="741"/>
                </a:cxn>
                <a:cxn ang="0">
                  <a:pos x="463" y="687"/>
                </a:cxn>
                <a:cxn ang="0">
                  <a:pos x="440" y="640"/>
                </a:cxn>
                <a:cxn ang="0">
                  <a:pos x="401" y="551"/>
                </a:cxn>
                <a:cxn ang="0">
                  <a:pos x="348" y="433"/>
                </a:cxn>
                <a:cxn ang="0">
                  <a:pos x="302" y="321"/>
                </a:cxn>
                <a:cxn ang="0">
                  <a:pos x="269" y="225"/>
                </a:cxn>
                <a:cxn ang="0">
                  <a:pos x="227" y="251"/>
                </a:cxn>
                <a:cxn ang="0">
                  <a:pos x="182" y="264"/>
                </a:cxn>
                <a:cxn ang="0">
                  <a:pos x="148" y="258"/>
                </a:cxn>
                <a:cxn ang="0">
                  <a:pos x="109" y="216"/>
                </a:cxn>
                <a:cxn ang="0">
                  <a:pos x="58" y="144"/>
                </a:cxn>
                <a:cxn ang="0">
                  <a:pos x="16" y="60"/>
                </a:cxn>
                <a:cxn ang="0">
                  <a:pos x="0" y="0"/>
                </a:cxn>
                <a:cxn ang="0">
                  <a:pos x="57" y="45"/>
                </a:cxn>
                <a:cxn ang="0">
                  <a:pos x="103" y="64"/>
                </a:cxn>
                <a:cxn ang="0">
                  <a:pos x="157" y="75"/>
                </a:cxn>
                <a:cxn ang="0">
                  <a:pos x="209" y="75"/>
                </a:cxn>
                <a:cxn ang="0">
                  <a:pos x="272" y="73"/>
                </a:cxn>
                <a:cxn ang="0">
                  <a:pos x="312" y="64"/>
                </a:cxn>
                <a:cxn ang="0">
                  <a:pos x="372" y="37"/>
                </a:cxn>
                <a:cxn ang="0">
                  <a:pos x="386" y="73"/>
                </a:cxn>
              </a:cxnLst>
              <a:rect l="0" t="0" r="r" b="b"/>
              <a:pathLst>
                <a:path w="581" h="745">
                  <a:moveTo>
                    <a:pt x="386" y="73"/>
                  </a:moveTo>
                  <a:lnTo>
                    <a:pt x="359" y="117"/>
                  </a:lnTo>
                  <a:lnTo>
                    <a:pt x="324" y="171"/>
                  </a:lnTo>
                  <a:lnTo>
                    <a:pt x="297" y="204"/>
                  </a:lnTo>
                  <a:lnTo>
                    <a:pt x="430" y="449"/>
                  </a:lnTo>
                  <a:lnTo>
                    <a:pt x="476" y="517"/>
                  </a:lnTo>
                  <a:lnTo>
                    <a:pt x="529" y="575"/>
                  </a:lnTo>
                  <a:lnTo>
                    <a:pt x="577" y="622"/>
                  </a:lnTo>
                  <a:lnTo>
                    <a:pt x="581" y="640"/>
                  </a:lnTo>
                  <a:lnTo>
                    <a:pt x="574" y="661"/>
                  </a:lnTo>
                  <a:lnTo>
                    <a:pt x="557" y="669"/>
                  </a:lnTo>
                  <a:lnTo>
                    <a:pt x="536" y="669"/>
                  </a:lnTo>
                  <a:lnTo>
                    <a:pt x="529" y="676"/>
                  </a:lnTo>
                  <a:lnTo>
                    <a:pt x="523" y="693"/>
                  </a:lnTo>
                  <a:lnTo>
                    <a:pt x="529" y="703"/>
                  </a:lnTo>
                  <a:lnTo>
                    <a:pt x="536" y="730"/>
                  </a:lnTo>
                  <a:lnTo>
                    <a:pt x="532" y="741"/>
                  </a:lnTo>
                  <a:lnTo>
                    <a:pt x="521" y="745"/>
                  </a:lnTo>
                  <a:lnTo>
                    <a:pt x="503" y="741"/>
                  </a:lnTo>
                  <a:lnTo>
                    <a:pt x="463" y="687"/>
                  </a:lnTo>
                  <a:lnTo>
                    <a:pt x="440" y="640"/>
                  </a:lnTo>
                  <a:lnTo>
                    <a:pt x="401" y="551"/>
                  </a:lnTo>
                  <a:lnTo>
                    <a:pt x="348" y="433"/>
                  </a:lnTo>
                  <a:lnTo>
                    <a:pt x="302" y="321"/>
                  </a:lnTo>
                  <a:lnTo>
                    <a:pt x="269" y="225"/>
                  </a:lnTo>
                  <a:lnTo>
                    <a:pt x="227" y="251"/>
                  </a:lnTo>
                  <a:lnTo>
                    <a:pt x="182" y="264"/>
                  </a:lnTo>
                  <a:lnTo>
                    <a:pt x="148" y="258"/>
                  </a:lnTo>
                  <a:lnTo>
                    <a:pt x="109" y="216"/>
                  </a:lnTo>
                  <a:lnTo>
                    <a:pt x="58" y="144"/>
                  </a:lnTo>
                  <a:lnTo>
                    <a:pt x="16" y="60"/>
                  </a:lnTo>
                  <a:lnTo>
                    <a:pt x="0" y="0"/>
                  </a:lnTo>
                  <a:lnTo>
                    <a:pt x="57" y="45"/>
                  </a:lnTo>
                  <a:lnTo>
                    <a:pt x="103" y="64"/>
                  </a:lnTo>
                  <a:lnTo>
                    <a:pt x="157" y="75"/>
                  </a:lnTo>
                  <a:lnTo>
                    <a:pt x="209" y="75"/>
                  </a:lnTo>
                  <a:lnTo>
                    <a:pt x="272" y="73"/>
                  </a:lnTo>
                  <a:lnTo>
                    <a:pt x="312" y="64"/>
                  </a:lnTo>
                  <a:lnTo>
                    <a:pt x="372" y="37"/>
                  </a:lnTo>
                  <a:lnTo>
                    <a:pt x="386" y="7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1"/>
            <p:cNvSpPr>
              <a:spLocks/>
            </p:cNvSpPr>
            <p:nvPr/>
          </p:nvSpPr>
          <p:spPr bwMode="auto">
            <a:xfrm>
              <a:off x="2472" y="3101"/>
              <a:ext cx="291" cy="165"/>
            </a:xfrm>
            <a:custGeom>
              <a:avLst/>
              <a:gdLst/>
              <a:ahLst/>
              <a:cxnLst>
                <a:cxn ang="0">
                  <a:pos x="92" y="412"/>
                </a:cxn>
                <a:cxn ang="0">
                  <a:pos x="124" y="435"/>
                </a:cxn>
                <a:cxn ang="0">
                  <a:pos x="133" y="442"/>
                </a:cxn>
                <a:cxn ang="0">
                  <a:pos x="133" y="456"/>
                </a:cxn>
                <a:cxn ang="0">
                  <a:pos x="125" y="466"/>
                </a:cxn>
                <a:cxn ang="0">
                  <a:pos x="101" y="483"/>
                </a:cxn>
                <a:cxn ang="0">
                  <a:pos x="65" y="490"/>
                </a:cxn>
                <a:cxn ang="0">
                  <a:pos x="8" y="490"/>
                </a:cxn>
                <a:cxn ang="0">
                  <a:pos x="0" y="492"/>
                </a:cxn>
                <a:cxn ang="0">
                  <a:pos x="0" y="501"/>
                </a:cxn>
                <a:cxn ang="0">
                  <a:pos x="12" y="519"/>
                </a:cxn>
                <a:cxn ang="0">
                  <a:pos x="35" y="532"/>
                </a:cxn>
                <a:cxn ang="0">
                  <a:pos x="79" y="535"/>
                </a:cxn>
                <a:cxn ang="0">
                  <a:pos x="131" y="532"/>
                </a:cxn>
                <a:cxn ang="0">
                  <a:pos x="194" y="510"/>
                </a:cxn>
                <a:cxn ang="0">
                  <a:pos x="267" y="483"/>
                </a:cxn>
                <a:cxn ang="0">
                  <a:pos x="322" y="447"/>
                </a:cxn>
                <a:cxn ang="0">
                  <a:pos x="427" y="377"/>
                </a:cxn>
                <a:cxn ang="0">
                  <a:pos x="530" y="302"/>
                </a:cxn>
                <a:cxn ang="0">
                  <a:pos x="624" y="212"/>
                </a:cxn>
                <a:cxn ang="0">
                  <a:pos x="651" y="250"/>
                </a:cxn>
                <a:cxn ang="0">
                  <a:pos x="683" y="272"/>
                </a:cxn>
                <a:cxn ang="0">
                  <a:pos x="712" y="272"/>
                </a:cxn>
                <a:cxn ang="0">
                  <a:pos x="748" y="257"/>
                </a:cxn>
                <a:cxn ang="0">
                  <a:pos x="812" y="212"/>
                </a:cxn>
                <a:cxn ang="0">
                  <a:pos x="906" y="132"/>
                </a:cxn>
                <a:cxn ang="0">
                  <a:pos x="907" y="99"/>
                </a:cxn>
                <a:cxn ang="0">
                  <a:pos x="891" y="86"/>
                </a:cxn>
                <a:cxn ang="0">
                  <a:pos x="826" y="90"/>
                </a:cxn>
                <a:cxn ang="0">
                  <a:pos x="766" y="81"/>
                </a:cxn>
                <a:cxn ang="0">
                  <a:pos x="695" y="57"/>
                </a:cxn>
                <a:cxn ang="0">
                  <a:pos x="639" y="27"/>
                </a:cxn>
                <a:cxn ang="0">
                  <a:pos x="603" y="0"/>
                </a:cxn>
                <a:cxn ang="0">
                  <a:pos x="600" y="44"/>
                </a:cxn>
                <a:cxn ang="0">
                  <a:pos x="603" y="114"/>
                </a:cxn>
                <a:cxn ang="0">
                  <a:pos x="600" y="184"/>
                </a:cxn>
                <a:cxn ang="0">
                  <a:pos x="509" y="250"/>
                </a:cxn>
                <a:cxn ang="0">
                  <a:pos x="414" y="311"/>
                </a:cxn>
                <a:cxn ang="0">
                  <a:pos x="318" y="358"/>
                </a:cxn>
                <a:cxn ang="0">
                  <a:pos x="235" y="399"/>
                </a:cxn>
                <a:cxn ang="0">
                  <a:pos x="140" y="412"/>
                </a:cxn>
                <a:cxn ang="0">
                  <a:pos x="92" y="412"/>
                </a:cxn>
              </a:cxnLst>
              <a:rect l="0" t="0" r="r" b="b"/>
              <a:pathLst>
                <a:path w="907" h="535">
                  <a:moveTo>
                    <a:pt x="92" y="412"/>
                  </a:moveTo>
                  <a:lnTo>
                    <a:pt x="124" y="435"/>
                  </a:lnTo>
                  <a:lnTo>
                    <a:pt x="133" y="442"/>
                  </a:lnTo>
                  <a:lnTo>
                    <a:pt x="133" y="456"/>
                  </a:lnTo>
                  <a:lnTo>
                    <a:pt x="125" y="466"/>
                  </a:lnTo>
                  <a:lnTo>
                    <a:pt x="101" y="483"/>
                  </a:lnTo>
                  <a:lnTo>
                    <a:pt x="65" y="490"/>
                  </a:lnTo>
                  <a:lnTo>
                    <a:pt x="8" y="490"/>
                  </a:lnTo>
                  <a:lnTo>
                    <a:pt x="0" y="492"/>
                  </a:lnTo>
                  <a:lnTo>
                    <a:pt x="0" y="501"/>
                  </a:lnTo>
                  <a:lnTo>
                    <a:pt x="12" y="519"/>
                  </a:lnTo>
                  <a:lnTo>
                    <a:pt x="35" y="532"/>
                  </a:lnTo>
                  <a:lnTo>
                    <a:pt x="79" y="535"/>
                  </a:lnTo>
                  <a:lnTo>
                    <a:pt x="131" y="532"/>
                  </a:lnTo>
                  <a:lnTo>
                    <a:pt x="194" y="510"/>
                  </a:lnTo>
                  <a:lnTo>
                    <a:pt x="267" y="483"/>
                  </a:lnTo>
                  <a:lnTo>
                    <a:pt x="322" y="447"/>
                  </a:lnTo>
                  <a:lnTo>
                    <a:pt x="427" y="377"/>
                  </a:lnTo>
                  <a:lnTo>
                    <a:pt x="530" y="302"/>
                  </a:lnTo>
                  <a:lnTo>
                    <a:pt x="624" y="212"/>
                  </a:lnTo>
                  <a:lnTo>
                    <a:pt x="651" y="250"/>
                  </a:lnTo>
                  <a:lnTo>
                    <a:pt x="683" y="272"/>
                  </a:lnTo>
                  <a:lnTo>
                    <a:pt x="712" y="272"/>
                  </a:lnTo>
                  <a:lnTo>
                    <a:pt x="748" y="257"/>
                  </a:lnTo>
                  <a:lnTo>
                    <a:pt x="812" y="212"/>
                  </a:lnTo>
                  <a:lnTo>
                    <a:pt x="906" y="132"/>
                  </a:lnTo>
                  <a:lnTo>
                    <a:pt x="907" y="99"/>
                  </a:lnTo>
                  <a:lnTo>
                    <a:pt x="891" y="86"/>
                  </a:lnTo>
                  <a:lnTo>
                    <a:pt x="826" y="90"/>
                  </a:lnTo>
                  <a:lnTo>
                    <a:pt x="766" y="81"/>
                  </a:lnTo>
                  <a:lnTo>
                    <a:pt x="695" y="57"/>
                  </a:lnTo>
                  <a:lnTo>
                    <a:pt x="639" y="27"/>
                  </a:lnTo>
                  <a:lnTo>
                    <a:pt x="603" y="0"/>
                  </a:lnTo>
                  <a:lnTo>
                    <a:pt x="600" y="44"/>
                  </a:lnTo>
                  <a:lnTo>
                    <a:pt x="603" y="114"/>
                  </a:lnTo>
                  <a:lnTo>
                    <a:pt x="600" y="184"/>
                  </a:lnTo>
                  <a:lnTo>
                    <a:pt x="509" y="250"/>
                  </a:lnTo>
                  <a:lnTo>
                    <a:pt x="414" y="311"/>
                  </a:lnTo>
                  <a:lnTo>
                    <a:pt x="318" y="358"/>
                  </a:lnTo>
                  <a:lnTo>
                    <a:pt x="235" y="399"/>
                  </a:lnTo>
                  <a:lnTo>
                    <a:pt x="140" y="412"/>
                  </a:lnTo>
                  <a:lnTo>
                    <a:pt x="92" y="41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2"/>
            <p:cNvSpPr>
              <a:spLocks/>
            </p:cNvSpPr>
            <p:nvPr/>
          </p:nvSpPr>
          <p:spPr bwMode="auto">
            <a:xfrm>
              <a:off x="2486" y="3045"/>
              <a:ext cx="126" cy="85"/>
            </a:xfrm>
            <a:custGeom>
              <a:avLst/>
              <a:gdLst/>
              <a:ahLst/>
              <a:cxnLst>
                <a:cxn ang="0">
                  <a:pos x="0" y="0"/>
                </a:cxn>
                <a:cxn ang="0">
                  <a:pos x="72" y="73"/>
                </a:cxn>
                <a:cxn ang="0">
                  <a:pos x="140" y="123"/>
                </a:cxn>
                <a:cxn ang="0">
                  <a:pos x="209" y="153"/>
                </a:cxn>
                <a:cxn ang="0">
                  <a:pos x="262" y="156"/>
                </a:cxn>
                <a:cxn ang="0">
                  <a:pos x="394" y="156"/>
                </a:cxn>
                <a:cxn ang="0">
                  <a:pos x="386" y="194"/>
                </a:cxn>
                <a:cxn ang="0">
                  <a:pos x="362" y="224"/>
                </a:cxn>
                <a:cxn ang="0">
                  <a:pos x="320" y="242"/>
                </a:cxn>
                <a:cxn ang="0">
                  <a:pos x="280" y="266"/>
                </a:cxn>
                <a:cxn ang="0">
                  <a:pos x="212" y="273"/>
                </a:cxn>
                <a:cxn ang="0">
                  <a:pos x="161" y="257"/>
                </a:cxn>
                <a:cxn ang="0">
                  <a:pos x="110" y="221"/>
                </a:cxn>
                <a:cxn ang="0">
                  <a:pos x="68" y="153"/>
                </a:cxn>
                <a:cxn ang="0">
                  <a:pos x="27" y="75"/>
                </a:cxn>
                <a:cxn ang="0">
                  <a:pos x="6" y="21"/>
                </a:cxn>
                <a:cxn ang="0">
                  <a:pos x="0" y="0"/>
                </a:cxn>
              </a:cxnLst>
              <a:rect l="0" t="0" r="r" b="b"/>
              <a:pathLst>
                <a:path w="394" h="273">
                  <a:moveTo>
                    <a:pt x="0" y="0"/>
                  </a:moveTo>
                  <a:lnTo>
                    <a:pt x="72" y="73"/>
                  </a:lnTo>
                  <a:lnTo>
                    <a:pt x="140" y="123"/>
                  </a:lnTo>
                  <a:lnTo>
                    <a:pt x="209" y="153"/>
                  </a:lnTo>
                  <a:lnTo>
                    <a:pt x="262" y="156"/>
                  </a:lnTo>
                  <a:lnTo>
                    <a:pt x="394" y="156"/>
                  </a:lnTo>
                  <a:lnTo>
                    <a:pt x="386" y="194"/>
                  </a:lnTo>
                  <a:lnTo>
                    <a:pt x="362" y="224"/>
                  </a:lnTo>
                  <a:lnTo>
                    <a:pt x="320" y="242"/>
                  </a:lnTo>
                  <a:lnTo>
                    <a:pt x="280" y="266"/>
                  </a:lnTo>
                  <a:lnTo>
                    <a:pt x="212" y="273"/>
                  </a:lnTo>
                  <a:lnTo>
                    <a:pt x="161" y="257"/>
                  </a:lnTo>
                  <a:lnTo>
                    <a:pt x="110" y="221"/>
                  </a:lnTo>
                  <a:lnTo>
                    <a:pt x="68" y="153"/>
                  </a:lnTo>
                  <a:lnTo>
                    <a:pt x="27" y="75"/>
                  </a:lnTo>
                  <a:lnTo>
                    <a:pt x="6" y="21"/>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3"/>
            <p:cNvSpPr>
              <a:spLocks/>
            </p:cNvSpPr>
            <p:nvPr/>
          </p:nvSpPr>
          <p:spPr bwMode="auto">
            <a:xfrm>
              <a:off x="2247" y="2530"/>
              <a:ext cx="346" cy="448"/>
            </a:xfrm>
            <a:custGeom>
              <a:avLst/>
              <a:gdLst/>
              <a:ahLst/>
              <a:cxnLst>
                <a:cxn ang="0">
                  <a:pos x="51" y="1346"/>
                </a:cxn>
                <a:cxn ang="0">
                  <a:pos x="134" y="1199"/>
                </a:cxn>
                <a:cxn ang="0">
                  <a:pos x="236" y="1080"/>
                </a:cxn>
                <a:cxn ang="0">
                  <a:pos x="276" y="1107"/>
                </a:cxn>
                <a:cxn ang="0">
                  <a:pos x="325" y="1026"/>
                </a:cxn>
                <a:cxn ang="0">
                  <a:pos x="457" y="800"/>
                </a:cxn>
                <a:cxn ang="0">
                  <a:pos x="648" y="606"/>
                </a:cxn>
                <a:cxn ang="0">
                  <a:pos x="876" y="471"/>
                </a:cxn>
                <a:cxn ang="0">
                  <a:pos x="947" y="417"/>
                </a:cxn>
                <a:cxn ang="0">
                  <a:pos x="733" y="522"/>
                </a:cxn>
                <a:cxn ang="0">
                  <a:pos x="552" y="636"/>
                </a:cxn>
                <a:cxn ang="0">
                  <a:pos x="439" y="662"/>
                </a:cxn>
                <a:cxn ang="0">
                  <a:pos x="376" y="606"/>
                </a:cxn>
                <a:cxn ang="0">
                  <a:pos x="216" y="621"/>
                </a:cxn>
                <a:cxn ang="0">
                  <a:pos x="138" y="662"/>
                </a:cxn>
                <a:cxn ang="0">
                  <a:pos x="78" y="629"/>
                </a:cxn>
                <a:cxn ang="0">
                  <a:pos x="81" y="508"/>
                </a:cxn>
                <a:cxn ang="0">
                  <a:pos x="228" y="271"/>
                </a:cxn>
                <a:cxn ang="0">
                  <a:pos x="457" y="118"/>
                </a:cxn>
                <a:cxn ang="0">
                  <a:pos x="705" y="48"/>
                </a:cxn>
                <a:cxn ang="0">
                  <a:pos x="896" y="48"/>
                </a:cxn>
                <a:cxn ang="0">
                  <a:pos x="1051" y="143"/>
                </a:cxn>
                <a:cxn ang="0">
                  <a:pos x="1000" y="53"/>
                </a:cxn>
                <a:cxn ang="0">
                  <a:pos x="815" y="0"/>
                </a:cxn>
                <a:cxn ang="0">
                  <a:pos x="544" y="39"/>
                </a:cxn>
                <a:cxn ang="0">
                  <a:pos x="284" y="172"/>
                </a:cxn>
                <a:cxn ang="0">
                  <a:pos x="105" y="360"/>
                </a:cxn>
                <a:cxn ang="0">
                  <a:pos x="28" y="576"/>
                </a:cxn>
                <a:cxn ang="0">
                  <a:pos x="0" y="809"/>
                </a:cxn>
                <a:cxn ang="0">
                  <a:pos x="42" y="1047"/>
                </a:cxn>
                <a:cxn ang="0">
                  <a:pos x="105" y="1179"/>
                </a:cxn>
                <a:cxn ang="0">
                  <a:pos x="28" y="1332"/>
                </a:cxn>
                <a:cxn ang="0">
                  <a:pos x="0" y="1450"/>
                </a:cxn>
              </a:cxnLst>
              <a:rect l="0" t="0" r="r" b="b"/>
              <a:pathLst>
                <a:path w="1076" h="1450">
                  <a:moveTo>
                    <a:pt x="25" y="1442"/>
                  </a:moveTo>
                  <a:lnTo>
                    <a:pt x="51" y="1346"/>
                  </a:lnTo>
                  <a:lnTo>
                    <a:pt x="94" y="1265"/>
                  </a:lnTo>
                  <a:lnTo>
                    <a:pt x="134" y="1199"/>
                  </a:lnTo>
                  <a:lnTo>
                    <a:pt x="185" y="1131"/>
                  </a:lnTo>
                  <a:lnTo>
                    <a:pt x="236" y="1080"/>
                  </a:lnTo>
                  <a:lnTo>
                    <a:pt x="288" y="1047"/>
                  </a:lnTo>
                  <a:lnTo>
                    <a:pt x="276" y="1107"/>
                  </a:lnTo>
                  <a:lnTo>
                    <a:pt x="299" y="1107"/>
                  </a:lnTo>
                  <a:lnTo>
                    <a:pt x="325" y="1026"/>
                  </a:lnTo>
                  <a:lnTo>
                    <a:pt x="370" y="934"/>
                  </a:lnTo>
                  <a:lnTo>
                    <a:pt x="457" y="800"/>
                  </a:lnTo>
                  <a:lnTo>
                    <a:pt x="544" y="702"/>
                  </a:lnTo>
                  <a:lnTo>
                    <a:pt x="648" y="606"/>
                  </a:lnTo>
                  <a:lnTo>
                    <a:pt x="768" y="530"/>
                  </a:lnTo>
                  <a:lnTo>
                    <a:pt x="876" y="471"/>
                  </a:lnTo>
                  <a:lnTo>
                    <a:pt x="964" y="430"/>
                  </a:lnTo>
                  <a:lnTo>
                    <a:pt x="947" y="417"/>
                  </a:lnTo>
                  <a:lnTo>
                    <a:pt x="837" y="462"/>
                  </a:lnTo>
                  <a:lnTo>
                    <a:pt x="733" y="522"/>
                  </a:lnTo>
                  <a:lnTo>
                    <a:pt x="628" y="596"/>
                  </a:lnTo>
                  <a:lnTo>
                    <a:pt x="552" y="636"/>
                  </a:lnTo>
                  <a:lnTo>
                    <a:pt x="484" y="654"/>
                  </a:lnTo>
                  <a:lnTo>
                    <a:pt x="439" y="662"/>
                  </a:lnTo>
                  <a:lnTo>
                    <a:pt x="397" y="644"/>
                  </a:lnTo>
                  <a:lnTo>
                    <a:pt x="376" y="606"/>
                  </a:lnTo>
                  <a:lnTo>
                    <a:pt x="328" y="483"/>
                  </a:lnTo>
                  <a:lnTo>
                    <a:pt x="216" y="621"/>
                  </a:lnTo>
                  <a:lnTo>
                    <a:pt x="165" y="662"/>
                  </a:lnTo>
                  <a:lnTo>
                    <a:pt x="138" y="662"/>
                  </a:lnTo>
                  <a:lnTo>
                    <a:pt x="102" y="654"/>
                  </a:lnTo>
                  <a:lnTo>
                    <a:pt x="78" y="629"/>
                  </a:lnTo>
                  <a:lnTo>
                    <a:pt x="75" y="587"/>
                  </a:lnTo>
                  <a:lnTo>
                    <a:pt x="81" y="508"/>
                  </a:lnTo>
                  <a:lnTo>
                    <a:pt x="143" y="369"/>
                  </a:lnTo>
                  <a:lnTo>
                    <a:pt x="228" y="271"/>
                  </a:lnTo>
                  <a:lnTo>
                    <a:pt x="338" y="178"/>
                  </a:lnTo>
                  <a:lnTo>
                    <a:pt x="457" y="118"/>
                  </a:lnTo>
                  <a:lnTo>
                    <a:pt x="582" y="71"/>
                  </a:lnTo>
                  <a:lnTo>
                    <a:pt x="705" y="48"/>
                  </a:lnTo>
                  <a:lnTo>
                    <a:pt x="809" y="39"/>
                  </a:lnTo>
                  <a:lnTo>
                    <a:pt x="896" y="48"/>
                  </a:lnTo>
                  <a:lnTo>
                    <a:pt x="968" y="71"/>
                  </a:lnTo>
                  <a:lnTo>
                    <a:pt x="1051" y="143"/>
                  </a:lnTo>
                  <a:lnTo>
                    <a:pt x="1076" y="128"/>
                  </a:lnTo>
                  <a:lnTo>
                    <a:pt x="1000" y="53"/>
                  </a:lnTo>
                  <a:lnTo>
                    <a:pt x="927" y="14"/>
                  </a:lnTo>
                  <a:lnTo>
                    <a:pt x="815" y="0"/>
                  </a:lnTo>
                  <a:lnTo>
                    <a:pt x="684" y="6"/>
                  </a:lnTo>
                  <a:lnTo>
                    <a:pt x="544" y="39"/>
                  </a:lnTo>
                  <a:lnTo>
                    <a:pt x="397" y="109"/>
                  </a:lnTo>
                  <a:lnTo>
                    <a:pt x="284" y="172"/>
                  </a:lnTo>
                  <a:lnTo>
                    <a:pt x="176" y="271"/>
                  </a:lnTo>
                  <a:lnTo>
                    <a:pt x="105" y="360"/>
                  </a:lnTo>
                  <a:lnTo>
                    <a:pt x="67" y="448"/>
                  </a:lnTo>
                  <a:lnTo>
                    <a:pt x="28" y="576"/>
                  </a:lnTo>
                  <a:lnTo>
                    <a:pt x="9" y="696"/>
                  </a:lnTo>
                  <a:lnTo>
                    <a:pt x="0" y="809"/>
                  </a:lnTo>
                  <a:lnTo>
                    <a:pt x="15" y="938"/>
                  </a:lnTo>
                  <a:lnTo>
                    <a:pt x="42" y="1047"/>
                  </a:lnTo>
                  <a:lnTo>
                    <a:pt x="78" y="1125"/>
                  </a:lnTo>
                  <a:lnTo>
                    <a:pt x="105" y="1179"/>
                  </a:lnTo>
                  <a:lnTo>
                    <a:pt x="67" y="1248"/>
                  </a:lnTo>
                  <a:lnTo>
                    <a:pt x="28" y="1332"/>
                  </a:lnTo>
                  <a:lnTo>
                    <a:pt x="6" y="1412"/>
                  </a:lnTo>
                  <a:lnTo>
                    <a:pt x="0" y="1450"/>
                  </a:lnTo>
                  <a:lnTo>
                    <a:pt x="25" y="144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4"/>
            <p:cNvSpPr>
              <a:spLocks/>
            </p:cNvSpPr>
            <p:nvPr/>
          </p:nvSpPr>
          <p:spPr bwMode="auto">
            <a:xfrm>
              <a:off x="2520" y="2496"/>
              <a:ext cx="492" cy="513"/>
            </a:xfrm>
            <a:custGeom>
              <a:avLst/>
              <a:gdLst/>
              <a:ahLst/>
              <a:cxnLst>
                <a:cxn ang="0">
                  <a:pos x="115" y="474"/>
                </a:cxn>
                <a:cxn ang="0">
                  <a:pos x="257" y="547"/>
                </a:cxn>
                <a:cxn ang="0">
                  <a:pos x="469" y="562"/>
                </a:cxn>
                <a:cxn ang="0">
                  <a:pos x="740" y="474"/>
                </a:cxn>
                <a:cxn ang="0">
                  <a:pos x="850" y="555"/>
                </a:cxn>
                <a:cxn ang="0">
                  <a:pos x="1048" y="493"/>
                </a:cxn>
                <a:cxn ang="0">
                  <a:pos x="1211" y="364"/>
                </a:cxn>
                <a:cxn ang="0">
                  <a:pos x="1149" y="511"/>
                </a:cxn>
                <a:cxn ang="0">
                  <a:pos x="994" y="622"/>
                </a:cxn>
                <a:cxn ang="0">
                  <a:pos x="827" y="698"/>
                </a:cxn>
                <a:cxn ang="0">
                  <a:pos x="1011" y="731"/>
                </a:cxn>
                <a:cxn ang="0">
                  <a:pos x="1218" y="698"/>
                </a:cxn>
                <a:cxn ang="0">
                  <a:pos x="1360" y="603"/>
                </a:cxn>
                <a:cxn ang="0">
                  <a:pos x="1444" y="483"/>
                </a:cxn>
                <a:cxn ang="0">
                  <a:pos x="1459" y="346"/>
                </a:cxn>
                <a:cxn ang="0">
                  <a:pos x="1406" y="232"/>
                </a:cxn>
                <a:cxn ang="0">
                  <a:pos x="1296" y="198"/>
                </a:cxn>
                <a:cxn ang="0">
                  <a:pos x="1166" y="87"/>
                </a:cxn>
                <a:cxn ang="0">
                  <a:pos x="964" y="36"/>
                </a:cxn>
                <a:cxn ang="0">
                  <a:pos x="844" y="81"/>
                </a:cxn>
                <a:cxn ang="0">
                  <a:pos x="594" y="87"/>
                </a:cxn>
                <a:cxn ang="0">
                  <a:pos x="366" y="162"/>
                </a:cxn>
                <a:cxn ang="0">
                  <a:pos x="205" y="266"/>
                </a:cxn>
                <a:cxn ang="0">
                  <a:pos x="266" y="174"/>
                </a:cxn>
                <a:cxn ang="0">
                  <a:pos x="463" y="81"/>
                </a:cxn>
                <a:cxn ang="0">
                  <a:pos x="672" y="41"/>
                </a:cxn>
                <a:cxn ang="0">
                  <a:pos x="808" y="36"/>
                </a:cxn>
                <a:cxn ang="0">
                  <a:pos x="912" y="0"/>
                </a:cxn>
                <a:cxn ang="0">
                  <a:pos x="1124" y="30"/>
                </a:cxn>
                <a:cxn ang="0">
                  <a:pos x="1280" y="134"/>
                </a:cxn>
                <a:cxn ang="0">
                  <a:pos x="1352" y="232"/>
                </a:cxn>
                <a:cxn ang="0">
                  <a:pos x="1483" y="301"/>
                </a:cxn>
                <a:cxn ang="0">
                  <a:pos x="1490" y="474"/>
                </a:cxn>
                <a:cxn ang="0">
                  <a:pos x="1531" y="555"/>
                </a:cxn>
                <a:cxn ang="0">
                  <a:pos x="1432" y="767"/>
                </a:cxn>
                <a:cxn ang="0">
                  <a:pos x="1280" y="887"/>
                </a:cxn>
                <a:cxn ang="0">
                  <a:pos x="1084" y="947"/>
                </a:cxn>
                <a:cxn ang="0">
                  <a:pos x="933" y="938"/>
                </a:cxn>
                <a:cxn ang="0">
                  <a:pos x="902" y="1186"/>
                </a:cxn>
                <a:cxn ang="0">
                  <a:pos x="826" y="1392"/>
                </a:cxn>
                <a:cxn ang="0">
                  <a:pos x="808" y="1664"/>
                </a:cxn>
                <a:cxn ang="0">
                  <a:pos x="788" y="1299"/>
                </a:cxn>
                <a:cxn ang="0">
                  <a:pos x="754" y="902"/>
                </a:cxn>
                <a:cxn ang="0">
                  <a:pos x="597" y="830"/>
                </a:cxn>
                <a:cxn ang="0">
                  <a:pos x="537" y="758"/>
                </a:cxn>
                <a:cxn ang="0">
                  <a:pos x="393" y="710"/>
                </a:cxn>
                <a:cxn ang="0">
                  <a:pos x="179" y="628"/>
                </a:cxn>
                <a:cxn ang="0">
                  <a:pos x="36" y="483"/>
                </a:cxn>
                <a:cxn ang="0">
                  <a:pos x="21" y="391"/>
                </a:cxn>
              </a:cxnLst>
              <a:rect l="0" t="0" r="r" b="b"/>
              <a:pathLst>
                <a:path w="1531" h="1664">
                  <a:moveTo>
                    <a:pt x="21" y="391"/>
                  </a:moveTo>
                  <a:lnTo>
                    <a:pt x="115" y="474"/>
                  </a:lnTo>
                  <a:lnTo>
                    <a:pt x="197" y="526"/>
                  </a:lnTo>
                  <a:lnTo>
                    <a:pt x="257" y="547"/>
                  </a:lnTo>
                  <a:lnTo>
                    <a:pt x="351" y="562"/>
                  </a:lnTo>
                  <a:lnTo>
                    <a:pt x="469" y="562"/>
                  </a:lnTo>
                  <a:lnTo>
                    <a:pt x="588" y="538"/>
                  </a:lnTo>
                  <a:lnTo>
                    <a:pt x="740" y="474"/>
                  </a:lnTo>
                  <a:lnTo>
                    <a:pt x="740" y="555"/>
                  </a:lnTo>
                  <a:lnTo>
                    <a:pt x="850" y="555"/>
                  </a:lnTo>
                  <a:lnTo>
                    <a:pt x="952" y="531"/>
                  </a:lnTo>
                  <a:lnTo>
                    <a:pt x="1048" y="493"/>
                  </a:lnTo>
                  <a:lnTo>
                    <a:pt x="1133" y="438"/>
                  </a:lnTo>
                  <a:lnTo>
                    <a:pt x="1211" y="364"/>
                  </a:lnTo>
                  <a:lnTo>
                    <a:pt x="1203" y="430"/>
                  </a:lnTo>
                  <a:lnTo>
                    <a:pt x="1149" y="511"/>
                  </a:lnTo>
                  <a:lnTo>
                    <a:pt x="1084" y="570"/>
                  </a:lnTo>
                  <a:lnTo>
                    <a:pt x="994" y="622"/>
                  </a:lnTo>
                  <a:lnTo>
                    <a:pt x="902" y="671"/>
                  </a:lnTo>
                  <a:lnTo>
                    <a:pt x="827" y="698"/>
                  </a:lnTo>
                  <a:lnTo>
                    <a:pt x="930" y="723"/>
                  </a:lnTo>
                  <a:lnTo>
                    <a:pt x="1011" y="731"/>
                  </a:lnTo>
                  <a:lnTo>
                    <a:pt x="1131" y="720"/>
                  </a:lnTo>
                  <a:lnTo>
                    <a:pt x="1218" y="698"/>
                  </a:lnTo>
                  <a:lnTo>
                    <a:pt x="1304" y="648"/>
                  </a:lnTo>
                  <a:lnTo>
                    <a:pt x="1360" y="603"/>
                  </a:lnTo>
                  <a:lnTo>
                    <a:pt x="1403" y="555"/>
                  </a:lnTo>
                  <a:lnTo>
                    <a:pt x="1444" y="483"/>
                  </a:lnTo>
                  <a:lnTo>
                    <a:pt x="1459" y="422"/>
                  </a:lnTo>
                  <a:lnTo>
                    <a:pt x="1459" y="346"/>
                  </a:lnTo>
                  <a:lnTo>
                    <a:pt x="1444" y="292"/>
                  </a:lnTo>
                  <a:lnTo>
                    <a:pt x="1406" y="232"/>
                  </a:lnTo>
                  <a:lnTo>
                    <a:pt x="1334" y="272"/>
                  </a:lnTo>
                  <a:lnTo>
                    <a:pt x="1296" y="198"/>
                  </a:lnTo>
                  <a:lnTo>
                    <a:pt x="1238" y="134"/>
                  </a:lnTo>
                  <a:lnTo>
                    <a:pt x="1166" y="87"/>
                  </a:lnTo>
                  <a:lnTo>
                    <a:pt x="1069" y="54"/>
                  </a:lnTo>
                  <a:lnTo>
                    <a:pt x="964" y="36"/>
                  </a:lnTo>
                  <a:lnTo>
                    <a:pt x="970" y="114"/>
                  </a:lnTo>
                  <a:lnTo>
                    <a:pt x="844" y="81"/>
                  </a:lnTo>
                  <a:lnTo>
                    <a:pt x="748" y="74"/>
                  </a:lnTo>
                  <a:lnTo>
                    <a:pt x="594" y="87"/>
                  </a:lnTo>
                  <a:lnTo>
                    <a:pt x="463" y="114"/>
                  </a:lnTo>
                  <a:lnTo>
                    <a:pt x="366" y="162"/>
                  </a:lnTo>
                  <a:lnTo>
                    <a:pt x="280" y="214"/>
                  </a:lnTo>
                  <a:lnTo>
                    <a:pt x="205" y="266"/>
                  </a:lnTo>
                  <a:lnTo>
                    <a:pt x="179" y="242"/>
                  </a:lnTo>
                  <a:lnTo>
                    <a:pt x="266" y="174"/>
                  </a:lnTo>
                  <a:lnTo>
                    <a:pt x="363" y="120"/>
                  </a:lnTo>
                  <a:lnTo>
                    <a:pt x="463" y="81"/>
                  </a:lnTo>
                  <a:lnTo>
                    <a:pt x="567" y="54"/>
                  </a:lnTo>
                  <a:lnTo>
                    <a:pt x="672" y="41"/>
                  </a:lnTo>
                  <a:lnTo>
                    <a:pt x="739" y="36"/>
                  </a:lnTo>
                  <a:lnTo>
                    <a:pt x="808" y="36"/>
                  </a:lnTo>
                  <a:lnTo>
                    <a:pt x="930" y="54"/>
                  </a:lnTo>
                  <a:lnTo>
                    <a:pt x="912" y="0"/>
                  </a:lnTo>
                  <a:lnTo>
                    <a:pt x="1017" y="0"/>
                  </a:lnTo>
                  <a:lnTo>
                    <a:pt x="1124" y="30"/>
                  </a:lnTo>
                  <a:lnTo>
                    <a:pt x="1221" y="81"/>
                  </a:lnTo>
                  <a:lnTo>
                    <a:pt x="1280" y="134"/>
                  </a:lnTo>
                  <a:lnTo>
                    <a:pt x="1325" y="192"/>
                  </a:lnTo>
                  <a:lnTo>
                    <a:pt x="1352" y="232"/>
                  </a:lnTo>
                  <a:lnTo>
                    <a:pt x="1432" y="198"/>
                  </a:lnTo>
                  <a:lnTo>
                    <a:pt x="1483" y="301"/>
                  </a:lnTo>
                  <a:lnTo>
                    <a:pt x="1493" y="391"/>
                  </a:lnTo>
                  <a:lnTo>
                    <a:pt x="1490" y="474"/>
                  </a:lnTo>
                  <a:lnTo>
                    <a:pt x="1468" y="547"/>
                  </a:lnTo>
                  <a:lnTo>
                    <a:pt x="1531" y="555"/>
                  </a:lnTo>
                  <a:lnTo>
                    <a:pt x="1490" y="683"/>
                  </a:lnTo>
                  <a:lnTo>
                    <a:pt x="1432" y="767"/>
                  </a:lnTo>
                  <a:lnTo>
                    <a:pt x="1367" y="833"/>
                  </a:lnTo>
                  <a:lnTo>
                    <a:pt x="1280" y="887"/>
                  </a:lnTo>
                  <a:lnTo>
                    <a:pt x="1175" y="929"/>
                  </a:lnTo>
                  <a:lnTo>
                    <a:pt x="1084" y="947"/>
                  </a:lnTo>
                  <a:lnTo>
                    <a:pt x="1002" y="947"/>
                  </a:lnTo>
                  <a:lnTo>
                    <a:pt x="933" y="938"/>
                  </a:lnTo>
                  <a:lnTo>
                    <a:pt x="930" y="1086"/>
                  </a:lnTo>
                  <a:lnTo>
                    <a:pt x="902" y="1186"/>
                  </a:lnTo>
                  <a:lnTo>
                    <a:pt x="881" y="1258"/>
                  </a:lnTo>
                  <a:lnTo>
                    <a:pt x="826" y="1392"/>
                  </a:lnTo>
                  <a:lnTo>
                    <a:pt x="826" y="1645"/>
                  </a:lnTo>
                  <a:lnTo>
                    <a:pt x="808" y="1664"/>
                  </a:lnTo>
                  <a:lnTo>
                    <a:pt x="799" y="1507"/>
                  </a:lnTo>
                  <a:lnTo>
                    <a:pt x="788" y="1299"/>
                  </a:lnTo>
                  <a:lnTo>
                    <a:pt x="767" y="1052"/>
                  </a:lnTo>
                  <a:lnTo>
                    <a:pt x="754" y="902"/>
                  </a:lnTo>
                  <a:lnTo>
                    <a:pt x="672" y="875"/>
                  </a:lnTo>
                  <a:lnTo>
                    <a:pt x="597" y="830"/>
                  </a:lnTo>
                  <a:lnTo>
                    <a:pt x="560" y="795"/>
                  </a:lnTo>
                  <a:lnTo>
                    <a:pt x="537" y="758"/>
                  </a:lnTo>
                  <a:lnTo>
                    <a:pt x="527" y="713"/>
                  </a:lnTo>
                  <a:lnTo>
                    <a:pt x="393" y="710"/>
                  </a:lnTo>
                  <a:lnTo>
                    <a:pt x="283" y="683"/>
                  </a:lnTo>
                  <a:lnTo>
                    <a:pt x="179" y="628"/>
                  </a:lnTo>
                  <a:lnTo>
                    <a:pt x="95" y="555"/>
                  </a:lnTo>
                  <a:lnTo>
                    <a:pt x="36" y="483"/>
                  </a:lnTo>
                  <a:lnTo>
                    <a:pt x="0" y="407"/>
                  </a:lnTo>
                  <a:lnTo>
                    <a:pt x="21" y="39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5"/>
            <p:cNvSpPr>
              <a:spLocks/>
            </p:cNvSpPr>
            <p:nvPr/>
          </p:nvSpPr>
          <p:spPr bwMode="auto">
            <a:xfrm>
              <a:off x="2006" y="2826"/>
              <a:ext cx="362" cy="508"/>
            </a:xfrm>
            <a:custGeom>
              <a:avLst/>
              <a:gdLst/>
              <a:ahLst/>
              <a:cxnLst>
                <a:cxn ang="0">
                  <a:pos x="764" y="113"/>
                </a:cxn>
                <a:cxn ang="0">
                  <a:pos x="717" y="263"/>
                </a:cxn>
                <a:cxn ang="0">
                  <a:pos x="717" y="459"/>
                </a:cxn>
                <a:cxn ang="0">
                  <a:pos x="740" y="532"/>
                </a:cxn>
                <a:cxn ang="0">
                  <a:pos x="777" y="660"/>
                </a:cxn>
                <a:cxn ang="0">
                  <a:pos x="834" y="961"/>
                </a:cxn>
                <a:cxn ang="0">
                  <a:pos x="970" y="1278"/>
                </a:cxn>
                <a:cxn ang="0">
                  <a:pos x="1125" y="1534"/>
                </a:cxn>
                <a:cxn ang="0">
                  <a:pos x="1001" y="1430"/>
                </a:cxn>
                <a:cxn ang="0">
                  <a:pos x="913" y="1273"/>
                </a:cxn>
                <a:cxn ang="0">
                  <a:pos x="825" y="1266"/>
                </a:cxn>
                <a:cxn ang="0">
                  <a:pos x="800" y="1328"/>
                </a:cxn>
                <a:cxn ang="0">
                  <a:pos x="797" y="1412"/>
                </a:cxn>
                <a:cxn ang="0">
                  <a:pos x="740" y="1564"/>
                </a:cxn>
                <a:cxn ang="0">
                  <a:pos x="601" y="1508"/>
                </a:cxn>
                <a:cxn ang="0">
                  <a:pos x="380" y="1484"/>
                </a:cxn>
                <a:cxn ang="0">
                  <a:pos x="150" y="1522"/>
                </a:cxn>
                <a:cxn ang="0">
                  <a:pos x="16" y="1649"/>
                </a:cxn>
                <a:cxn ang="0">
                  <a:pos x="31" y="1564"/>
                </a:cxn>
                <a:cxn ang="0">
                  <a:pos x="161" y="1472"/>
                </a:cxn>
                <a:cxn ang="0">
                  <a:pos x="343" y="1436"/>
                </a:cxn>
                <a:cxn ang="0">
                  <a:pos x="567" y="1337"/>
                </a:cxn>
                <a:cxn ang="0">
                  <a:pos x="610" y="1126"/>
                </a:cxn>
                <a:cxn ang="0">
                  <a:pos x="472" y="1273"/>
                </a:cxn>
                <a:cxn ang="0">
                  <a:pos x="388" y="1346"/>
                </a:cxn>
                <a:cxn ang="0">
                  <a:pos x="320" y="1286"/>
                </a:cxn>
                <a:cxn ang="0">
                  <a:pos x="254" y="1316"/>
                </a:cxn>
                <a:cxn ang="0">
                  <a:pos x="343" y="1255"/>
                </a:cxn>
                <a:cxn ang="0">
                  <a:pos x="371" y="1266"/>
                </a:cxn>
                <a:cxn ang="0">
                  <a:pos x="531" y="1063"/>
                </a:cxn>
                <a:cxn ang="0">
                  <a:pos x="645" y="961"/>
                </a:cxn>
                <a:cxn ang="0">
                  <a:pos x="764" y="899"/>
                </a:cxn>
                <a:cxn ang="0">
                  <a:pos x="726" y="666"/>
                </a:cxn>
                <a:cxn ang="0">
                  <a:pos x="681" y="547"/>
                </a:cxn>
                <a:cxn ang="0">
                  <a:pos x="657" y="377"/>
                </a:cxn>
                <a:cxn ang="0">
                  <a:pos x="693" y="161"/>
                </a:cxn>
                <a:cxn ang="0">
                  <a:pos x="783" y="0"/>
                </a:cxn>
              </a:cxnLst>
              <a:rect l="0" t="0" r="r" b="b"/>
              <a:pathLst>
                <a:path w="1125" h="1649">
                  <a:moveTo>
                    <a:pt x="797" y="62"/>
                  </a:moveTo>
                  <a:lnTo>
                    <a:pt x="764" y="113"/>
                  </a:lnTo>
                  <a:lnTo>
                    <a:pt x="729" y="186"/>
                  </a:lnTo>
                  <a:lnTo>
                    <a:pt x="717" y="263"/>
                  </a:lnTo>
                  <a:lnTo>
                    <a:pt x="713" y="368"/>
                  </a:lnTo>
                  <a:lnTo>
                    <a:pt x="717" y="459"/>
                  </a:lnTo>
                  <a:lnTo>
                    <a:pt x="729" y="522"/>
                  </a:lnTo>
                  <a:lnTo>
                    <a:pt x="740" y="532"/>
                  </a:lnTo>
                  <a:lnTo>
                    <a:pt x="770" y="547"/>
                  </a:lnTo>
                  <a:lnTo>
                    <a:pt x="777" y="660"/>
                  </a:lnTo>
                  <a:lnTo>
                    <a:pt x="797" y="794"/>
                  </a:lnTo>
                  <a:lnTo>
                    <a:pt x="834" y="961"/>
                  </a:lnTo>
                  <a:lnTo>
                    <a:pt x="905" y="1137"/>
                  </a:lnTo>
                  <a:lnTo>
                    <a:pt x="970" y="1278"/>
                  </a:lnTo>
                  <a:lnTo>
                    <a:pt x="1055" y="1425"/>
                  </a:lnTo>
                  <a:lnTo>
                    <a:pt x="1125" y="1534"/>
                  </a:lnTo>
                  <a:lnTo>
                    <a:pt x="1077" y="1556"/>
                  </a:lnTo>
                  <a:lnTo>
                    <a:pt x="1001" y="1430"/>
                  </a:lnTo>
                  <a:lnTo>
                    <a:pt x="929" y="1292"/>
                  </a:lnTo>
                  <a:lnTo>
                    <a:pt x="913" y="1273"/>
                  </a:lnTo>
                  <a:lnTo>
                    <a:pt x="878" y="1266"/>
                  </a:lnTo>
                  <a:lnTo>
                    <a:pt x="825" y="1266"/>
                  </a:lnTo>
                  <a:lnTo>
                    <a:pt x="800" y="1278"/>
                  </a:lnTo>
                  <a:lnTo>
                    <a:pt x="800" y="1328"/>
                  </a:lnTo>
                  <a:lnTo>
                    <a:pt x="846" y="1368"/>
                  </a:lnTo>
                  <a:lnTo>
                    <a:pt x="797" y="1412"/>
                  </a:lnTo>
                  <a:lnTo>
                    <a:pt x="758" y="1467"/>
                  </a:lnTo>
                  <a:lnTo>
                    <a:pt x="740" y="1564"/>
                  </a:lnTo>
                  <a:lnTo>
                    <a:pt x="687" y="1528"/>
                  </a:lnTo>
                  <a:lnTo>
                    <a:pt x="601" y="1508"/>
                  </a:lnTo>
                  <a:lnTo>
                    <a:pt x="490" y="1492"/>
                  </a:lnTo>
                  <a:lnTo>
                    <a:pt x="380" y="1484"/>
                  </a:lnTo>
                  <a:lnTo>
                    <a:pt x="246" y="1498"/>
                  </a:lnTo>
                  <a:lnTo>
                    <a:pt x="150" y="1522"/>
                  </a:lnTo>
                  <a:lnTo>
                    <a:pt x="74" y="1568"/>
                  </a:lnTo>
                  <a:lnTo>
                    <a:pt x="16" y="1649"/>
                  </a:lnTo>
                  <a:lnTo>
                    <a:pt x="0" y="1619"/>
                  </a:lnTo>
                  <a:lnTo>
                    <a:pt x="31" y="1564"/>
                  </a:lnTo>
                  <a:lnTo>
                    <a:pt x="74" y="1514"/>
                  </a:lnTo>
                  <a:lnTo>
                    <a:pt x="161" y="1472"/>
                  </a:lnTo>
                  <a:lnTo>
                    <a:pt x="254" y="1449"/>
                  </a:lnTo>
                  <a:lnTo>
                    <a:pt x="343" y="1436"/>
                  </a:lnTo>
                  <a:lnTo>
                    <a:pt x="469" y="1430"/>
                  </a:lnTo>
                  <a:lnTo>
                    <a:pt x="567" y="1337"/>
                  </a:lnTo>
                  <a:lnTo>
                    <a:pt x="713" y="1086"/>
                  </a:lnTo>
                  <a:lnTo>
                    <a:pt x="610" y="1126"/>
                  </a:lnTo>
                  <a:lnTo>
                    <a:pt x="550" y="1180"/>
                  </a:lnTo>
                  <a:lnTo>
                    <a:pt x="472" y="1273"/>
                  </a:lnTo>
                  <a:lnTo>
                    <a:pt x="412" y="1346"/>
                  </a:lnTo>
                  <a:lnTo>
                    <a:pt x="388" y="1346"/>
                  </a:lnTo>
                  <a:lnTo>
                    <a:pt x="350" y="1292"/>
                  </a:lnTo>
                  <a:lnTo>
                    <a:pt x="320" y="1286"/>
                  </a:lnTo>
                  <a:lnTo>
                    <a:pt x="260" y="1320"/>
                  </a:lnTo>
                  <a:lnTo>
                    <a:pt x="254" y="1316"/>
                  </a:lnTo>
                  <a:lnTo>
                    <a:pt x="326" y="1255"/>
                  </a:lnTo>
                  <a:lnTo>
                    <a:pt x="343" y="1255"/>
                  </a:lnTo>
                  <a:lnTo>
                    <a:pt x="365" y="1255"/>
                  </a:lnTo>
                  <a:lnTo>
                    <a:pt x="371" y="1266"/>
                  </a:lnTo>
                  <a:lnTo>
                    <a:pt x="472" y="1120"/>
                  </a:lnTo>
                  <a:lnTo>
                    <a:pt x="531" y="1063"/>
                  </a:lnTo>
                  <a:lnTo>
                    <a:pt x="577" y="1007"/>
                  </a:lnTo>
                  <a:lnTo>
                    <a:pt x="645" y="961"/>
                  </a:lnTo>
                  <a:lnTo>
                    <a:pt x="701" y="929"/>
                  </a:lnTo>
                  <a:lnTo>
                    <a:pt x="764" y="899"/>
                  </a:lnTo>
                  <a:lnTo>
                    <a:pt x="740" y="764"/>
                  </a:lnTo>
                  <a:lnTo>
                    <a:pt x="726" y="666"/>
                  </a:lnTo>
                  <a:lnTo>
                    <a:pt x="720" y="628"/>
                  </a:lnTo>
                  <a:lnTo>
                    <a:pt x="681" y="547"/>
                  </a:lnTo>
                  <a:lnTo>
                    <a:pt x="671" y="474"/>
                  </a:lnTo>
                  <a:lnTo>
                    <a:pt x="657" y="377"/>
                  </a:lnTo>
                  <a:lnTo>
                    <a:pt x="671" y="263"/>
                  </a:lnTo>
                  <a:lnTo>
                    <a:pt x="693" y="161"/>
                  </a:lnTo>
                  <a:lnTo>
                    <a:pt x="726" y="77"/>
                  </a:lnTo>
                  <a:lnTo>
                    <a:pt x="783" y="0"/>
                  </a:lnTo>
                  <a:lnTo>
                    <a:pt x="797" y="6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6"/>
            <p:cNvSpPr>
              <a:spLocks/>
            </p:cNvSpPr>
            <p:nvPr/>
          </p:nvSpPr>
          <p:spPr bwMode="auto">
            <a:xfrm>
              <a:off x="1971" y="3003"/>
              <a:ext cx="270" cy="375"/>
            </a:xfrm>
            <a:custGeom>
              <a:avLst/>
              <a:gdLst/>
              <a:ahLst/>
              <a:cxnLst>
                <a:cxn ang="0">
                  <a:pos x="839" y="68"/>
                </a:cxn>
                <a:cxn ang="0">
                  <a:pos x="702" y="80"/>
                </a:cxn>
                <a:cxn ang="0">
                  <a:pos x="573" y="104"/>
                </a:cxn>
                <a:cxn ang="0">
                  <a:pos x="456" y="144"/>
                </a:cxn>
                <a:cxn ang="0">
                  <a:pos x="356" y="200"/>
                </a:cxn>
                <a:cxn ang="0">
                  <a:pos x="280" y="269"/>
                </a:cxn>
                <a:cxn ang="0">
                  <a:pos x="227" y="335"/>
                </a:cxn>
                <a:cxn ang="0">
                  <a:pos x="215" y="379"/>
                </a:cxn>
                <a:cxn ang="0">
                  <a:pos x="208" y="431"/>
                </a:cxn>
                <a:cxn ang="0">
                  <a:pos x="220" y="475"/>
                </a:cxn>
                <a:cxn ang="0">
                  <a:pos x="147" y="574"/>
                </a:cxn>
                <a:cxn ang="0">
                  <a:pos x="92" y="690"/>
                </a:cxn>
                <a:cxn ang="0">
                  <a:pos x="56" y="780"/>
                </a:cxn>
                <a:cxn ang="0">
                  <a:pos x="45" y="854"/>
                </a:cxn>
                <a:cxn ang="0">
                  <a:pos x="45" y="896"/>
                </a:cxn>
                <a:cxn ang="0">
                  <a:pos x="86" y="896"/>
                </a:cxn>
                <a:cxn ang="0">
                  <a:pos x="98" y="922"/>
                </a:cxn>
                <a:cxn ang="0">
                  <a:pos x="117" y="970"/>
                </a:cxn>
                <a:cxn ang="0">
                  <a:pos x="147" y="1064"/>
                </a:cxn>
                <a:cxn ang="0">
                  <a:pos x="196" y="1213"/>
                </a:cxn>
                <a:cxn ang="0">
                  <a:pos x="167" y="1218"/>
                </a:cxn>
                <a:cxn ang="0">
                  <a:pos x="63" y="962"/>
                </a:cxn>
                <a:cxn ang="0">
                  <a:pos x="9" y="946"/>
                </a:cxn>
                <a:cxn ang="0">
                  <a:pos x="0" y="922"/>
                </a:cxn>
                <a:cxn ang="0">
                  <a:pos x="3" y="774"/>
                </a:cxn>
                <a:cxn ang="0">
                  <a:pos x="29" y="679"/>
                </a:cxn>
                <a:cxn ang="0">
                  <a:pos x="77" y="580"/>
                </a:cxn>
                <a:cxn ang="0">
                  <a:pos x="147" y="487"/>
                </a:cxn>
                <a:cxn ang="0">
                  <a:pos x="141" y="394"/>
                </a:cxn>
                <a:cxn ang="0">
                  <a:pos x="172" y="310"/>
                </a:cxn>
                <a:cxn ang="0">
                  <a:pos x="227" y="225"/>
                </a:cxn>
                <a:cxn ang="0">
                  <a:pos x="322" y="144"/>
                </a:cxn>
                <a:cxn ang="0">
                  <a:pos x="444" y="80"/>
                </a:cxn>
                <a:cxn ang="0">
                  <a:pos x="582" y="31"/>
                </a:cxn>
                <a:cxn ang="0">
                  <a:pos x="702" y="7"/>
                </a:cxn>
                <a:cxn ang="0">
                  <a:pos x="836" y="0"/>
                </a:cxn>
                <a:cxn ang="0">
                  <a:pos x="839" y="68"/>
                </a:cxn>
              </a:cxnLst>
              <a:rect l="0" t="0" r="r" b="b"/>
              <a:pathLst>
                <a:path w="839" h="1218">
                  <a:moveTo>
                    <a:pt x="839" y="68"/>
                  </a:moveTo>
                  <a:lnTo>
                    <a:pt x="702" y="80"/>
                  </a:lnTo>
                  <a:lnTo>
                    <a:pt x="573" y="104"/>
                  </a:lnTo>
                  <a:lnTo>
                    <a:pt x="456" y="144"/>
                  </a:lnTo>
                  <a:lnTo>
                    <a:pt x="356" y="200"/>
                  </a:lnTo>
                  <a:lnTo>
                    <a:pt x="280" y="269"/>
                  </a:lnTo>
                  <a:lnTo>
                    <a:pt x="227" y="335"/>
                  </a:lnTo>
                  <a:lnTo>
                    <a:pt x="215" y="379"/>
                  </a:lnTo>
                  <a:lnTo>
                    <a:pt x="208" y="431"/>
                  </a:lnTo>
                  <a:lnTo>
                    <a:pt x="220" y="475"/>
                  </a:lnTo>
                  <a:lnTo>
                    <a:pt x="147" y="574"/>
                  </a:lnTo>
                  <a:lnTo>
                    <a:pt x="92" y="690"/>
                  </a:lnTo>
                  <a:lnTo>
                    <a:pt x="56" y="780"/>
                  </a:lnTo>
                  <a:lnTo>
                    <a:pt x="45" y="854"/>
                  </a:lnTo>
                  <a:lnTo>
                    <a:pt x="45" y="896"/>
                  </a:lnTo>
                  <a:lnTo>
                    <a:pt x="86" y="896"/>
                  </a:lnTo>
                  <a:lnTo>
                    <a:pt x="98" y="922"/>
                  </a:lnTo>
                  <a:lnTo>
                    <a:pt x="117" y="970"/>
                  </a:lnTo>
                  <a:lnTo>
                    <a:pt x="147" y="1064"/>
                  </a:lnTo>
                  <a:lnTo>
                    <a:pt x="196" y="1213"/>
                  </a:lnTo>
                  <a:lnTo>
                    <a:pt x="167" y="1218"/>
                  </a:lnTo>
                  <a:lnTo>
                    <a:pt x="63" y="962"/>
                  </a:lnTo>
                  <a:lnTo>
                    <a:pt x="9" y="946"/>
                  </a:lnTo>
                  <a:lnTo>
                    <a:pt x="0" y="922"/>
                  </a:lnTo>
                  <a:lnTo>
                    <a:pt x="3" y="774"/>
                  </a:lnTo>
                  <a:lnTo>
                    <a:pt x="29" y="679"/>
                  </a:lnTo>
                  <a:lnTo>
                    <a:pt x="77" y="580"/>
                  </a:lnTo>
                  <a:lnTo>
                    <a:pt x="147" y="487"/>
                  </a:lnTo>
                  <a:lnTo>
                    <a:pt x="141" y="394"/>
                  </a:lnTo>
                  <a:lnTo>
                    <a:pt x="172" y="310"/>
                  </a:lnTo>
                  <a:lnTo>
                    <a:pt x="227" y="225"/>
                  </a:lnTo>
                  <a:lnTo>
                    <a:pt x="322" y="144"/>
                  </a:lnTo>
                  <a:lnTo>
                    <a:pt x="444" y="80"/>
                  </a:lnTo>
                  <a:lnTo>
                    <a:pt x="582" y="31"/>
                  </a:lnTo>
                  <a:lnTo>
                    <a:pt x="702" y="7"/>
                  </a:lnTo>
                  <a:lnTo>
                    <a:pt x="836" y="0"/>
                  </a:lnTo>
                  <a:lnTo>
                    <a:pt x="839" y="6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7"/>
            <p:cNvSpPr>
              <a:spLocks/>
            </p:cNvSpPr>
            <p:nvPr/>
          </p:nvSpPr>
          <p:spPr bwMode="auto">
            <a:xfrm>
              <a:off x="2352" y="2990"/>
              <a:ext cx="446" cy="455"/>
            </a:xfrm>
            <a:custGeom>
              <a:avLst/>
              <a:gdLst/>
              <a:ahLst/>
              <a:cxnLst>
                <a:cxn ang="0">
                  <a:pos x="11" y="944"/>
                </a:cxn>
                <a:cxn ang="0">
                  <a:pos x="60" y="1021"/>
                </a:cxn>
                <a:cxn ang="0">
                  <a:pos x="134" y="1105"/>
                </a:cxn>
                <a:cxn ang="0">
                  <a:pos x="200" y="1153"/>
                </a:cxn>
                <a:cxn ang="0">
                  <a:pos x="283" y="1199"/>
                </a:cxn>
                <a:cxn ang="0">
                  <a:pos x="358" y="1214"/>
                </a:cxn>
                <a:cxn ang="0">
                  <a:pos x="454" y="1206"/>
                </a:cxn>
                <a:cxn ang="0">
                  <a:pos x="543" y="1168"/>
                </a:cxn>
                <a:cxn ang="0">
                  <a:pos x="693" y="1069"/>
                </a:cxn>
                <a:cxn ang="0">
                  <a:pos x="871" y="923"/>
                </a:cxn>
                <a:cxn ang="0">
                  <a:pos x="998" y="814"/>
                </a:cxn>
                <a:cxn ang="0">
                  <a:pos x="1131" y="707"/>
                </a:cxn>
                <a:cxn ang="0">
                  <a:pos x="1230" y="608"/>
                </a:cxn>
                <a:cxn ang="0">
                  <a:pos x="1298" y="513"/>
                </a:cxn>
                <a:cxn ang="0">
                  <a:pos x="1331" y="420"/>
                </a:cxn>
                <a:cxn ang="0">
                  <a:pos x="1343" y="319"/>
                </a:cxn>
                <a:cxn ang="0">
                  <a:pos x="1343" y="238"/>
                </a:cxn>
                <a:cxn ang="0">
                  <a:pos x="1341" y="149"/>
                </a:cxn>
                <a:cxn ang="0">
                  <a:pos x="1325" y="29"/>
                </a:cxn>
                <a:cxn ang="0">
                  <a:pos x="1350" y="0"/>
                </a:cxn>
                <a:cxn ang="0">
                  <a:pos x="1379" y="140"/>
                </a:cxn>
                <a:cxn ang="0">
                  <a:pos x="1386" y="244"/>
                </a:cxn>
                <a:cxn ang="0">
                  <a:pos x="1386" y="351"/>
                </a:cxn>
                <a:cxn ang="0">
                  <a:pos x="1359" y="487"/>
                </a:cxn>
                <a:cxn ang="0">
                  <a:pos x="1311" y="573"/>
                </a:cxn>
                <a:cxn ang="0">
                  <a:pos x="1244" y="663"/>
                </a:cxn>
                <a:cxn ang="0">
                  <a:pos x="1111" y="788"/>
                </a:cxn>
                <a:cxn ang="0">
                  <a:pos x="974" y="886"/>
                </a:cxn>
                <a:cxn ang="0">
                  <a:pos x="699" y="1114"/>
                </a:cxn>
                <a:cxn ang="0">
                  <a:pos x="762" y="1179"/>
                </a:cxn>
                <a:cxn ang="0">
                  <a:pos x="776" y="1236"/>
                </a:cxn>
                <a:cxn ang="0">
                  <a:pos x="767" y="1266"/>
                </a:cxn>
                <a:cxn ang="0">
                  <a:pos x="738" y="1277"/>
                </a:cxn>
                <a:cxn ang="0">
                  <a:pos x="647" y="1295"/>
                </a:cxn>
                <a:cxn ang="0">
                  <a:pos x="654" y="1340"/>
                </a:cxn>
                <a:cxn ang="0">
                  <a:pos x="650" y="1397"/>
                </a:cxn>
                <a:cxn ang="0">
                  <a:pos x="630" y="1418"/>
                </a:cxn>
                <a:cxn ang="0">
                  <a:pos x="597" y="1426"/>
                </a:cxn>
                <a:cxn ang="0">
                  <a:pos x="552" y="1426"/>
                </a:cxn>
                <a:cxn ang="0">
                  <a:pos x="468" y="1411"/>
                </a:cxn>
                <a:cxn ang="0">
                  <a:pos x="412" y="1382"/>
                </a:cxn>
                <a:cxn ang="0">
                  <a:pos x="353" y="1382"/>
                </a:cxn>
                <a:cxn ang="0">
                  <a:pos x="295" y="1402"/>
                </a:cxn>
                <a:cxn ang="0">
                  <a:pos x="274" y="1435"/>
                </a:cxn>
                <a:cxn ang="0">
                  <a:pos x="263" y="1477"/>
                </a:cxn>
                <a:cxn ang="0">
                  <a:pos x="218" y="1358"/>
                </a:cxn>
                <a:cxn ang="0">
                  <a:pos x="165" y="1271"/>
                </a:cxn>
                <a:cxn ang="0">
                  <a:pos x="98" y="1168"/>
                </a:cxn>
                <a:cxn ang="0">
                  <a:pos x="51" y="1114"/>
                </a:cxn>
                <a:cxn ang="0">
                  <a:pos x="0" y="1021"/>
                </a:cxn>
                <a:cxn ang="0">
                  <a:pos x="11" y="944"/>
                </a:cxn>
              </a:cxnLst>
              <a:rect l="0" t="0" r="r" b="b"/>
              <a:pathLst>
                <a:path w="1386" h="1477">
                  <a:moveTo>
                    <a:pt x="11" y="944"/>
                  </a:moveTo>
                  <a:lnTo>
                    <a:pt x="60" y="1021"/>
                  </a:lnTo>
                  <a:lnTo>
                    <a:pt x="134" y="1105"/>
                  </a:lnTo>
                  <a:lnTo>
                    <a:pt x="200" y="1153"/>
                  </a:lnTo>
                  <a:lnTo>
                    <a:pt x="283" y="1199"/>
                  </a:lnTo>
                  <a:lnTo>
                    <a:pt x="358" y="1214"/>
                  </a:lnTo>
                  <a:lnTo>
                    <a:pt x="454" y="1206"/>
                  </a:lnTo>
                  <a:lnTo>
                    <a:pt x="543" y="1168"/>
                  </a:lnTo>
                  <a:lnTo>
                    <a:pt x="693" y="1069"/>
                  </a:lnTo>
                  <a:lnTo>
                    <a:pt x="871" y="923"/>
                  </a:lnTo>
                  <a:lnTo>
                    <a:pt x="998" y="814"/>
                  </a:lnTo>
                  <a:lnTo>
                    <a:pt x="1131" y="707"/>
                  </a:lnTo>
                  <a:lnTo>
                    <a:pt x="1230" y="608"/>
                  </a:lnTo>
                  <a:lnTo>
                    <a:pt x="1298" y="513"/>
                  </a:lnTo>
                  <a:lnTo>
                    <a:pt x="1331" y="420"/>
                  </a:lnTo>
                  <a:lnTo>
                    <a:pt x="1343" y="319"/>
                  </a:lnTo>
                  <a:lnTo>
                    <a:pt x="1343" y="238"/>
                  </a:lnTo>
                  <a:lnTo>
                    <a:pt x="1341" y="149"/>
                  </a:lnTo>
                  <a:lnTo>
                    <a:pt x="1325" y="29"/>
                  </a:lnTo>
                  <a:lnTo>
                    <a:pt x="1350" y="0"/>
                  </a:lnTo>
                  <a:lnTo>
                    <a:pt x="1379" y="140"/>
                  </a:lnTo>
                  <a:lnTo>
                    <a:pt x="1386" y="244"/>
                  </a:lnTo>
                  <a:lnTo>
                    <a:pt x="1386" y="351"/>
                  </a:lnTo>
                  <a:lnTo>
                    <a:pt x="1359" y="487"/>
                  </a:lnTo>
                  <a:lnTo>
                    <a:pt x="1311" y="573"/>
                  </a:lnTo>
                  <a:lnTo>
                    <a:pt x="1244" y="663"/>
                  </a:lnTo>
                  <a:lnTo>
                    <a:pt x="1111" y="788"/>
                  </a:lnTo>
                  <a:lnTo>
                    <a:pt x="974" y="886"/>
                  </a:lnTo>
                  <a:lnTo>
                    <a:pt x="699" y="1114"/>
                  </a:lnTo>
                  <a:lnTo>
                    <a:pt x="762" y="1179"/>
                  </a:lnTo>
                  <a:lnTo>
                    <a:pt x="776" y="1236"/>
                  </a:lnTo>
                  <a:lnTo>
                    <a:pt x="767" y="1266"/>
                  </a:lnTo>
                  <a:lnTo>
                    <a:pt x="738" y="1277"/>
                  </a:lnTo>
                  <a:lnTo>
                    <a:pt x="647" y="1295"/>
                  </a:lnTo>
                  <a:lnTo>
                    <a:pt x="654" y="1340"/>
                  </a:lnTo>
                  <a:lnTo>
                    <a:pt x="650" y="1397"/>
                  </a:lnTo>
                  <a:lnTo>
                    <a:pt x="630" y="1418"/>
                  </a:lnTo>
                  <a:lnTo>
                    <a:pt x="597" y="1426"/>
                  </a:lnTo>
                  <a:lnTo>
                    <a:pt x="552" y="1426"/>
                  </a:lnTo>
                  <a:lnTo>
                    <a:pt x="468" y="1411"/>
                  </a:lnTo>
                  <a:lnTo>
                    <a:pt x="412" y="1382"/>
                  </a:lnTo>
                  <a:lnTo>
                    <a:pt x="353" y="1382"/>
                  </a:lnTo>
                  <a:lnTo>
                    <a:pt x="295" y="1402"/>
                  </a:lnTo>
                  <a:lnTo>
                    <a:pt x="274" y="1435"/>
                  </a:lnTo>
                  <a:lnTo>
                    <a:pt x="263" y="1477"/>
                  </a:lnTo>
                  <a:lnTo>
                    <a:pt x="218" y="1358"/>
                  </a:lnTo>
                  <a:lnTo>
                    <a:pt x="165" y="1271"/>
                  </a:lnTo>
                  <a:lnTo>
                    <a:pt x="98" y="1168"/>
                  </a:lnTo>
                  <a:lnTo>
                    <a:pt x="51" y="1114"/>
                  </a:lnTo>
                  <a:lnTo>
                    <a:pt x="0" y="1021"/>
                  </a:lnTo>
                  <a:lnTo>
                    <a:pt x="11" y="94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8"/>
            <p:cNvSpPr>
              <a:spLocks/>
            </p:cNvSpPr>
            <p:nvPr/>
          </p:nvSpPr>
          <p:spPr bwMode="auto">
            <a:xfrm>
              <a:off x="2712" y="3122"/>
              <a:ext cx="218" cy="256"/>
            </a:xfrm>
            <a:custGeom>
              <a:avLst/>
              <a:gdLst/>
              <a:ahLst/>
              <a:cxnLst>
                <a:cxn ang="0">
                  <a:pos x="253" y="0"/>
                </a:cxn>
                <a:cxn ang="0">
                  <a:pos x="283" y="57"/>
                </a:cxn>
                <a:cxn ang="0">
                  <a:pos x="327" y="140"/>
                </a:cxn>
                <a:cxn ang="0">
                  <a:pos x="361" y="220"/>
                </a:cxn>
                <a:cxn ang="0">
                  <a:pos x="451" y="184"/>
                </a:cxn>
                <a:cxn ang="0">
                  <a:pos x="342" y="257"/>
                </a:cxn>
                <a:cxn ang="0">
                  <a:pos x="179" y="414"/>
                </a:cxn>
                <a:cxn ang="0">
                  <a:pos x="41" y="576"/>
                </a:cxn>
                <a:cxn ang="0">
                  <a:pos x="104" y="800"/>
                </a:cxn>
                <a:cxn ang="0">
                  <a:pos x="239" y="708"/>
                </a:cxn>
                <a:cxn ang="0">
                  <a:pos x="352" y="606"/>
                </a:cxn>
                <a:cxn ang="0">
                  <a:pos x="478" y="475"/>
                </a:cxn>
                <a:cxn ang="0">
                  <a:pos x="566" y="378"/>
                </a:cxn>
                <a:cxn ang="0">
                  <a:pos x="614" y="316"/>
                </a:cxn>
                <a:cxn ang="0">
                  <a:pos x="623" y="330"/>
                </a:cxn>
                <a:cxn ang="0">
                  <a:pos x="578" y="433"/>
                </a:cxn>
                <a:cxn ang="0">
                  <a:pos x="508" y="528"/>
                </a:cxn>
                <a:cxn ang="0">
                  <a:pos x="678" y="606"/>
                </a:cxn>
                <a:cxn ang="0">
                  <a:pos x="663" y="621"/>
                </a:cxn>
                <a:cxn ang="0">
                  <a:pos x="495" y="546"/>
                </a:cxn>
                <a:cxn ang="0">
                  <a:pos x="405" y="627"/>
                </a:cxn>
                <a:cxn ang="0">
                  <a:pos x="299" y="714"/>
                </a:cxn>
                <a:cxn ang="0">
                  <a:pos x="196" y="784"/>
                </a:cxn>
                <a:cxn ang="0">
                  <a:pos x="89" y="832"/>
                </a:cxn>
                <a:cxn ang="0">
                  <a:pos x="0" y="576"/>
                </a:cxn>
                <a:cxn ang="0">
                  <a:pos x="89" y="450"/>
                </a:cxn>
                <a:cxn ang="0">
                  <a:pos x="178" y="354"/>
                </a:cxn>
                <a:cxn ang="0">
                  <a:pos x="315" y="241"/>
                </a:cxn>
                <a:cxn ang="0">
                  <a:pos x="274" y="125"/>
                </a:cxn>
                <a:cxn ang="0">
                  <a:pos x="223" y="45"/>
                </a:cxn>
                <a:cxn ang="0">
                  <a:pos x="253" y="0"/>
                </a:cxn>
              </a:cxnLst>
              <a:rect l="0" t="0" r="r" b="b"/>
              <a:pathLst>
                <a:path w="678" h="832">
                  <a:moveTo>
                    <a:pt x="253" y="0"/>
                  </a:moveTo>
                  <a:lnTo>
                    <a:pt x="283" y="57"/>
                  </a:lnTo>
                  <a:lnTo>
                    <a:pt x="327" y="140"/>
                  </a:lnTo>
                  <a:lnTo>
                    <a:pt x="361" y="220"/>
                  </a:lnTo>
                  <a:lnTo>
                    <a:pt x="451" y="184"/>
                  </a:lnTo>
                  <a:lnTo>
                    <a:pt x="342" y="257"/>
                  </a:lnTo>
                  <a:lnTo>
                    <a:pt x="179" y="414"/>
                  </a:lnTo>
                  <a:lnTo>
                    <a:pt x="41" y="576"/>
                  </a:lnTo>
                  <a:lnTo>
                    <a:pt x="104" y="800"/>
                  </a:lnTo>
                  <a:lnTo>
                    <a:pt x="239" y="708"/>
                  </a:lnTo>
                  <a:lnTo>
                    <a:pt x="352" y="606"/>
                  </a:lnTo>
                  <a:lnTo>
                    <a:pt x="478" y="475"/>
                  </a:lnTo>
                  <a:lnTo>
                    <a:pt x="566" y="378"/>
                  </a:lnTo>
                  <a:lnTo>
                    <a:pt x="614" y="316"/>
                  </a:lnTo>
                  <a:lnTo>
                    <a:pt x="623" y="330"/>
                  </a:lnTo>
                  <a:lnTo>
                    <a:pt x="578" y="433"/>
                  </a:lnTo>
                  <a:lnTo>
                    <a:pt x="508" y="528"/>
                  </a:lnTo>
                  <a:lnTo>
                    <a:pt x="678" y="606"/>
                  </a:lnTo>
                  <a:lnTo>
                    <a:pt x="663" y="621"/>
                  </a:lnTo>
                  <a:lnTo>
                    <a:pt x="495" y="546"/>
                  </a:lnTo>
                  <a:lnTo>
                    <a:pt x="405" y="627"/>
                  </a:lnTo>
                  <a:lnTo>
                    <a:pt x="299" y="714"/>
                  </a:lnTo>
                  <a:lnTo>
                    <a:pt x="196" y="784"/>
                  </a:lnTo>
                  <a:lnTo>
                    <a:pt x="89" y="832"/>
                  </a:lnTo>
                  <a:lnTo>
                    <a:pt x="0" y="576"/>
                  </a:lnTo>
                  <a:lnTo>
                    <a:pt x="89" y="450"/>
                  </a:lnTo>
                  <a:lnTo>
                    <a:pt x="178" y="354"/>
                  </a:lnTo>
                  <a:lnTo>
                    <a:pt x="315" y="241"/>
                  </a:lnTo>
                  <a:lnTo>
                    <a:pt x="274" y="125"/>
                  </a:lnTo>
                  <a:lnTo>
                    <a:pt x="223" y="45"/>
                  </a:lnTo>
                  <a:lnTo>
                    <a:pt x="25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9"/>
            <p:cNvSpPr>
              <a:spLocks/>
            </p:cNvSpPr>
            <p:nvPr/>
          </p:nvSpPr>
          <p:spPr bwMode="auto">
            <a:xfrm>
              <a:off x="2729" y="3185"/>
              <a:ext cx="183" cy="137"/>
            </a:xfrm>
            <a:custGeom>
              <a:avLst/>
              <a:gdLst/>
              <a:ahLst/>
              <a:cxnLst>
                <a:cxn ang="0">
                  <a:pos x="0" y="418"/>
                </a:cxn>
                <a:cxn ang="0">
                  <a:pos x="114" y="325"/>
                </a:cxn>
                <a:cxn ang="0">
                  <a:pos x="246" y="208"/>
                </a:cxn>
                <a:cxn ang="0">
                  <a:pos x="349" y="105"/>
                </a:cxn>
                <a:cxn ang="0">
                  <a:pos x="410" y="0"/>
                </a:cxn>
                <a:cxn ang="0">
                  <a:pos x="513" y="51"/>
                </a:cxn>
                <a:cxn ang="0">
                  <a:pos x="570" y="127"/>
                </a:cxn>
                <a:cxn ang="0">
                  <a:pos x="553" y="151"/>
                </a:cxn>
                <a:cxn ang="0">
                  <a:pos x="498" y="68"/>
                </a:cxn>
                <a:cxn ang="0">
                  <a:pos x="415" y="38"/>
                </a:cxn>
                <a:cxn ang="0">
                  <a:pos x="352" y="130"/>
                </a:cxn>
                <a:cxn ang="0">
                  <a:pos x="246" y="247"/>
                </a:cxn>
                <a:cxn ang="0">
                  <a:pos x="126" y="357"/>
                </a:cxn>
                <a:cxn ang="0">
                  <a:pos x="27" y="429"/>
                </a:cxn>
                <a:cxn ang="0">
                  <a:pos x="0" y="447"/>
                </a:cxn>
                <a:cxn ang="0">
                  <a:pos x="0" y="418"/>
                </a:cxn>
              </a:cxnLst>
              <a:rect l="0" t="0" r="r" b="b"/>
              <a:pathLst>
                <a:path w="570" h="447">
                  <a:moveTo>
                    <a:pt x="0" y="418"/>
                  </a:moveTo>
                  <a:lnTo>
                    <a:pt x="114" y="325"/>
                  </a:lnTo>
                  <a:lnTo>
                    <a:pt x="246" y="208"/>
                  </a:lnTo>
                  <a:lnTo>
                    <a:pt x="349" y="105"/>
                  </a:lnTo>
                  <a:lnTo>
                    <a:pt x="410" y="0"/>
                  </a:lnTo>
                  <a:lnTo>
                    <a:pt x="513" y="51"/>
                  </a:lnTo>
                  <a:lnTo>
                    <a:pt x="570" y="127"/>
                  </a:lnTo>
                  <a:lnTo>
                    <a:pt x="553" y="151"/>
                  </a:lnTo>
                  <a:lnTo>
                    <a:pt x="498" y="68"/>
                  </a:lnTo>
                  <a:lnTo>
                    <a:pt x="415" y="38"/>
                  </a:lnTo>
                  <a:lnTo>
                    <a:pt x="352" y="130"/>
                  </a:lnTo>
                  <a:lnTo>
                    <a:pt x="246" y="247"/>
                  </a:lnTo>
                  <a:lnTo>
                    <a:pt x="126" y="357"/>
                  </a:lnTo>
                  <a:lnTo>
                    <a:pt x="27" y="429"/>
                  </a:lnTo>
                  <a:lnTo>
                    <a:pt x="0" y="447"/>
                  </a:lnTo>
                  <a:lnTo>
                    <a:pt x="0" y="41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40"/>
            <p:cNvSpPr>
              <a:spLocks/>
            </p:cNvSpPr>
            <p:nvPr/>
          </p:nvSpPr>
          <p:spPr bwMode="auto">
            <a:xfrm>
              <a:off x="2740" y="3125"/>
              <a:ext cx="240" cy="283"/>
            </a:xfrm>
            <a:custGeom>
              <a:avLst/>
              <a:gdLst/>
              <a:ahLst/>
              <a:cxnLst>
                <a:cxn ang="0">
                  <a:pos x="0" y="824"/>
                </a:cxn>
                <a:cxn ang="0">
                  <a:pos x="60" y="852"/>
                </a:cxn>
                <a:cxn ang="0">
                  <a:pos x="126" y="882"/>
                </a:cxn>
                <a:cxn ang="0">
                  <a:pos x="203" y="902"/>
                </a:cxn>
                <a:cxn ang="0">
                  <a:pos x="305" y="920"/>
                </a:cxn>
                <a:cxn ang="0">
                  <a:pos x="445" y="818"/>
                </a:cxn>
                <a:cxn ang="0">
                  <a:pos x="577" y="700"/>
                </a:cxn>
                <a:cxn ang="0">
                  <a:pos x="638" y="624"/>
                </a:cxn>
                <a:cxn ang="0">
                  <a:pos x="725" y="458"/>
                </a:cxn>
                <a:cxn ang="0">
                  <a:pos x="744" y="338"/>
                </a:cxn>
                <a:cxn ang="0">
                  <a:pos x="744" y="188"/>
                </a:cxn>
                <a:cxn ang="0">
                  <a:pos x="734" y="18"/>
                </a:cxn>
                <a:cxn ang="0">
                  <a:pos x="707" y="0"/>
                </a:cxn>
                <a:cxn ang="0">
                  <a:pos x="698" y="45"/>
                </a:cxn>
                <a:cxn ang="0">
                  <a:pos x="720" y="246"/>
                </a:cxn>
                <a:cxn ang="0">
                  <a:pos x="710" y="389"/>
                </a:cxn>
                <a:cxn ang="0">
                  <a:pos x="681" y="485"/>
                </a:cxn>
                <a:cxn ang="0">
                  <a:pos x="618" y="594"/>
                </a:cxn>
                <a:cxn ang="0">
                  <a:pos x="531" y="700"/>
                </a:cxn>
                <a:cxn ang="0">
                  <a:pos x="419" y="792"/>
                </a:cxn>
                <a:cxn ang="0">
                  <a:pos x="287" y="888"/>
                </a:cxn>
                <a:cxn ang="0">
                  <a:pos x="174" y="870"/>
                </a:cxn>
                <a:cxn ang="0">
                  <a:pos x="78" y="833"/>
                </a:cxn>
                <a:cxn ang="0">
                  <a:pos x="21" y="806"/>
                </a:cxn>
                <a:cxn ang="0">
                  <a:pos x="0" y="824"/>
                </a:cxn>
              </a:cxnLst>
              <a:rect l="0" t="0" r="r" b="b"/>
              <a:pathLst>
                <a:path w="744" h="920">
                  <a:moveTo>
                    <a:pt x="0" y="824"/>
                  </a:moveTo>
                  <a:lnTo>
                    <a:pt x="60" y="852"/>
                  </a:lnTo>
                  <a:lnTo>
                    <a:pt x="126" y="882"/>
                  </a:lnTo>
                  <a:lnTo>
                    <a:pt x="203" y="902"/>
                  </a:lnTo>
                  <a:lnTo>
                    <a:pt x="305" y="920"/>
                  </a:lnTo>
                  <a:lnTo>
                    <a:pt x="445" y="818"/>
                  </a:lnTo>
                  <a:lnTo>
                    <a:pt x="577" y="700"/>
                  </a:lnTo>
                  <a:lnTo>
                    <a:pt x="638" y="624"/>
                  </a:lnTo>
                  <a:lnTo>
                    <a:pt x="725" y="458"/>
                  </a:lnTo>
                  <a:lnTo>
                    <a:pt x="744" y="338"/>
                  </a:lnTo>
                  <a:lnTo>
                    <a:pt x="744" y="188"/>
                  </a:lnTo>
                  <a:lnTo>
                    <a:pt x="734" y="18"/>
                  </a:lnTo>
                  <a:lnTo>
                    <a:pt x="707" y="0"/>
                  </a:lnTo>
                  <a:lnTo>
                    <a:pt x="698" y="45"/>
                  </a:lnTo>
                  <a:lnTo>
                    <a:pt x="720" y="246"/>
                  </a:lnTo>
                  <a:lnTo>
                    <a:pt x="710" y="389"/>
                  </a:lnTo>
                  <a:lnTo>
                    <a:pt x="681" y="485"/>
                  </a:lnTo>
                  <a:lnTo>
                    <a:pt x="618" y="594"/>
                  </a:lnTo>
                  <a:lnTo>
                    <a:pt x="531" y="700"/>
                  </a:lnTo>
                  <a:lnTo>
                    <a:pt x="419" y="792"/>
                  </a:lnTo>
                  <a:lnTo>
                    <a:pt x="287" y="888"/>
                  </a:lnTo>
                  <a:lnTo>
                    <a:pt x="174" y="870"/>
                  </a:lnTo>
                  <a:lnTo>
                    <a:pt x="78" y="833"/>
                  </a:lnTo>
                  <a:lnTo>
                    <a:pt x="21" y="806"/>
                  </a:lnTo>
                  <a:lnTo>
                    <a:pt x="0" y="8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41"/>
            <p:cNvSpPr>
              <a:spLocks/>
            </p:cNvSpPr>
            <p:nvPr/>
          </p:nvSpPr>
          <p:spPr bwMode="auto">
            <a:xfrm>
              <a:off x="2784" y="2913"/>
              <a:ext cx="181" cy="181"/>
            </a:xfrm>
            <a:custGeom>
              <a:avLst/>
              <a:gdLst/>
              <a:ahLst/>
              <a:cxnLst>
                <a:cxn ang="0">
                  <a:pos x="2" y="48"/>
                </a:cxn>
                <a:cxn ang="0">
                  <a:pos x="106" y="0"/>
                </a:cxn>
                <a:cxn ang="0">
                  <a:pos x="149" y="16"/>
                </a:cxn>
                <a:cxn ang="0">
                  <a:pos x="242" y="108"/>
                </a:cxn>
                <a:cxn ang="0">
                  <a:pos x="310" y="194"/>
                </a:cxn>
                <a:cxn ang="0">
                  <a:pos x="364" y="264"/>
                </a:cxn>
                <a:cxn ang="0">
                  <a:pos x="426" y="218"/>
                </a:cxn>
                <a:cxn ang="0">
                  <a:pos x="495" y="212"/>
                </a:cxn>
                <a:cxn ang="0">
                  <a:pos x="558" y="233"/>
                </a:cxn>
                <a:cxn ang="0">
                  <a:pos x="566" y="288"/>
                </a:cxn>
                <a:cxn ang="0">
                  <a:pos x="558" y="312"/>
                </a:cxn>
                <a:cxn ang="0">
                  <a:pos x="542" y="312"/>
                </a:cxn>
                <a:cxn ang="0">
                  <a:pos x="536" y="278"/>
                </a:cxn>
                <a:cxn ang="0">
                  <a:pos x="489" y="257"/>
                </a:cxn>
                <a:cxn ang="0">
                  <a:pos x="418" y="272"/>
                </a:cxn>
                <a:cxn ang="0">
                  <a:pos x="257" y="374"/>
                </a:cxn>
                <a:cxn ang="0">
                  <a:pos x="214" y="425"/>
                </a:cxn>
                <a:cxn ang="0">
                  <a:pos x="184" y="493"/>
                </a:cxn>
                <a:cxn ang="0">
                  <a:pos x="149" y="551"/>
                </a:cxn>
                <a:cxn ang="0">
                  <a:pos x="170" y="568"/>
                </a:cxn>
                <a:cxn ang="0">
                  <a:pos x="230" y="568"/>
                </a:cxn>
                <a:cxn ang="0">
                  <a:pos x="242" y="568"/>
                </a:cxn>
                <a:cxn ang="0">
                  <a:pos x="208" y="591"/>
                </a:cxn>
                <a:cxn ang="0">
                  <a:pos x="134" y="591"/>
                </a:cxn>
                <a:cxn ang="0">
                  <a:pos x="121" y="568"/>
                </a:cxn>
                <a:cxn ang="0">
                  <a:pos x="134" y="518"/>
                </a:cxn>
                <a:cxn ang="0">
                  <a:pos x="202" y="383"/>
                </a:cxn>
                <a:cxn ang="0">
                  <a:pos x="342" y="278"/>
                </a:cxn>
                <a:cxn ang="0">
                  <a:pos x="217" y="117"/>
                </a:cxn>
                <a:cxn ang="0">
                  <a:pos x="134" y="48"/>
                </a:cxn>
                <a:cxn ang="0">
                  <a:pos x="113" y="55"/>
                </a:cxn>
                <a:cxn ang="0">
                  <a:pos x="0" y="127"/>
                </a:cxn>
                <a:cxn ang="0">
                  <a:pos x="2" y="48"/>
                </a:cxn>
              </a:cxnLst>
              <a:rect l="0" t="0" r="r" b="b"/>
              <a:pathLst>
                <a:path w="566" h="591">
                  <a:moveTo>
                    <a:pt x="2" y="48"/>
                  </a:moveTo>
                  <a:lnTo>
                    <a:pt x="106" y="0"/>
                  </a:lnTo>
                  <a:lnTo>
                    <a:pt x="149" y="16"/>
                  </a:lnTo>
                  <a:lnTo>
                    <a:pt x="242" y="108"/>
                  </a:lnTo>
                  <a:lnTo>
                    <a:pt x="310" y="194"/>
                  </a:lnTo>
                  <a:lnTo>
                    <a:pt x="364" y="264"/>
                  </a:lnTo>
                  <a:lnTo>
                    <a:pt x="426" y="218"/>
                  </a:lnTo>
                  <a:lnTo>
                    <a:pt x="495" y="212"/>
                  </a:lnTo>
                  <a:lnTo>
                    <a:pt x="558" y="233"/>
                  </a:lnTo>
                  <a:lnTo>
                    <a:pt x="566" y="288"/>
                  </a:lnTo>
                  <a:lnTo>
                    <a:pt x="558" y="312"/>
                  </a:lnTo>
                  <a:lnTo>
                    <a:pt x="542" y="312"/>
                  </a:lnTo>
                  <a:lnTo>
                    <a:pt x="536" y="278"/>
                  </a:lnTo>
                  <a:lnTo>
                    <a:pt x="489" y="257"/>
                  </a:lnTo>
                  <a:lnTo>
                    <a:pt x="418" y="272"/>
                  </a:lnTo>
                  <a:lnTo>
                    <a:pt x="257" y="374"/>
                  </a:lnTo>
                  <a:lnTo>
                    <a:pt x="214" y="425"/>
                  </a:lnTo>
                  <a:lnTo>
                    <a:pt x="184" y="493"/>
                  </a:lnTo>
                  <a:lnTo>
                    <a:pt x="149" y="551"/>
                  </a:lnTo>
                  <a:lnTo>
                    <a:pt x="170" y="568"/>
                  </a:lnTo>
                  <a:lnTo>
                    <a:pt x="230" y="568"/>
                  </a:lnTo>
                  <a:lnTo>
                    <a:pt x="242" y="568"/>
                  </a:lnTo>
                  <a:lnTo>
                    <a:pt x="208" y="591"/>
                  </a:lnTo>
                  <a:lnTo>
                    <a:pt x="134" y="591"/>
                  </a:lnTo>
                  <a:lnTo>
                    <a:pt x="121" y="568"/>
                  </a:lnTo>
                  <a:lnTo>
                    <a:pt x="134" y="518"/>
                  </a:lnTo>
                  <a:lnTo>
                    <a:pt x="202" y="383"/>
                  </a:lnTo>
                  <a:lnTo>
                    <a:pt x="342" y="278"/>
                  </a:lnTo>
                  <a:lnTo>
                    <a:pt x="217" y="117"/>
                  </a:lnTo>
                  <a:lnTo>
                    <a:pt x="134" y="48"/>
                  </a:lnTo>
                  <a:lnTo>
                    <a:pt x="113" y="55"/>
                  </a:lnTo>
                  <a:lnTo>
                    <a:pt x="0" y="127"/>
                  </a:lnTo>
                  <a:lnTo>
                    <a:pt x="2" y="4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2"/>
            <p:cNvSpPr>
              <a:spLocks/>
            </p:cNvSpPr>
            <p:nvPr/>
          </p:nvSpPr>
          <p:spPr bwMode="auto">
            <a:xfrm>
              <a:off x="2846" y="3004"/>
              <a:ext cx="154" cy="122"/>
            </a:xfrm>
            <a:custGeom>
              <a:avLst/>
              <a:gdLst/>
              <a:ahLst/>
              <a:cxnLst>
                <a:cxn ang="0">
                  <a:pos x="444" y="149"/>
                </a:cxn>
                <a:cxn ang="0">
                  <a:pos x="447" y="68"/>
                </a:cxn>
                <a:cxn ang="0">
                  <a:pos x="399" y="37"/>
                </a:cxn>
                <a:cxn ang="0">
                  <a:pos x="251" y="87"/>
                </a:cxn>
                <a:cxn ang="0">
                  <a:pos x="96" y="210"/>
                </a:cxn>
                <a:cxn ang="0">
                  <a:pos x="36" y="332"/>
                </a:cxn>
                <a:cxn ang="0">
                  <a:pos x="53" y="341"/>
                </a:cxn>
                <a:cxn ang="0">
                  <a:pos x="251" y="255"/>
                </a:cxn>
                <a:cxn ang="0">
                  <a:pos x="244" y="310"/>
                </a:cxn>
                <a:cxn ang="0">
                  <a:pos x="5" y="395"/>
                </a:cxn>
                <a:cxn ang="0">
                  <a:pos x="0" y="362"/>
                </a:cxn>
                <a:cxn ang="0">
                  <a:pos x="39" y="222"/>
                </a:cxn>
                <a:cxn ang="0">
                  <a:pos x="155" y="111"/>
                </a:cxn>
                <a:cxn ang="0">
                  <a:pos x="263" y="40"/>
                </a:cxn>
                <a:cxn ang="0">
                  <a:pos x="384" y="0"/>
                </a:cxn>
                <a:cxn ang="0">
                  <a:pos x="451" y="4"/>
                </a:cxn>
                <a:cxn ang="0">
                  <a:pos x="478" y="37"/>
                </a:cxn>
                <a:cxn ang="0">
                  <a:pos x="471" y="141"/>
                </a:cxn>
                <a:cxn ang="0">
                  <a:pos x="444" y="149"/>
                </a:cxn>
              </a:cxnLst>
              <a:rect l="0" t="0" r="r" b="b"/>
              <a:pathLst>
                <a:path w="478" h="395">
                  <a:moveTo>
                    <a:pt x="444" y="149"/>
                  </a:moveTo>
                  <a:lnTo>
                    <a:pt x="447" y="68"/>
                  </a:lnTo>
                  <a:lnTo>
                    <a:pt x="399" y="37"/>
                  </a:lnTo>
                  <a:lnTo>
                    <a:pt x="251" y="87"/>
                  </a:lnTo>
                  <a:lnTo>
                    <a:pt x="96" y="210"/>
                  </a:lnTo>
                  <a:lnTo>
                    <a:pt x="36" y="332"/>
                  </a:lnTo>
                  <a:lnTo>
                    <a:pt x="53" y="341"/>
                  </a:lnTo>
                  <a:lnTo>
                    <a:pt x="251" y="255"/>
                  </a:lnTo>
                  <a:lnTo>
                    <a:pt x="244" y="310"/>
                  </a:lnTo>
                  <a:lnTo>
                    <a:pt x="5" y="395"/>
                  </a:lnTo>
                  <a:lnTo>
                    <a:pt x="0" y="362"/>
                  </a:lnTo>
                  <a:lnTo>
                    <a:pt x="39" y="222"/>
                  </a:lnTo>
                  <a:lnTo>
                    <a:pt x="155" y="111"/>
                  </a:lnTo>
                  <a:lnTo>
                    <a:pt x="263" y="40"/>
                  </a:lnTo>
                  <a:lnTo>
                    <a:pt x="384" y="0"/>
                  </a:lnTo>
                  <a:lnTo>
                    <a:pt x="451" y="4"/>
                  </a:lnTo>
                  <a:lnTo>
                    <a:pt x="478" y="37"/>
                  </a:lnTo>
                  <a:lnTo>
                    <a:pt x="471" y="141"/>
                  </a:lnTo>
                  <a:lnTo>
                    <a:pt x="444" y="14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3"/>
            <p:cNvSpPr>
              <a:spLocks/>
            </p:cNvSpPr>
            <p:nvPr/>
          </p:nvSpPr>
          <p:spPr bwMode="auto">
            <a:xfrm>
              <a:off x="2904" y="3034"/>
              <a:ext cx="144" cy="318"/>
            </a:xfrm>
            <a:custGeom>
              <a:avLst/>
              <a:gdLst/>
              <a:ahLst/>
              <a:cxnLst>
                <a:cxn ang="0">
                  <a:pos x="348" y="148"/>
                </a:cxn>
                <a:cxn ang="0">
                  <a:pos x="269" y="212"/>
                </a:cxn>
                <a:cxn ang="0">
                  <a:pos x="173" y="264"/>
                </a:cxn>
                <a:cxn ang="0">
                  <a:pos x="23" y="297"/>
                </a:cxn>
                <a:cxn ang="0">
                  <a:pos x="0" y="297"/>
                </a:cxn>
                <a:cxn ang="0">
                  <a:pos x="23" y="230"/>
                </a:cxn>
                <a:cxn ang="0">
                  <a:pos x="81" y="144"/>
                </a:cxn>
                <a:cxn ang="0">
                  <a:pos x="166" y="70"/>
                </a:cxn>
                <a:cxn ang="0">
                  <a:pos x="269" y="24"/>
                </a:cxn>
                <a:cxn ang="0">
                  <a:pos x="372" y="0"/>
                </a:cxn>
                <a:cxn ang="0">
                  <a:pos x="430" y="4"/>
                </a:cxn>
                <a:cxn ang="0">
                  <a:pos x="450" y="36"/>
                </a:cxn>
                <a:cxn ang="0">
                  <a:pos x="450" y="168"/>
                </a:cxn>
                <a:cxn ang="0">
                  <a:pos x="412" y="360"/>
                </a:cxn>
                <a:cxn ang="0">
                  <a:pos x="358" y="514"/>
                </a:cxn>
                <a:cxn ang="0">
                  <a:pos x="278" y="699"/>
                </a:cxn>
                <a:cxn ang="0">
                  <a:pos x="274" y="735"/>
                </a:cxn>
                <a:cxn ang="0">
                  <a:pos x="354" y="1004"/>
                </a:cxn>
                <a:cxn ang="0">
                  <a:pos x="345" y="1034"/>
                </a:cxn>
                <a:cxn ang="0">
                  <a:pos x="265" y="854"/>
                </a:cxn>
                <a:cxn ang="0">
                  <a:pos x="245" y="756"/>
                </a:cxn>
                <a:cxn ang="0">
                  <a:pos x="242" y="714"/>
                </a:cxn>
                <a:cxn ang="0">
                  <a:pos x="245" y="663"/>
                </a:cxn>
                <a:cxn ang="0">
                  <a:pos x="265" y="593"/>
                </a:cxn>
                <a:cxn ang="0">
                  <a:pos x="348" y="409"/>
                </a:cxn>
                <a:cxn ang="0">
                  <a:pos x="391" y="275"/>
                </a:cxn>
                <a:cxn ang="0">
                  <a:pos x="405" y="174"/>
                </a:cxn>
                <a:cxn ang="0">
                  <a:pos x="417" y="43"/>
                </a:cxn>
                <a:cxn ang="0">
                  <a:pos x="391" y="36"/>
                </a:cxn>
                <a:cxn ang="0">
                  <a:pos x="274" y="61"/>
                </a:cxn>
                <a:cxn ang="0">
                  <a:pos x="202" y="99"/>
                </a:cxn>
                <a:cxn ang="0">
                  <a:pos x="93" y="180"/>
                </a:cxn>
                <a:cxn ang="0">
                  <a:pos x="35" y="269"/>
                </a:cxn>
                <a:cxn ang="0">
                  <a:pos x="160" y="230"/>
                </a:cxn>
                <a:cxn ang="0">
                  <a:pos x="274" y="174"/>
                </a:cxn>
                <a:cxn ang="0">
                  <a:pos x="345" y="138"/>
                </a:cxn>
                <a:cxn ang="0">
                  <a:pos x="348" y="148"/>
                </a:cxn>
              </a:cxnLst>
              <a:rect l="0" t="0" r="r" b="b"/>
              <a:pathLst>
                <a:path w="450" h="1034">
                  <a:moveTo>
                    <a:pt x="348" y="148"/>
                  </a:moveTo>
                  <a:lnTo>
                    <a:pt x="269" y="212"/>
                  </a:lnTo>
                  <a:lnTo>
                    <a:pt x="173" y="264"/>
                  </a:lnTo>
                  <a:lnTo>
                    <a:pt x="23" y="297"/>
                  </a:lnTo>
                  <a:lnTo>
                    <a:pt x="0" y="297"/>
                  </a:lnTo>
                  <a:lnTo>
                    <a:pt x="23" y="230"/>
                  </a:lnTo>
                  <a:lnTo>
                    <a:pt x="81" y="144"/>
                  </a:lnTo>
                  <a:lnTo>
                    <a:pt x="166" y="70"/>
                  </a:lnTo>
                  <a:lnTo>
                    <a:pt x="269" y="24"/>
                  </a:lnTo>
                  <a:lnTo>
                    <a:pt x="372" y="0"/>
                  </a:lnTo>
                  <a:lnTo>
                    <a:pt x="430" y="4"/>
                  </a:lnTo>
                  <a:lnTo>
                    <a:pt x="450" y="36"/>
                  </a:lnTo>
                  <a:lnTo>
                    <a:pt x="450" y="168"/>
                  </a:lnTo>
                  <a:lnTo>
                    <a:pt x="412" y="360"/>
                  </a:lnTo>
                  <a:lnTo>
                    <a:pt x="358" y="514"/>
                  </a:lnTo>
                  <a:lnTo>
                    <a:pt x="278" y="699"/>
                  </a:lnTo>
                  <a:lnTo>
                    <a:pt x="274" y="735"/>
                  </a:lnTo>
                  <a:lnTo>
                    <a:pt x="354" y="1004"/>
                  </a:lnTo>
                  <a:lnTo>
                    <a:pt x="345" y="1034"/>
                  </a:lnTo>
                  <a:lnTo>
                    <a:pt x="265" y="854"/>
                  </a:lnTo>
                  <a:lnTo>
                    <a:pt x="245" y="756"/>
                  </a:lnTo>
                  <a:lnTo>
                    <a:pt x="242" y="714"/>
                  </a:lnTo>
                  <a:lnTo>
                    <a:pt x="245" y="663"/>
                  </a:lnTo>
                  <a:lnTo>
                    <a:pt x="265" y="593"/>
                  </a:lnTo>
                  <a:lnTo>
                    <a:pt x="348" y="409"/>
                  </a:lnTo>
                  <a:lnTo>
                    <a:pt x="391" y="275"/>
                  </a:lnTo>
                  <a:lnTo>
                    <a:pt x="405" y="174"/>
                  </a:lnTo>
                  <a:lnTo>
                    <a:pt x="417" y="43"/>
                  </a:lnTo>
                  <a:lnTo>
                    <a:pt x="391" y="36"/>
                  </a:lnTo>
                  <a:lnTo>
                    <a:pt x="274" y="61"/>
                  </a:lnTo>
                  <a:lnTo>
                    <a:pt x="202" y="99"/>
                  </a:lnTo>
                  <a:lnTo>
                    <a:pt x="93" y="180"/>
                  </a:lnTo>
                  <a:lnTo>
                    <a:pt x="35" y="269"/>
                  </a:lnTo>
                  <a:lnTo>
                    <a:pt x="160" y="230"/>
                  </a:lnTo>
                  <a:lnTo>
                    <a:pt x="274" y="174"/>
                  </a:lnTo>
                  <a:lnTo>
                    <a:pt x="345" y="138"/>
                  </a:lnTo>
                  <a:lnTo>
                    <a:pt x="348" y="14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4"/>
            <p:cNvSpPr>
              <a:spLocks/>
            </p:cNvSpPr>
            <p:nvPr/>
          </p:nvSpPr>
          <p:spPr bwMode="auto">
            <a:xfrm>
              <a:off x="2901" y="3334"/>
              <a:ext cx="150" cy="133"/>
            </a:xfrm>
            <a:custGeom>
              <a:avLst/>
              <a:gdLst/>
              <a:ahLst/>
              <a:cxnLst>
                <a:cxn ang="0">
                  <a:pos x="0" y="89"/>
                </a:cxn>
                <a:cxn ang="0">
                  <a:pos x="62" y="382"/>
                </a:cxn>
                <a:cxn ang="0">
                  <a:pos x="38" y="403"/>
                </a:cxn>
                <a:cxn ang="0">
                  <a:pos x="54" y="435"/>
                </a:cxn>
                <a:cxn ang="0">
                  <a:pos x="125" y="427"/>
                </a:cxn>
                <a:cxn ang="0">
                  <a:pos x="185" y="382"/>
                </a:cxn>
                <a:cxn ang="0">
                  <a:pos x="257" y="309"/>
                </a:cxn>
                <a:cxn ang="0">
                  <a:pos x="326" y="217"/>
                </a:cxn>
                <a:cxn ang="0">
                  <a:pos x="379" y="89"/>
                </a:cxn>
                <a:cxn ang="0">
                  <a:pos x="448" y="366"/>
                </a:cxn>
                <a:cxn ang="0">
                  <a:pos x="469" y="333"/>
                </a:cxn>
                <a:cxn ang="0">
                  <a:pos x="424" y="14"/>
                </a:cxn>
                <a:cxn ang="0">
                  <a:pos x="379" y="0"/>
                </a:cxn>
                <a:cxn ang="0">
                  <a:pos x="338" y="89"/>
                </a:cxn>
                <a:cxn ang="0">
                  <a:pos x="277" y="203"/>
                </a:cxn>
                <a:cxn ang="0">
                  <a:pos x="218" y="280"/>
                </a:cxn>
                <a:cxn ang="0">
                  <a:pos x="163" y="333"/>
                </a:cxn>
                <a:cxn ang="0">
                  <a:pos x="98" y="376"/>
                </a:cxn>
                <a:cxn ang="0">
                  <a:pos x="21" y="59"/>
                </a:cxn>
                <a:cxn ang="0">
                  <a:pos x="0" y="89"/>
                </a:cxn>
              </a:cxnLst>
              <a:rect l="0" t="0" r="r" b="b"/>
              <a:pathLst>
                <a:path w="469" h="435">
                  <a:moveTo>
                    <a:pt x="0" y="89"/>
                  </a:moveTo>
                  <a:lnTo>
                    <a:pt x="62" y="382"/>
                  </a:lnTo>
                  <a:lnTo>
                    <a:pt x="38" y="403"/>
                  </a:lnTo>
                  <a:lnTo>
                    <a:pt x="54" y="435"/>
                  </a:lnTo>
                  <a:lnTo>
                    <a:pt x="125" y="427"/>
                  </a:lnTo>
                  <a:lnTo>
                    <a:pt x="185" y="382"/>
                  </a:lnTo>
                  <a:lnTo>
                    <a:pt x="257" y="309"/>
                  </a:lnTo>
                  <a:lnTo>
                    <a:pt x="326" y="217"/>
                  </a:lnTo>
                  <a:lnTo>
                    <a:pt x="379" y="89"/>
                  </a:lnTo>
                  <a:lnTo>
                    <a:pt x="448" y="366"/>
                  </a:lnTo>
                  <a:lnTo>
                    <a:pt x="469" y="333"/>
                  </a:lnTo>
                  <a:lnTo>
                    <a:pt x="424" y="14"/>
                  </a:lnTo>
                  <a:lnTo>
                    <a:pt x="379" y="0"/>
                  </a:lnTo>
                  <a:lnTo>
                    <a:pt x="338" y="89"/>
                  </a:lnTo>
                  <a:lnTo>
                    <a:pt x="277" y="203"/>
                  </a:lnTo>
                  <a:lnTo>
                    <a:pt x="218" y="280"/>
                  </a:lnTo>
                  <a:lnTo>
                    <a:pt x="163" y="333"/>
                  </a:lnTo>
                  <a:lnTo>
                    <a:pt x="98" y="376"/>
                  </a:lnTo>
                  <a:lnTo>
                    <a:pt x="21" y="59"/>
                  </a:lnTo>
                  <a:lnTo>
                    <a:pt x="0" y="8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5"/>
            <p:cNvSpPr>
              <a:spLocks/>
            </p:cNvSpPr>
            <p:nvPr/>
          </p:nvSpPr>
          <p:spPr bwMode="auto">
            <a:xfrm>
              <a:off x="2226" y="3294"/>
              <a:ext cx="296" cy="330"/>
            </a:xfrm>
            <a:custGeom>
              <a:avLst/>
              <a:gdLst/>
              <a:ahLst/>
              <a:cxnLst>
                <a:cxn ang="0">
                  <a:pos x="73" y="4"/>
                </a:cxn>
                <a:cxn ang="0">
                  <a:pos x="91" y="34"/>
                </a:cxn>
                <a:cxn ang="0">
                  <a:pos x="168" y="24"/>
                </a:cxn>
                <a:cxn ang="0">
                  <a:pos x="206" y="34"/>
                </a:cxn>
                <a:cxn ang="0">
                  <a:pos x="206" y="159"/>
                </a:cxn>
                <a:cxn ang="0">
                  <a:pos x="224" y="181"/>
                </a:cxn>
                <a:cxn ang="0">
                  <a:pos x="287" y="181"/>
                </a:cxn>
                <a:cxn ang="0">
                  <a:pos x="305" y="209"/>
                </a:cxn>
                <a:cxn ang="0">
                  <a:pos x="347" y="384"/>
                </a:cxn>
                <a:cxn ang="0">
                  <a:pos x="375" y="401"/>
                </a:cxn>
                <a:cxn ang="0">
                  <a:pos x="478" y="401"/>
                </a:cxn>
                <a:cxn ang="0">
                  <a:pos x="499" y="437"/>
                </a:cxn>
                <a:cxn ang="0">
                  <a:pos x="511" y="482"/>
                </a:cxn>
                <a:cxn ang="0">
                  <a:pos x="494" y="581"/>
                </a:cxn>
                <a:cxn ang="0">
                  <a:pos x="610" y="612"/>
                </a:cxn>
                <a:cxn ang="0">
                  <a:pos x="645" y="672"/>
                </a:cxn>
                <a:cxn ang="0">
                  <a:pos x="757" y="518"/>
                </a:cxn>
                <a:cxn ang="0">
                  <a:pos x="790" y="524"/>
                </a:cxn>
                <a:cxn ang="0">
                  <a:pos x="861" y="562"/>
                </a:cxn>
                <a:cxn ang="0">
                  <a:pos x="885" y="536"/>
                </a:cxn>
                <a:cxn ang="0">
                  <a:pos x="881" y="482"/>
                </a:cxn>
                <a:cxn ang="0">
                  <a:pos x="834" y="409"/>
                </a:cxn>
                <a:cxn ang="0">
                  <a:pos x="869" y="412"/>
                </a:cxn>
                <a:cxn ang="0">
                  <a:pos x="914" y="482"/>
                </a:cxn>
                <a:cxn ang="0">
                  <a:pos x="920" y="530"/>
                </a:cxn>
                <a:cxn ang="0">
                  <a:pos x="908" y="575"/>
                </a:cxn>
                <a:cxn ang="0">
                  <a:pos x="881" y="592"/>
                </a:cxn>
                <a:cxn ang="0">
                  <a:pos x="845" y="592"/>
                </a:cxn>
                <a:cxn ang="0">
                  <a:pos x="783" y="556"/>
                </a:cxn>
                <a:cxn ang="0">
                  <a:pos x="757" y="566"/>
                </a:cxn>
                <a:cxn ang="0">
                  <a:pos x="699" y="658"/>
                </a:cxn>
                <a:cxn ang="0">
                  <a:pos x="607" y="1001"/>
                </a:cxn>
                <a:cxn ang="0">
                  <a:pos x="539" y="1069"/>
                </a:cxn>
                <a:cxn ang="0">
                  <a:pos x="581" y="926"/>
                </a:cxn>
                <a:cxn ang="0">
                  <a:pos x="601" y="819"/>
                </a:cxn>
                <a:cxn ang="0">
                  <a:pos x="607" y="739"/>
                </a:cxn>
                <a:cxn ang="0">
                  <a:pos x="595" y="672"/>
                </a:cxn>
                <a:cxn ang="0">
                  <a:pos x="577" y="642"/>
                </a:cxn>
                <a:cxn ang="0">
                  <a:pos x="550" y="630"/>
                </a:cxn>
                <a:cxn ang="0">
                  <a:pos x="472" y="630"/>
                </a:cxn>
                <a:cxn ang="0">
                  <a:pos x="446" y="612"/>
                </a:cxn>
                <a:cxn ang="0">
                  <a:pos x="452" y="575"/>
                </a:cxn>
                <a:cxn ang="0">
                  <a:pos x="478" y="524"/>
                </a:cxn>
                <a:cxn ang="0">
                  <a:pos x="472" y="482"/>
                </a:cxn>
                <a:cxn ang="0">
                  <a:pos x="446" y="446"/>
                </a:cxn>
                <a:cxn ang="0">
                  <a:pos x="401" y="446"/>
                </a:cxn>
                <a:cxn ang="0">
                  <a:pos x="318" y="446"/>
                </a:cxn>
                <a:cxn ang="0">
                  <a:pos x="279" y="421"/>
                </a:cxn>
                <a:cxn ang="0">
                  <a:pos x="257" y="258"/>
                </a:cxn>
                <a:cxn ang="0">
                  <a:pos x="224" y="240"/>
                </a:cxn>
                <a:cxn ang="0">
                  <a:pos x="178" y="246"/>
                </a:cxn>
                <a:cxn ang="0">
                  <a:pos x="150" y="225"/>
                </a:cxn>
                <a:cxn ang="0">
                  <a:pos x="142" y="159"/>
                </a:cxn>
                <a:cxn ang="0">
                  <a:pos x="126" y="79"/>
                </a:cxn>
                <a:cxn ang="0">
                  <a:pos x="102" y="72"/>
                </a:cxn>
                <a:cxn ang="0">
                  <a:pos x="73" y="85"/>
                </a:cxn>
                <a:cxn ang="0">
                  <a:pos x="43" y="67"/>
                </a:cxn>
                <a:cxn ang="0">
                  <a:pos x="0" y="0"/>
                </a:cxn>
                <a:cxn ang="0">
                  <a:pos x="73" y="4"/>
                </a:cxn>
              </a:cxnLst>
              <a:rect l="0" t="0" r="r" b="b"/>
              <a:pathLst>
                <a:path w="920" h="1069">
                  <a:moveTo>
                    <a:pt x="73" y="4"/>
                  </a:moveTo>
                  <a:lnTo>
                    <a:pt x="91" y="34"/>
                  </a:lnTo>
                  <a:lnTo>
                    <a:pt x="168" y="24"/>
                  </a:lnTo>
                  <a:lnTo>
                    <a:pt x="206" y="34"/>
                  </a:lnTo>
                  <a:lnTo>
                    <a:pt x="206" y="159"/>
                  </a:lnTo>
                  <a:lnTo>
                    <a:pt x="224" y="181"/>
                  </a:lnTo>
                  <a:lnTo>
                    <a:pt x="287" y="181"/>
                  </a:lnTo>
                  <a:lnTo>
                    <a:pt x="305" y="209"/>
                  </a:lnTo>
                  <a:lnTo>
                    <a:pt x="347" y="384"/>
                  </a:lnTo>
                  <a:lnTo>
                    <a:pt x="375" y="401"/>
                  </a:lnTo>
                  <a:lnTo>
                    <a:pt x="478" y="401"/>
                  </a:lnTo>
                  <a:lnTo>
                    <a:pt x="499" y="437"/>
                  </a:lnTo>
                  <a:lnTo>
                    <a:pt x="511" y="482"/>
                  </a:lnTo>
                  <a:lnTo>
                    <a:pt x="494" y="581"/>
                  </a:lnTo>
                  <a:lnTo>
                    <a:pt x="610" y="612"/>
                  </a:lnTo>
                  <a:lnTo>
                    <a:pt x="645" y="672"/>
                  </a:lnTo>
                  <a:lnTo>
                    <a:pt x="757" y="518"/>
                  </a:lnTo>
                  <a:lnTo>
                    <a:pt x="790" y="524"/>
                  </a:lnTo>
                  <a:lnTo>
                    <a:pt x="861" y="562"/>
                  </a:lnTo>
                  <a:lnTo>
                    <a:pt x="885" y="536"/>
                  </a:lnTo>
                  <a:lnTo>
                    <a:pt x="881" y="482"/>
                  </a:lnTo>
                  <a:lnTo>
                    <a:pt x="834" y="409"/>
                  </a:lnTo>
                  <a:lnTo>
                    <a:pt x="869" y="412"/>
                  </a:lnTo>
                  <a:lnTo>
                    <a:pt x="914" y="482"/>
                  </a:lnTo>
                  <a:lnTo>
                    <a:pt x="920" y="530"/>
                  </a:lnTo>
                  <a:lnTo>
                    <a:pt x="908" y="575"/>
                  </a:lnTo>
                  <a:lnTo>
                    <a:pt x="881" y="592"/>
                  </a:lnTo>
                  <a:lnTo>
                    <a:pt x="845" y="592"/>
                  </a:lnTo>
                  <a:lnTo>
                    <a:pt x="783" y="556"/>
                  </a:lnTo>
                  <a:lnTo>
                    <a:pt x="757" y="566"/>
                  </a:lnTo>
                  <a:lnTo>
                    <a:pt x="699" y="658"/>
                  </a:lnTo>
                  <a:lnTo>
                    <a:pt x="607" y="1001"/>
                  </a:lnTo>
                  <a:lnTo>
                    <a:pt x="539" y="1069"/>
                  </a:lnTo>
                  <a:lnTo>
                    <a:pt x="581" y="926"/>
                  </a:lnTo>
                  <a:lnTo>
                    <a:pt x="601" y="819"/>
                  </a:lnTo>
                  <a:lnTo>
                    <a:pt x="607" y="739"/>
                  </a:lnTo>
                  <a:lnTo>
                    <a:pt x="595" y="672"/>
                  </a:lnTo>
                  <a:lnTo>
                    <a:pt x="577" y="642"/>
                  </a:lnTo>
                  <a:lnTo>
                    <a:pt x="550" y="630"/>
                  </a:lnTo>
                  <a:lnTo>
                    <a:pt x="472" y="630"/>
                  </a:lnTo>
                  <a:lnTo>
                    <a:pt x="446" y="612"/>
                  </a:lnTo>
                  <a:lnTo>
                    <a:pt x="452" y="575"/>
                  </a:lnTo>
                  <a:lnTo>
                    <a:pt x="478" y="524"/>
                  </a:lnTo>
                  <a:lnTo>
                    <a:pt x="472" y="482"/>
                  </a:lnTo>
                  <a:lnTo>
                    <a:pt x="446" y="446"/>
                  </a:lnTo>
                  <a:lnTo>
                    <a:pt x="401" y="446"/>
                  </a:lnTo>
                  <a:lnTo>
                    <a:pt x="318" y="446"/>
                  </a:lnTo>
                  <a:lnTo>
                    <a:pt x="279" y="421"/>
                  </a:lnTo>
                  <a:lnTo>
                    <a:pt x="257" y="258"/>
                  </a:lnTo>
                  <a:lnTo>
                    <a:pt x="224" y="240"/>
                  </a:lnTo>
                  <a:lnTo>
                    <a:pt x="178" y="246"/>
                  </a:lnTo>
                  <a:lnTo>
                    <a:pt x="150" y="225"/>
                  </a:lnTo>
                  <a:lnTo>
                    <a:pt x="142" y="159"/>
                  </a:lnTo>
                  <a:lnTo>
                    <a:pt x="126" y="79"/>
                  </a:lnTo>
                  <a:lnTo>
                    <a:pt x="102" y="72"/>
                  </a:lnTo>
                  <a:lnTo>
                    <a:pt x="73" y="85"/>
                  </a:lnTo>
                  <a:lnTo>
                    <a:pt x="43" y="67"/>
                  </a:lnTo>
                  <a:lnTo>
                    <a:pt x="0" y="0"/>
                  </a:lnTo>
                  <a:lnTo>
                    <a:pt x="73" y="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6"/>
            <p:cNvSpPr>
              <a:spLocks/>
            </p:cNvSpPr>
            <p:nvPr/>
          </p:nvSpPr>
          <p:spPr bwMode="auto">
            <a:xfrm>
              <a:off x="2433" y="3414"/>
              <a:ext cx="145" cy="238"/>
            </a:xfrm>
            <a:custGeom>
              <a:avLst/>
              <a:gdLst/>
              <a:ahLst/>
              <a:cxnLst>
                <a:cxn ang="0">
                  <a:pos x="0" y="740"/>
                </a:cxn>
                <a:cxn ang="0">
                  <a:pos x="176" y="504"/>
                </a:cxn>
                <a:cxn ang="0">
                  <a:pos x="189" y="459"/>
                </a:cxn>
                <a:cxn ang="0">
                  <a:pos x="162" y="405"/>
                </a:cxn>
                <a:cxn ang="0">
                  <a:pos x="162" y="381"/>
                </a:cxn>
                <a:cxn ang="0">
                  <a:pos x="216" y="351"/>
                </a:cxn>
                <a:cxn ang="0">
                  <a:pos x="317" y="307"/>
                </a:cxn>
                <a:cxn ang="0">
                  <a:pos x="394" y="250"/>
                </a:cxn>
                <a:cxn ang="0">
                  <a:pos x="356" y="37"/>
                </a:cxn>
                <a:cxn ang="0">
                  <a:pos x="394" y="0"/>
                </a:cxn>
                <a:cxn ang="0">
                  <a:pos x="452" y="250"/>
                </a:cxn>
                <a:cxn ang="0">
                  <a:pos x="452" y="280"/>
                </a:cxn>
                <a:cxn ang="0">
                  <a:pos x="427" y="307"/>
                </a:cxn>
                <a:cxn ang="0">
                  <a:pos x="222" y="399"/>
                </a:cxn>
                <a:cxn ang="0">
                  <a:pos x="216" y="424"/>
                </a:cxn>
                <a:cxn ang="0">
                  <a:pos x="243" y="480"/>
                </a:cxn>
                <a:cxn ang="0">
                  <a:pos x="240" y="504"/>
                </a:cxn>
                <a:cxn ang="0">
                  <a:pos x="66" y="730"/>
                </a:cxn>
                <a:cxn ang="0">
                  <a:pos x="30" y="778"/>
                </a:cxn>
                <a:cxn ang="0">
                  <a:pos x="0" y="740"/>
                </a:cxn>
              </a:cxnLst>
              <a:rect l="0" t="0" r="r" b="b"/>
              <a:pathLst>
                <a:path w="452" h="778">
                  <a:moveTo>
                    <a:pt x="0" y="740"/>
                  </a:moveTo>
                  <a:lnTo>
                    <a:pt x="176" y="504"/>
                  </a:lnTo>
                  <a:lnTo>
                    <a:pt x="189" y="459"/>
                  </a:lnTo>
                  <a:lnTo>
                    <a:pt x="162" y="405"/>
                  </a:lnTo>
                  <a:lnTo>
                    <a:pt x="162" y="381"/>
                  </a:lnTo>
                  <a:lnTo>
                    <a:pt x="216" y="351"/>
                  </a:lnTo>
                  <a:lnTo>
                    <a:pt x="317" y="307"/>
                  </a:lnTo>
                  <a:lnTo>
                    <a:pt x="394" y="250"/>
                  </a:lnTo>
                  <a:lnTo>
                    <a:pt x="356" y="37"/>
                  </a:lnTo>
                  <a:lnTo>
                    <a:pt x="394" y="0"/>
                  </a:lnTo>
                  <a:lnTo>
                    <a:pt x="452" y="250"/>
                  </a:lnTo>
                  <a:lnTo>
                    <a:pt x="452" y="280"/>
                  </a:lnTo>
                  <a:lnTo>
                    <a:pt x="427" y="307"/>
                  </a:lnTo>
                  <a:lnTo>
                    <a:pt x="222" y="399"/>
                  </a:lnTo>
                  <a:lnTo>
                    <a:pt x="216" y="424"/>
                  </a:lnTo>
                  <a:lnTo>
                    <a:pt x="243" y="480"/>
                  </a:lnTo>
                  <a:lnTo>
                    <a:pt x="240" y="504"/>
                  </a:lnTo>
                  <a:lnTo>
                    <a:pt x="66" y="730"/>
                  </a:lnTo>
                  <a:lnTo>
                    <a:pt x="30" y="778"/>
                  </a:lnTo>
                  <a:lnTo>
                    <a:pt x="0" y="74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7"/>
            <p:cNvSpPr>
              <a:spLocks/>
            </p:cNvSpPr>
            <p:nvPr/>
          </p:nvSpPr>
          <p:spPr bwMode="auto">
            <a:xfrm>
              <a:off x="1824" y="3357"/>
              <a:ext cx="369" cy="527"/>
            </a:xfrm>
            <a:custGeom>
              <a:avLst/>
              <a:gdLst/>
              <a:ahLst/>
              <a:cxnLst>
                <a:cxn ang="0">
                  <a:pos x="651" y="60"/>
                </a:cxn>
                <a:cxn ang="0">
                  <a:pos x="555" y="88"/>
                </a:cxn>
                <a:cxn ang="0">
                  <a:pos x="541" y="135"/>
                </a:cxn>
                <a:cxn ang="0">
                  <a:pos x="598" y="255"/>
                </a:cxn>
                <a:cxn ang="0">
                  <a:pos x="480" y="306"/>
                </a:cxn>
                <a:cxn ang="0">
                  <a:pos x="474" y="405"/>
                </a:cxn>
                <a:cxn ang="0">
                  <a:pos x="346" y="532"/>
                </a:cxn>
                <a:cxn ang="0">
                  <a:pos x="168" y="836"/>
                </a:cxn>
                <a:cxn ang="0">
                  <a:pos x="42" y="1178"/>
                </a:cxn>
                <a:cxn ang="0">
                  <a:pos x="77" y="1232"/>
                </a:cxn>
                <a:cxn ang="0">
                  <a:pos x="332" y="1413"/>
                </a:cxn>
                <a:cxn ang="0">
                  <a:pos x="645" y="1560"/>
                </a:cxn>
                <a:cxn ang="0">
                  <a:pos x="782" y="1303"/>
                </a:cxn>
                <a:cxn ang="0">
                  <a:pos x="992" y="1130"/>
                </a:cxn>
                <a:cxn ang="0">
                  <a:pos x="1003" y="1139"/>
                </a:cxn>
                <a:cxn ang="0">
                  <a:pos x="865" y="1275"/>
                </a:cxn>
                <a:cxn ang="0">
                  <a:pos x="782" y="1512"/>
                </a:cxn>
                <a:cxn ang="0">
                  <a:pos x="992" y="1637"/>
                </a:cxn>
                <a:cxn ang="0">
                  <a:pos x="1030" y="1629"/>
                </a:cxn>
                <a:cxn ang="0">
                  <a:pos x="1137" y="1568"/>
                </a:cxn>
                <a:cxn ang="0">
                  <a:pos x="1149" y="1581"/>
                </a:cxn>
                <a:cxn ang="0">
                  <a:pos x="1021" y="1709"/>
                </a:cxn>
                <a:cxn ang="0">
                  <a:pos x="991" y="1709"/>
                </a:cxn>
                <a:cxn ang="0">
                  <a:pos x="768" y="1586"/>
                </a:cxn>
                <a:cxn ang="0">
                  <a:pos x="713" y="1673"/>
                </a:cxn>
                <a:cxn ang="0">
                  <a:pos x="17" y="1264"/>
                </a:cxn>
                <a:cxn ang="0">
                  <a:pos x="0" y="1156"/>
                </a:cxn>
                <a:cxn ang="0">
                  <a:pos x="59" y="924"/>
                </a:cxn>
                <a:cxn ang="0">
                  <a:pos x="183" y="663"/>
                </a:cxn>
                <a:cxn ang="0">
                  <a:pos x="426" y="359"/>
                </a:cxn>
                <a:cxn ang="0">
                  <a:pos x="439" y="276"/>
                </a:cxn>
                <a:cxn ang="0">
                  <a:pos x="511" y="218"/>
                </a:cxn>
                <a:cxn ang="0">
                  <a:pos x="466" y="99"/>
                </a:cxn>
                <a:cxn ang="0">
                  <a:pos x="474" y="22"/>
                </a:cxn>
                <a:cxn ang="0">
                  <a:pos x="617" y="0"/>
                </a:cxn>
                <a:cxn ang="0">
                  <a:pos x="651" y="60"/>
                </a:cxn>
              </a:cxnLst>
              <a:rect l="0" t="0" r="r" b="b"/>
              <a:pathLst>
                <a:path w="1149" h="1709">
                  <a:moveTo>
                    <a:pt x="651" y="60"/>
                  </a:moveTo>
                  <a:lnTo>
                    <a:pt x="555" y="88"/>
                  </a:lnTo>
                  <a:lnTo>
                    <a:pt x="541" y="135"/>
                  </a:lnTo>
                  <a:lnTo>
                    <a:pt x="598" y="255"/>
                  </a:lnTo>
                  <a:lnTo>
                    <a:pt x="480" y="306"/>
                  </a:lnTo>
                  <a:lnTo>
                    <a:pt x="474" y="405"/>
                  </a:lnTo>
                  <a:lnTo>
                    <a:pt x="346" y="532"/>
                  </a:lnTo>
                  <a:lnTo>
                    <a:pt x="168" y="836"/>
                  </a:lnTo>
                  <a:lnTo>
                    <a:pt x="42" y="1178"/>
                  </a:lnTo>
                  <a:lnTo>
                    <a:pt x="77" y="1232"/>
                  </a:lnTo>
                  <a:lnTo>
                    <a:pt x="332" y="1413"/>
                  </a:lnTo>
                  <a:lnTo>
                    <a:pt x="645" y="1560"/>
                  </a:lnTo>
                  <a:lnTo>
                    <a:pt x="782" y="1303"/>
                  </a:lnTo>
                  <a:lnTo>
                    <a:pt x="992" y="1130"/>
                  </a:lnTo>
                  <a:lnTo>
                    <a:pt x="1003" y="1139"/>
                  </a:lnTo>
                  <a:lnTo>
                    <a:pt x="865" y="1275"/>
                  </a:lnTo>
                  <a:lnTo>
                    <a:pt x="782" y="1512"/>
                  </a:lnTo>
                  <a:lnTo>
                    <a:pt x="992" y="1637"/>
                  </a:lnTo>
                  <a:lnTo>
                    <a:pt x="1030" y="1629"/>
                  </a:lnTo>
                  <a:lnTo>
                    <a:pt x="1137" y="1568"/>
                  </a:lnTo>
                  <a:lnTo>
                    <a:pt x="1149" y="1581"/>
                  </a:lnTo>
                  <a:lnTo>
                    <a:pt x="1021" y="1709"/>
                  </a:lnTo>
                  <a:lnTo>
                    <a:pt x="991" y="1709"/>
                  </a:lnTo>
                  <a:lnTo>
                    <a:pt x="768" y="1586"/>
                  </a:lnTo>
                  <a:lnTo>
                    <a:pt x="713" y="1673"/>
                  </a:lnTo>
                  <a:lnTo>
                    <a:pt x="17" y="1264"/>
                  </a:lnTo>
                  <a:lnTo>
                    <a:pt x="0" y="1156"/>
                  </a:lnTo>
                  <a:lnTo>
                    <a:pt x="59" y="924"/>
                  </a:lnTo>
                  <a:lnTo>
                    <a:pt x="183" y="663"/>
                  </a:lnTo>
                  <a:lnTo>
                    <a:pt x="426" y="359"/>
                  </a:lnTo>
                  <a:lnTo>
                    <a:pt x="439" y="276"/>
                  </a:lnTo>
                  <a:lnTo>
                    <a:pt x="511" y="218"/>
                  </a:lnTo>
                  <a:lnTo>
                    <a:pt x="466" y="99"/>
                  </a:lnTo>
                  <a:lnTo>
                    <a:pt x="474" y="22"/>
                  </a:lnTo>
                  <a:lnTo>
                    <a:pt x="617" y="0"/>
                  </a:lnTo>
                  <a:lnTo>
                    <a:pt x="651" y="6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8"/>
            <p:cNvSpPr>
              <a:spLocks/>
            </p:cNvSpPr>
            <p:nvPr/>
          </p:nvSpPr>
          <p:spPr bwMode="auto">
            <a:xfrm>
              <a:off x="2017" y="3314"/>
              <a:ext cx="90" cy="227"/>
            </a:xfrm>
            <a:custGeom>
              <a:avLst/>
              <a:gdLst/>
              <a:ahLst/>
              <a:cxnLst>
                <a:cxn ang="0">
                  <a:pos x="98" y="0"/>
                </a:cxn>
                <a:cxn ang="0">
                  <a:pos x="50" y="37"/>
                </a:cxn>
                <a:cxn ang="0">
                  <a:pos x="116" y="272"/>
                </a:cxn>
                <a:cxn ang="0">
                  <a:pos x="16" y="272"/>
                </a:cxn>
                <a:cxn ang="0">
                  <a:pos x="22" y="303"/>
                </a:cxn>
                <a:cxn ang="0">
                  <a:pos x="116" y="446"/>
                </a:cxn>
                <a:cxn ang="0">
                  <a:pos x="136" y="536"/>
                </a:cxn>
                <a:cxn ang="0">
                  <a:pos x="22" y="430"/>
                </a:cxn>
                <a:cxn ang="0">
                  <a:pos x="0" y="446"/>
                </a:cxn>
                <a:cxn ang="0">
                  <a:pos x="215" y="655"/>
                </a:cxn>
                <a:cxn ang="0">
                  <a:pos x="277" y="736"/>
                </a:cxn>
                <a:cxn ang="0">
                  <a:pos x="277" y="503"/>
                </a:cxn>
                <a:cxn ang="0">
                  <a:pos x="235" y="285"/>
                </a:cxn>
                <a:cxn ang="0">
                  <a:pos x="137" y="91"/>
                </a:cxn>
                <a:cxn ang="0">
                  <a:pos x="98" y="0"/>
                </a:cxn>
              </a:cxnLst>
              <a:rect l="0" t="0" r="r" b="b"/>
              <a:pathLst>
                <a:path w="277" h="736">
                  <a:moveTo>
                    <a:pt x="98" y="0"/>
                  </a:moveTo>
                  <a:lnTo>
                    <a:pt x="50" y="37"/>
                  </a:lnTo>
                  <a:lnTo>
                    <a:pt x="116" y="272"/>
                  </a:lnTo>
                  <a:lnTo>
                    <a:pt x="16" y="272"/>
                  </a:lnTo>
                  <a:lnTo>
                    <a:pt x="22" y="303"/>
                  </a:lnTo>
                  <a:lnTo>
                    <a:pt x="116" y="446"/>
                  </a:lnTo>
                  <a:lnTo>
                    <a:pt x="136" y="536"/>
                  </a:lnTo>
                  <a:lnTo>
                    <a:pt x="22" y="430"/>
                  </a:lnTo>
                  <a:lnTo>
                    <a:pt x="0" y="446"/>
                  </a:lnTo>
                  <a:lnTo>
                    <a:pt x="215" y="655"/>
                  </a:lnTo>
                  <a:lnTo>
                    <a:pt x="277" y="736"/>
                  </a:lnTo>
                  <a:lnTo>
                    <a:pt x="277" y="503"/>
                  </a:lnTo>
                  <a:lnTo>
                    <a:pt x="235" y="285"/>
                  </a:lnTo>
                  <a:lnTo>
                    <a:pt x="137" y="91"/>
                  </a:lnTo>
                  <a:lnTo>
                    <a:pt x="9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9"/>
            <p:cNvSpPr>
              <a:spLocks/>
            </p:cNvSpPr>
            <p:nvPr/>
          </p:nvSpPr>
          <p:spPr bwMode="auto">
            <a:xfrm>
              <a:off x="1932" y="3552"/>
              <a:ext cx="366" cy="190"/>
            </a:xfrm>
            <a:custGeom>
              <a:avLst/>
              <a:gdLst/>
              <a:ahLst/>
              <a:cxnLst>
                <a:cxn ang="0">
                  <a:pos x="543" y="0"/>
                </a:cxn>
                <a:cxn ang="0">
                  <a:pos x="478" y="91"/>
                </a:cxn>
                <a:cxn ang="0">
                  <a:pos x="342" y="160"/>
                </a:cxn>
                <a:cxn ang="0">
                  <a:pos x="316" y="218"/>
                </a:cxn>
                <a:cxn ang="0">
                  <a:pos x="316" y="291"/>
                </a:cxn>
                <a:cxn ang="0">
                  <a:pos x="358" y="212"/>
                </a:cxn>
                <a:cxn ang="0">
                  <a:pos x="507" y="165"/>
                </a:cxn>
                <a:cxn ang="0">
                  <a:pos x="501" y="264"/>
                </a:cxn>
                <a:cxn ang="0">
                  <a:pos x="472" y="368"/>
                </a:cxn>
                <a:cxn ang="0">
                  <a:pos x="306" y="327"/>
                </a:cxn>
                <a:cxn ang="0">
                  <a:pos x="0" y="449"/>
                </a:cxn>
                <a:cxn ang="0">
                  <a:pos x="80" y="506"/>
                </a:cxn>
                <a:cxn ang="0">
                  <a:pos x="254" y="383"/>
                </a:cxn>
                <a:cxn ang="0">
                  <a:pos x="325" y="363"/>
                </a:cxn>
                <a:cxn ang="0">
                  <a:pos x="850" y="535"/>
                </a:cxn>
                <a:cxn ang="0">
                  <a:pos x="815" y="616"/>
                </a:cxn>
                <a:cxn ang="0">
                  <a:pos x="969" y="487"/>
                </a:cxn>
                <a:cxn ang="0">
                  <a:pos x="1140" y="375"/>
                </a:cxn>
                <a:cxn ang="0">
                  <a:pos x="1003" y="411"/>
                </a:cxn>
                <a:cxn ang="0">
                  <a:pos x="910" y="419"/>
                </a:cxn>
                <a:cxn ang="0">
                  <a:pos x="770" y="375"/>
                </a:cxn>
                <a:cxn ang="0">
                  <a:pos x="663" y="308"/>
                </a:cxn>
                <a:cxn ang="0">
                  <a:pos x="587" y="248"/>
                </a:cxn>
                <a:cxn ang="0">
                  <a:pos x="620" y="405"/>
                </a:cxn>
                <a:cxn ang="0">
                  <a:pos x="525" y="383"/>
                </a:cxn>
                <a:cxn ang="0">
                  <a:pos x="554" y="212"/>
                </a:cxn>
                <a:cxn ang="0">
                  <a:pos x="554" y="21"/>
                </a:cxn>
                <a:cxn ang="0">
                  <a:pos x="543" y="0"/>
                </a:cxn>
              </a:cxnLst>
              <a:rect l="0" t="0" r="r" b="b"/>
              <a:pathLst>
                <a:path w="1140" h="616">
                  <a:moveTo>
                    <a:pt x="543" y="0"/>
                  </a:moveTo>
                  <a:lnTo>
                    <a:pt x="478" y="91"/>
                  </a:lnTo>
                  <a:lnTo>
                    <a:pt x="342" y="160"/>
                  </a:lnTo>
                  <a:lnTo>
                    <a:pt x="316" y="218"/>
                  </a:lnTo>
                  <a:lnTo>
                    <a:pt x="316" y="291"/>
                  </a:lnTo>
                  <a:lnTo>
                    <a:pt x="358" y="212"/>
                  </a:lnTo>
                  <a:lnTo>
                    <a:pt x="507" y="165"/>
                  </a:lnTo>
                  <a:lnTo>
                    <a:pt x="501" y="264"/>
                  </a:lnTo>
                  <a:lnTo>
                    <a:pt x="472" y="368"/>
                  </a:lnTo>
                  <a:lnTo>
                    <a:pt x="306" y="327"/>
                  </a:lnTo>
                  <a:lnTo>
                    <a:pt x="0" y="449"/>
                  </a:lnTo>
                  <a:lnTo>
                    <a:pt x="80" y="506"/>
                  </a:lnTo>
                  <a:lnTo>
                    <a:pt x="254" y="383"/>
                  </a:lnTo>
                  <a:lnTo>
                    <a:pt x="325" y="363"/>
                  </a:lnTo>
                  <a:lnTo>
                    <a:pt x="850" y="535"/>
                  </a:lnTo>
                  <a:lnTo>
                    <a:pt x="815" y="616"/>
                  </a:lnTo>
                  <a:lnTo>
                    <a:pt x="969" y="487"/>
                  </a:lnTo>
                  <a:lnTo>
                    <a:pt x="1140" y="375"/>
                  </a:lnTo>
                  <a:lnTo>
                    <a:pt x="1003" y="411"/>
                  </a:lnTo>
                  <a:lnTo>
                    <a:pt x="910" y="419"/>
                  </a:lnTo>
                  <a:lnTo>
                    <a:pt x="770" y="375"/>
                  </a:lnTo>
                  <a:lnTo>
                    <a:pt x="663" y="308"/>
                  </a:lnTo>
                  <a:lnTo>
                    <a:pt x="587" y="248"/>
                  </a:lnTo>
                  <a:lnTo>
                    <a:pt x="620" y="405"/>
                  </a:lnTo>
                  <a:lnTo>
                    <a:pt x="525" y="383"/>
                  </a:lnTo>
                  <a:lnTo>
                    <a:pt x="554" y="212"/>
                  </a:lnTo>
                  <a:lnTo>
                    <a:pt x="554" y="21"/>
                  </a:lnTo>
                  <a:lnTo>
                    <a:pt x="54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50"/>
            <p:cNvSpPr>
              <a:spLocks/>
            </p:cNvSpPr>
            <p:nvPr/>
          </p:nvSpPr>
          <p:spPr bwMode="auto">
            <a:xfrm>
              <a:off x="2146" y="3725"/>
              <a:ext cx="58" cy="117"/>
            </a:xfrm>
            <a:custGeom>
              <a:avLst/>
              <a:gdLst/>
              <a:ahLst/>
              <a:cxnLst>
                <a:cxn ang="0">
                  <a:pos x="158" y="47"/>
                </a:cxn>
                <a:cxn ang="0">
                  <a:pos x="116" y="148"/>
                </a:cxn>
                <a:cxn ang="0">
                  <a:pos x="92" y="346"/>
                </a:cxn>
                <a:cxn ang="0">
                  <a:pos x="48" y="381"/>
                </a:cxn>
                <a:cxn ang="0">
                  <a:pos x="15" y="375"/>
                </a:cxn>
                <a:cxn ang="0">
                  <a:pos x="0" y="262"/>
                </a:cxn>
                <a:cxn ang="0">
                  <a:pos x="48" y="121"/>
                </a:cxn>
                <a:cxn ang="0">
                  <a:pos x="96" y="56"/>
                </a:cxn>
                <a:cxn ang="0">
                  <a:pos x="182" y="0"/>
                </a:cxn>
                <a:cxn ang="0">
                  <a:pos x="158" y="47"/>
                </a:cxn>
              </a:cxnLst>
              <a:rect l="0" t="0" r="r" b="b"/>
              <a:pathLst>
                <a:path w="182" h="381">
                  <a:moveTo>
                    <a:pt x="158" y="47"/>
                  </a:moveTo>
                  <a:lnTo>
                    <a:pt x="116" y="148"/>
                  </a:lnTo>
                  <a:lnTo>
                    <a:pt x="92" y="346"/>
                  </a:lnTo>
                  <a:lnTo>
                    <a:pt x="48" y="381"/>
                  </a:lnTo>
                  <a:lnTo>
                    <a:pt x="15" y="375"/>
                  </a:lnTo>
                  <a:lnTo>
                    <a:pt x="0" y="262"/>
                  </a:lnTo>
                  <a:lnTo>
                    <a:pt x="48" y="121"/>
                  </a:lnTo>
                  <a:lnTo>
                    <a:pt x="96" y="56"/>
                  </a:lnTo>
                  <a:lnTo>
                    <a:pt x="182" y="0"/>
                  </a:lnTo>
                  <a:lnTo>
                    <a:pt x="158" y="4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51"/>
            <p:cNvSpPr>
              <a:spLocks/>
            </p:cNvSpPr>
            <p:nvPr/>
          </p:nvSpPr>
          <p:spPr bwMode="auto">
            <a:xfrm>
              <a:off x="2221" y="3684"/>
              <a:ext cx="237" cy="188"/>
            </a:xfrm>
            <a:custGeom>
              <a:avLst/>
              <a:gdLst/>
              <a:ahLst/>
              <a:cxnLst>
                <a:cxn ang="0">
                  <a:pos x="21" y="544"/>
                </a:cxn>
                <a:cxn ang="0">
                  <a:pos x="195" y="514"/>
                </a:cxn>
                <a:cxn ang="0">
                  <a:pos x="272" y="439"/>
                </a:cxn>
                <a:cxn ang="0">
                  <a:pos x="237" y="377"/>
                </a:cxn>
                <a:cxn ang="0">
                  <a:pos x="406" y="428"/>
                </a:cxn>
                <a:cxn ang="0">
                  <a:pos x="493" y="410"/>
                </a:cxn>
                <a:cxn ang="0">
                  <a:pos x="518" y="366"/>
                </a:cxn>
                <a:cxn ang="0">
                  <a:pos x="339" y="237"/>
                </a:cxn>
                <a:cxn ang="0">
                  <a:pos x="320" y="189"/>
                </a:cxn>
                <a:cxn ang="0">
                  <a:pos x="643" y="401"/>
                </a:cxn>
                <a:cxn ang="0">
                  <a:pos x="708" y="439"/>
                </a:cxn>
                <a:cxn ang="0">
                  <a:pos x="615" y="260"/>
                </a:cxn>
                <a:cxn ang="0">
                  <a:pos x="518" y="150"/>
                </a:cxn>
                <a:cxn ang="0">
                  <a:pos x="387" y="60"/>
                </a:cxn>
                <a:cxn ang="0">
                  <a:pos x="339" y="45"/>
                </a:cxn>
                <a:cxn ang="0">
                  <a:pos x="315" y="49"/>
                </a:cxn>
                <a:cxn ang="0">
                  <a:pos x="272" y="81"/>
                </a:cxn>
                <a:cxn ang="0">
                  <a:pos x="278" y="45"/>
                </a:cxn>
                <a:cxn ang="0">
                  <a:pos x="324" y="4"/>
                </a:cxn>
                <a:cxn ang="0">
                  <a:pos x="372" y="0"/>
                </a:cxn>
                <a:cxn ang="0">
                  <a:pos x="464" y="49"/>
                </a:cxn>
                <a:cxn ang="0">
                  <a:pos x="568" y="150"/>
                </a:cxn>
                <a:cxn ang="0">
                  <a:pos x="634" y="243"/>
                </a:cxn>
                <a:cxn ang="0">
                  <a:pos x="678" y="335"/>
                </a:cxn>
                <a:cxn ang="0">
                  <a:pos x="735" y="460"/>
                </a:cxn>
                <a:cxn ang="0">
                  <a:pos x="693" y="485"/>
                </a:cxn>
                <a:cxn ang="0">
                  <a:pos x="634" y="563"/>
                </a:cxn>
                <a:cxn ang="0">
                  <a:pos x="497" y="605"/>
                </a:cxn>
                <a:cxn ang="0">
                  <a:pos x="251" y="613"/>
                </a:cxn>
                <a:cxn ang="0">
                  <a:pos x="0" y="550"/>
                </a:cxn>
                <a:cxn ang="0">
                  <a:pos x="21" y="544"/>
                </a:cxn>
              </a:cxnLst>
              <a:rect l="0" t="0" r="r" b="b"/>
              <a:pathLst>
                <a:path w="735" h="613">
                  <a:moveTo>
                    <a:pt x="21" y="544"/>
                  </a:moveTo>
                  <a:lnTo>
                    <a:pt x="195" y="514"/>
                  </a:lnTo>
                  <a:lnTo>
                    <a:pt x="272" y="439"/>
                  </a:lnTo>
                  <a:lnTo>
                    <a:pt x="237" y="377"/>
                  </a:lnTo>
                  <a:lnTo>
                    <a:pt x="406" y="428"/>
                  </a:lnTo>
                  <a:lnTo>
                    <a:pt x="493" y="410"/>
                  </a:lnTo>
                  <a:lnTo>
                    <a:pt x="518" y="366"/>
                  </a:lnTo>
                  <a:lnTo>
                    <a:pt x="339" y="237"/>
                  </a:lnTo>
                  <a:lnTo>
                    <a:pt x="320" y="189"/>
                  </a:lnTo>
                  <a:lnTo>
                    <a:pt x="643" y="401"/>
                  </a:lnTo>
                  <a:lnTo>
                    <a:pt x="708" y="439"/>
                  </a:lnTo>
                  <a:lnTo>
                    <a:pt x="615" y="260"/>
                  </a:lnTo>
                  <a:lnTo>
                    <a:pt x="518" y="150"/>
                  </a:lnTo>
                  <a:lnTo>
                    <a:pt x="387" y="60"/>
                  </a:lnTo>
                  <a:lnTo>
                    <a:pt x="339" y="45"/>
                  </a:lnTo>
                  <a:lnTo>
                    <a:pt x="315" y="49"/>
                  </a:lnTo>
                  <a:lnTo>
                    <a:pt x="272" y="81"/>
                  </a:lnTo>
                  <a:lnTo>
                    <a:pt x="278" y="45"/>
                  </a:lnTo>
                  <a:lnTo>
                    <a:pt x="324" y="4"/>
                  </a:lnTo>
                  <a:lnTo>
                    <a:pt x="372" y="0"/>
                  </a:lnTo>
                  <a:lnTo>
                    <a:pt x="464" y="49"/>
                  </a:lnTo>
                  <a:lnTo>
                    <a:pt x="568" y="150"/>
                  </a:lnTo>
                  <a:lnTo>
                    <a:pt x="634" y="243"/>
                  </a:lnTo>
                  <a:lnTo>
                    <a:pt x="678" y="335"/>
                  </a:lnTo>
                  <a:lnTo>
                    <a:pt x="735" y="460"/>
                  </a:lnTo>
                  <a:lnTo>
                    <a:pt x="693" y="485"/>
                  </a:lnTo>
                  <a:lnTo>
                    <a:pt x="634" y="563"/>
                  </a:lnTo>
                  <a:lnTo>
                    <a:pt x="497" y="605"/>
                  </a:lnTo>
                  <a:lnTo>
                    <a:pt x="251" y="613"/>
                  </a:lnTo>
                  <a:lnTo>
                    <a:pt x="0" y="550"/>
                  </a:lnTo>
                  <a:lnTo>
                    <a:pt x="21" y="54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52"/>
            <p:cNvSpPr>
              <a:spLocks/>
            </p:cNvSpPr>
            <p:nvPr/>
          </p:nvSpPr>
          <p:spPr bwMode="auto">
            <a:xfrm>
              <a:off x="2138" y="3376"/>
              <a:ext cx="421" cy="567"/>
            </a:xfrm>
            <a:custGeom>
              <a:avLst/>
              <a:gdLst/>
              <a:ahLst/>
              <a:cxnLst>
                <a:cxn ang="0">
                  <a:pos x="921" y="1503"/>
                </a:cxn>
                <a:cxn ang="0">
                  <a:pos x="1054" y="1669"/>
                </a:cxn>
                <a:cxn ang="0">
                  <a:pos x="1140" y="1687"/>
                </a:cxn>
                <a:cxn ang="0">
                  <a:pos x="1164" y="1762"/>
                </a:cxn>
                <a:cxn ang="0">
                  <a:pos x="1310" y="1840"/>
                </a:cxn>
                <a:cxn ang="0">
                  <a:pos x="1172" y="1598"/>
                </a:cxn>
                <a:cxn ang="0">
                  <a:pos x="1017" y="1341"/>
                </a:cxn>
                <a:cxn ang="0">
                  <a:pos x="877" y="1130"/>
                </a:cxn>
                <a:cxn ang="0">
                  <a:pos x="632" y="754"/>
                </a:cxn>
                <a:cxn ang="0">
                  <a:pos x="355" y="326"/>
                </a:cxn>
                <a:cxn ang="0">
                  <a:pos x="203" y="121"/>
                </a:cxn>
                <a:cxn ang="0">
                  <a:pos x="98" y="18"/>
                </a:cxn>
                <a:cxn ang="0">
                  <a:pos x="42" y="0"/>
                </a:cxn>
                <a:cxn ang="0">
                  <a:pos x="5" y="13"/>
                </a:cxn>
                <a:cxn ang="0">
                  <a:pos x="0" y="52"/>
                </a:cxn>
                <a:cxn ang="0">
                  <a:pos x="35" y="164"/>
                </a:cxn>
                <a:cxn ang="0">
                  <a:pos x="127" y="345"/>
                </a:cxn>
                <a:cxn ang="0">
                  <a:pos x="267" y="538"/>
                </a:cxn>
                <a:cxn ang="0">
                  <a:pos x="597" y="1021"/>
                </a:cxn>
                <a:cxn ang="0">
                  <a:pos x="626" y="1000"/>
                </a:cxn>
                <a:cxn ang="0">
                  <a:pos x="313" y="556"/>
                </a:cxn>
                <a:cxn ang="0">
                  <a:pos x="184" y="362"/>
                </a:cxn>
                <a:cxn ang="0">
                  <a:pos x="70" y="174"/>
                </a:cxn>
                <a:cxn ang="0">
                  <a:pos x="24" y="37"/>
                </a:cxn>
                <a:cxn ang="0">
                  <a:pos x="42" y="31"/>
                </a:cxn>
                <a:cxn ang="0">
                  <a:pos x="113" y="52"/>
                </a:cxn>
                <a:cxn ang="0">
                  <a:pos x="241" y="210"/>
                </a:cxn>
                <a:cxn ang="0">
                  <a:pos x="454" y="532"/>
                </a:cxn>
                <a:cxn ang="0">
                  <a:pos x="641" y="821"/>
                </a:cxn>
                <a:cxn ang="0">
                  <a:pos x="824" y="1087"/>
                </a:cxn>
                <a:cxn ang="0">
                  <a:pos x="963" y="1309"/>
                </a:cxn>
                <a:cxn ang="0">
                  <a:pos x="1092" y="1509"/>
                </a:cxn>
                <a:cxn ang="0">
                  <a:pos x="1199" y="1702"/>
                </a:cxn>
                <a:cxn ang="0">
                  <a:pos x="1140" y="1661"/>
                </a:cxn>
                <a:cxn ang="0">
                  <a:pos x="1068" y="1634"/>
                </a:cxn>
                <a:cxn ang="0">
                  <a:pos x="951" y="1485"/>
                </a:cxn>
                <a:cxn ang="0">
                  <a:pos x="921" y="1503"/>
                </a:cxn>
              </a:cxnLst>
              <a:rect l="0" t="0" r="r" b="b"/>
              <a:pathLst>
                <a:path w="1310" h="1840">
                  <a:moveTo>
                    <a:pt x="921" y="1503"/>
                  </a:moveTo>
                  <a:lnTo>
                    <a:pt x="1054" y="1669"/>
                  </a:lnTo>
                  <a:lnTo>
                    <a:pt x="1140" y="1687"/>
                  </a:lnTo>
                  <a:lnTo>
                    <a:pt x="1164" y="1762"/>
                  </a:lnTo>
                  <a:lnTo>
                    <a:pt x="1310" y="1840"/>
                  </a:lnTo>
                  <a:lnTo>
                    <a:pt x="1172" y="1598"/>
                  </a:lnTo>
                  <a:lnTo>
                    <a:pt x="1017" y="1341"/>
                  </a:lnTo>
                  <a:lnTo>
                    <a:pt x="877" y="1130"/>
                  </a:lnTo>
                  <a:lnTo>
                    <a:pt x="632" y="754"/>
                  </a:lnTo>
                  <a:lnTo>
                    <a:pt x="355" y="326"/>
                  </a:lnTo>
                  <a:lnTo>
                    <a:pt x="203" y="121"/>
                  </a:lnTo>
                  <a:lnTo>
                    <a:pt x="98" y="18"/>
                  </a:lnTo>
                  <a:lnTo>
                    <a:pt x="42" y="0"/>
                  </a:lnTo>
                  <a:lnTo>
                    <a:pt x="5" y="13"/>
                  </a:lnTo>
                  <a:lnTo>
                    <a:pt x="0" y="52"/>
                  </a:lnTo>
                  <a:lnTo>
                    <a:pt x="35" y="164"/>
                  </a:lnTo>
                  <a:lnTo>
                    <a:pt x="127" y="345"/>
                  </a:lnTo>
                  <a:lnTo>
                    <a:pt x="267" y="538"/>
                  </a:lnTo>
                  <a:lnTo>
                    <a:pt x="597" y="1021"/>
                  </a:lnTo>
                  <a:lnTo>
                    <a:pt x="626" y="1000"/>
                  </a:lnTo>
                  <a:lnTo>
                    <a:pt x="313" y="556"/>
                  </a:lnTo>
                  <a:lnTo>
                    <a:pt x="184" y="362"/>
                  </a:lnTo>
                  <a:lnTo>
                    <a:pt x="70" y="174"/>
                  </a:lnTo>
                  <a:lnTo>
                    <a:pt x="24" y="37"/>
                  </a:lnTo>
                  <a:lnTo>
                    <a:pt x="42" y="31"/>
                  </a:lnTo>
                  <a:lnTo>
                    <a:pt x="113" y="52"/>
                  </a:lnTo>
                  <a:lnTo>
                    <a:pt x="241" y="210"/>
                  </a:lnTo>
                  <a:lnTo>
                    <a:pt x="454" y="532"/>
                  </a:lnTo>
                  <a:lnTo>
                    <a:pt x="641" y="821"/>
                  </a:lnTo>
                  <a:lnTo>
                    <a:pt x="824" y="1087"/>
                  </a:lnTo>
                  <a:lnTo>
                    <a:pt x="963" y="1309"/>
                  </a:lnTo>
                  <a:lnTo>
                    <a:pt x="1092" y="1509"/>
                  </a:lnTo>
                  <a:lnTo>
                    <a:pt x="1199" y="1702"/>
                  </a:lnTo>
                  <a:lnTo>
                    <a:pt x="1140" y="1661"/>
                  </a:lnTo>
                  <a:lnTo>
                    <a:pt x="1068" y="1634"/>
                  </a:lnTo>
                  <a:lnTo>
                    <a:pt x="951" y="1485"/>
                  </a:lnTo>
                  <a:lnTo>
                    <a:pt x="921" y="150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53"/>
            <p:cNvSpPr>
              <a:spLocks/>
            </p:cNvSpPr>
            <p:nvPr/>
          </p:nvSpPr>
          <p:spPr bwMode="auto">
            <a:xfrm>
              <a:off x="2472" y="3858"/>
              <a:ext cx="32" cy="19"/>
            </a:xfrm>
            <a:custGeom>
              <a:avLst/>
              <a:gdLst/>
              <a:ahLst/>
              <a:cxnLst>
                <a:cxn ang="0">
                  <a:pos x="0" y="50"/>
                </a:cxn>
                <a:cxn ang="0">
                  <a:pos x="41" y="35"/>
                </a:cxn>
                <a:cxn ang="0">
                  <a:pos x="91" y="0"/>
                </a:cxn>
                <a:cxn ang="0">
                  <a:pos x="101" y="6"/>
                </a:cxn>
                <a:cxn ang="0">
                  <a:pos x="58" y="41"/>
                </a:cxn>
                <a:cxn ang="0">
                  <a:pos x="8" y="64"/>
                </a:cxn>
                <a:cxn ang="0">
                  <a:pos x="0" y="50"/>
                </a:cxn>
              </a:cxnLst>
              <a:rect l="0" t="0" r="r" b="b"/>
              <a:pathLst>
                <a:path w="101" h="64">
                  <a:moveTo>
                    <a:pt x="0" y="50"/>
                  </a:moveTo>
                  <a:lnTo>
                    <a:pt x="41" y="35"/>
                  </a:lnTo>
                  <a:lnTo>
                    <a:pt x="91" y="0"/>
                  </a:lnTo>
                  <a:lnTo>
                    <a:pt x="101" y="6"/>
                  </a:lnTo>
                  <a:lnTo>
                    <a:pt x="58" y="41"/>
                  </a:lnTo>
                  <a:lnTo>
                    <a:pt x="8" y="64"/>
                  </a:lnTo>
                  <a:lnTo>
                    <a:pt x="0" y="5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4"/>
            <p:cNvSpPr>
              <a:spLocks/>
            </p:cNvSpPr>
            <p:nvPr/>
          </p:nvSpPr>
          <p:spPr bwMode="auto">
            <a:xfrm>
              <a:off x="2365" y="3371"/>
              <a:ext cx="392" cy="448"/>
            </a:xfrm>
            <a:custGeom>
              <a:avLst/>
              <a:gdLst/>
              <a:ahLst/>
              <a:cxnLst>
                <a:cxn ang="0">
                  <a:pos x="0" y="894"/>
                </a:cxn>
                <a:cxn ang="0">
                  <a:pos x="215" y="873"/>
                </a:cxn>
                <a:cxn ang="0">
                  <a:pos x="270" y="921"/>
                </a:cxn>
                <a:cxn ang="0">
                  <a:pos x="270" y="1245"/>
                </a:cxn>
                <a:cxn ang="0">
                  <a:pos x="490" y="1233"/>
                </a:cxn>
                <a:cxn ang="0">
                  <a:pos x="639" y="1181"/>
                </a:cxn>
                <a:cxn ang="0">
                  <a:pos x="718" y="1121"/>
                </a:cxn>
                <a:cxn ang="0">
                  <a:pos x="810" y="804"/>
                </a:cxn>
                <a:cxn ang="0">
                  <a:pos x="932" y="494"/>
                </a:cxn>
                <a:cxn ang="0">
                  <a:pos x="1126" y="248"/>
                </a:cxn>
                <a:cxn ang="0">
                  <a:pos x="1096" y="201"/>
                </a:cxn>
                <a:cxn ang="0">
                  <a:pos x="905" y="126"/>
                </a:cxn>
                <a:cxn ang="0">
                  <a:pos x="601" y="49"/>
                </a:cxn>
                <a:cxn ang="0">
                  <a:pos x="712" y="0"/>
                </a:cxn>
                <a:cxn ang="0">
                  <a:pos x="1009" y="112"/>
                </a:cxn>
                <a:cxn ang="0">
                  <a:pos x="1181" y="213"/>
                </a:cxn>
                <a:cxn ang="0">
                  <a:pos x="1126" y="330"/>
                </a:cxn>
                <a:cxn ang="0">
                  <a:pos x="1212" y="324"/>
                </a:cxn>
                <a:cxn ang="0">
                  <a:pos x="1219" y="494"/>
                </a:cxn>
                <a:cxn ang="0">
                  <a:pos x="1184" y="490"/>
                </a:cxn>
                <a:cxn ang="0">
                  <a:pos x="1184" y="385"/>
                </a:cxn>
                <a:cxn ang="0">
                  <a:pos x="1106" y="413"/>
                </a:cxn>
                <a:cxn ang="0">
                  <a:pos x="932" y="598"/>
                </a:cxn>
                <a:cxn ang="0">
                  <a:pos x="860" y="790"/>
                </a:cxn>
                <a:cxn ang="0">
                  <a:pos x="756" y="1148"/>
                </a:cxn>
                <a:cxn ang="0">
                  <a:pos x="694" y="1233"/>
                </a:cxn>
                <a:cxn ang="0">
                  <a:pos x="356" y="1455"/>
                </a:cxn>
                <a:cxn ang="0">
                  <a:pos x="242" y="1272"/>
                </a:cxn>
                <a:cxn ang="0">
                  <a:pos x="248" y="968"/>
                </a:cxn>
                <a:cxn ang="0">
                  <a:pos x="222" y="921"/>
                </a:cxn>
                <a:cxn ang="0">
                  <a:pos x="185" y="912"/>
                </a:cxn>
                <a:cxn ang="0">
                  <a:pos x="37" y="936"/>
                </a:cxn>
                <a:cxn ang="0">
                  <a:pos x="0" y="894"/>
                </a:cxn>
              </a:cxnLst>
              <a:rect l="0" t="0" r="r" b="b"/>
              <a:pathLst>
                <a:path w="1219" h="1455">
                  <a:moveTo>
                    <a:pt x="0" y="894"/>
                  </a:moveTo>
                  <a:lnTo>
                    <a:pt x="215" y="873"/>
                  </a:lnTo>
                  <a:lnTo>
                    <a:pt x="270" y="921"/>
                  </a:lnTo>
                  <a:lnTo>
                    <a:pt x="270" y="1245"/>
                  </a:lnTo>
                  <a:lnTo>
                    <a:pt x="490" y="1233"/>
                  </a:lnTo>
                  <a:lnTo>
                    <a:pt x="639" y="1181"/>
                  </a:lnTo>
                  <a:lnTo>
                    <a:pt x="718" y="1121"/>
                  </a:lnTo>
                  <a:lnTo>
                    <a:pt x="810" y="804"/>
                  </a:lnTo>
                  <a:lnTo>
                    <a:pt x="932" y="494"/>
                  </a:lnTo>
                  <a:lnTo>
                    <a:pt x="1126" y="248"/>
                  </a:lnTo>
                  <a:lnTo>
                    <a:pt x="1096" y="201"/>
                  </a:lnTo>
                  <a:lnTo>
                    <a:pt x="905" y="126"/>
                  </a:lnTo>
                  <a:lnTo>
                    <a:pt x="601" y="49"/>
                  </a:lnTo>
                  <a:lnTo>
                    <a:pt x="712" y="0"/>
                  </a:lnTo>
                  <a:lnTo>
                    <a:pt x="1009" y="112"/>
                  </a:lnTo>
                  <a:lnTo>
                    <a:pt x="1181" y="213"/>
                  </a:lnTo>
                  <a:lnTo>
                    <a:pt x="1126" y="330"/>
                  </a:lnTo>
                  <a:lnTo>
                    <a:pt x="1212" y="324"/>
                  </a:lnTo>
                  <a:lnTo>
                    <a:pt x="1219" y="494"/>
                  </a:lnTo>
                  <a:lnTo>
                    <a:pt x="1184" y="490"/>
                  </a:lnTo>
                  <a:lnTo>
                    <a:pt x="1184" y="385"/>
                  </a:lnTo>
                  <a:lnTo>
                    <a:pt x="1106" y="413"/>
                  </a:lnTo>
                  <a:lnTo>
                    <a:pt x="932" y="598"/>
                  </a:lnTo>
                  <a:lnTo>
                    <a:pt x="860" y="790"/>
                  </a:lnTo>
                  <a:lnTo>
                    <a:pt x="756" y="1148"/>
                  </a:lnTo>
                  <a:lnTo>
                    <a:pt x="694" y="1233"/>
                  </a:lnTo>
                  <a:lnTo>
                    <a:pt x="356" y="1455"/>
                  </a:lnTo>
                  <a:lnTo>
                    <a:pt x="242" y="1272"/>
                  </a:lnTo>
                  <a:lnTo>
                    <a:pt x="248" y="968"/>
                  </a:lnTo>
                  <a:lnTo>
                    <a:pt x="222" y="921"/>
                  </a:lnTo>
                  <a:lnTo>
                    <a:pt x="185" y="912"/>
                  </a:lnTo>
                  <a:lnTo>
                    <a:pt x="37" y="936"/>
                  </a:lnTo>
                  <a:lnTo>
                    <a:pt x="0" y="89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5"/>
            <p:cNvSpPr>
              <a:spLocks/>
            </p:cNvSpPr>
            <p:nvPr/>
          </p:nvSpPr>
          <p:spPr bwMode="auto">
            <a:xfrm>
              <a:off x="2665" y="3502"/>
              <a:ext cx="266" cy="149"/>
            </a:xfrm>
            <a:custGeom>
              <a:avLst/>
              <a:gdLst/>
              <a:ahLst/>
              <a:cxnLst>
                <a:cxn ang="0">
                  <a:pos x="264" y="0"/>
                </a:cxn>
                <a:cxn ang="0">
                  <a:pos x="194" y="33"/>
                </a:cxn>
                <a:cxn ang="0">
                  <a:pos x="24" y="206"/>
                </a:cxn>
                <a:cxn ang="0">
                  <a:pos x="0" y="302"/>
                </a:cxn>
                <a:cxn ang="0">
                  <a:pos x="259" y="132"/>
                </a:cxn>
                <a:cxn ang="0">
                  <a:pos x="319" y="138"/>
                </a:cxn>
                <a:cxn ang="0">
                  <a:pos x="331" y="229"/>
                </a:cxn>
                <a:cxn ang="0">
                  <a:pos x="653" y="457"/>
                </a:cxn>
                <a:cxn ang="0">
                  <a:pos x="674" y="396"/>
                </a:cxn>
                <a:cxn ang="0">
                  <a:pos x="794" y="484"/>
                </a:cxn>
                <a:cxn ang="0">
                  <a:pos x="832" y="362"/>
                </a:cxn>
                <a:cxn ang="0">
                  <a:pos x="746" y="170"/>
                </a:cxn>
                <a:cxn ang="0">
                  <a:pos x="704" y="128"/>
                </a:cxn>
                <a:cxn ang="0">
                  <a:pos x="790" y="366"/>
                </a:cxn>
                <a:cxn ang="0">
                  <a:pos x="763" y="411"/>
                </a:cxn>
                <a:cxn ang="0">
                  <a:pos x="665" y="340"/>
                </a:cxn>
                <a:cxn ang="0">
                  <a:pos x="630" y="391"/>
                </a:cxn>
                <a:cxn ang="0">
                  <a:pos x="352" y="193"/>
                </a:cxn>
                <a:cxn ang="0">
                  <a:pos x="360" y="108"/>
                </a:cxn>
                <a:cxn ang="0">
                  <a:pos x="334" y="74"/>
                </a:cxn>
                <a:cxn ang="0">
                  <a:pos x="264" y="57"/>
                </a:cxn>
                <a:cxn ang="0">
                  <a:pos x="264" y="0"/>
                </a:cxn>
              </a:cxnLst>
              <a:rect l="0" t="0" r="r" b="b"/>
              <a:pathLst>
                <a:path w="832" h="484">
                  <a:moveTo>
                    <a:pt x="264" y="0"/>
                  </a:moveTo>
                  <a:lnTo>
                    <a:pt x="194" y="33"/>
                  </a:lnTo>
                  <a:lnTo>
                    <a:pt x="24" y="206"/>
                  </a:lnTo>
                  <a:lnTo>
                    <a:pt x="0" y="302"/>
                  </a:lnTo>
                  <a:lnTo>
                    <a:pt x="259" y="132"/>
                  </a:lnTo>
                  <a:lnTo>
                    <a:pt x="319" y="138"/>
                  </a:lnTo>
                  <a:lnTo>
                    <a:pt x="331" y="229"/>
                  </a:lnTo>
                  <a:lnTo>
                    <a:pt x="653" y="457"/>
                  </a:lnTo>
                  <a:lnTo>
                    <a:pt x="674" y="396"/>
                  </a:lnTo>
                  <a:lnTo>
                    <a:pt x="794" y="484"/>
                  </a:lnTo>
                  <a:lnTo>
                    <a:pt x="832" y="362"/>
                  </a:lnTo>
                  <a:lnTo>
                    <a:pt x="746" y="170"/>
                  </a:lnTo>
                  <a:lnTo>
                    <a:pt x="704" y="128"/>
                  </a:lnTo>
                  <a:lnTo>
                    <a:pt x="790" y="366"/>
                  </a:lnTo>
                  <a:lnTo>
                    <a:pt x="763" y="411"/>
                  </a:lnTo>
                  <a:lnTo>
                    <a:pt x="665" y="340"/>
                  </a:lnTo>
                  <a:lnTo>
                    <a:pt x="630" y="391"/>
                  </a:lnTo>
                  <a:lnTo>
                    <a:pt x="352" y="193"/>
                  </a:lnTo>
                  <a:lnTo>
                    <a:pt x="360" y="108"/>
                  </a:lnTo>
                  <a:lnTo>
                    <a:pt x="334" y="74"/>
                  </a:lnTo>
                  <a:lnTo>
                    <a:pt x="264" y="57"/>
                  </a:lnTo>
                  <a:lnTo>
                    <a:pt x="26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6"/>
            <p:cNvSpPr>
              <a:spLocks/>
            </p:cNvSpPr>
            <p:nvPr/>
          </p:nvSpPr>
          <p:spPr bwMode="auto">
            <a:xfrm>
              <a:off x="2984" y="3415"/>
              <a:ext cx="121" cy="190"/>
            </a:xfrm>
            <a:custGeom>
              <a:avLst/>
              <a:gdLst/>
              <a:ahLst/>
              <a:cxnLst>
                <a:cxn ang="0">
                  <a:pos x="0" y="277"/>
                </a:cxn>
                <a:cxn ang="0">
                  <a:pos x="117" y="177"/>
                </a:cxn>
                <a:cxn ang="0">
                  <a:pos x="263" y="0"/>
                </a:cxn>
                <a:cxn ang="0">
                  <a:pos x="323" y="47"/>
                </a:cxn>
                <a:cxn ang="0">
                  <a:pos x="377" y="450"/>
                </a:cxn>
                <a:cxn ang="0">
                  <a:pos x="356" y="621"/>
                </a:cxn>
                <a:cxn ang="0">
                  <a:pos x="319" y="598"/>
                </a:cxn>
                <a:cxn ang="0">
                  <a:pos x="323" y="447"/>
                </a:cxn>
                <a:cxn ang="0">
                  <a:pos x="270" y="65"/>
                </a:cxn>
                <a:cxn ang="0">
                  <a:pos x="186" y="180"/>
                </a:cxn>
                <a:cxn ang="0">
                  <a:pos x="39" y="320"/>
                </a:cxn>
                <a:cxn ang="0">
                  <a:pos x="0" y="277"/>
                </a:cxn>
              </a:cxnLst>
              <a:rect l="0" t="0" r="r" b="b"/>
              <a:pathLst>
                <a:path w="377" h="621">
                  <a:moveTo>
                    <a:pt x="0" y="277"/>
                  </a:moveTo>
                  <a:lnTo>
                    <a:pt x="117" y="177"/>
                  </a:lnTo>
                  <a:lnTo>
                    <a:pt x="263" y="0"/>
                  </a:lnTo>
                  <a:lnTo>
                    <a:pt x="323" y="47"/>
                  </a:lnTo>
                  <a:lnTo>
                    <a:pt x="377" y="450"/>
                  </a:lnTo>
                  <a:lnTo>
                    <a:pt x="356" y="621"/>
                  </a:lnTo>
                  <a:lnTo>
                    <a:pt x="319" y="598"/>
                  </a:lnTo>
                  <a:lnTo>
                    <a:pt x="323" y="447"/>
                  </a:lnTo>
                  <a:lnTo>
                    <a:pt x="270" y="65"/>
                  </a:lnTo>
                  <a:lnTo>
                    <a:pt x="186" y="180"/>
                  </a:lnTo>
                  <a:lnTo>
                    <a:pt x="39" y="320"/>
                  </a:lnTo>
                  <a:lnTo>
                    <a:pt x="0" y="27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7"/>
            <p:cNvSpPr>
              <a:spLocks/>
            </p:cNvSpPr>
            <p:nvPr/>
          </p:nvSpPr>
          <p:spPr bwMode="auto">
            <a:xfrm>
              <a:off x="3030" y="3664"/>
              <a:ext cx="326" cy="73"/>
            </a:xfrm>
            <a:custGeom>
              <a:avLst/>
              <a:gdLst/>
              <a:ahLst/>
              <a:cxnLst>
                <a:cxn ang="0">
                  <a:pos x="51" y="231"/>
                </a:cxn>
                <a:cxn ang="0">
                  <a:pos x="63" y="132"/>
                </a:cxn>
                <a:cxn ang="0">
                  <a:pos x="286" y="95"/>
                </a:cxn>
                <a:cxn ang="0">
                  <a:pos x="526" y="68"/>
                </a:cxn>
                <a:cxn ang="0">
                  <a:pos x="708" y="49"/>
                </a:cxn>
                <a:cxn ang="0">
                  <a:pos x="922" y="28"/>
                </a:cxn>
                <a:cxn ang="0">
                  <a:pos x="1017" y="25"/>
                </a:cxn>
                <a:cxn ang="0">
                  <a:pos x="999" y="0"/>
                </a:cxn>
                <a:cxn ang="0">
                  <a:pos x="779" y="15"/>
                </a:cxn>
                <a:cxn ang="0">
                  <a:pos x="531" y="25"/>
                </a:cxn>
                <a:cxn ang="0">
                  <a:pos x="286" y="45"/>
                </a:cxn>
                <a:cxn ang="0">
                  <a:pos x="26" y="77"/>
                </a:cxn>
                <a:cxn ang="0">
                  <a:pos x="0" y="240"/>
                </a:cxn>
                <a:cxn ang="0">
                  <a:pos x="51" y="231"/>
                </a:cxn>
              </a:cxnLst>
              <a:rect l="0" t="0" r="r" b="b"/>
              <a:pathLst>
                <a:path w="1017" h="240">
                  <a:moveTo>
                    <a:pt x="51" y="231"/>
                  </a:moveTo>
                  <a:lnTo>
                    <a:pt x="63" y="132"/>
                  </a:lnTo>
                  <a:lnTo>
                    <a:pt x="286" y="95"/>
                  </a:lnTo>
                  <a:lnTo>
                    <a:pt x="526" y="68"/>
                  </a:lnTo>
                  <a:lnTo>
                    <a:pt x="708" y="49"/>
                  </a:lnTo>
                  <a:lnTo>
                    <a:pt x="922" y="28"/>
                  </a:lnTo>
                  <a:lnTo>
                    <a:pt x="1017" y="25"/>
                  </a:lnTo>
                  <a:lnTo>
                    <a:pt x="999" y="0"/>
                  </a:lnTo>
                  <a:lnTo>
                    <a:pt x="779" y="15"/>
                  </a:lnTo>
                  <a:lnTo>
                    <a:pt x="531" y="25"/>
                  </a:lnTo>
                  <a:lnTo>
                    <a:pt x="286" y="45"/>
                  </a:lnTo>
                  <a:lnTo>
                    <a:pt x="26" y="77"/>
                  </a:lnTo>
                  <a:lnTo>
                    <a:pt x="0" y="240"/>
                  </a:lnTo>
                  <a:lnTo>
                    <a:pt x="51" y="23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8"/>
            <p:cNvSpPr>
              <a:spLocks/>
            </p:cNvSpPr>
            <p:nvPr/>
          </p:nvSpPr>
          <p:spPr bwMode="auto">
            <a:xfrm>
              <a:off x="2740" y="3708"/>
              <a:ext cx="487" cy="271"/>
            </a:xfrm>
            <a:custGeom>
              <a:avLst/>
              <a:gdLst/>
              <a:ahLst/>
              <a:cxnLst>
                <a:cxn ang="0">
                  <a:pos x="1484" y="30"/>
                </a:cxn>
                <a:cxn ang="0">
                  <a:pos x="1228" y="60"/>
                </a:cxn>
                <a:cxn ang="0">
                  <a:pos x="914" y="100"/>
                </a:cxn>
                <a:cxn ang="0">
                  <a:pos x="594" y="173"/>
                </a:cxn>
                <a:cxn ang="0">
                  <a:pos x="99" y="323"/>
                </a:cxn>
                <a:cxn ang="0">
                  <a:pos x="74" y="448"/>
                </a:cxn>
                <a:cxn ang="0">
                  <a:pos x="1359" y="851"/>
                </a:cxn>
                <a:cxn ang="0">
                  <a:pos x="1352" y="875"/>
                </a:cxn>
                <a:cxn ang="0">
                  <a:pos x="0" y="467"/>
                </a:cxn>
                <a:cxn ang="0">
                  <a:pos x="65" y="294"/>
                </a:cxn>
                <a:cxn ang="0">
                  <a:pos x="271" y="237"/>
                </a:cxn>
                <a:cxn ang="0">
                  <a:pos x="489" y="173"/>
                </a:cxn>
                <a:cxn ang="0">
                  <a:pos x="407" y="73"/>
                </a:cxn>
                <a:cxn ang="0">
                  <a:pos x="556" y="82"/>
                </a:cxn>
                <a:cxn ang="0">
                  <a:pos x="597" y="137"/>
                </a:cxn>
                <a:cxn ang="0">
                  <a:pos x="866" y="82"/>
                </a:cxn>
                <a:cxn ang="0">
                  <a:pos x="1137" y="42"/>
                </a:cxn>
                <a:cxn ang="0">
                  <a:pos x="1394" y="12"/>
                </a:cxn>
                <a:cxn ang="0">
                  <a:pos x="1513" y="0"/>
                </a:cxn>
                <a:cxn ang="0">
                  <a:pos x="1484" y="30"/>
                </a:cxn>
              </a:cxnLst>
              <a:rect l="0" t="0" r="r" b="b"/>
              <a:pathLst>
                <a:path w="1513" h="875">
                  <a:moveTo>
                    <a:pt x="1484" y="30"/>
                  </a:moveTo>
                  <a:lnTo>
                    <a:pt x="1228" y="60"/>
                  </a:lnTo>
                  <a:lnTo>
                    <a:pt x="914" y="100"/>
                  </a:lnTo>
                  <a:lnTo>
                    <a:pt x="594" y="173"/>
                  </a:lnTo>
                  <a:lnTo>
                    <a:pt x="99" y="323"/>
                  </a:lnTo>
                  <a:lnTo>
                    <a:pt x="74" y="448"/>
                  </a:lnTo>
                  <a:lnTo>
                    <a:pt x="1359" y="851"/>
                  </a:lnTo>
                  <a:lnTo>
                    <a:pt x="1352" y="875"/>
                  </a:lnTo>
                  <a:lnTo>
                    <a:pt x="0" y="467"/>
                  </a:lnTo>
                  <a:lnTo>
                    <a:pt x="65" y="294"/>
                  </a:lnTo>
                  <a:lnTo>
                    <a:pt x="271" y="237"/>
                  </a:lnTo>
                  <a:lnTo>
                    <a:pt x="489" y="173"/>
                  </a:lnTo>
                  <a:lnTo>
                    <a:pt x="407" y="73"/>
                  </a:lnTo>
                  <a:lnTo>
                    <a:pt x="556" y="82"/>
                  </a:lnTo>
                  <a:lnTo>
                    <a:pt x="597" y="137"/>
                  </a:lnTo>
                  <a:lnTo>
                    <a:pt x="866" y="82"/>
                  </a:lnTo>
                  <a:lnTo>
                    <a:pt x="1137" y="42"/>
                  </a:lnTo>
                  <a:lnTo>
                    <a:pt x="1394" y="12"/>
                  </a:lnTo>
                  <a:lnTo>
                    <a:pt x="1513" y="0"/>
                  </a:lnTo>
                  <a:lnTo>
                    <a:pt x="1484" y="3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9"/>
            <p:cNvSpPr>
              <a:spLocks/>
            </p:cNvSpPr>
            <p:nvPr/>
          </p:nvSpPr>
          <p:spPr bwMode="auto">
            <a:xfrm>
              <a:off x="2821" y="3731"/>
              <a:ext cx="70" cy="57"/>
            </a:xfrm>
            <a:custGeom>
              <a:avLst/>
              <a:gdLst/>
              <a:ahLst/>
              <a:cxnLst>
                <a:cxn ang="0">
                  <a:pos x="0" y="187"/>
                </a:cxn>
                <a:cxn ang="0">
                  <a:pos x="48" y="50"/>
                </a:cxn>
                <a:cxn ang="0">
                  <a:pos x="168" y="0"/>
                </a:cxn>
                <a:cxn ang="0">
                  <a:pos x="219" y="3"/>
                </a:cxn>
                <a:cxn ang="0">
                  <a:pos x="66" y="70"/>
                </a:cxn>
                <a:cxn ang="0">
                  <a:pos x="34" y="167"/>
                </a:cxn>
                <a:cxn ang="0">
                  <a:pos x="0" y="187"/>
                </a:cxn>
              </a:cxnLst>
              <a:rect l="0" t="0" r="r" b="b"/>
              <a:pathLst>
                <a:path w="219" h="187">
                  <a:moveTo>
                    <a:pt x="0" y="187"/>
                  </a:moveTo>
                  <a:lnTo>
                    <a:pt x="48" y="50"/>
                  </a:lnTo>
                  <a:lnTo>
                    <a:pt x="168" y="0"/>
                  </a:lnTo>
                  <a:lnTo>
                    <a:pt x="219" y="3"/>
                  </a:lnTo>
                  <a:lnTo>
                    <a:pt x="66" y="70"/>
                  </a:lnTo>
                  <a:lnTo>
                    <a:pt x="34" y="167"/>
                  </a:lnTo>
                  <a:lnTo>
                    <a:pt x="0" y="18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60"/>
            <p:cNvSpPr>
              <a:spLocks/>
            </p:cNvSpPr>
            <p:nvPr/>
          </p:nvSpPr>
          <p:spPr bwMode="auto">
            <a:xfrm>
              <a:off x="2764" y="3664"/>
              <a:ext cx="692" cy="315"/>
            </a:xfrm>
            <a:custGeom>
              <a:avLst/>
              <a:gdLst/>
              <a:ahLst/>
              <a:cxnLst>
                <a:cxn ang="0">
                  <a:pos x="1275" y="1024"/>
                </a:cxn>
                <a:cxn ang="0">
                  <a:pos x="2048" y="657"/>
                </a:cxn>
                <a:cxn ang="0">
                  <a:pos x="2051" y="538"/>
                </a:cxn>
                <a:cxn ang="0">
                  <a:pos x="2151" y="498"/>
                </a:cxn>
                <a:cxn ang="0">
                  <a:pos x="2099" y="77"/>
                </a:cxn>
                <a:cxn ang="0">
                  <a:pos x="2013" y="77"/>
                </a:cxn>
                <a:cxn ang="0">
                  <a:pos x="1960" y="0"/>
                </a:cxn>
                <a:cxn ang="0">
                  <a:pos x="1884" y="0"/>
                </a:cxn>
                <a:cxn ang="0">
                  <a:pos x="1932" y="77"/>
                </a:cxn>
                <a:cxn ang="0">
                  <a:pos x="1884" y="77"/>
                </a:cxn>
                <a:cxn ang="0">
                  <a:pos x="1824" y="0"/>
                </a:cxn>
                <a:cxn ang="0">
                  <a:pos x="1762" y="7"/>
                </a:cxn>
                <a:cxn ang="0">
                  <a:pos x="1800" y="84"/>
                </a:cxn>
                <a:cxn ang="0">
                  <a:pos x="1775" y="90"/>
                </a:cxn>
                <a:cxn ang="0">
                  <a:pos x="1723" y="15"/>
                </a:cxn>
                <a:cxn ang="0">
                  <a:pos x="1643" y="25"/>
                </a:cxn>
                <a:cxn ang="0">
                  <a:pos x="1690" y="95"/>
                </a:cxn>
                <a:cxn ang="0">
                  <a:pos x="1618" y="108"/>
                </a:cxn>
                <a:cxn ang="0">
                  <a:pos x="1563" y="37"/>
                </a:cxn>
                <a:cxn ang="0">
                  <a:pos x="1416" y="49"/>
                </a:cxn>
                <a:cxn ang="0">
                  <a:pos x="1476" y="135"/>
                </a:cxn>
                <a:cxn ang="0">
                  <a:pos x="1398" y="161"/>
                </a:cxn>
                <a:cxn ang="0">
                  <a:pos x="1424" y="283"/>
                </a:cxn>
                <a:cxn ang="0">
                  <a:pos x="1442" y="455"/>
                </a:cxn>
                <a:cxn ang="0">
                  <a:pos x="1442" y="616"/>
                </a:cxn>
                <a:cxn ang="0">
                  <a:pos x="1416" y="788"/>
                </a:cxn>
                <a:cxn ang="0">
                  <a:pos x="1007" y="695"/>
                </a:cxn>
                <a:cxn ang="0">
                  <a:pos x="624" y="625"/>
                </a:cxn>
                <a:cxn ang="0">
                  <a:pos x="353" y="576"/>
                </a:cxn>
                <a:cxn ang="0">
                  <a:pos x="4" y="528"/>
                </a:cxn>
                <a:cxn ang="0">
                  <a:pos x="0" y="556"/>
                </a:cxn>
                <a:cxn ang="0">
                  <a:pos x="189" y="607"/>
                </a:cxn>
                <a:cxn ang="0">
                  <a:pos x="562" y="701"/>
                </a:cxn>
                <a:cxn ang="0">
                  <a:pos x="851" y="783"/>
                </a:cxn>
                <a:cxn ang="0">
                  <a:pos x="1264" y="919"/>
                </a:cxn>
                <a:cxn ang="0">
                  <a:pos x="1264" y="1000"/>
                </a:cxn>
                <a:cxn ang="0">
                  <a:pos x="1275" y="1024"/>
                </a:cxn>
              </a:cxnLst>
              <a:rect l="0" t="0" r="r" b="b"/>
              <a:pathLst>
                <a:path w="2151" h="1024">
                  <a:moveTo>
                    <a:pt x="1275" y="1024"/>
                  </a:moveTo>
                  <a:lnTo>
                    <a:pt x="2048" y="657"/>
                  </a:lnTo>
                  <a:lnTo>
                    <a:pt x="2051" y="538"/>
                  </a:lnTo>
                  <a:lnTo>
                    <a:pt x="2151" y="498"/>
                  </a:lnTo>
                  <a:lnTo>
                    <a:pt x="2099" y="77"/>
                  </a:lnTo>
                  <a:lnTo>
                    <a:pt x="2013" y="77"/>
                  </a:lnTo>
                  <a:lnTo>
                    <a:pt x="1960" y="0"/>
                  </a:lnTo>
                  <a:lnTo>
                    <a:pt x="1884" y="0"/>
                  </a:lnTo>
                  <a:lnTo>
                    <a:pt x="1932" y="77"/>
                  </a:lnTo>
                  <a:lnTo>
                    <a:pt x="1884" y="77"/>
                  </a:lnTo>
                  <a:lnTo>
                    <a:pt x="1824" y="0"/>
                  </a:lnTo>
                  <a:lnTo>
                    <a:pt x="1762" y="7"/>
                  </a:lnTo>
                  <a:lnTo>
                    <a:pt x="1800" y="84"/>
                  </a:lnTo>
                  <a:lnTo>
                    <a:pt x="1775" y="90"/>
                  </a:lnTo>
                  <a:lnTo>
                    <a:pt x="1723" y="15"/>
                  </a:lnTo>
                  <a:lnTo>
                    <a:pt x="1643" y="25"/>
                  </a:lnTo>
                  <a:lnTo>
                    <a:pt x="1690" y="95"/>
                  </a:lnTo>
                  <a:lnTo>
                    <a:pt x="1618" y="108"/>
                  </a:lnTo>
                  <a:lnTo>
                    <a:pt x="1563" y="37"/>
                  </a:lnTo>
                  <a:lnTo>
                    <a:pt x="1416" y="49"/>
                  </a:lnTo>
                  <a:lnTo>
                    <a:pt x="1476" y="135"/>
                  </a:lnTo>
                  <a:lnTo>
                    <a:pt x="1398" y="161"/>
                  </a:lnTo>
                  <a:lnTo>
                    <a:pt x="1424" y="283"/>
                  </a:lnTo>
                  <a:lnTo>
                    <a:pt x="1442" y="455"/>
                  </a:lnTo>
                  <a:lnTo>
                    <a:pt x="1442" y="616"/>
                  </a:lnTo>
                  <a:lnTo>
                    <a:pt x="1416" y="788"/>
                  </a:lnTo>
                  <a:lnTo>
                    <a:pt x="1007" y="695"/>
                  </a:lnTo>
                  <a:lnTo>
                    <a:pt x="624" y="625"/>
                  </a:lnTo>
                  <a:lnTo>
                    <a:pt x="353" y="576"/>
                  </a:lnTo>
                  <a:lnTo>
                    <a:pt x="4" y="528"/>
                  </a:lnTo>
                  <a:lnTo>
                    <a:pt x="0" y="556"/>
                  </a:lnTo>
                  <a:lnTo>
                    <a:pt x="189" y="607"/>
                  </a:lnTo>
                  <a:lnTo>
                    <a:pt x="562" y="701"/>
                  </a:lnTo>
                  <a:lnTo>
                    <a:pt x="851" y="783"/>
                  </a:lnTo>
                  <a:lnTo>
                    <a:pt x="1264" y="919"/>
                  </a:lnTo>
                  <a:lnTo>
                    <a:pt x="1264" y="1000"/>
                  </a:lnTo>
                  <a:lnTo>
                    <a:pt x="1275" y="10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61"/>
            <p:cNvSpPr>
              <a:spLocks/>
            </p:cNvSpPr>
            <p:nvPr/>
          </p:nvSpPr>
          <p:spPr bwMode="auto">
            <a:xfrm>
              <a:off x="3156" y="3684"/>
              <a:ext cx="27" cy="32"/>
            </a:xfrm>
            <a:custGeom>
              <a:avLst/>
              <a:gdLst/>
              <a:ahLst/>
              <a:cxnLst>
                <a:cxn ang="0">
                  <a:pos x="87" y="0"/>
                </a:cxn>
                <a:cxn ang="0">
                  <a:pos x="66" y="105"/>
                </a:cxn>
                <a:cxn ang="0">
                  <a:pos x="48" y="100"/>
                </a:cxn>
                <a:cxn ang="0">
                  <a:pos x="0" y="0"/>
                </a:cxn>
                <a:cxn ang="0">
                  <a:pos x="87" y="0"/>
                </a:cxn>
              </a:cxnLst>
              <a:rect l="0" t="0" r="r" b="b"/>
              <a:pathLst>
                <a:path w="87" h="105">
                  <a:moveTo>
                    <a:pt x="87" y="0"/>
                  </a:moveTo>
                  <a:lnTo>
                    <a:pt x="66" y="105"/>
                  </a:lnTo>
                  <a:lnTo>
                    <a:pt x="48" y="100"/>
                  </a:lnTo>
                  <a:lnTo>
                    <a:pt x="0" y="0"/>
                  </a:lnTo>
                  <a:lnTo>
                    <a:pt x="8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62"/>
            <p:cNvSpPr>
              <a:spLocks/>
            </p:cNvSpPr>
            <p:nvPr/>
          </p:nvSpPr>
          <p:spPr bwMode="auto">
            <a:xfrm>
              <a:off x="3097" y="3689"/>
              <a:ext cx="28" cy="38"/>
            </a:xfrm>
            <a:custGeom>
              <a:avLst/>
              <a:gdLst/>
              <a:ahLst/>
              <a:cxnLst>
                <a:cxn ang="0">
                  <a:pos x="89" y="0"/>
                </a:cxn>
                <a:cxn ang="0">
                  <a:pos x="51" y="117"/>
                </a:cxn>
                <a:cxn ang="0">
                  <a:pos x="14" y="125"/>
                </a:cxn>
                <a:cxn ang="0">
                  <a:pos x="0" y="6"/>
                </a:cxn>
                <a:cxn ang="0">
                  <a:pos x="89" y="0"/>
                </a:cxn>
              </a:cxnLst>
              <a:rect l="0" t="0" r="r" b="b"/>
              <a:pathLst>
                <a:path w="89" h="125">
                  <a:moveTo>
                    <a:pt x="89" y="0"/>
                  </a:moveTo>
                  <a:lnTo>
                    <a:pt x="51" y="117"/>
                  </a:lnTo>
                  <a:lnTo>
                    <a:pt x="14" y="125"/>
                  </a:lnTo>
                  <a:lnTo>
                    <a:pt x="0" y="6"/>
                  </a:lnTo>
                  <a:lnTo>
                    <a:pt x="8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63"/>
            <p:cNvSpPr>
              <a:spLocks/>
            </p:cNvSpPr>
            <p:nvPr/>
          </p:nvSpPr>
          <p:spPr bwMode="auto">
            <a:xfrm>
              <a:off x="2831" y="3352"/>
              <a:ext cx="447" cy="331"/>
            </a:xfrm>
            <a:custGeom>
              <a:avLst/>
              <a:gdLst/>
              <a:ahLst/>
              <a:cxnLst>
                <a:cxn ang="0">
                  <a:pos x="92" y="14"/>
                </a:cxn>
                <a:cxn ang="0">
                  <a:pos x="72" y="0"/>
                </a:cxn>
                <a:cxn ang="0">
                  <a:pos x="35" y="0"/>
                </a:cxn>
                <a:cxn ang="0">
                  <a:pos x="15" y="11"/>
                </a:cxn>
                <a:cxn ang="0">
                  <a:pos x="0" y="29"/>
                </a:cxn>
                <a:cxn ang="0">
                  <a:pos x="20" y="176"/>
                </a:cxn>
                <a:cxn ang="0">
                  <a:pos x="35" y="277"/>
                </a:cxn>
                <a:cxn ang="0">
                  <a:pos x="65" y="380"/>
                </a:cxn>
                <a:cxn ang="0">
                  <a:pos x="116" y="483"/>
                </a:cxn>
                <a:cxn ang="0">
                  <a:pos x="164" y="582"/>
                </a:cxn>
                <a:cxn ang="0">
                  <a:pos x="215" y="644"/>
                </a:cxn>
                <a:cxn ang="0">
                  <a:pos x="301" y="726"/>
                </a:cxn>
                <a:cxn ang="0">
                  <a:pos x="444" y="610"/>
                </a:cxn>
                <a:cxn ang="0">
                  <a:pos x="484" y="610"/>
                </a:cxn>
                <a:cxn ang="0">
                  <a:pos x="393" y="803"/>
                </a:cxn>
                <a:cxn ang="0">
                  <a:pos x="429" y="846"/>
                </a:cxn>
                <a:cxn ang="0">
                  <a:pos x="564" y="758"/>
                </a:cxn>
                <a:cxn ang="0">
                  <a:pos x="516" y="904"/>
                </a:cxn>
                <a:cxn ang="0">
                  <a:pos x="564" y="943"/>
                </a:cxn>
                <a:cxn ang="0">
                  <a:pos x="647" y="956"/>
                </a:cxn>
                <a:cxn ang="0">
                  <a:pos x="711" y="871"/>
                </a:cxn>
                <a:cxn ang="0">
                  <a:pos x="735" y="994"/>
                </a:cxn>
                <a:cxn ang="0">
                  <a:pos x="767" y="1013"/>
                </a:cxn>
                <a:cxn ang="0">
                  <a:pos x="747" y="1071"/>
                </a:cxn>
                <a:cxn ang="0">
                  <a:pos x="785" y="1071"/>
                </a:cxn>
                <a:cxn ang="0">
                  <a:pos x="808" y="1024"/>
                </a:cxn>
                <a:cxn ang="0">
                  <a:pos x="919" y="1058"/>
                </a:cxn>
                <a:cxn ang="0">
                  <a:pos x="1263" y="1030"/>
                </a:cxn>
                <a:cxn ang="0">
                  <a:pos x="1391" y="1022"/>
                </a:cxn>
                <a:cxn ang="0">
                  <a:pos x="878" y="803"/>
                </a:cxn>
                <a:cxn ang="0">
                  <a:pos x="838" y="825"/>
                </a:cxn>
                <a:cxn ang="0">
                  <a:pos x="800" y="752"/>
                </a:cxn>
                <a:cxn ang="0">
                  <a:pos x="716" y="702"/>
                </a:cxn>
                <a:cxn ang="0">
                  <a:pos x="639" y="812"/>
                </a:cxn>
                <a:cxn ang="0">
                  <a:pos x="668" y="635"/>
                </a:cxn>
                <a:cxn ang="0">
                  <a:pos x="648" y="610"/>
                </a:cxn>
                <a:cxn ang="0">
                  <a:pos x="487" y="729"/>
                </a:cxn>
                <a:cxn ang="0">
                  <a:pos x="591" y="561"/>
                </a:cxn>
                <a:cxn ang="0">
                  <a:pos x="588" y="535"/>
                </a:cxn>
                <a:cxn ang="0">
                  <a:pos x="513" y="453"/>
                </a:cxn>
                <a:cxn ang="0">
                  <a:pos x="340" y="553"/>
                </a:cxn>
                <a:cxn ang="0">
                  <a:pos x="269" y="475"/>
                </a:cxn>
                <a:cxn ang="0">
                  <a:pos x="208" y="380"/>
                </a:cxn>
                <a:cxn ang="0">
                  <a:pos x="146" y="251"/>
                </a:cxn>
                <a:cxn ang="0">
                  <a:pos x="117" y="140"/>
                </a:cxn>
                <a:cxn ang="0">
                  <a:pos x="99" y="44"/>
                </a:cxn>
                <a:cxn ang="0">
                  <a:pos x="92" y="14"/>
                </a:cxn>
              </a:cxnLst>
              <a:rect l="0" t="0" r="r" b="b"/>
              <a:pathLst>
                <a:path w="1391" h="1071">
                  <a:moveTo>
                    <a:pt x="92" y="14"/>
                  </a:moveTo>
                  <a:lnTo>
                    <a:pt x="72" y="0"/>
                  </a:lnTo>
                  <a:lnTo>
                    <a:pt x="35" y="0"/>
                  </a:lnTo>
                  <a:lnTo>
                    <a:pt x="15" y="11"/>
                  </a:lnTo>
                  <a:lnTo>
                    <a:pt x="0" y="29"/>
                  </a:lnTo>
                  <a:lnTo>
                    <a:pt x="20" y="176"/>
                  </a:lnTo>
                  <a:lnTo>
                    <a:pt x="35" y="277"/>
                  </a:lnTo>
                  <a:lnTo>
                    <a:pt x="65" y="380"/>
                  </a:lnTo>
                  <a:lnTo>
                    <a:pt x="116" y="483"/>
                  </a:lnTo>
                  <a:lnTo>
                    <a:pt x="164" y="582"/>
                  </a:lnTo>
                  <a:lnTo>
                    <a:pt x="215" y="644"/>
                  </a:lnTo>
                  <a:lnTo>
                    <a:pt x="301" y="726"/>
                  </a:lnTo>
                  <a:lnTo>
                    <a:pt x="444" y="610"/>
                  </a:lnTo>
                  <a:lnTo>
                    <a:pt x="484" y="610"/>
                  </a:lnTo>
                  <a:lnTo>
                    <a:pt x="393" y="803"/>
                  </a:lnTo>
                  <a:lnTo>
                    <a:pt x="429" y="846"/>
                  </a:lnTo>
                  <a:lnTo>
                    <a:pt x="564" y="758"/>
                  </a:lnTo>
                  <a:lnTo>
                    <a:pt x="516" y="904"/>
                  </a:lnTo>
                  <a:lnTo>
                    <a:pt x="564" y="943"/>
                  </a:lnTo>
                  <a:lnTo>
                    <a:pt x="647" y="956"/>
                  </a:lnTo>
                  <a:lnTo>
                    <a:pt x="711" y="871"/>
                  </a:lnTo>
                  <a:lnTo>
                    <a:pt x="735" y="994"/>
                  </a:lnTo>
                  <a:lnTo>
                    <a:pt x="767" y="1013"/>
                  </a:lnTo>
                  <a:lnTo>
                    <a:pt x="747" y="1071"/>
                  </a:lnTo>
                  <a:lnTo>
                    <a:pt x="785" y="1071"/>
                  </a:lnTo>
                  <a:lnTo>
                    <a:pt x="808" y="1024"/>
                  </a:lnTo>
                  <a:lnTo>
                    <a:pt x="919" y="1058"/>
                  </a:lnTo>
                  <a:lnTo>
                    <a:pt x="1263" y="1030"/>
                  </a:lnTo>
                  <a:lnTo>
                    <a:pt x="1391" y="1022"/>
                  </a:lnTo>
                  <a:lnTo>
                    <a:pt x="878" y="803"/>
                  </a:lnTo>
                  <a:lnTo>
                    <a:pt x="838" y="825"/>
                  </a:lnTo>
                  <a:lnTo>
                    <a:pt x="800" y="752"/>
                  </a:lnTo>
                  <a:lnTo>
                    <a:pt x="716" y="702"/>
                  </a:lnTo>
                  <a:lnTo>
                    <a:pt x="639" y="812"/>
                  </a:lnTo>
                  <a:lnTo>
                    <a:pt x="668" y="635"/>
                  </a:lnTo>
                  <a:lnTo>
                    <a:pt x="648" y="610"/>
                  </a:lnTo>
                  <a:lnTo>
                    <a:pt x="487" y="729"/>
                  </a:lnTo>
                  <a:lnTo>
                    <a:pt x="591" y="561"/>
                  </a:lnTo>
                  <a:lnTo>
                    <a:pt x="588" y="535"/>
                  </a:lnTo>
                  <a:lnTo>
                    <a:pt x="513" y="453"/>
                  </a:lnTo>
                  <a:lnTo>
                    <a:pt x="340" y="553"/>
                  </a:lnTo>
                  <a:lnTo>
                    <a:pt x="269" y="475"/>
                  </a:lnTo>
                  <a:lnTo>
                    <a:pt x="208" y="380"/>
                  </a:lnTo>
                  <a:lnTo>
                    <a:pt x="146" y="251"/>
                  </a:lnTo>
                  <a:lnTo>
                    <a:pt x="117" y="140"/>
                  </a:lnTo>
                  <a:lnTo>
                    <a:pt x="99" y="44"/>
                  </a:lnTo>
                  <a:lnTo>
                    <a:pt x="92" y="1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4"/>
            <p:cNvSpPr>
              <a:spLocks/>
            </p:cNvSpPr>
            <p:nvPr/>
          </p:nvSpPr>
          <p:spPr bwMode="auto">
            <a:xfrm>
              <a:off x="2628" y="3641"/>
              <a:ext cx="210" cy="121"/>
            </a:xfrm>
            <a:custGeom>
              <a:avLst/>
              <a:gdLst/>
              <a:ahLst/>
              <a:cxnLst>
                <a:cxn ang="0">
                  <a:pos x="0" y="31"/>
                </a:cxn>
                <a:cxn ang="0">
                  <a:pos x="93" y="64"/>
                </a:cxn>
                <a:cxn ang="0">
                  <a:pos x="188" y="100"/>
                </a:cxn>
                <a:cxn ang="0">
                  <a:pos x="314" y="162"/>
                </a:cxn>
                <a:cxn ang="0">
                  <a:pos x="410" y="213"/>
                </a:cxn>
                <a:cxn ang="0">
                  <a:pos x="482" y="267"/>
                </a:cxn>
                <a:cxn ang="0">
                  <a:pos x="576" y="335"/>
                </a:cxn>
                <a:cxn ang="0">
                  <a:pos x="634" y="394"/>
                </a:cxn>
                <a:cxn ang="0">
                  <a:pos x="651" y="358"/>
                </a:cxn>
                <a:cxn ang="0">
                  <a:pos x="582" y="297"/>
                </a:cxn>
                <a:cxn ang="0">
                  <a:pos x="487" y="221"/>
                </a:cxn>
                <a:cxn ang="0">
                  <a:pos x="385" y="159"/>
                </a:cxn>
                <a:cxn ang="0">
                  <a:pos x="254" y="90"/>
                </a:cxn>
                <a:cxn ang="0">
                  <a:pos x="127" y="40"/>
                </a:cxn>
                <a:cxn ang="0">
                  <a:pos x="45" y="9"/>
                </a:cxn>
                <a:cxn ang="0">
                  <a:pos x="6" y="0"/>
                </a:cxn>
                <a:cxn ang="0">
                  <a:pos x="0" y="31"/>
                </a:cxn>
              </a:cxnLst>
              <a:rect l="0" t="0" r="r" b="b"/>
              <a:pathLst>
                <a:path w="651" h="394">
                  <a:moveTo>
                    <a:pt x="0" y="31"/>
                  </a:moveTo>
                  <a:lnTo>
                    <a:pt x="93" y="64"/>
                  </a:lnTo>
                  <a:lnTo>
                    <a:pt x="188" y="100"/>
                  </a:lnTo>
                  <a:lnTo>
                    <a:pt x="314" y="162"/>
                  </a:lnTo>
                  <a:lnTo>
                    <a:pt x="410" y="213"/>
                  </a:lnTo>
                  <a:lnTo>
                    <a:pt x="482" y="267"/>
                  </a:lnTo>
                  <a:lnTo>
                    <a:pt x="576" y="335"/>
                  </a:lnTo>
                  <a:lnTo>
                    <a:pt x="634" y="394"/>
                  </a:lnTo>
                  <a:lnTo>
                    <a:pt x="651" y="358"/>
                  </a:lnTo>
                  <a:lnTo>
                    <a:pt x="582" y="297"/>
                  </a:lnTo>
                  <a:lnTo>
                    <a:pt x="487" y="221"/>
                  </a:lnTo>
                  <a:lnTo>
                    <a:pt x="385" y="159"/>
                  </a:lnTo>
                  <a:lnTo>
                    <a:pt x="254" y="90"/>
                  </a:lnTo>
                  <a:lnTo>
                    <a:pt x="127" y="40"/>
                  </a:lnTo>
                  <a:lnTo>
                    <a:pt x="45" y="9"/>
                  </a:lnTo>
                  <a:lnTo>
                    <a:pt x="6" y="0"/>
                  </a:lnTo>
                  <a:lnTo>
                    <a:pt x="0" y="3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62" name="Rectangle 74"/>
          <p:cNvSpPr txBox="1">
            <a:spLocks noChangeArrowheads="1"/>
          </p:cNvSpPr>
          <p:nvPr/>
        </p:nvSpPr>
        <p:spPr>
          <a:xfrm>
            <a:off x="465138" y="1676400"/>
            <a:ext cx="8188325" cy="158432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COMSEC access and/or Cryptographic access may be verified by contacting your respective COMSEC Custodian, FSO, or the ISSO assigned to the lab in which you are working.</a:t>
            </a:r>
          </a:p>
        </p:txBody>
      </p:sp>
    </p:spTree>
    <p:extLst>
      <p:ext uri="{BB962C8B-B14F-4D97-AF65-F5344CB8AC3E}">
        <p14:creationId xmlns:p14="http://schemas.microsoft.com/office/powerpoint/2010/main" val="1522106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Security Oversight</a:t>
            </a:r>
            <a:endParaRPr lang="en-US" sz="4000" dirty="0"/>
          </a:p>
        </p:txBody>
      </p:sp>
      <p:grpSp>
        <p:nvGrpSpPr>
          <p:cNvPr id="4" name="Group 19"/>
          <p:cNvGrpSpPr>
            <a:grpSpLocks/>
          </p:cNvGrpSpPr>
          <p:nvPr/>
        </p:nvGrpSpPr>
        <p:grpSpPr bwMode="auto">
          <a:xfrm>
            <a:off x="1090613" y="2803525"/>
            <a:ext cx="6934200" cy="2819400"/>
            <a:chOff x="576" y="1776"/>
            <a:chExt cx="4368" cy="1776"/>
          </a:xfrm>
        </p:grpSpPr>
        <p:pic>
          <p:nvPicPr>
            <p:cNvPr id="5" name="Picture 6" descr="nsa_seal_130x1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776"/>
              <a:ext cx="1776"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DSS Se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8" y="1776"/>
              <a:ext cx="1776" cy="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Rectangle 17"/>
          <p:cNvSpPr txBox="1">
            <a:spLocks noChangeArrowheads="1"/>
          </p:cNvSpPr>
          <p:nvPr/>
        </p:nvSpPr>
        <p:spPr>
          <a:xfrm>
            <a:off x="465138" y="1371600"/>
            <a:ext cx="8188325" cy="914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Security oversight for the operation of most COMSEC accounts is shared between the National Security Agency (NSA) and the Defense Security Service (DSS).</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6679496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a:t>
            </a:r>
            <a:r>
              <a:rPr lang="en-US" sz="4000" b="1" dirty="0">
                <a:solidFill>
                  <a:srgbClr val="0000CC"/>
                </a:solidFill>
              </a:rPr>
              <a:t> </a:t>
            </a:r>
            <a:r>
              <a:rPr lang="en-US" sz="4000" b="1" dirty="0" smtClean="0">
                <a:solidFill>
                  <a:srgbClr val="0000CC"/>
                </a:solidFill>
              </a:rPr>
              <a:t>Definition</a:t>
            </a:r>
            <a:endParaRPr lang="en-US" sz="4000" b="1" dirty="0">
              <a:solidFill>
                <a:srgbClr val="0000CC"/>
              </a:solidFill>
            </a:endParaRPr>
          </a:p>
        </p:txBody>
      </p:sp>
      <p:sp>
        <p:nvSpPr>
          <p:cNvPr id="4" name="Rectangle 52"/>
          <p:cNvSpPr txBox="1">
            <a:spLocks noChangeArrowheads="1"/>
          </p:cNvSpPr>
          <p:nvPr/>
        </p:nvSpPr>
        <p:spPr>
          <a:xfrm>
            <a:off x="304800" y="1479550"/>
            <a:ext cx="4267200" cy="4826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100000"/>
              </a:spcBef>
              <a:defRPr/>
            </a:pPr>
            <a:r>
              <a:rPr lang="en-US" sz="1800" b="1" dirty="0" smtClean="0">
                <a:solidFill>
                  <a:srgbClr val="0000CC"/>
                </a:solidFill>
                <a:latin typeface="Arial" pitchFamily="34" charset="0"/>
                <a:cs typeface="Arial" pitchFamily="34" charset="0"/>
              </a:rPr>
              <a:t>COMSEC is the general term used for all steps taken to protect information of value when it is being communicated</a:t>
            </a:r>
          </a:p>
          <a:p>
            <a:pPr>
              <a:spcBef>
                <a:spcPct val="100000"/>
              </a:spcBef>
              <a:defRPr/>
            </a:pPr>
            <a:r>
              <a:rPr lang="en-US" sz="1800" b="1" dirty="0" smtClean="0">
                <a:solidFill>
                  <a:srgbClr val="0000CC"/>
                </a:solidFill>
                <a:latin typeface="Arial" pitchFamily="34" charset="0"/>
                <a:cs typeface="Arial" pitchFamily="34" charset="0"/>
              </a:rPr>
              <a:t>This includes measures which are taken:</a:t>
            </a:r>
          </a:p>
          <a:p>
            <a:pPr lvl="1">
              <a:spcBef>
                <a:spcPct val="100000"/>
              </a:spcBef>
              <a:defRPr/>
            </a:pPr>
            <a:r>
              <a:rPr lang="en-US" sz="1800" b="1" dirty="0" smtClean="0">
                <a:solidFill>
                  <a:srgbClr val="0000CC"/>
                </a:solidFill>
                <a:latin typeface="Arial" pitchFamily="34" charset="0"/>
                <a:cs typeface="Arial" pitchFamily="34" charset="0"/>
              </a:rPr>
              <a:t>To prevent unauthorized persons from gaining access to telecommunications that are related to national security</a:t>
            </a:r>
          </a:p>
          <a:p>
            <a:pPr lvl="1">
              <a:spcBef>
                <a:spcPct val="100000"/>
              </a:spcBef>
              <a:defRPr/>
            </a:pPr>
            <a:r>
              <a:rPr lang="en-US" sz="1800" b="1" dirty="0" smtClean="0">
                <a:solidFill>
                  <a:srgbClr val="0000CC"/>
                </a:solidFill>
                <a:latin typeface="Arial" pitchFamily="34" charset="0"/>
                <a:cs typeface="Arial" pitchFamily="34" charset="0"/>
              </a:rPr>
              <a:t>To ensure the authenticity of such telecommunications</a:t>
            </a:r>
            <a:endParaRPr lang="en-US" sz="1800" b="1" dirty="0">
              <a:solidFill>
                <a:srgbClr val="0000CC"/>
              </a:solidFill>
              <a:latin typeface="Arial" pitchFamily="34" charset="0"/>
              <a:cs typeface="Arial" pitchFamily="34" charset="0"/>
            </a:endParaRPr>
          </a:p>
        </p:txBody>
      </p:sp>
      <p:grpSp>
        <p:nvGrpSpPr>
          <p:cNvPr id="5" name="Group 54"/>
          <p:cNvGrpSpPr>
            <a:grpSpLocks/>
          </p:cNvGrpSpPr>
          <p:nvPr/>
        </p:nvGrpSpPr>
        <p:grpSpPr bwMode="auto">
          <a:xfrm>
            <a:off x="4570810" y="1714746"/>
            <a:ext cx="4237038" cy="4561279"/>
            <a:chOff x="2566" y="1183"/>
            <a:chExt cx="2813" cy="2993"/>
          </a:xfrm>
        </p:grpSpPr>
        <p:sp>
          <p:nvSpPr>
            <p:cNvPr id="6" name="Freeform 9"/>
            <p:cNvSpPr>
              <a:spLocks/>
            </p:cNvSpPr>
            <p:nvPr/>
          </p:nvSpPr>
          <p:spPr bwMode="auto">
            <a:xfrm rot="-428980">
              <a:off x="5104" y="1705"/>
              <a:ext cx="214" cy="311"/>
            </a:xfrm>
            <a:custGeom>
              <a:avLst/>
              <a:gdLst/>
              <a:ahLst/>
              <a:cxnLst>
                <a:cxn ang="0">
                  <a:pos x="370" y="18"/>
                </a:cxn>
                <a:cxn ang="0">
                  <a:pos x="475" y="74"/>
                </a:cxn>
                <a:cxn ang="0">
                  <a:pos x="432" y="237"/>
                </a:cxn>
                <a:cxn ang="0">
                  <a:pos x="428" y="352"/>
                </a:cxn>
                <a:cxn ang="0">
                  <a:pos x="475" y="386"/>
                </a:cxn>
                <a:cxn ang="0">
                  <a:pos x="432" y="501"/>
                </a:cxn>
                <a:cxn ang="0">
                  <a:pos x="122" y="643"/>
                </a:cxn>
                <a:cxn ang="0">
                  <a:pos x="0" y="547"/>
                </a:cxn>
                <a:cxn ang="0">
                  <a:pos x="21" y="163"/>
                </a:cxn>
                <a:cxn ang="0">
                  <a:pos x="329" y="0"/>
                </a:cxn>
                <a:cxn ang="0">
                  <a:pos x="370" y="18"/>
                </a:cxn>
              </a:cxnLst>
              <a:rect l="0" t="0" r="r" b="b"/>
              <a:pathLst>
                <a:path w="475" h="643">
                  <a:moveTo>
                    <a:pt x="370" y="18"/>
                  </a:moveTo>
                  <a:lnTo>
                    <a:pt x="475" y="74"/>
                  </a:lnTo>
                  <a:lnTo>
                    <a:pt x="432" y="237"/>
                  </a:lnTo>
                  <a:lnTo>
                    <a:pt x="428" y="352"/>
                  </a:lnTo>
                  <a:lnTo>
                    <a:pt x="475" y="386"/>
                  </a:lnTo>
                  <a:lnTo>
                    <a:pt x="432" y="501"/>
                  </a:lnTo>
                  <a:lnTo>
                    <a:pt x="122" y="643"/>
                  </a:lnTo>
                  <a:lnTo>
                    <a:pt x="0" y="547"/>
                  </a:lnTo>
                  <a:lnTo>
                    <a:pt x="21" y="163"/>
                  </a:lnTo>
                  <a:lnTo>
                    <a:pt x="329" y="0"/>
                  </a:lnTo>
                  <a:lnTo>
                    <a:pt x="370" y="18"/>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10"/>
            <p:cNvSpPr>
              <a:spLocks/>
            </p:cNvSpPr>
            <p:nvPr/>
          </p:nvSpPr>
          <p:spPr bwMode="auto">
            <a:xfrm rot="-428980">
              <a:off x="4311" y="1213"/>
              <a:ext cx="488" cy="706"/>
            </a:xfrm>
            <a:custGeom>
              <a:avLst/>
              <a:gdLst/>
              <a:ahLst/>
              <a:cxnLst>
                <a:cxn ang="0">
                  <a:pos x="41" y="397"/>
                </a:cxn>
                <a:cxn ang="0">
                  <a:pos x="77" y="642"/>
                </a:cxn>
                <a:cxn ang="0">
                  <a:pos x="0" y="758"/>
                </a:cxn>
                <a:cxn ang="0">
                  <a:pos x="53" y="933"/>
                </a:cxn>
                <a:cxn ang="0">
                  <a:pos x="253" y="1109"/>
                </a:cxn>
                <a:cxn ang="0">
                  <a:pos x="907" y="1456"/>
                </a:cxn>
                <a:cxn ang="0">
                  <a:pos x="927" y="1279"/>
                </a:cxn>
                <a:cxn ang="0">
                  <a:pos x="877" y="1006"/>
                </a:cxn>
                <a:cxn ang="0">
                  <a:pos x="916" y="882"/>
                </a:cxn>
                <a:cxn ang="0">
                  <a:pos x="916" y="685"/>
                </a:cxn>
                <a:cxn ang="0">
                  <a:pos x="1010" y="701"/>
                </a:cxn>
                <a:cxn ang="0">
                  <a:pos x="1077" y="652"/>
                </a:cxn>
                <a:cxn ang="0">
                  <a:pos x="1072" y="592"/>
                </a:cxn>
                <a:cxn ang="0">
                  <a:pos x="685" y="284"/>
                </a:cxn>
                <a:cxn ang="0">
                  <a:pos x="360" y="0"/>
                </a:cxn>
                <a:cxn ang="0">
                  <a:pos x="41" y="397"/>
                </a:cxn>
              </a:cxnLst>
              <a:rect l="0" t="0" r="r" b="b"/>
              <a:pathLst>
                <a:path w="1077" h="1456">
                  <a:moveTo>
                    <a:pt x="41" y="397"/>
                  </a:moveTo>
                  <a:lnTo>
                    <a:pt x="77" y="642"/>
                  </a:lnTo>
                  <a:lnTo>
                    <a:pt x="0" y="758"/>
                  </a:lnTo>
                  <a:lnTo>
                    <a:pt x="53" y="933"/>
                  </a:lnTo>
                  <a:lnTo>
                    <a:pt x="253" y="1109"/>
                  </a:lnTo>
                  <a:lnTo>
                    <a:pt x="907" y="1456"/>
                  </a:lnTo>
                  <a:lnTo>
                    <a:pt x="927" y="1279"/>
                  </a:lnTo>
                  <a:lnTo>
                    <a:pt x="877" y="1006"/>
                  </a:lnTo>
                  <a:lnTo>
                    <a:pt x="916" y="882"/>
                  </a:lnTo>
                  <a:lnTo>
                    <a:pt x="916" y="685"/>
                  </a:lnTo>
                  <a:lnTo>
                    <a:pt x="1010" y="701"/>
                  </a:lnTo>
                  <a:lnTo>
                    <a:pt x="1077" y="652"/>
                  </a:lnTo>
                  <a:lnTo>
                    <a:pt x="1072" y="592"/>
                  </a:lnTo>
                  <a:lnTo>
                    <a:pt x="685" y="284"/>
                  </a:lnTo>
                  <a:lnTo>
                    <a:pt x="360" y="0"/>
                  </a:lnTo>
                  <a:lnTo>
                    <a:pt x="41" y="397"/>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11"/>
            <p:cNvSpPr>
              <a:spLocks/>
            </p:cNvSpPr>
            <p:nvPr/>
          </p:nvSpPr>
          <p:spPr bwMode="auto">
            <a:xfrm rot="-428980">
              <a:off x="4227" y="1235"/>
              <a:ext cx="220" cy="299"/>
            </a:xfrm>
            <a:custGeom>
              <a:avLst/>
              <a:gdLst/>
              <a:ahLst/>
              <a:cxnLst>
                <a:cxn ang="0">
                  <a:pos x="484" y="27"/>
                </a:cxn>
                <a:cxn ang="0">
                  <a:pos x="351" y="252"/>
                </a:cxn>
                <a:cxn ang="0">
                  <a:pos x="252" y="352"/>
                </a:cxn>
                <a:cxn ang="0">
                  <a:pos x="186" y="443"/>
                </a:cxn>
                <a:cxn ang="0">
                  <a:pos x="186" y="618"/>
                </a:cxn>
                <a:cxn ang="0">
                  <a:pos x="109" y="586"/>
                </a:cxn>
                <a:cxn ang="0">
                  <a:pos x="62" y="500"/>
                </a:cxn>
                <a:cxn ang="0">
                  <a:pos x="0" y="425"/>
                </a:cxn>
                <a:cxn ang="0">
                  <a:pos x="92" y="295"/>
                </a:cxn>
                <a:cxn ang="0">
                  <a:pos x="42" y="248"/>
                </a:cxn>
                <a:cxn ang="0">
                  <a:pos x="98" y="151"/>
                </a:cxn>
                <a:cxn ang="0">
                  <a:pos x="258" y="27"/>
                </a:cxn>
                <a:cxn ang="0">
                  <a:pos x="465" y="0"/>
                </a:cxn>
                <a:cxn ang="0">
                  <a:pos x="484" y="27"/>
                </a:cxn>
              </a:cxnLst>
              <a:rect l="0" t="0" r="r" b="b"/>
              <a:pathLst>
                <a:path w="484" h="618">
                  <a:moveTo>
                    <a:pt x="484" y="27"/>
                  </a:moveTo>
                  <a:lnTo>
                    <a:pt x="351" y="252"/>
                  </a:lnTo>
                  <a:lnTo>
                    <a:pt x="252" y="352"/>
                  </a:lnTo>
                  <a:lnTo>
                    <a:pt x="186" y="443"/>
                  </a:lnTo>
                  <a:lnTo>
                    <a:pt x="186" y="618"/>
                  </a:lnTo>
                  <a:lnTo>
                    <a:pt x="109" y="586"/>
                  </a:lnTo>
                  <a:lnTo>
                    <a:pt x="62" y="500"/>
                  </a:lnTo>
                  <a:lnTo>
                    <a:pt x="0" y="425"/>
                  </a:lnTo>
                  <a:lnTo>
                    <a:pt x="92" y="295"/>
                  </a:lnTo>
                  <a:lnTo>
                    <a:pt x="42" y="248"/>
                  </a:lnTo>
                  <a:lnTo>
                    <a:pt x="98" y="151"/>
                  </a:lnTo>
                  <a:lnTo>
                    <a:pt x="258" y="27"/>
                  </a:lnTo>
                  <a:lnTo>
                    <a:pt x="465" y="0"/>
                  </a:lnTo>
                  <a:lnTo>
                    <a:pt x="484" y="27"/>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2"/>
            <p:cNvSpPr>
              <a:spLocks/>
            </p:cNvSpPr>
            <p:nvPr/>
          </p:nvSpPr>
          <p:spPr bwMode="auto">
            <a:xfrm rot="-428980">
              <a:off x="4537" y="1395"/>
              <a:ext cx="62" cy="106"/>
            </a:xfrm>
            <a:custGeom>
              <a:avLst/>
              <a:gdLst/>
              <a:ahLst/>
              <a:cxnLst>
                <a:cxn ang="0">
                  <a:pos x="84" y="0"/>
                </a:cxn>
                <a:cxn ang="0">
                  <a:pos x="74" y="93"/>
                </a:cxn>
                <a:cxn ang="0">
                  <a:pos x="37" y="163"/>
                </a:cxn>
                <a:cxn ang="0">
                  <a:pos x="0" y="219"/>
                </a:cxn>
                <a:cxn ang="0">
                  <a:pos x="78" y="199"/>
                </a:cxn>
                <a:cxn ang="0">
                  <a:pos x="114" y="148"/>
                </a:cxn>
                <a:cxn ang="0">
                  <a:pos x="135" y="93"/>
                </a:cxn>
                <a:cxn ang="0">
                  <a:pos x="135" y="50"/>
                </a:cxn>
                <a:cxn ang="0">
                  <a:pos x="84" y="0"/>
                </a:cxn>
              </a:cxnLst>
              <a:rect l="0" t="0" r="r" b="b"/>
              <a:pathLst>
                <a:path w="135" h="219">
                  <a:moveTo>
                    <a:pt x="84" y="0"/>
                  </a:moveTo>
                  <a:lnTo>
                    <a:pt x="74" y="93"/>
                  </a:lnTo>
                  <a:lnTo>
                    <a:pt x="37" y="163"/>
                  </a:lnTo>
                  <a:lnTo>
                    <a:pt x="0" y="219"/>
                  </a:lnTo>
                  <a:lnTo>
                    <a:pt x="78" y="199"/>
                  </a:lnTo>
                  <a:lnTo>
                    <a:pt x="114" y="148"/>
                  </a:lnTo>
                  <a:lnTo>
                    <a:pt x="135" y="93"/>
                  </a:lnTo>
                  <a:lnTo>
                    <a:pt x="135" y="50"/>
                  </a:lnTo>
                  <a:lnTo>
                    <a:pt x="84"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3"/>
            <p:cNvSpPr>
              <a:spLocks/>
            </p:cNvSpPr>
            <p:nvPr/>
          </p:nvSpPr>
          <p:spPr bwMode="auto">
            <a:xfrm rot="-428980">
              <a:off x="4741" y="1357"/>
              <a:ext cx="44" cy="98"/>
            </a:xfrm>
            <a:custGeom>
              <a:avLst/>
              <a:gdLst/>
              <a:ahLst/>
              <a:cxnLst>
                <a:cxn ang="0">
                  <a:pos x="53" y="0"/>
                </a:cxn>
                <a:cxn ang="0">
                  <a:pos x="30" y="88"/>
                </a:cxn>
                <a:cxn ang="0">
                  <a:pos x="0" y="148"/>
                </a:cxn>
                <a:cxn ang="0">
                  <a:pos x="35" y="201"/>
                </a:cxn>
                <a:cxn ang="0">
                  <a:pos x="74" y="127"/>
                </a:cxn>
                <a:cxn ang="0">
                  <a:pos x="92" y="58"/>
                </a:cxn>
                <a:cxn ang="0">
                  <a:pos x="98" y="15"/>
                </a:cxn>
                <a:cxn ang="0">
                  <a:pos x="53" y="0"/>
                </a:cxn>
              </a:cxnLst>
              <a:rect l="0" t="0" r="r" b="b"/>
              <a:pathLst>
                <a:path w="98" h="201">
                  <a:moveTo>
                    <a:pt x="53" y="0"/>
                  </a:moveTo>
                  <a:lnTo>
                    <a:pt x="30" y="88"/>
                  </a:lnTo>
                  <a:lnTo>
                    <a:pt x="0" y="148"/>
                  </a:lnTo>
                  <a:lnTo>
                    <a:pt x="35" y="201"/>
                  </a:lnTo>
                  <a:lnTo>
                    <a:pt x="74" y="127"/>
                  </a:lnTo>
                  <a:lnTo>
                    <a:pt x="92" y="58"/>
                  </a:lnTo>
                  <a:lnTo>
                    <a:pt x="98" y="15"/>
                  </a:lnTo>
                  <a:lnTo>
                    <a:pt x="53"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4"/>
            <p:cNvSpPr>
              <a:spLocks/>
            </p:cNvSpPr>
            <p:nvPr/>
          </p:nvSpPr>
          <p:spPr bwMode="auto">
            <a:xfrm rot="-428980">
              <a:off x="3077" y="3278"/>
              <a:ext cx="211" cy="224"/>
            </a:xfrm>
            <a:custGeom>
              <a:avLst/>
              <a:gdLst/>
              <a:ahLst/>
              <a:cxnLst>
                <a:cxn ang="0">
                  <a:pos x="0" y="0"/>
                </a:cxn>
                <a:cxn ang="0">
                  <a:pos x="109" y="434"/>
                </a:cxn>
                <a:cxn ang="0">
                  <a:pos x="272" y="464"/>
                </a:cxn>
                <a:cxn ang="0">
                  <a:pos x="464" y="32"/>
                </a:cxn>
                <a:cxn ang="0">
                  <a:pos x="0" y="0"/>
                </a:cxn>
              </a:cxnLst>
              <a:rect l="0" t="0" r="r" b="b"/>
              <a:pathLst>
                <a:path w="464" h="464">
                  <a:moveTo>
                    <a:pt x="0" y="0"/>
                  </a:moveTo>
                  <a:lnTo>
                    <a:pt x="109" y="434"/>
                  </a:lnTo>
                  <a:lnTo>
                    <a:pt x="272" y="464"/>
                  </a:lnTo>
                  <a:lnTo>
                    <a:pt x="464" y="32"/>
                  </a:lnTo>
                  <a:lnTo>
                    <a:pt x="0" y="0"/>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5"/>
            <p:cNvSpPr>
              <a:spLocks/>
            </p:cNvSpPr>
            <p:nvPr/>
          </p:nvSpPr>
          <p:spPr bwMode="auto">
            <a:xfrm rot="-428980">
              <a:off x="3034" y="1693"/>
              <a:ext cx="500" cy="942"/>
            </a:xfrm>
            <a:custGeom>
              <a:avLst/>
              <a:gdLst/>
              <a:ahLst/>
              <a:cxnLst>
                <a:cxn ang="0">
                  <a:pos x="163" y="814"/>
                </a:cxn>
                <a:cxn ang="0">
                  <a:pos x="37" y="859"/>
                </a:cxn>
                <a:cxn ang="0">
                  <a:pos x="0" y="982"/>
                </a:cxn>
                <a:cxn ang="0">
                  <a:pos x="137" y="1236"/>
                </a:cxn>
                <a:cxn ang="0">
                  <a:pos x="263" y="1264"/>
                </a:cxn>
                <a:cxn ang="0">
                  <a:pos x="181" y="1566"/>
                </a:cxn>
                <a:cxn ang="0">
                  <a:pos x="441" y="1944"/>
                </a:cxn>
                <a:cxn ang="0">
                  <a:pos x="557" y="1860"/>
                </a:cxn>
                <a:cxn ang="0">
                  <a:pos x="662" y="1657"/>
                </a:cxn>
                <a:cxn ang="0">
                  <a:pos x="675" y="1418"/>
                </a:cxn>
                <a:cxn ang="0">
                  <a:pos x="778" y="1284"/>
                </a:cxn>
                <a:cxn ang="0">
                  <a:pos x="789" y="1310"/>
                </a:cxn>
                <a:cxn ang="0">
                  <a:pos x="784" y="1498"/>
                </a:cxn>
                <a:cxn ang="0">
                  <a:pos x="873" y="1548"/>
                </a:cxn>
                <a:cxn ang="0">
                  <a:pos x="929" y="1313"/>
                </a:cxn>
                <a:cxn ang="0">
                  <a:pos x="1073" y="1084"/>
                </a:cxn>
                <a:cxn ang="0">
                  <a:pos x="1101" y="905"/>
                </a:cxn>
                <a:cxn ang="0">
                  <a:pos x="1020" y="553"/>
                </a:cxn>
                <a:cxn ang="0">
                  <a:pos x="999" y="16"/>
                </a:cxn>
                <a:cxn ang="0">
                  <a:pos x="925" y="0"/>
                </a:cxn>
                <a:cxn ang="0">
                  <a:pos x="863" y="81"/>
                </a:cxn>
                <a:cxn ang="0">
                  <a:pos x="863" y="460"/>
                </a:cxn>
                <a:cxn ang="0">
                  <a:pos x="841" y="474"/>
                </a:cxn>
                <a:cxn ang="0">
                  <a:pos x="731" y="142"/>
                </a:cxn>
                <a:cxn ang="0">
                  <a:pos x="680" y="87"/>
                </a:cxn>
                <a:cxn ang="0">
                  <a:pos x="609" y="131"/>
                </a:cxn>
                <a:cxn ang="0">
                  <a:pos x="642" y="269"/>
                </a:cxn>
                <a:cxn ang="0">
                  <a:pos x="553" y="195"/>
                </a:cxn>
                <a:cxn ang="0">
                  <a:pos x="417" y="235"/>
                </a:cxn>
                <a:cxn ang="0">
                  <a:pos x="172" y="534"/>
                </a:cxn>
                <a:cxn ang="0">
                  <a:pos x="155" y="746"/>
                </a:cxn>
                <a:cxn ang="0">
                  <a:pos x="163" y="814"/>
                </a:cxn>
              </a:cxnLst>
              <a:rect l="0" t="0" r="r" b="b"/>
              <a:pathLst>
                <a:path w="1101" h="1944">
                  <a:moveTo>
                    <a:pt x="163" y="814"/>
                  </a:moveTo>
                  <a:lnTo>
                    <a:pt x="37" y="859"/>
                  </a:lnTo>
                  <a:lnTo>
                    <a:pt x="0" y="982"/>
                  </a:lnTo>
                  <a:lnTo>
                    <a:pt x="137" y="1236"/>
                  </a:lnTo>
                  <a:lnTo>
                    <a:pt x="263" y="1264"/>
                  </a:lnTo>
                  <a:lnTo>
                    <a:pt x="181" y="1566"/>
                  </a:lnTo>
                  <a:lnTo>
                    <a:pt x="441" y="1944"/>
                  </a:lnTo>
                  <a:lnTo>
                    <a:pt x="557" y="1860"/>
                  </a:lnTo>
                  <a:lnTo>
                    <a:pt x="662" y="1657"/>
                  </a:lnTo>
                  <a:lnTo>
                    <a:pt x="675" y="1418"/>
                  </a:lnTo>
                  <a:lnTo>
                    <a:pt x="778" y="1284"/>
                  </a:lnTo>
                  <a:lnTo>
                    <a:pt x="789" y="1310"/>
                  </a:lnTo>
                  <a:lnTo>
                    <a:pt x="784" y="1498"/>
                  </a:lnTo>
                  <a:lnTo>
                    <a:pt x="873" y="1548"/>
                  </a:lnTo>
                  <a:lnTo>
                    <a:pt x="929" y="1313"/>
                  </a:lnTo>
                  <a:lnTo>
                    <a:pt x="1073" y="1084"/>
                  </a:lnTo>
                  <a:lnTo>
                    <a:pt x="1101" y="905"/>
                  </a:lnTo>
                  <a:lnTo>
                    <a:pt x="1020" y="553"/>
                  </a:lnTo>
                  <a:lnTo>
                    <a:pt x="999" y="16"/>
                  </a:lnTo>
                  <a:lnTo>
                    <a:pt x="925" y="0"/>
                  </a:lnTo>
                  <a:lnTo>
                    <a:pt x="863" y="81"/>
                  </a:lnTo>
                  <a:lnTo>
                    <a:pt x="863" y="460"/>
                  </a:lnTo>
                  <a:lnTo>
                    <a:pt x="841" y="474"/>
                  </a:lnTo>
                  <a:lnTo>
                    <a:pt x="731" y="142"/>
                  </a:lnTo>
                  <a:lnTo>
                    <a:pt x="680" y="87"/>
                  </a:lnTo>
                  <a:lnTo>
                    <a:pt x="609" y="131"/>
                  </a:lnTo>
                  <a:lnTo>
                    <a:pt x="642" y="269"/>
                  </a:lnTo>
                  <a:lnTo>
                    <a:pt x="553" y="195"/>
                  </a:lnTo>
                  <a:lnTo>
                    <a:pt x="417" y="235"/>
                  </a:lnTo>
                  <a:lnTo>
                    <a:pt x="172" y="534"/>
                  </a:lnTo>
                  <a:lnTo>
                    <a:pt x="155" y="746"/>
                  </a:lnTo>
                  <a:lnTo>
                    <a:pt x="163" y="814"/>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6"/>
            <p:cNvSpPr>
              <a:spLocks/>
            </p:cNvSpPr>
            <p:nvPr/>
          </p:nvSpPr>
          <p:spPr bwMode="auto">
            <a:xfrm rot="-428980">
              <a:off x="2988" y="1813"/>
              <a:ext cx="225" cy="298"/>
            </a:xfrm>
            <a:custGeom>
              <a:avLst/>
              <a:gdLst/>
              <a:ahLst/>
              <a:cxnLst>
                <a:cxn ang="0">
                  <a:pos x="0" y="542"/>
                </a:cxn>
                <a:cxn ang="0">
                  <a:pos x="190" y="397"/>
                </a:cxn>
                <a:cxn ang="0">
                  <a:pos x="48" y="382"/>
                </a:cxn>
                <a:cxn ang="0">
                  <a:pos x="77" y="241"/>
                </a:cxn>
                <a:cxn ang="0">
                  <a:pos x="77" y="137"/>
                </a:cxn>
                <a:cxn ang="0">
                  <a:pos x="68" y="55"/>
                </a:cxn>
                <a:cxn ang="0">
                  <a:pos x="146" y="0"/>
                </a:cxn>
                <a:cxn ang="0">
                  <a:pos x="470" y="42"/>
                </a:cxn>
                <a:cxn ang="0">
                  <a:pos x="494" y="173"/>
                </a:cxn>
                <a:cxn ang="0">
                  <a:pos x="400" y="193"/>
                </a:cxn>
                <a:cxn ang="0">
                  <a:pos x="435" y="291"/>
                </a:cxn>
                <a:cxn ang="0">
                  <a:pos x="293" y="285"/>
                </a:cxn>
                <a:cxn ang="0">
                  <a:pos x="366" y="355"/>
                </a:cxn>
                <a:cxn ang="0">
                  <a:pos x="316" y="379"/>
                </a:cxn>
                <a:cxn ang="0">
                  <a:pos x="254" y="616"/>
                </a:cxn>
                <a:cxn ang="0">
                  <a:pos x="186" y="596"/>
                </a:cxn>
                <a:cxn ang="0">
                  <a:pos x="142" y="533"/>
                </a:cxn>
                <a:cxn ang="0">
                  <a:pos x="0" y="542"/>
                </a:cxn>
              </a:cxnLst>
              <a:rect l="0" t="0" r="r" b="b"/>
              <a:pathLst>
                <a:path w="494" h="616">
                  <a:moveTo>
                    <a:pt x="0" y="542"/>
                  </a:moveTo>
                  <a:lnTo>
                    <a:pt x="190" y="397"/>
                  </a:lnTo>
                  <a:lnTo>
                    <a:pt x="48" y="382"/>
                  </a:lnTo>
                  <a:lnTo>
                    <a:pt x="77" y="241"/>
                  </a:lnTo>
                  <a:lnTo>
                    <a:pt x="77" y="137"/>
                  </a:lnTo>
                  <a:lnTo>
                    <a:pt x="68" y="55"/>
                  </a:lnTo>
                  <a:lnTo>
                    <a:pt x="146" y="0"/>
                  </a:lnTo>
                  <a:lnTo>
                    <a:pt x="470" y="42"/>
                  </a:lnTo>
                  <a:lnTo>
                    <a:pt x="494" y="173"/>
                  </a:lnTo>
                  <a:lnTo>
                    <a:pt x="400" y="193"/>
                  </a:lnTo>
                  <a:lnTo>
                    <a:pt x="435" y="291"/>
                  </a:lnTo>
                  <a:lnTo>
                    <a:pt x="293" y="285"/>
                  </a:lnTo>
                  <a:lnTo>
                    <a:pt x="366" y="355"/>
                  </a:lnTo>
                  <a:lnTo>
                    <a:pt x="316" y="379"/>
                  </a:lnTo>
                  <a:lnTo>
                    <a:pt x="254" y="616"/>
                  </a:lnTo>
                  <a:lnTo>
                    <a:pt x="186" y="596"/>
                  </a:lnTo>
                  <a:lnTo>
                    <a:pt x="142" y="533"/>
                  </a:lnTo>
                  <a:lnTo>
                    <a:pt x="0" y="542"/>
                  </a:lnTo>
                  <a:close/>
                </a:path>
              </a:pathLst>
            </a:custGeom>
            <a:solidFill>
              <a:srgbClr val="800000"/>
            </a:solidFill>
            <a:ln w="1651">
              <a:solidFill>
                <a:srgbClr val="8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7"/>
            <p:cNvSpPr>
              <a:spLocks/>
            </p:cNvSpPr>
            <p:nvPr/>
          </p:nvSpPr>
          <p:spPr bwMode="auto">
            <a:xfrm rot="-428980">
              <a:off x="3303" y="2009"/>
              <a:ext cx="39" cy="124"/>
            </a:xfrm>
            <a:custGeom>
              <a:avLst/>
              <a:gdLst/>
              <a:ahLst/>
              <a:cxnLst>
                <a:cxn ang="0">
                  <a:pos x="68" y="20"/>
                </a:cxn>
                <a:cxn ang="0">
                  <a:pos x="57" y="100"/>
                </a:cxn>
                <a:cxn ang="0">
                  <a:pos x="39" y="183"/>
                </a:cxn>
                <a:cxn ang="0">
                  <a:pos x="0" y="257"/>
                </a:cxn>
                <a:cxn ang="0">
                  <a:pos x="62" y="239"/>
                </a:cxn>
                <a:cxn ang="0">
                  <a:pos x="81" y="122"/>
                </a:cxn>
                <a:cxn ang="0">
                  <a:pos x="84" y="71"/>
                </a:cxn>
                <a:cxn ang="0">
                  <a:pos x="81" y="0"/>
                </a:cxn>
                <a:cxn ang="0">
                  <a:pos x="68" y="20"/>
                </a:cxn>
              </a:cxnLst>
              <a:rect l="0" t="0" r="r" b="b"/>
              <a:pathLst>
                <a:path w="84" h="257">
                  <a:moveTo>
                    <a:pt x="68" y="20"/>
                  </a:moveTo>
                  <a:lnTo>
                    <a:pt x="57" y="100"/>
                  </a:lnTo>
                  <a:lnTo>
                    <a:pt x="39" y="183"/>
                  </a:lnTo>
                  <a:lnTo>
                    <a:pt x="0" y="257"/>
                  </a:lnTo>
                  <a:lnTo>
                    <a:pt x="62" y="239"/>
                  </a:lnTo>
                  <a:lnTo>
                    <a:pt x="81" y="122"/>
                  </a:lnTo>
                  <a:lnTo>
                    <a:pt x="84" y="71"/>
                  </a:lnTo>
                  <a:lnTo>
                    <a:pt x="81" y="0"/>
                  </a:lnTo>
                  <a:lnTo>
                    <a:pt x="68" y="2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8"/>
            <p:cNvSpPr>
              <a:spLocks/>
            </p:cNvSpPr>
            <p:nvPr/>
          </p:nvSpPr>
          <p:spPr bwMode="auto">
            <a:xfrm rot="-428980">
              <a:off x="4845" y="1364"/>
              <a:ext cx="534" cy="1019"/>
            </a:xfrm>
            <a:custGeom>
              <a:avLst/>
              <a:gdLst/>
              <a:ahLst/>
              <a:cxnLst>
                <a:cxn ang="0">
                  <a:pos x="269" y="320"/>
                </a:cxn>
                <a:cxn ang="0">
                  <a:pos x="1174" y="0"/>
                </a:cxn>
                <a:cxn ang="0">
                  <a:pos x="923" y="730"/>
                </a:cxn>
                <a:cxn ang="0">
                  <a:pos x="702" y="838"/>
                </a:cxn>
                <a:cxn ang="0">
                  <a:pos x="683" y="914"/>
                </a:cxn>
                <a:cxn ang="0">
                  <a:pos x="736" y="959"/>
                </a:cxn>
                <a:cxn ang="0">
                  <a:pos x="637" y="1036"/>
                </a:cxn>
                <a:cxn ang="0">
                  <a:pos x="621" y="1145"/>
                </a:cxn>
                <a:cxn ang="0">
                  <a:pos x="702" y="1209"/>
                </a:cxn>
                <a:cxn ang="0">
                  <a:pos x="653" y="1319"/>
                </a:cxn>
                <a:cxn ang="0">
                  <a:pos x="668" y="1349"/>
                </a:cxn>
                <a:cxn ang="0">
                  <a:pos x="906" y="1302"/>
                </a:cxn>
                <a:cxn ang="0">
                  <a:pos x="906" y="1656"/>
                </a:cxn>
                <a:cxn ang="0">
                  <a:pos x="110" y="2095"/>
                </a:cxn>
                <a:cxn ang="0">
                  <a:pos x="0" y="1539"/>
                </a:cxn>
                <a:cxn ang="0">
                  <a:pos x="124" y="838"/>
                </a:cxn>
                <a:cxn ang="0">
                  <a:pos x="269" y="320"/>
                </a:cxn>
              </a:cxnLst>
              <a:rect l="0" t="0" r="r" b="b"/>
              <a:pathLst>
                <a:path w="1174" h="2095">
                  <a:moveTo>
                    <a:pt x="269" y="320"/>
                  </a:moveTo>
                  <a:lnTo>
                    <a:pt x="1174" y="0"/>
                  </a:lnTo>
                  <a:lnTo>
                    <a:pt x="923" y="730"/>
                  </a:lnTo>
                  <a:lnTo>
                    <a:pt x="702" y="838"/>
                  </a:lnTo>
                  <a:lnTo>
                    <a:pt x="683" y="914"/>
                  </a:lnTo>
                  <a:lnTo>
                    <a:pt x="736" y="959"/>
                  </a:lnTo>
                  <a:lnTo>
                    <a:pt x="637" y="1036"/>
                  </a:lnTo>
                  <a:lnTo>
                    <a:pt x="621" y="1145"/>
                  </a:lnTo>
                  <a:lnTo>
                    <a:pt x="702" y="1209"/>
                  </a:lnTo>
                  <a:lnTo>
                    <a:pt x="653" y="1319"/>
                  </a:lnTo>
                  <a:lnTo>
                    <a:pt x="668" y="1349"/>
                  </a:lnTo>
                  <a:lnTo>
                    <a:pt x="906" y="1302"/>
                  </a:lnTo>
                  <a:lnTo>
                    <a:pt x="906" y="1656"/>
                  </a:lnTo>
                  <a:lnTo>
                    <a:pt x="110" y="2095"/>
                  </a:lnTo>
                  <a:lnTo>
                    <a:pt x="0" y="1539"/>
                  </a:lnTo>
                  <a:lnTo>
                    <a:pt x="124" y="838"/>
                  </a:lnTo>
                  <a:lnTo>
                    <a:pt x="269" y="320"/>
                  </a:lnTo>
                  <a:close/>
                </a:path>
              </a:pathLst>
            </a:custGeom>
            <a:solidFill>
              <a:srgbClr val="FFFFCC"/>
            </a:solidFill>
            <a:ln w="1651">
              <a:solidFill>
                <a:srgbClr val="FFFFCC"/>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9"/>
            <p:cNvSpPr>
              <a:spLocks/>
            </p:cNvSpPr>
            <p:nvPr/>
          </p:nvSpPr>
          <p:spPr bwMode="auto">
            <a:xfrm rot="-428980">
              <a:off x="2986" y="2471"/>
              <a:ext cx="399" cy="833"/>
            </a:xfrm>
            <a:custGeom>
              <a:avLst/>
              <a:gdLst/>
              <a:ahLst/>
              <a:cxnLst>
                <a:cxn ang="0">
                  <a:pos x="483" y="0"/>
                </a:cxn>
                <a:cxn ang="0">
                  <a:pos x="750" y="346"/>
                </a:cxn>
                <a:cxn ang="0">
                  <a:pos x="876" y="547"/>
                </a:cxn>
                <a:cxn ang="0">
                  <a:pos x="845" y="841"/>
                </a:cxn>
                <a:cxn ang="0">
                  <a:pos x="720" y="1682"/>
                </a:cxn>
                <a:cxn ang="0">
                  <a:pos x="467" y="1712"/>
                </a:cxn>
                <a:cxn ang="0">
                  <a:pos x="0" y="1667"/>
                </a:cxn>
                <a:cxn ang="0">
                  <a:pos x="130" y="254"/>
                </a:cxn>
                <a:cxn ang="0">
                  <a:pos x="483" y="0"/>
                </a:cxn>
              </a:cxnLst>
              <a:rect l="0" t="0" r="r" b="b"/>
              <a:pathLst>
                <a:path w="876" h="1712">
                  <a:moveTo>
                    <a:pt x="483" y="0"/>
                  </a:moveTo>
                  <a:lnTo>
                    <a:pt x="750" y="346"/>
                  </a:lnTo>
                  <a:lnTo>
                    <a:pt x="876" y="547"/>
                  </a:lnTo>
                  <a:lnTo>
                    <a:pt x="845" y="841"/>
                  </a:lnTo>
                  <a:lnTo>
                    <a:pt x="720" y="1682"/>
                  </a:lnTo>
                  <a:lnTo>
                    <a:pt x="467" y="1712"/>
                  </a:lnTo>
                  <a:lnTo>
                    <a:pt x="0" y="1667"/>
                  </a:lnTo>
                  <a:lnTo>
                    <a:pt x="130" y="254"/>
                  </a:lnTo>
                  <a:lnTo>
                    <a:pt x="483" y="0"/>
                  </a:lnTo>
                  <a:close/>
                </a:path>
              </a:pathLst>
            </a:custGeom>
            <a:solidFill>
              <a:srgbClr val="CCFFCC"/>
            </a:solidFill>
            <a:ln w="1651">
              <a:solidFill>
                <a:srgbClr val="CCFFCC"/>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20"/>
            <p:cNvSpPr>
              <a:spLocks/>
            </p:cNvSpPr>
            <p:nvPr/>
          </p:nvSpPr>
          <p:spPr bwMode="auto">
            <a:xfrm rot="-428980">
              <a:off x="3541" y="2003"/>
              <a:ext cx="163" cy="234"/>
            </a:xfrm>
            <a:custGeom>
              <a:avLst/>
              <a:gdLst/>
              <a:ahLst/>
              <a:cxnLst>
                <a:cxn ang="0">
                  <a:pos x="0" y="0"/>
                </a:cxn>
                <a:cxn ang="0">
                  <a:pos x="30" y="186"/>
                </a:cxn>
                <a:cxn ang="0">
                  <a:pos x="0" y="405"/>
                </a:cxn>
                <a:cxn ang="0">
                  <a:pos x="93" y="480"/>
                </a:cxn>
                <a:cxn ang="0">
                  <a:pos x="311" y="450"/>
                </a:cxn>
                <a:cxn ang="0">
                  <a:pos x="358" y="201"/>
                </a:cxn>
                <a:cxn ang="0">
                  <a:pos x="247" y="29"/>
                </a:cxn>
                <a:cxn ang="0">
                  <a:pos x="0" y="0"/>
                </a:cxn>
              </a:cxnLst>
              <a:rect l="0" t="0" r="r" b="b"/>
              <a:pathLst>
                <a:path w="358" h="480">
                  <a:moveTo>
                    <a:pt x="0" y="0"/>
                  </a:moveTo>
                  <a:lnTo>
                    <a:pt x="30" y="186"/>
                  </a:lnTo>
                  <a:lnTo>
                    <a:pt x="0" y="405"/>
                  </a:lnTo>
                  <a:lnTo>
                    <a:pt x="93" y="480"/>
                  </a:lnTo>
                  <a:lnTo>
                    <a:pt x="311" y="450"/>
                  </a:lnTo>
                  <a:lnTo>
                    <a:pt x="358" y="201"/>
                  </a:lnTo>
                  <a:lnTo>
                    <a:pt x="247" y="29"/>
                  </a:lnTo>
                  <a:lnTo>
                    <a:pt x="0" y="0"/>
                  </a:lnTo>
                  <a:close/>
                </a:path>
              </a:pathLst>
            </a:custGeom>
            <a:solidFill>
              <a:srgbClr val="CCFFFF"/>
            </a:solidFill>
            <a:ln w="1651" cap="flat" cmpd="sng">
              <a:solidFill>
                <a:srgbClr val="CCFFFF"/>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8" name="Freeform 21"/>
            <p:cNvSpPr>
              <a:spLocks/>
            </p:cNvSpPr>
            <p:nvPr/>
          </p:nvSpPr>
          <p:spPr bwMode="auto">
            <a:xfrm rot="-428980">
              <a:off x="4429" y="1739"/>
              <a:ext cx="495" cy="792"/>
            </a:xfrm>
            <a:custGeom>
              <a:avLst/>
              <a:gdLst/>
              <a:ahLst/>
              <a:cxnLst>
                <a:cxn ang="0">
                  <a:pos x="124" y="0"/>
                </a:cxn>
                <a:cxn ang="0">
                  <a:pos x="434" y="124"/>
                </a:cxn>
                <a:cxn ang="0">
                  <a:pos x="796" y="370"/>
                </a:cxn>
                <a:cxn ang="0">
                  <a:pos x="830" y="79"/>
                </a:cxn>
                <a:cxn ang="0">
                  <a:pos x="1088" y="292"/>
                </a:cxn>
                <a:cxn ang="0">
                  <a:pos x="1011" y="793"/>
                </a:cxn>
                <a:cxn ang="0">
                  <a:pos x="1011" y="1630"/>
                </a:cxn>
                <a:cxn ang="0">
                  <a:pos x="495" y="1617"/>
                </a:cxn>
                <a:cxn ang="0">
                  <a:pos x="326" y="526"/>
                </a:cxn>
                <a:cxn ang="0">
                  <a:pos x="0" y="109"/>
                </a:cxn>
                <a:cxn ang="0">
                  <a:pos x="124" y="0"/>
                </a:cxn>
              </a:cxnLst>
              <a:rect l="0" t="0" r="r" b="b"/>
              <a:pathLst>
                <a:path w="1088" h="1630">
                  <a:moveTo>
                    <a:pt x="124" y="0"/>
                  </a:moveTo>
                  <a:lnTo>
                    <a:pt x="434" y="124"/>
                  </a:lnTo>
                  <a:lnTo>
                    <a:pt x="796" y="370"/>
                  </a:lnTo>
                  <a:lnTo>
                    <a:pt x="830" y="79"/>
                  </a:lnTo>
                  <a:lnTo>
                    <a:pt x="1088" y="292"/>
                  </a:lnTo>
                  <a:lnTo>
                    <a:pt x="1011" y="793"/>
                  </a:lnTo>
                  <a:lnTo>
                    <a:pt x="1011" y="1630"/>
                  </a:lnTo>
                  <a:lnTo>
                    <a:pt x="495" y="1617"/>
                  </a:lnTo>
                  <a:lnTo>
                    <a:pt x="326" y="526"/>
                  </a:lnTo>
                  <a:lnTo>
                    <a:pt x="0" y="109"/>
                  </a:lnTo>
                  <a:lnTo>
                    <a:pt x="124" y="0"/>
                  </a:lnTo>
                  <a:close/>
                </a:path>
              </a:pathLst>
            </a:custGeom>
            <a:solidFill>
              <a:srgbClr val="CCFFFF"/>
            </a:solidFill>
            <a:ln w="1651">
              <a:solidFill>
                <a:srgbClr val="CC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2"/>
            <p:cNvSpPr>
              <a:spLocks/>
            </p:cNvSpPr>
            <p:nvPr/>
          </p:nvSpPr>
          <p:spPr bwMode="auto">
            <a:xfrm rot="-428980">
              <a:off x="2566" y="2019"/>
              <a:ext cx="819" cy="2157"/>
            </a:xfrm>
            <a:custGeom>
              <a:avLst/>
              <a:gdLst/>
              <a:ahLst/>
              <a:cxnLst>
                <a:cxn ang="0">
                  <a:pos x="15" y="2290"/>
                </a:cxn>
                <a:cxn ang="0">
                  <a:pos x="206" y="2088"/>
                </a:cxn>
                <a:cxn ang="0">
                  <a:pos x="0" y="2041"/>
                </a:cxn>
                <a:cxn ang="0">
                  <a:pos x="426" y="1885"/>
                </a:cxn>
                <a:cxn ang="0">
                  <a:pos x="426" y="1775"/>
                </a:cxn>
                <a:cxn ang="0">
                  <a:pos x="553" y="1775"/>
                </a:cxn>
                <a:cxn ang="0">
                  <a:pos x="1239" y="973"/>
                </a:cxn>
                <a:cxn ang="0">
                  <a:pos x="1338" y="973"/>
                </a:cxn>
                <a:cxn ang="0">
                  <a:pos x="1404" y="905"/>
                </a:cxn>
                <a:cxn ang="0">
                  <a:pos x="1439" y="905"/>
                </a:cxn>
                <a:cxn ang="0">
                  <a:pos x="1474" y="690"/>
                </a:cxn>
                <a:cxn ang="0">
                  <a:pos x="1387" y="690"/>
                </a:cxn>
                <a:cxn ang="0">
                  <a:pos x="1258" y="510"/>
                </a:cxn>
                <a:cxn ang="0">
                  <a:pos x="1239" y="353"/>
                </a:cxn>
                <a:cxn ang="0">
                  <a:pos x="1303" y="266"/>
                </a:cxn>
                <a:cxn ang="0">
                  <a:pos x="1387" y="242"/>
                </a:cxn>
                <a:cxn ang="0">
                  <a:pos x="1439" y="242"/>
                </a:cxn>
                <a:cxn ang="0">
                  <a:pos x="1404" y="220"/>
                </a:cxn>
                <a:cxn ang="0">
                  <a:pos x="1474" y="201"/>
                </a:cxn>
                <a:cxn ang="0">
                  <a:pos x="1530" y="0"/>
                </a:cxn>
                <a:cxn ang="0">
                  <a:pos x="1548" y="0"/>
                </a:cxn>
                <a:cxn ang="0">
                  <a:pos x="1530" y="331"/>
                </a:cxn>
                <a:cxn ang="0">
                  <a:pos x="1439" y="266"/>
                </a:cxn>
                <a:cxn ang="0">
                  <a:pos x="1338" y="288"/>
                </a:cxn>
                <a:cxn ang="0">
                  <a:pos x="1303" y="376"/>
                </a:cxn>
                <a:cxn ang="0">
                  <a:pos x="1404" y="353"/>
                </a:cxn>
                <a:cxn ang="0">
                  <a:pos x="1456" y="400"/>
                </a:cxn>
                <a:cxn ang="0">
                  <a:pos x="1387" y="465"/>
                </a:cxn>
                <a:cxn ang="0">
                  <a:pos x="1474" y="646"/>
                </a:cxn>
                <a:cxn ang="0">
                  <a:pos x="1564" y="668"/>
                </a:cxn>
                <a:cxn ang="0">
                  <a:pos x="1474" y="973"/>
                </a:cxn>
                <a:cxn ang="0">
                  <a:pos x="1596" y="1222"/>
                </a:cxn>
                <a:cxn ang="0">
                  <a:pos x="1439" y="1039"/>
                </a:cxn>
                <a:cxn ang="0">
                  <a:pos x="1493" y="1332"/>
                </a:cxn>
                <a:cxn ang="0">
                  <a:pos x="1805" y="1532"/>
                </a:cxn>
                <a:cxn ang="0">
                  <a:pos x="1582" y="1642"/>
                </a:cxn>
                <a:cxn ang="0">
                  <a:pos x="1582" y="2017"/>
                </a:cxn>
                <a:cxn ang="0">
                  <a:pos x="1493" y="2686"/>
                </a:cxn>
                <a:cxn ang="0">
                  <a:pos x="1439" y="2686"/>
                </a:cxn>
                <a:cxn ang="0">
                  <a:pos x="1474" y="2549"/>
                </a:cxn>
                <a:cxn ang="0">
                  <a:pos x="1067" y="2506"/>
                </a:cxn>
                <a:cxn ang="0">
                  <a:pos x="1067" y="2642"/>
                </a:cxn>
                <a:cxn ang="0">
                  <a:pos x="1354" y="2686"/>
                </a:cxn>
                <a:cxn ang="0">
                  <a:pos x="1102" y="2686"/>
                </a:cxn>
                <a:cxn ang="0">
                  <a:pos x="1102" y="2800"/>
                </a:cxn>
                <a:cxn ang="0">
                  <a:pos x="1153" y="2754"/>
                </a:cxn>
                <a:cxn ang="0">
                  <a:pos x="1138" y="2931"/>
                </a:cxn>
                <a:cxn ang="0">
                  <a:pos x="1205" y="2954"/>
                </a:cxn>
                <a:cxn ang="0">
                  <a:pos x="1239" y="2843"/>
                </a:cxn>
                <a:cxn ang="0">
                  <a:pos x="1258" y="2954"/>
                </a:cxn>
                <a:cxn ang="0">
                  <a:pos x="1291" y="2999"/>
                </a:cxn>
                <a:cxn ang="0">
                  <a:pos x="1369" y="2931"/>
                </a:cxn>
                <a:cxn ang="0">
                  <a:pos x="925" y="4440"/>
                </a:cxn>
                <a:cxn ang="0">
                  <a:pos x="376" y="4353"/>
                </a:cxn>
                <a:cxn ang="0">
                  <a:pos x="413" y="4286"/>
                </a:cxn>
                <a:cxn ang="0">
                  <a:pos x="376" y="4220"/>
                </a:cxn>
                <a:cxn ang="0">
                  <a:pos x="573" y="3665"/>
                </a:cxn>
                <a:cxn ang="0">
                  <a:pos x="444" y="3529"/>
                </a:cxn>
                <a:cxn ang="0">
                  <a:pos x="686" y="3557"/>
                </a:cxn>
                <a:cxn ang="0">
                  <a:pos x="605" y="3418"/>
                </a:cxn>
                <a:cxn ang="0">
                  <a:pos x="426" y="2800"/>
                </a:cxn>
                <a:cxn ang="0">
                  <a:pos x="222" y="2620"/>
                </a:cxn>
                <a:cxn ang="0">
                  <a:pos x="15" y="2290"/>
                </a:cxn>
              </a:cxnLst>
              <a:rect l="0" t="0" r="r" b="b"/>
              <a:pathLst>
                <a:path w="1805" h="4440">
                  <a:moveTo>
                    <a:pt x="15" y="2290"/>
                  </a:moveTo>
                  <a:lnTo>
                    <a:pt x="206" y="2088"/>
                  </a:lnTo>
                  <a:lnTo>
                    <a:pt x="0" y="2041"/>
                  </a:lnTo>
                  <a:lnTo>
                    <a:pt x="426" y="1885"/>
                  </a:lnTo>
                  <a:lnTo>
                    <a:pt x="426" y="1775"/>
                  </a:lnTo>
                  <a:lnTo>
                    <a:pt x="553" y="1775"/>
                  </a:lnTo>
                  <a:lnTo>
                    <a:pt x="1239" y="973"/>
                  </a:lnTo>
                  <a:lnTo>
                    <a:pt x="1338" y="973"/>
                  </a:lnTo>
                  <a:lnTo>
                    <a:pt x="1404" y="905"/>
                  </a:lnTo>
                  <a:lnTo>
                    <a:pt x="1439" y="905"/>
                  </a:lnTo>
                  <a:lnTo>
                    <a:pt x="1474" y="690"/>
                  </a:lnTo>
                  <a:lnTo>
                    <a:pt x="1387" y="690"/>
                  </a:lnTo>
                  <a:lnTo>
                    <a:pt x="1258" y="510"/>
                  </a:lnTo>
                  <a:lnTo>
                    <a:pt x="1239" y="353"/>
                  </a:lnTo>
                  <a:lnTo>
                    <a:pt x="1303" y="266"/>
                  </a:lnTo>
                  <a:lnTo>
                    <a:pt x="1387" y="242"/>
                  </a:lnTo>
                  <a:lnTo>
                    <a:pt x="1439" y="242"/>
                  </a:lnTo>
                  <a:lnTo>
                    <a:pt x="1404" y="220"/>
                  </a:lnTo>
                  <a:lnTo>
                    <a:pt x="1474" y="201"/>
                  </a:lnTo>
                  <a:lnTo>
                    <a:pt x="1530" y="0"/>
                  </a:lnTo>
                  <a:lnTo>
                    <a:pt x="1548" y="0"/>
                  </a:lnTo>
                  <a:lnTo>
                    <a:pt x="1530" y="331"/>
                  </a:lnTo>
                  <a:lnTo>
                    <a:pt x="1439" y="266"/>
                  </a:lnTo>
                  <a:lnTo>
                    <a:pt x="1338" y="288"/>
                  </a:lnTo>
                  <a:lnTo>
                    <a:pt x="1303" y="376"/>
                  </a:lnTo>
                  <a:lnTo>
                    <a:pt x="1404" y="353"/>
                  </a:lnTo>
                  <a:lnTo>
                    <a:pt x="1456" y="400"/>
                  </a:lnTo>
                  <a:lnTo>
                    <a:pt x="1387" y="465"/>
                  </a:lnTo>
                  <a:lnTo>
                    <a:pt x="1474" y="646"/>
                  </a:lnTo>
                  <a:lnTo>
                    <a:pt x="1564" y="668"/>
                  </a:lnTo>
                  <a:lnTo>
                    <a:pt x="1474" y="973"/>
                  </a:lnTo>
                  <a:lnTo>
                    <a:pt x="1596" y="1222"/>
                  </a:lnTo>
                  <a:lnTo>
                    <a:pt x="1439" y="1039"/>
                  </a:lnTo>
                  <a:lnTo>
                    <a:pt x="1493" y="1332"/>
                  </a:lnTo>
                  <a:lnTo>
                    <a:pt x="1805" y="1532"/>
                  </a:lnTo>
                  <a:lnTo>
                    <a:pt x="1582" y="1642"/>
                  </a:lnTo>
                  <a:lnTo>
                    <a:pt x="1582" y="2017"/>
                  </a:lnTo>
                  <a:lnTo>
                    <a:pt x="1493" y="2686"/>
                  </a:lnTo>
                  <a:lnTo>
                    <a:pt x="1439" y="2686"/>
                  </a:lnTo>
                  <a:lnTo>
                    <a:pt x="1474" y="2549"/>
                  </a:lnTo>
                  <a:lnTo>
                    <a:pt x="1067" y="2506"/>
                  </a:lnTo>
                  <a:lnTo>
                    <a:pt x="1067" y="2642"/>
                  </a:lnTo>
                  <a:lnTo>
                    <a:pt x="1354" y="2686"/>
                  </a:lnTo>
                  <a:lnTo>
                    <a:pt x="1102" y="2686"/>
                  </a:lnTo>
                  <a:lnTo>
                    <a:pt x="1102" y="2800"/>
                  </a:lnTo>
                  <a:lnTo>
                    <a:pt x="1153" y="2754"/>
                  </a:lnTo>
                  <a:lnTo>
                    <a:pt x="1138" y="2931"/>
                  </a:lnTo>
                  <a:lnTo>
                    <a:pt x="1205" y="2954"/>
                  </a:lnTo>
                  <a:lnTo>
                    <a:pt x="1239" y="2843"/>
                  </a:lnTo>
                  <a:lnTo>
                    <a:pt x="1258" y="2954"/>
                  </a:lnTo>
                  <a:lnTo>
                    <a:pt x="1291" y="2999"/>
                  </a:lnTo>
                  <a:lnTo>
                    <a:pt x="1369" y="2931"/>
                  </a:lnTo>
                  <a:lnTo>
                    <a:pt x="925" y="4440"/>
                  </a:lnTo>
                  <a:lnTo>
                    <a:pt x="376" y="4353"/>
                  </a:lnTo>
                  <a:lnTo>
                    <a:pt x="413" y="4286"/>
                  </a:lnTo>
                  <a:lnTo>
                    <a:pt x="376" y="4220"/>
                  </a:lnTo>
                  <a:lnTo>
                    <a:pt x="573" y="3665"/>
                  </a:lnTo>
                  <a:lnTo>
                    <a:pt x="444" y="3529"/>
                  </a:lnTo>
                  <a:lnTo>
                    <a:pt x="686" y="3557"/>
                  </a:lnTo>
                  <a:lnTo>
                    <a:pt x="605" y="3418"/>
                  </a:lnTo>
                  <a:lnTo>
                    <a:pt x="426" y="2800"/>
                  </a:lnTo>
                  <a:lnTo>
                    <a:pt x="222" y="2620"/>
                  </a:lnTo>
                  <a:lnTo>
                    <a:pt x="15" y="2290"/>
                  </a:lnTo>
                  <a:close/>
                </a:path>
              </a:pathLst>
            </a:custGeom>
            <a:solidFill>
              <a:srgbClr val="000000"/>
            </a:solidFill>
            <a:ln w="1651">
              <a:solidFill>
                <a:srgbClr val="008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3"/>
            <p:cNvSpPr>
              <a:spLocks/>
            </p:cNvSpPr>
            <p:nvPr/>
          </p:nvSpPr>
          <p:spPr bwMode="auto">
            <a:xfrm rot="-428980">
              <a:off x="2986" y="1735"/>
              <a:ext cx="484" cy="885"/>
            </a:xfrm>
            <a:custGeom>
              <a:avLst/>
              <a:gdLst/>
              <a:ahLst/>
              <a:cxnLst>
                <a:cxn ang="0">
                  <a:pos x="261" y="633"/>
                </a:cxn>
                <a:cxn ang="0">
                  <a:pos x="103" y="649"/>
                </a:cxn>
                <a:cxn ang="0">
                  <a:pos x="134" y="495"/>
                </a:cxn>
                <a:cxn ang="0">
                  <a:pos x="148" y="405"/>
                </a:cxn>
                <a:cxn ang="0">
                  <a:pos x="165" y="273"/>
                </a:cxn>
                <a:cxn ang="0">
                  <a:pos x="287" y="252"/>
                </a:cxn>
                <a:cxn ang="0">
                  <a:pos x="441" y="192"/>
                </a:cxn>
                <a:cxn ang="0">
                  <a:pos x="417" y="293"/>
                </a:cxn>
                <a:cxn ang="0">
                  <a:pos x="335" y="412"/>
                </a:cxn>
                <a:cxn ang="0">
                  <a:pos x="390" y="509"/>
                </a:cxn>
                <a:cxn ang="0">
                  <a:pos x="390" y="426"/>
                </a:cxn>
                <a:cxn ang="0">
                  <a:pos x="488" y="324"/>
                </a:cxn>
                <a:cxn ang="0">
                  <a:pos x="570" y="273"/>
                </a:cxn>
                <a:cxn ang="0">
                  <a:pos x="801" y="491"/>
                </a:cxn>
                <a:cxn ang="0">
                  <a:pos x="792" y="915"/>
                </a:cxn>
                <a:cxn ang="0">
                  <a:pos x="892" y="663"/>
                </a:cxn>
                <a:cxn ang="0">
                  <a:pos x="972" y="1074"/>
                </a:cxn>
                <a:cxn ang="0">
                  <a:pos x="882" y="1149"/>
                </a:cxn>
                <a:cxn ang="0">
                  <a:pos x="801" y="1234"/>
                </a:cxn>
                <a:cxn ang="0">
                  <a:pos x="692" y="1302"/>
                </a:cxn>
                <a:cxn ang="0">
                  <a:pos x="697" y="1230"/>
                </a:cxn>
                <a:cxn ang="0">
                  <a:pos x="635" y="1429"/>
                </a:cxn>
                <a:cxn ang="0">
                  <a:pos x="749" y="1375"/>
                </a:cxn>
                <a:cxn ang="0">
                  <a:pos x="688" y="1687"/>
                </a:cxn>
                <a:cxn ang="0">
                  <a:pos x="657" y="1823"/>
                </a:cxn>
                <a:cxn ang="0">
                  <a:pos x="821" y="1482"/>
                </a:cxn>
                <a:cxn ang="0">
                  <a:pos x="887" y="1225"/>
                </a:cxn>
                <a:cxn ang="0">
                  <a:pos x="907" y="1225"/>
                </a:cxn>
                <a:cxn ang="0">
                  <a:pos x="1067" y="894"/>
                </a:cxn>
                <a:cxn ang="0">
                  <a:pos x="902" y="438"/>
                </a:cxn>
                <a:cxn ang="0">
                  <a:pos x="681" y="155"/>
                </a:cxn>
                <a:cxn ang="0">
                  <a:pos x="724" y="69"/>
                </a:cxn>
                <a:cxn ang="0">
                  <a:pos x="834" y="108"/>
                </a:cxn>
                <a:cxn ang="0">
                  <a:pos x="852" y="34"/>
                </a:cxn>
                <a:cxn ang="0">
                  <a:pos x="692" y="48"/>
                </a:cxn>
                <a:cxn ang="0">
                  <a:pos x="672" y="113"/>
                </a:cxn>
                <a:cxn ang="0">
                  <a:pos x="441" y="81"/>
                </a:cxn>
                <a:cxn ang="0">
                  <a:pos x="83" y="124"/>
                </a:cxn>
                <a:cxn ang="0">
                  <a:pos x="16" y="217"/>
                </a:cxn>
                <a:cxn ang="0">
                  <a:pos x="134" y="287"/>
                </a:cxn>
                <a:cxn ang="0">
                  <a:pos x="107" y="453"/>
                </a:cxn>
                <a:cxn ang="0">
                  <a:pos x="220" y="539"/>
                </a:cxn>
                <a:cxn ang="0">
                  <a:pos x="190" y="664"/>
                </a:cxn>
                <a:cxn ang="0">
                  <a:pos x="304" y="740"/>
                </a:cxn>
              </a:cxnLst>
              <a:rect l="0" t="0" r="r" b="b"/>
              <a:pathLst>
                <a:path w="1067" h="1823">
                  <a:moveTo>
                    <a:pt x="245" y="726"/>
                  </a:moveTo>
                  <a:lnTo>
                    <a:pt x="261" y="633"/>
                  </a:lnTo>
                  <a:lnTo>
                    <a:pt x="195" y="649"/>
                  </a:lnTo>
                  <a:lnTo>
                    <a:pt x="103" y="649"/>
                  </a:lnTo>
                  <a:lnTo>
                    <a:pt x="296" y="516"/>
                  </a:lnTo>
                  <a:lnTo>
                    <a:pt x="134" y="495"/>
                  </a:lnTo>
                  <a:lnTo>
                    <a:pt x="175" y="438"/>
                  </a:lnTo>
                  <a:lnTo>
                    <a:pt x="148" y="405"/>
                  </a:lnTo>
                  <a:lnTo>
                    <a:pt x="358" y="331"/>
                  </a:lnTo>
                  <a:lnTo>
                    <a:pt x="165" y="273"/>
                  </a:lnTo>
                  <a:lnTo>
                    <a:pt x="139" y="204"/>
                  </a:lnTo>
                  <a:lnTo>
                    <a:pt x="287" y="252"/>
                  </a:lnTo>
                  <a:lnTo>
                    <a:pt x="195" y="158"/>
                  </a:lnTo>
                  <a:lnTo>
                    <a:pt x="441" y="192"/>
                  </a:lnTo>
                  <a:lnTo>
                    <a:pt x="539" y="279"/>
                  </a:lnTo>
                  <a:lnTo>
                    <a:pt x="417" y="293"/>
                  </a:lnTo>
                  <a:lnTo>
                    <a:pt x="474" y="412"/>
                  </a:lnTo>
                  <a:lnTo>
                    <a:pt x="335" y="412"/>
                  </a:lnTo>
                  <a:lnTo>
                    <a:pt x="278" y="432"/>
                  </a:lnTo>
                  <a:lnTo>
                    <a:pt x="390" y="509"/>
                  </a:lnTo>
                  <a:lnTo>
                    <a:pt x="447" y="486"/>
                  </a:lnTo>
                  <a:lnTo>
                    <a:pt x="390" y="426"/>
                  </a:lnTo>
                  <a:lnTo>
                    <a:pt x="533" y="426"/>
                  </a:lnTo>
                  <a:lnTo>
                    <a:pt x="488" y="324"/>
                  </a:lnTo>
                  <a:lnTo>
                    <a:pt x="601" y="324"/>
                  </a:lnTo>
                  <a:lnTo>
                    <a:pt x="570" y="273"/>
                  </a:lnTo>
                  <a:lnTo>
                    <a:pt x="688" y="311"/>
                  </a:lnTo>
                  <a:lnTo>
                    <a:pt x="801" y="491"/>
                  </a:lnTo>
                  <a:lnTo>
                    <a:pt x="840" y="649"/>
                  </a:lnTo>
                  <a:lnTo>
                    <a:pt x="792" y="915"/>
                  </a:lnTo>
                  <a:lnTo>
                    <a:pt x="840" y="885"/>
                  </a:lnTo>
                  <a:lnTo>
                    <a:pt x="892" y="663"/>
                  </a:lnTo>
                  <a:lnTo>
                    <a:pt x="972" y="779"/>
                  </a:lnTo>
                  <a:lnTo>
                    <a:pt x="972" y="1074"/>
                  </a:lnTo>
                  <a:lnTo>
                    <a:pt x="792" y="1074"/>
                  </a:lnTo>
                  <a:lnTo>
                    <a:pt x="882" y="1149"/>
                  </a:lnTo>
                  <a:lnTo>
                    <a:pt x="878" y="1196"/>
                  </a:lnTo>
                  <a:lnTo>
                    <a:pt x="801" y="1234"/>
                  </a:lnTo>
                  <a:lnTo>
                    <a:pt x="778" y="1298"/>
                  </a:lnTo>
                  <a:lnTo>
                    <a:pt x="692" y="1302"/>
                  </a:lnTo>
                  <a:lnTo>
                    <a:pt x="709" y="1230"/>
                  </a:lnTo>
                  <a:lnTo>
                    <a:pt x="697" y="1230"/>
                  </a:lnTo>
                  <a:lnTo>
                    <a:pt x="624" y="1420"/>
                  </a:lnTo>
                  <a:lnTo>
                    <a:pt x="635" y="1429"/>
                  </a:lnTo>
                  <a:lnTo>
                    <a:pt x="675" y="1343"/>
                  </a:lnTo>
                  <a:lnTo>
                    <a:pt x="749" y="1375"/>
                  </a:lnTo>
                  <a:lnTo>
                    <a:pt x="749" y="1529"/>
                  </a:lnTo>
                  <a:lnTo>
                    <a:pt x="688" y="1687"/>
                  </a:lnTo>
                  <a:lnTo>
                    <a:pt x="623" y="1813"/>
                  </a:lnTo>
                  <a:lnTo>
                    <a:pt x="657" y="1823"/>
                  </a:lnTo>
                  <a:lnTo>
                    <a:pt x="784" y="1624"/>
                  </a:lnTo>
                  <a:lnTo>
                    <a:pt x="821" y="1482"/>
                  </a:lnTo>
                  <a:lnTo>
                    <a:pt x="828" y="1343"/>
                  </a:lnTo>
                  <a:lnTo>
                    <a:pt x="887" y="1225"/>
                  </a:lnTo>
                  <a:lnTo>
                    <a:pt x="882" y="1435"/>
                  </a:lnTo>
                  <a:lnTo>
                    <a:pt x="907" y="1225"/>
                  </a:lnTo>
                  <a:lnTo>
                    <a:pt x="1025" y="1094"/>
                  </a:lnTo>
                  <a:lnTo>
                    <a:pt x="1067" y="894"/>
                  </a:lnTo>
                  <a:lnTo>
                    <a:pt x="1015" y="681"/>
                  </a:lnTo>
                  <a:lnTo>
                    <a:pt x="902" y="438"/>
                  </a:lnTo>
                  <a:lnTo>
                    <a:pt x="580" y="166"/>
                  </a:lnTo>
                  <a:lnTo>
                    <a:pt x="681" y="155"/>
                  </a:lnTo>
                  <a:lnTo>
                    <a:pt x="784" y="258"/>
                  </a:lnTo>
                  <a:lnTo>
                    <a:pt x="724" y="69"/>
                  </a:lnTo>
                  <a:lnTo>
                    <a:pt x="784" y="28"/>
                  </a:lnTo>
                  <a:lnTo>
                    <a:pt x="834" y="108"/>
                  </a:lnTo>
                  <a:lnTo>
                    <a:pt x="950" y="391"/>
                  </a:lnTo>
                  <a:lnTo>
                    <a:pt x="852" y="34"/>
                  </a:lnTo>
                  <a:lnTo>
                    <a:pt x="768" y="0"/>
                  </a:lnTo>
                  <a:lnTo>
                    <a:pt x="692" y="48"/>
                  </a:lnTo>
                  <a:lnTo>
                    <a:pt x="724" y="158"/>
                  </a:lnTo>
                  <a:lnTo>
                    <a:pt x="672" y="113"/>
                  </a:lnTo>
                  <a:lnTo>
                    <a:pt x="403" y="7"/>
                  </a:lnTo>
                  <a:lnTo>
                    <a:pt x="441" y="81"/>
                  </a:lnTo>
                  <a:lnTo>
                    <a:pt x="169" y="81"/>
                  </a:lnTo>
                  <a:lnTo>
                    <a:pt x="83" y="124"/>
                  </a:lnTo>
                  <a:lnTo>
                    <a:pt x="148" y="158"/>
                  </a:lnTo>
                  <a:lnTo>
                    <a:pt x="16" y="217"/>
                  </a:lnTo>
                  <a:lnTo>
                    <a:pt x="21" y="258"/>
                  </a:lnTo>
                  <a:lnTo>
                    <a:pt x="134" y="287"/>
                  </a:lnTo>
                  <a:lnTo>
                    <a:pt x="0" y="405"/>
                  </a:lnTo>
                  <a:lnTo>
                    <a:pt x="107" y="453"/>
                  </a:lnTo>
                  <a:lnTo>
                    <a:pt x="21" y="524"/>
                  </a:lnTo>
                  <a:lnTo>
                    <a:pt x="220" y="539"/>
                  </a:lnTo>
                  <a:lnTo>
                    <a:pt x="16" y="686"/>
                  </a:lnTo>
                  <a:lnTo>
                    <a:pt x="190" y="664"/>
                  </a:lnTo>
                  <a:lnTo>
                    <a:pt x="240" y="752"/>
                  </a:lnTo>
                  <a:lnTo>
                    <a:pt x="304" y="740"/>
                  </a:lnTo>
                  <a:lnTo>
                    <a:pt x="245" y="72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4"/>
            <p:cNvSpPr>
              <a:spLocks/>
            </p:cNvSpPr>
            <p:nvPr/>
          </p:nvSpPr>
          <p:spPr bwMode="auto">
            <a:xfrm rot="-428980">
              <a:off x="3137" y="1968"/>
              <a:ext cx="219" cy="213"/>
            </a:xfrm>
            <a:custGeom>
              <a:avLst/>
              <a:gdLst/>
              <a:ahLst/>
              <a:cxnLst>
                <a:cxn ang="0">
                  <a:pos x="0" y="289"/>
                </a:cxn>
                <a:cxn ang="0">
                  <a:pos x="265" y="240"/>
                </a:cxn>
                <a:cxn ang="0">
                  <a:pos x="265" y="104"/>
                </a:cxn>
                <a:cxn ang="0">
                  <a:pos x="307" y="0"/>
                </a:cxn>
                <a:cxn ang="0">
                  <a:pos x="463" y="0"/>
                </a:cxn>
                <a:cxn ang="0">
                  <a:pos x="463" y="58"/>
                </a:cxn>
                <a:cxn ang="0">
                  <a:pos x="330" y="58"/>
                </a:cxn>
                <a:cxn ang="0">
                  <a:pos x="299" y="308"/>
                </a:cxn>
                <a:cxn ang="0">
                  <a:pos x="357" y="408"/>
                </a:cxn>
                <a:cxn ang="0">
                  <a:pos x="476" y="375"/>
                </a:cxn>
                <a:cxn ang="0">
                  <a:pos x="482" y="399"/>
                </a:cxn>
                <a:cxn ang="0">
                  <a:pos x="423" y="435"/>
                </a:cxn>
                <a:cxn ang="0">
                  <a:pos x="330" y="440"/>
                </a:cxn>
                <a:cxn ang="0">
                  <a:pos x="255" y="313"/>
                </a:cxn>
                <a:cxn ang="0">
                  <a:pos x="0" y="324"/>
                </a:cxn>
                <a:cxn ang="0">
                  <a:pos x="0" y="289"/>
                </a:cxn>
              </a:cxnLst>
              <a:rect l="0" t="0" r="r" b="b"/>
              <a:pathLst>
                <a:path w="482" h="440">
                  <a:moveTo>
                    <a:pt x="0" y="289"/>
                  </a:moveTo>
                  <a:lnTo>
                    <a:pt x="265" y="240"/>
                  </a:lnTo>
                  <a:lnTo>
                    <a:pt x="265" y="104"/>
                  </a:lnTo>
                  <a:lnTo>
                    <a:pt x="307" y="0"/>
                  </a:lnTo>
                  <a:lnTo>
                    <a:pt x="463" y="0"/>
                  </a:lnTo>
                  <a:lnTo>
                    <a:pt x="463" y="58"/>
                  </a:lnTo>
                  <a:lnTo>
                    <a:pt x="330" y="58"/>
                  </a:lnTo>
                  <a:lnTo>
                    <a:pt x="299" y="308"/>
                  </a:lnTo>
                  <a:lnTo>
                    <a:pt x="357" y="408"/>
                  </a:lnTo>
                  <a:lnTo>
                    <a:pt x="476" y="375"/>
                  </a:lnTo>
                  <a:lnTo>
                    <a:pt x="482" y="399"/>
                  </a:lnTo>
                  <a:lnTo>
                    <a:pt x="423" y="435"/>
                  </a:lnTo>
                  <a:lnTo>
                    <a:pt x="330" y="440"/>
                  </a:lnTo>
                  <a:lnTo>
                    <a:pt x="255" y="313"/>
                  </a:lnTo>
                  <a:lnTo>
                    <a:pt x="0" y="324"/>
                  </a:lnTo>
                  <a:lnTo>
                    <a:pt x="0" y="28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5"/>
            <p:cNvSpPr>
              <a:spLocks/>
            </p:cNvSpPr>
            <p:nvPr/>
          </p:nvSpPr>
          <p:spPr bwMode="auto">
            <a:xfrm rot="-428980">
              <a:off x="3374" y="1644"/>
              <a:ext cx="189" cy="784"/>
            </a:xfrm>
            <a:custGeom>
              <a:avLst/>
              <a:gdLst/>
              <a:ahLst/>
              <a:cxnLst>
                <a:cxn ang="0">
                  <a:pos x="85" y="503"/>
                </a:cxn>
                <a:cxn ang="0">
                  <a:pos x="104" y="118"/>
                </a:cxn>
                <a:cxn ang="0">
                  <a:pos x="156" y="57"/>
                </a:cxn>
                <a:cxn ang="0">
                  <a:pos x="195" y="112"/>
                </a:cxn>
                <a:cxn ang="0">
                  <a:pos x="184" y="476"/>
                </a:cxn>
                <a:cxn ang="0">
                  <a:pos x="299" y="959"/>
                </a:cxn>
                <a:cxn ang="0">
                  <a:pos x="222" y="1183"/>
                </a:cxn>
                <a:cxn ang="0">
                  <a:pos x="113" y="1352"/>
                </a:cxn>
                <a:cxn ang="0">
                  <a:pos x="89" y="1577"/>
                </a:cxn>
                <a:cxn ang="0">
                  <a:pos x="0" y="1547"/>
                </a:cxn>
                <a:cxn ang="0">
                  <a:pos x="85" y="1613"/>
                </a:cxn>
                <a:cxn ang="0">
                  <a:pos x="156" y="1573"/>
                </a:cxn>
                <a:cxn ang="0">
                  <a:pos x="133" y="1474"/>
                </a:cxn>
                <a:cxn ang="0">
                  <a:pos x="206" y="1428"/>
                </a:cxn>
                <a:cxn ang="0">
                  <a:pos x="212" y="1320"/>
                </a:cxn>
                <a:cxn ang="0">
                  <a:pos x="414" y="1097"/>
                </a:cxn>
                <a:cxn ang="0">
                  <a:pos x="414" y="858"/>
                </a:cxn>
                <a:cxn ang="0">
                  <a:pos x="257" y="597"/>
                </a:cxn>
                <a:cxn ang="0">
                  <a:pos x="257" y="476"/>
                </a:cxn>
                <a:cxn ang="0">
                  <a:pos x="287" y="411"/>
                </a:cxn>
                <a:cxn ang="0">
                  <a:pos x="261" y="231"/>
                </a:cxn>
                <a:cxn ang="0">
                  <a:pos x="261" y="0"/>
                </a:cxn>
                <a:cxn ang="0">
                  <a:pos x="119" y="19"/>
                </a:cxn>
                <a:cxn ang="0">
                  <a:pos x="57" y="152"/>
                </a:cxn>
                <a:cxn ang="0">
                  <a:pos x="77" y="263"/>
                </a:cxn>
                <a:cxn ang="0">
                  <a:pos x="85" y="503"/>
                </a:cxn>
              </a:cxnLst>
              <a:rect l="0" t="0" r="r" b="b"/>
              <a:pathLst>
                <a:path w="414" h="1613">
                  <a:moveTo>
                    <a:pt x="85" y="503"/>
                  </a:moveTo>
                  <a:lnTo>
                    <a:pt x="104" y="118"/>
                  </a:lnTo>
                  <a:lnTo>
                    <a:pt x="156" y="57"/>
                  </a:lnTo>
                  <a:lnTo>
                    <a:pt x="195" y="112"/>
                  </a:lnTo>
                  <a:lnTo>
                    <a:pt x="184" y="476"/>
                  </a:lnTo>
                  <a:lnTo>
                    <a:pt x="299" y="959"/>
                  </a:lnTo>
                  <a:lnTo>
                    <a:pt x="222" y="1183"/>
                  </a:lnTo>
                  <a:lnTo>
                    <a:pt x="113" y="1352"/>
                  </a:lnTo>
                  <a:lnTo>
                    <a:pt x="89" y="1577"/>
                  </a:lnTo>
                  <a:lnTo>
                    <a:pt x="0" y="1547"/>
                  </a:lnTo>
                  <a:lnTo>
                    <a:pt x="85" y="1613"/>
                  </a:lnTo>
                  <a:lnTo>
                    <a:pt x="156" y="1573"/>
                  </a:lnTo>
                  <a:lnTo>
                    <a:pt x="133" y="1474"/>
                  </a:lnTo>
                  <a:lnTo>
                    <a:pt x="206" y="1428"/>
                  </a:lnTo>
                  <a:lnTo>
                    <a:pt x="212" y="1320"/>
                  </a:lnTo>
                  <a:lnTo>
                    <a:pt x="414" y="1097"/>
                  </a:lnTo>
                  <a:lnTo>
                    <a:pt x="414" y="858"/>
                  </a:lnTo>
                  <a:lnTo>
                    <a:pt x="257" y="597"/>
                  </a:lnTo>
                  <a:lnTo>
                    <a:pt x="257" y="476"/>
                  </a:lnTo>
                  <a:lnTo>
                    <a:pt x="287" y="411"/>
                  </a:lnTo>
                  <a:lnTo>
                    <a:pt x="261" y="231"/>
                  </a:lnTo>
                  <a:lnTo>
                    <a:pt x="261" y="0"/>
                  </a:lnTo>
                  <a:lnTo>
                    <a:pt x="119" y="19"/>
                  </a:lnTo>
                  <a:lnTo>
                    <a:pt x="57" y="152"/>
                  </a:lnTo>
                  <a:lnTo>
                    <a:pt x="77" y="263"/>
                  </a:lnTo>
                  <a:lnTo>
                    <a:pt x="85" y="50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6"/>
            <p:cNvSpPr>
              <a:spLocks/>
            </p:cNvSpPr>
            <p:nvPr/>
          </p:nvSpPr>
          <p:spPr bwMode="auto">
            <a:xfrm rot="-428980">
              <a:off x="3015" y="2596"/>
              <a:ext cx="526" cy="1553"/>
            </a:xfrm>
            <a:custGeom>
              <a:avLst/>
              <a:gdLst/>
              <a:ahLst/>
              <a:cxnLst>
                <a:cxn ang="0">
                  <a:pos x="912" y="0"/>
                </a:cxn>
                <a:cxn ang="0">
                  <a:pos x="776" y="54"/>
                </a:cxn>
                <a:cxn ang="0">
                  <a:pos x="844" y="156"/>
                </a:cxn>
                <a:cxn ang="0">
                  <a:pos x="726" y="257"/>
                </a:cxn>
                <a:cxn ang="0">
                  <a:pos x="895" y="341"/>
                </a:cxn>
                <a:cxn ang="0">
                  <a:pos x="800" y="601"/>
                </a:cxn>
                <a:cxn ang="0">
                  <a:pos x="608" y="802"/>
                </a:cxn>
                <a:cxn ang="0">
                  <a:pos x="572" y="1206"/>
                </a:cxn>
                <a:cxn ang="0">
                  <a:pos x="767" y="1262"/>
                </a:cxn>
                <a:cxn ang="0">
                  <a:pos x="747" y="1342"/>
                </a:cxn>
                <a:cxn ang="0">
                  <a:pos x="561" y="1366"/>
                </a:cxn>
                <a:cxn ang="0">
                  <a:pos x="398" y="1725"/>
                </a:cxn>
                <a:cxn ang="0">
                  <a:pos x="0" y="3048"/>
                </a:cxn>
                <a:cxn ang="0">
                  <a:pos x="232" y="3193"/>
                </a:cxn>
                <a:cxn ang="0">
                  <a:pos x="619" y="3193"/>
                </a:cxn>
                <a:cxn ang="0">
                  <a:pos x="690" y="3125"/>
                </a:cxn>
                <a:cxn ang="0">
                  <a:pos x="561" y="3048"/>
                </a:cxn>
                <a:cxn ang="0">
                  <a:pos x="974" y="3069"/>
                </a:cxn>
                <a:cxn ang="0">
                  <a:pos x="993" y="3011"/>
                </a:cxn>
                <a:cxn ang="0">
                  <a:pos x="811" y="2836"/>
                </a:cxn>
                <a:cxn ang="0">
                  <a:pos x="844" y="2765"/>
                </a:cxn>
                <a:cxn ang="0">
                  <a:pos x="767" y="2694"/>
                </a:cxn>
                <a:cxn ang="0">
                  <a:pos x="860" y="2617"/>
                </a:cxn>
                <a:cxn ang="0">
                  <a:pos x="706" y="2525"/>
                </a:cxn>
                <a:cxn ang="0">
                  <a:pos x="820" y="2478"/>
                </a:cxn>
                <a:cxn ang="0">
                  <a:pos x="730" y="2377"/>
                </a:cxn>
                <a:cxn ang="0">
                  <a:pos x="776" y="1880"/>
                </a:cxn>
                <a:cxn ang="0">
                  <a:pos x="671" y="1576"/>
                </a:cxn>
                <a:cxn ang="0">
                  <a:pos x="759" y="1612"/>
                </a:cxn>
                <a:cxn ang="0">
                  <a:pos x="879" y="1511"/>
                </a:cxn>
                <a:cxn ang="0">
                  <a:pos x="879" y="1352"/>
                </a:cxn>
                <a:cxn ang="0">
                  <a:pos x="942" y="1305"/>
                </a:cxn>
                <a:cxn ang="0">
                  <a:pos x="942" y="1239"/>
                </a:cxn>
                <a:cxn ang="0">
                  <a:pos x="1046" y="1194"/>
                </a:cxn>
                <a:cxn ang="0">
                  <a:pos x="1046" y="725"/>
                </a:cxn>
                <a:cxn ang="0">
                  <a:pos x="993" y="366"/>
                </a:cxn>
                <a:cxn ang="0">
                  <a:pos x="1095" y="443"/>
                </a:cxn>
                <a:cxn ang="0">
                  <a:pos x="1157" y="77"/>
                </a:cxn>
                <a:cxn ang="0">
                  <a:pos x="1129" y="11"/>
                </a:cxn>
                <a:cxn ang="0">
                  <a:pos x="965" y="144"/>
                </a:cxn>
                <a:cxn ang="0">
                  <a:pos x="912" y="0"/>
                </a:cxn>
              </a:cxnLst>
              <a:rect l="0" t="0" r="r" b="b"/>
              <a:pathLst>
                <a:path w="1157" h="3193">
                  <a:moveTo>
                    <a:pt x="912" y="0"/>
                  </a:moveTo>
                  <a:lnTo>
                    <a:pt x="776" y="54"/>
                  </a:lnTo>
                  <a:lnTo>
                    <a:pt x="844" y="156"/>
                  </a:lnTo>
                  <a:lnTo>
                    <a:pt x="726" y="257"/>
                  </a:lnTo>
                  <a:lnTo>
                    <a:pt x="895" y="341"/>
                  </a:lnTo>
                  <a:lnTo>
                    <a:pt x="800" y="601"/>
                  </a:lnTo>
                  <a:lnTo>
                    <a:pt x="608" y="802"/>
                  </a:lnTo>
                  <a:lnTo>
                    <a:pt x="572" y="1206"/>
                  </a:lnTo>
                  <a:lnTo>
                    <a:pt x="767" y="1262"/>
                  </a:lnTo>
                  <a:lnTo>
                    <a:pt x="747" y="1342"/>
                  </a:lnTo>
                  <a:lnTo>
                    <a:pt x="561" y="1366"/>
                  </a:lnTo>
                  <a:lnTo>
                    <a:pt x="398" y="1725"/>
                  </a:lnTo>
                  <a:lnTo>
                    <a:pt x="0" y="3048"/>
                  </a:lnTo>
                  <a:lnTo>
                    <a:pt x="232" y="3193"/>
                  </a:lnTo>
                  <a:lnTo>
                    <a:pt x="619" y="3193"/>
                  </a:lnTo>
                  <a:lnTo>
                    <a:pt x="690" y="3125"/>
                  </a:lnTo>
                  <a:lnTo>
                    <a:pt x="561" y="3048"/>
                  </a:lnTo>
                  <a:lnTo>
                    <a:pt x="974" y="3069"/>
                  </a:lnTo>
                  <a:lnTo>
                    <a:pt x="993" y="3011"/>
                  </a:lnTo>
                  <a:lnTo>
                    <a:pt x="811" y="2836"/>
                  </a:lnTo>
                  <a:lnTo>
                    <a:pt x="844" y="2765"/>
                  </a:lnTo>
                  <a:lnTo>
                    <a:pt x="767" y="2694"/>
                  </a:lnTo>
                  <a:lnTo>
                    <a:pt x="860" y="2617"/>
                  </a:lnTo>
                  <a:lnTo>
                    <a:pt x="706" y="2525"/>
                  </a:lnTo>
                  <a:lnTo>
                    <a:pt x="820" y="2478"/>
                  </a:lnTo>
                  <a:lnTo>
                    <a:pt x="730" y="2377"/>
                  </a:lnTo>
                  <a:lnTo>
                    <a:pt x="776" y="1880"/>
                  </a:lnTo>
                  <a:lnTo>
                    <a:pt x="671" y="1576"/>
                  </a:lnTo>
                  <a:lnTo>
                    <a:pt x="759" y="1612"/>
                  </a:lnTo>
                  <a:lnTo>
                    <a:pt x="879" y="1511"/>
                  </a:lnTo>
                  <a:lnTo>
                    <a:pt x="879" y="1352"/>
                  </a:lnTo>
                  <a:lnTo>
                    <a:pt x="942" y="1305"/>
                  </a:lnTo>
                  <a:lnTo>
                    <a:pt x="942" y="1239"/>
                  </a:lnTo>
                  <a:lnTo>
                    <a:pt x="1046" y="1194"/>
                  </a:lnTo>
                  <a:lnTo>
                    <a:pt x="1046" y="725"/>
                  </a:lnTo>
                  <a:lnTo>
                    <a:pt x="993" y="366"/>
                  </a:lnTo>
                  <a:lnTo>
                    <a:pt x="1095" y="443"/>
                  </a:lnTo>
                  <a:lnTo>
                    <a:pt x="1157" y="77"/>
                  </a:lnTo>
                  <a:lnTo>
                    <a:pt x="1129" y="11"/>
                  </a:lnTo>
                  <a:lnTo>
                    <a:pt x="965" y="144"/>
                  </a:lnTo>
                  <a:lnTo>
                    <a:pt x="912"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7"/>
            <p:cNvSpPr>
              <a:spLocks/>
            </p:cNvSpPr>
            <p:nvPr/>
          </p:nvSpPr>
          <p:spPr bwMode="auto">
            <a:xfrm rot="-428980">
              <a:off x="3616" y="1601"/>
              <a:ext cx="1758" cy="2355"/>
            </a:xfrm>
            <a:custGeom>
              <a:avLst/>
              <a:gdLst/>
              <a:ahLst/>
              <a:cxnLst>
                <a:cxn ang="0">
                  <a:pos x="194" y="606"/>
                </a:cxn>
                <a:cxn ang="0">
                  <a:pos x="847" y="471"/>
                </a:cxn>
                <a:cxn ang="0">
                  <a:pos x="1048" y="406"/>
                </a:cxn>
                <a:cxn ang="0">
                  <a:pos x="1241" y="406"/>
                </a:cxn>
                <a:cxn ang="0">
                  <a:pos x="1544" y="471"/>
                </a:cxn>
                <a:cxn ang="0">
                  <a:pos x="1652" y="384"/>
                </a:cxn>
                <a:cxn ang="0">
                  <a:pos x="1770" y="384"/>
                </a:cxn>
                <a:cxn ang="0">
                  <a:pos x="2045" y="340"/>
                </a:cxn>
                <a:cxn ang="0">
                  <a:pos x="2457" y="849"/>
                </a:cxn>
                <a:cxn ang="0">
                  <a:pos x="2632" y="1871"/>
                </a:cxn>
                <a:cxn ang="0">
                  <a:pos x="2721" y="1716"/>
                </a:cxn>
                <a:cxn ang="0">
                  <a:pos x="2824" y="891"/>
                </a:cxn>
                <a:cxn ang="0">
                  <a:pos x="2650" y="959"/>
                </a:cxn>
                <a:cxn ang="0">
                  <a:pos x="2886" y="757"/>
                </a:cxn>
                <a:cxn ang="0">
                  <a:pos x="2921" y="891"/>
                </a:cxn>
                <a:cxn ang="0">
                  <a:pos x="2772" y="471"/>
                </a:cxn>
                <a:cxn ang="0">
                  <a:pos x="2972" y="163"/>
                </a:cxn>
                <a:cxn ang="0">
                  <a:pos x="3165" y="23"/>
                </a:cxn>
                <a:cxn ang="0">
                  <a:pos x="3199" y="89"/>
                </a:cxn>
                <a:cxn ang="0">
                  <a:pos x="3023" y="1095"/>
                </a:cxn>
                <a:cxn ang="0">
                  <a:pos x="3818" y="1296"/>
                </a:cxn>
                <a:cxn ang="0">
                  <a:pos x="3868" y="1444"/>
                </a:cxn>
                <a:cxn ang="0">
                  <a:pos x="3679" y="2158"/>
                </a:cxn>
                <a:cxn ang="0">
                  <a:pos x="3521" y="2717"/>
                </a:cxn>
                <a:cxn ang="0">
                  <a:pos x="2824" y="3601"/>
                </a:cxn>
                <a:cxn ang="0">
                  <a:pos x="2806" y="3913"/>
                </a:cxn>
                <a:cxn ang="0">
                  <a:pos x="2686" y="4241"/>
                </a:cxn>
                <a:cxn ang="0">
                  <a:pos x="2703" y="4397"/>
                </a:cxn>
                <a:cxn ang="0">
                  <a:pos x="2939" y="4690"/>
                </a:cxn>
                <a:cxn ang="0">
                  <a:pos x="1855" y="4847"/>
                </a:cxn>
                <a:cxn ang="0">
                  <a:pos x="1909" y="4536"/>
                </a:cxn>
                <a:cxn ang="0">
                  <a:pos x="1959" y="4114"/>
                </a:cxn>
                <a:cxn ang="0">
                  <a:pos x="2012" y="3800"/>
                </a:cxn>
                <a:cxn ang="0">
                  <a:pos x="1652" y="2313"/>
                </a:cxn>
                <a:cxn ang="0">
                  <a:pos x="1754" y="1627"/>
                </a:cxn>
                <a:cxn ang="0">
                  <a:pos x="944" y="1159"/>
                </a:cxn>
                <a:cxn ang="0">
                  <a:pos x="211" y="1095"/>
                </a:cxn>
                <a:cxn ang="0">
                  <a:pos x="0" y="981"/>
                </a:cxn>
                <a:cxn ang="0">
                  <a:pos x="309" y="849"/>
                </a:cxn>
                <a:cxn ang="0">
                  <a:pos x="52" y="650"/>
                </a:cxn>
              </a:cxnLst>
              <a:rect l="0" t="0" r="r" b="b"/>
              <a:pathLst>
                <a:path w="3868" h="4847">
                  <a:moveTo>
                    <a:pt x="35" y="606"/>
                  </a:moveTo>
                  <a:lnTo>
                    <a:pt x="194" y="606"/>
                  </a:lnTo>
                  <a:lnTo>
                    <a:pt x="272" y="539"/>
                  </a:lnTo>
                  <a:lnTo>
                    <a:pt x="847" y="471"/>
                  </a:lnTo>
                  <a:lnTo>
                    <a:pt x="944" y="515"/>
                  </a:lnTo>
                  <a:lnTo>
                    <a:pt x="1048" y="406"/>
                  </a:lnTo>
                  <a:lnTo>
                    <a:pt x="1172" y="449"/>
                  </a:lnTo>
                  <a:lnTo>
                    <a:pt x="1241" y="406"/>
                  </a:lnTo>
                  <a:lnTo>
                    <a:pt x="1377" y="493"/>
                  </a:lnTo>
                  <a:lnTo>
                    <a:pt x="1544" y="471"/>
                  </a:lnTo>
                  <a:lnTo>
                    <a:pt x="1595" y="406"/>
                  </a:lnTo>
                  <a:lnTo>
                    <a:pt x="1652" y="384"/>
                  </a:lnTo>
                  <a:lnTo>
                    <a:pt x="1737" y="428"/>
                  </a:lnTo>
                  <a:lnTo>
                    <a:pt x="1770" y="384"/>
                  </a:lnTo>
                  <a:lnTo>
                    <a:pt x="1890" y="428"/>
                  </a:lnTo>
                  <a:lnTo>
                    <a:pt x="2045" y="340"/>
                  </a:lnTo>
                  <a:lnTo>
                    <a:pt x="2286" y="583"/>
                  </a:lnTo>
                  <a:lnTo>
                    <a:pt x="2457" y="849"/>
                  </a:lnTo>
                  <a:lnTo>
                    <a:pt x="2632" y="1512"/>
                  </a:lnTo>
                  <a:lnTo>
                    <a:pt x="2632" y="1871"/>
                  </a:lnTo>
                  <a:lnTo>
                    <a:pt x="2824" y="1871"/>
                  </a:lnTo>
                  <a:lnTo>
                    <a:pt x="2721" y="1716"/>
                  </a:lnTo>
                  <a:lnTo>
                    <a:pt x="2824" y="1228"/>
                  </a:lnTo>
                  <a:lnTo>
                    <a:pt x="2824" y="891"/>
                  </a:lnTo>
                  <a:lnTo>
                    <a:pt x="2738" y="802"/>
                  </a:lnTo>
                  <a:lnTo>
                    <a:pt x="2650" y="959"/>
                  </a:lnTo>
                  <a:lnTo>
                    <a:pt x="2738" y="691"/>
                  </a:lnTo>
                  <a:lnTo>
                    <a:pt x="2886" y="757"/>
                  </a:lnTo>
                  <a:lnTo>
                    <a:pt x="2886" y="849"/>
                  </a:lnTo>
                  <a:lnTo>
                    <a:pt x="2921" y="891"/>
                  </a:lnTo>
                  <a:lnTo>
                    <a:pt x="2990" y="691"/>
                  </a:lnTo>
                  <a:lnTo>
                    <a:pt x="2772" y="471"/>
                  </a:lnTo>
                  <a:lnTo>
                    <a:pt x="2753" y="317"/>
                  </a:lnTo>
                  <a:lnTo>
                    <a:pt x="2972" y="163"/>
                  </a:lnTo>
                  <a:lnTo>
                    <a:pt x="3093" y="317"/>
                  </a:lnTo>
                  <a:lnTo>
                    <a:pt x="3165" y="23"/>
                  </a:lnTo>
                  <a:lnTo>
                    <a:pt x="3215" y="0"/>
                  </a:lnTo>
                  <a:lnTo>
                    <a:pt x="3199" y="89"/>
                  </a:lnTo>
                  <a:lnTo>
                    <a:pt x="3075" y="669"/>
                  </a:lnTo>
                  <a:lnTo>
                    <a:pt x="3023" y="1095"/>
                  </a:lnTo>
                  <a:lnTo>
                    <a:pt x="3093" y="1603"/>
                  </a:lnTo>
                  <a:lnTo>
                    <a:pt x="3818" y="1296"/>
                  </a:lnTo>
                  <a:lnTo>
                    <a:pt x="3850" y="981"/>
                  </a:lnTo>
                  <a:lnTo>
                    <a:pt x="3868" y="1444"/>
                  </a:lnTo>
                  <a:lnTo>
                    <a:pt x="3679" y="1627"/>
                  </a:lnTo>
                  <a:lnTo>
                    <a:pt x="3679" y="2158"/>
                  </a:lnTo>
                  <a:lnTo>
                    <a:pt x="3589" y="2628"/>
                  </a:lnTo>
                  <a:lnTo>
                    <a:pt x="3521" y="2717"/>
                  </a:lnTo>
                  <a:lnTo>
                    <a:pt x="3250" y="2537"/>
                  </a:lnTo>
                  <a:lnTo>
                    <a:pt x="2824" y="3601"/>
                  </a:lnTo>
                  <a:lnTo>
                    <a:pt x="2886" y="3734"/>
                  </a:lnTo>
                  <a:lnTo>
                    <a:pt x="2806" y="3913"/>
                  </a:lnTo>
                  <a:lnTo>
                    <a:pt x="2871" y="4006"/>
                  </a:lnTo>
                  <a:lnTo>
                    <a:pt x="2686" y="4241"/>
                  </a:lnTo>
                  <a:lnTo>
                    <a:pt x="2738" y="4330"/>
                  </a:lnTo>
                  <a:lnTo>
                    <a:pt x="2703" y="4397"/>
                  </a:lnTo>
                  <a:lnTo>
                    <a:pt x="2990" y="4645"/>
                  </a:lnTo>
                  <a:lnTo>
                    <a:pt x="2939" y="4690"/>
                  </a:lnTo>
                  <a:lnTo>
                    <a:pt x="2301" y="4554"/>
                  </a:lnTo>
                  <a:lnTo>
                    <a:pt x="1855" y="4847"/>
                  </a:lnTo>
                  <a:lnTo>
                    <a:pt x="1823" y="4823"/>
                  </a:lnTo>
                  <a:lnTo>
                    <a:pt x="1909" y="4536"/>
                  </a:lnTo>
                  <a:lnTo>
                    <a:pt x="1890" y="4241"/>
                  </a:lnTo>
                  <a:lnTo>
                    <a:pt x="1959" y="4114"/>
                  </a:lnTo>
                  <a:lnTo>
                    <a:pt x="1909" y="3913"/>
                  </a:lnTo>
                  <a:lnTo>
                    <a:pt x="2012" y="3800"/>
                  </a:lnTo>
                  <a:lnTo>
                    <a:pt x="2012" y="2673"/>
                  </a:lnTo>
                  <a:lnTo>
                    <a:pt x="1652" y="2313"/>
                  </a:lnTo>
                  <a:lnTo>
                    <a:pt x="1720" y="2112"/>
                  </a:lnTo>
                  <a:lnTo>
                    <a:pt x="1754" y="1627"/>
                  </a:lnTo>
                  <a:lnTo>
                    <a:pt x="1687" y="1139"/>
                  </a:lnTo>
                  <a:lnTo>
                    <a:pt x="944" y="1159"/>
                  </a:lnTo>
                  <a:lnTo>
                    <a:pt x="309" y="1248"/>
                  </a:lnTo>
                  <a:lnTo>
                    <a:pt x="211" y="1095"/>
                  </a:lnTo>
                  <a:lnTo>
                    <a:pt x="35" y="1095"/>
                  </a:lnTo>
                  <a:lnTo>
                    <a:pt x="0" y="981"/>
                  </a:lnTo>
                  <a:lnTo>
                    <a:pt x="291" y="981"/>
                  </a:lnTo>
                  <a:lnTo>
                    <a:pt x="309" y="849"/>
                  </a:lnTo>
                  <a:lnTo>
                    <a:pt x="257" y="650"/>
                  </a:lnTo>
                  <a:lnTo>
                    <a:pt x="52" y="650"/>
                  </a:lnTo>
                  <a:lnTo>
                    <a:pt x="35" y="606"/>
                  </a:lnTo>
                  <a:close/>
                </a:path>
              </a:pathLst>
            </a:custGeom>
            <a:solidFill>
              <a:srgbClr val="003300"/>
            </a:solidFill>
            <a:ln w="1651">
              <a:solidFill>
                <a:schemeClr val="accent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8"/>
            <p:cNvSpPr>
              <a:spLocks/>
            </p:cNvSpPr>
            <p:nvPr/>
          </p:nvSpPr>
          <p:spPr bwMode="auto">
            <a:xfrm rot="-428980">
              <a:off x="4466" y="1440"/>
              <a:ext cx="100" cy="34"/>
            </a:xfrm>
            <a:custGeom>
              <a:avLst/>
              <a:gdLst/>
              <a:ahLst/>
              <a:cxnLst>
                <a:cxn ang="0">
                  <a:pos x="0" y="46"/>
                </a:cxn>
                <a:cxn ang="0">
                  <a:pos x="50" y="68"/>
                </a:cxn>
                <a:cxn ang="0">
                  <a:pos x="118" y="46"/>
                </a:cxn>
                <a:cxn ang="0">
                  <a:pos x="135" y="23"/>
                </a:cxn>
                <a:cxn ang="0">
                  <a:pos x="222" y="0"/>
                </a:cxn>
                <a:cxn ang="0">
                  <a:pos x="0" y="46"/>
                </a:cxn>
              </a:cxnLst>
              <a:rect l="0" t="0" r="r" b="b"/>
              <a:pathLst>
                <a:path w="222" h="68">
                  <a:moveTo>
                    <a:pt x="0" y="46"/>
                  </a:moveTo>
                  <a:lnTo>
                    <a:pt x="50" y="68"/>
                  </a:lnTo>
                  <a:lnTo>
                    <a:pt x="118" y="46"/>
                  </a:lnTo>
                  <a:lnTo>
                    <a:pt x="135" y="23"/>
                  </a:lnTo>
                  <a:lnTo>
                    <a:pt x="222" y="0"/>
                  </a:lnTo>
                  <a:lnTo>
                    <a:pt x="0" y="4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9"/>
            <p:cNvSpPr>
              <a:spLocks/>
            </p:cNvSpPr>
            <p:nvPr/>
          </p:nvSpPr>
          <p:spPr bwMode="auto">
            <a:xfrm rot="-428980">
              <a:off x="4360" y="1329"/>
              <a:ext cx="491" cy="203"/>
            </a:xfrm>
            <a:custGeom>
              <a:avLst/>
              <a:gdLst/>
              <a:ahLst/>
              <a:cxnLst>
                <a:cxn ang="0">
                  <a:pos x="586" y="250"/>
                </a:cxn>
                <a:cxn ang="0">
                  <a:pos x="497" y="398"/>
                </a:cxn>
                <a:cxn ang="0">
                  <a:pos x="178" y="419"/>
                </a:cxn>
                <a:cxn ang="0">
                  <a:pos x="0" y="136"/>
                </a:cxn>
                <a:cxn ang="0">
                  <a:pos x="51" y="67"/>
                </a:cxn>
                <a:cxn ang="0">
                  <a:pos x="497" y="23"/>
                </a:cxn>
                <a:cxn ang="0">
                  <a:pos x="567" y="136"/>
                </a:cxn>
                <a:cxn ang="0">
                  <a:pos x="638" y="0"/>
                </a:cxn>
                <a:cxn ang="0">
                  <a:pos x="1081" y="23"/>
                </a:cxn>
                <a:cxn ang="0">
                  <a:pos x="927" y="384"/>
                </a:cxn>
                <a:cxn ang="0">
                  <a:pos x="910" y="316"/>
                </a:cxn>
                <a:cxn ang="0">
                  <a:pos x="1013" y="67"/>
                </a:cxn>
                <a:cxn ang="0">
                  <a:pos x="676" y="23"/>
                </a:cxn>
                <a:cxn ang="0">
                  <a:pos x="603" y="158"/>
                </a:cxn>
                <a:cxn ang="0">
                  <a:pos x="567" y="158"/>
                </a:cxn>
                <a:cxn ang="0">
                  <a:pos x="463" y="49"/>
                </a:cxn>
                <a:cxn ang="0">
                  <a:pos x="70" y="111"/>
                </a:cxn>
                <a:cxn ang="0">
                  <a:pos x="70" y="183"/>
                </a:cxn>
                <a:cxn ang="0">
                  <a:pos x="225" y="384"/>
                </a:cxn>
                <a:cxn ang="0">
                  <a:pos x="479" y="360"/>
                </a:cxn>
                <a:cxn ang="0">
                  <a:pos x="586" y="227"/>
                </a:cxn>
                <a:cxn ang="0">
                  <a:pos x="586" y="250"/>
                </a:cxn>
              </a:cxnLst>
              <a:rect l="0" t="0" r="r" b="b"/>
              <a:pathLst>
                <a:path w="1081" h="419">
                  <a:moveTo>
                    <a:pt x="586" y="250"/>
                  </a:moveTo>
                  <a:lnTo>
                    <a:pt x="497" y="398"/>
                  </a:lnTo>
                  <a:lnTo>
                    <a:pt x="178" y="419"/>
                  </a:lnTo>
                  <a:lnTo>
                    <a:pt x="0" y="136"/>
                  </a:lnTo>
                  <a:lnTo>
                    <a:pt x="51" y="67"/>
                  </a:lnTo>
                  <a:lnTo>
                    <a:pt x="497" y="23"/>
                  </a:lnTo>
                  <a:lnTo>
                    <a:pt x="567" y="136"/>
                  </a:lnTo>
                  <a:lnTo>
                    <a:pt x="638" y="0"/>
                  </a:lnTo>
                  <a:lnTo>
                    <a:pt x="1081" y="23"/>
                  </a:lnTo>
                  <a:lnTo>
                    <a:pt x="927" y="384"/>
                  </a:lnTo>
                  <a:lnTo>
                    <a:pt x="910" y="316"/>
                  </a:lnTo>
                  <a:lnTo>
                    <a:pt x="1013" y="67"/>
                  </a:lnTo>
                  <a:lnTo>
                    <a:pt x="676" y="23"/>
                  </a:lnTo>
                  <a:lnTo>
                    <a:pt x="603" y="158"/>
                  </a:lnTo>
                  <a:lnTo>
                    <a:pt x="567" y="158"/>
                  </a:lnTo>
                  <a:lnTo>
                    <a:pt x="463" y="49"/>
                  </a:lnTo>
                  <a:lnTo>
                    <a:pt x="70" y="111"/>
                  </a:lnTo>
                  <a:lnTo>
                    <a:pt x="70" y="183"/>
                  </a:lnTo>
                  <a:lnTo>
                    <a:pt x="225" y="384"/>
                  </a:lnTo>
                  <a:lnTo>
                    <a:pt x="479" y="360"/>
                  </a:lnTo>
                  <a:lnTo>
                    <a:pt x="586" y="227"/>
                  </a:lnTo>
                  <a:lnTo>
                    <a:pt x="586" y="25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30"/>
            <p:cNvSpPr>
              <a:spLocks/>
            </p:cNvSpPr>
            <p:nvPr/>
          </p:nvSpPr>
          <p:spPr bwMode="auto">
            <a:xfrm rot="-428980">
              <a:off x="4237" y="1183"/>
              <a:ext cx="553" cy="385"/>
            </a:xfrm>
            <a:custGeom>
              <a:avLst/>
              <a:gdLst/>
              <a:ahLst/>
              <a:cxnLst>
                <a:cxn ang="0">
                  <a:pos x="464" y="0"/>
                </a:cxn>
                <a:cxn ang="0">
                  <a:pos x="860" y="393"/>
                </a:cxn>
                <a:cxn ang="0">
                  <a:pos x="984" y="484"/>
                </a:cxn>
                <a:cxn ang="0">
                  <a:pos x="1087" y="576"/>
                </a:cxn>
                <a:cxn ang="0">
                  <a:pos x="1217" y="686"/>
                </a:cxn>
                <a:cxn ang="0">
                  <a:pos x="1167" y="792"/>
                </a:cxn>
                <a:cxn ang="0">
                  <a:pos x="1069" y="768"/>
                </a:cxn>
                <a:cxn ang="0">
                  <a:pos x="1149" y="745"/>
                </a:cxn>
                <a:cxn ang="0">
                  <a:pos x="1167" y="665"/>
                </a:cxn>
                <a:cxn ang="0">
                  <a:pos x="736" y="349"/>
                </a:cxn>
                <a:cxn ang="0">
                  <a:pos x="497" y="128"/>
                </a:cxn>
                <a:cxn ang="0">
                  <a:pos x="327" y="304"/>
                </a:cxn>
                <a:cxn ang="0">
                  <a:pos x="435" y="82"/>
                </a:cxn>
                <a:cxn ang="0">
                  <a:pos x="257" y="147"/>
                </a:cxn>
                <a:cxn ang="0">
                  <a:pos x="136" y="304"/>
                </a:cxn>
                <a:cxn ang="0">
                  <a:pos x="191" y="128"/>
                </a:cxn>
                <a:cxn ang="0">
                  <a:pos x="0" y="326"/>
                </a:cxn>
                <a:cxn ang="0">
                  <a:pos x="51" y="237"/>
                </a:cxn>
                <a:cxn ang="0">
                  <a:pos x="222" y="38"/>
                </a:cxn>
                <a:cxn ang="0">
                  <a:pos x="327" y="38"/>
                </a:cxn>
                <a:cxn ang="0">
                  <a:pos x="464" y="0"/>
                </a:cxn>
              </a:cxnLst>
              <a:rect l="0" t="0" r="r" b="b"/>
              <a:pathLst>
                <a:path w="1217" h="792">
                  <a:moveTo>
                    <a:pt x="464" y="0"/>
                  </a:moveTo>
                  <a:lnTo>
                    <a:pt x="860" y="393"/>
                  </a:lnTo>
                  <a:lnTo>
                    <a:pt x="984" y="484"/>
                  </a:lnTo>
                  <a:lnTo>
                    <a:pt x="1087" y="576"/>
                  </a:lnTo>
                  <a:lnTo>
                    <a:pt x="1217" y="686"/>
                  </a:lnTo>
                  <a:lnTo>
                    <a:pt x="1167" y="792"/>
                  </a:lnTo>
                  <a:lnTo>
                    <a:pt x="1069" y="768"/>
                  </a:lnTo>
                  <a:lnTo>
                    <a:pt x="1149" y="745"/>
                  </a:lnTo>
                  <a:lnTo>
                    <a:pt x="1167" y="665"/>
                  </a:lnTo>
                  <a:lnTo>
                    <a:pt x="736" y="349"/>
                  </a:lnTo>
                  <a:lnTo>
                    <a:pt x="497" y="128"/>
                  </a:lnTo>
                  <a:lnTo>
                    <a:pt x="327" y="304"/>
                  </a:lnTo>
                  <a:lnTo>
                    <a:pt x="435" y="82"/>
                  </a:lnTo>
                  <a:lnTo>
                    <a:pt x="257" y="147"/>
                  </a:lnTo>
                  <a:lnTo>
                    <a:pt x="136" y="304"/>
                  </a:lnTo>
                  <a:lnTo>
                    <a:pt x="191" y="128"/>
                  </a:lnTo>
                  <a:lnTo>
                    <a:pt x="0" y="326"/>
                  </a:lnTo>
                  <a:lnTo>
                    <a:pt x="51" y="237"/>
                  </a:lnTo>
                  <a:lnTo>
                    <a:pt x="222" y="38"/>
                  </a:lnTo>
                  <a:lnTo>
                    <a:pt x="327" y="38"/>
                  </a:lnTo>
                  <a:lnTo>
                    <a:pt x="464"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31"/>
            <p:cNvSpPr>
              <a:spLocks/>
            </p:cNvSpPr>
            <p:nvPr/>
          </p:nvSpPr>
          <p:spPr bwMode="auto">
            <a:xfrm rot="-428980">
              <a:off x="4223" y="1365"/>
              <a:ext cx="54" cy="87"/>
            </a:xfrm>
            <a:custGeom>
              <a:avLst/>
              <a:gdLst/>
              <a:ahLst/>
              <a:cxnLst>
                <a:cxn ang="0">
                  <a:pos x="52" y="0"/>
                </a:cxn>
                <a:cxn ang="0">
                  <a:pos x="121" y="45"/>
                </a:cxn>
                <a:cxn ang="0">
                  <a:pos x="0" y="180"/>
                </a:cxn>
                <a:cxn ang="0">
                  <a:pos x="68" y="71"/>
                </a:cxn>
                <a:cxn ang="0">
                  <a:pos x="35" y="22"/>
                </a:cxn>
                <a:cxn ang="0">
                  <a:pos x="52" y="0"/>
                </a:cxn>
              </a:cxnLst>
              <a:rect l="0" t="0" r="r" b="b"/>
              <a:pathLst>
                <a:path w="121" h="180">
                  <a:moveTo>
                    <a:pt x="52" y="0"/>
                  </a:moveTo>
                  <a:lnTo>
                    <a:pt x="121" y="45"/>
                  </a:lnTo>
                  <a:lnTo>
                    <a:pt x="0" y="180"/>
                  </a:lnTo>
                  <a:lnTo>
                    <a:pt x="68" y="71"/>
                  </a:lnTo>
                  <a:lnTo>
                    <a:pt x="35" y="22"/>
                  </a:lnTo>
                  <a:lnTo>
                    <a:pt x="52"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2"/>
            <p:cNvSpPr>
              <a:spLocks/>
            </p:cNvSpPr>
            <p:nvPr/>
          </p:nvSpPr>
          <p:spPr bwMode="auto">
            <a:xfrm rot="-428980">
              <a:off x="4609" y="1514"/>
              <a:ext cx="137" cy="187"/>
            </a:xfrm>
            <a:custGeom>
              <a:avLst/>
              <a:gdLst/>
              <a:ahLst/>
              <a:cxnLst>
                <a:cxn ang="0">
                  <a:pos x="159" y="0"/>
                </a:cxn>
                <a:cxn ang="0">
                  <a:pos x="300" y="44"/>
                </a:cxn>
                <a:cxn ang="0">
                  <a:pos x="300" y="273"/>
                </a:cxn>
                <a:cxn ang="0">
                  <a:pos x="247" y="361"/>
                </a:cxn>
                <a:cxn ang="0">
                  <a:pos x="0" y="385"/>
                </a:cxn>
                <a:cxn ang="0">
                  <a:pos x="195" y="317"/>
                </a:cxn>
                <a:cxn ang="0">
                  <a:pos x="247" y="222"/>
                </a:cxn>
                <a:cxn ang="0">
                  <a:pos x="247" y="110"/>
                </a:cxn>
                <a:cxn ang="0">
                  <a:pos x="141" y="44"/>
                </a:cxn>
                <a:cxn ang="0">
                  <a:pos x="159" y="0"/>
                </a:cxn>
              </a:cxnLst>
              <a:rect l="0" t="0" r="r" b="b"/>
              <a:pathLst>
                <a:path w="300" h="385">
                  <a:moveTo>
                    <a:pt x="159" y="0"/>
                  </a:moveTo>
                  <a:lnTo>
                    <a:pt x="300" y="44"/>
                  </a:lnTo>
                  <a:lnTo>
                    <a:pt x="300" y="273"/>
                  </a:lnTo>
                  <a:lnTo>
                    <a:pt x="247" y="361"/>
                  </a:lnTo>
                  <a:lnTo>
                    <a:pt x="0" y="385"/>
                  </a:lnTo>
                  <a:lnTo>
                    <a:pt x="195" y="317"/>
                  </a:lnTo>
                  <a:lnTo>
                    <a:pt x="247" y="222"/>
                  </a:lnTo>
                  <a:lnTo>
                    <a:pt x="247" y="110"/>
                  </a:lnTo>
                  <a:lnTo>
                    <a:pt x="141" y="44"/>
                  </a:lnTo>
                  <a:lnTo>
                    <a:pt x="15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3"/>
            <p:cNvSpPr>
              <a:spLocks/>
            </p:cNvSpPr>
            <p:nvPr/>
          </p:nvSpPr>
          <p:spPr bwMode="auto">
            <a:xfrm rot="-428980">
              <a:off x="4303" y="1372"/>
              <a:ext cx="464" cy="594"/>
            </a:xfrm>
            <a:custGeom>
              <a:avLst/>
              <a:gdLst/>
              <a:ahLst/>
              <a:cxnLst>
                <a:cxn ang="0">
                  <a:pos x="917" y="669"/>
                </a:cxn>
                <a:cxn ang="0">
                  <a:pos x="968" y="736"/>
                </a:cxn>
                <a:cxn ang="0">
                  <a:pos x="1020" y="1221"/>
                </a:cxn>
                <a:cxn ang="0">
                  <a:pos x="724" y="1067"/>
                </a:cxn>
                <a:cxn ang="0">
                  <a:pos x="568" y="890"/>
                </a:cxn>
                <a:cxn ang="0">
                  <a:pos x="155" y="758"/>
                </a:cxn>
                <a:cxn ang="0">
                  <a:pos x="19" y="530"/>
                </a:cxn>
                <a:cxn ang="0">
                  <a:pos x="0" y="421"/>
                </a:cxn>
                <a:cxn ang="0">
                  <a:pos x="33" y="375"/>
                </a:cxn>
                <a:cxn ang="0">
                  <a:pos x="86" y="317"/>
                </a:cxn>
                <a:cxn ang="0">
                  <a:pos x="51" y="0"/>
                </a:cxn>
                <a:cxn ang="0">
                  <a:pos x="86" y="0"/>
                </a:cxn>
                <a:cxn ang="0">
                  <a:pos x="225" y="421"/>
                </a:cxn>
                <a:cxn ang="0">
                  <a:pos x="124" y="375"/>
                </a:cxn>
                <a:cxn ang="0">
                  <a:pos x="69" y="421"/>
                </a:cxn>
                <a:cxn ang="0">
                  <a:pos x="105" y="579"/>
                </a:cxn>
                <a:cxn ang="0">
                  <a:pos x="155" y="511"/>
                </a:cxn>
                <a:cxn ang="0">
                  <a:pos x="208" y="511"/>
                </a:cxn>
                <a:cxn ang="0">
                  <a:pos x="173" y="604"/>
                </a:cxn>
                <a:cxn ang="0">
                  <a:pos x="278" y="625"/>
                </a:cxn>
                <a:cxn ang="0">
                  <a:pos x="309" y="716"/>
                </a:cxn>
                <a:cxn ang="0">
                  <a:pos x="899" y="1091"/>
                </a:cxn>
                <a:cxn ang="0">
                  <a:pos x="934" y="1002"/>
                </a:cxn>
                <a:cxn ang="0">
                  <a:pos x="899" y="692"/>
                </a:cxn>
                <a:cxn ang="0">
                  <a:pos x="917" y="669"/>
                </a:cxn>
              </a:cxnLst>
              <a:rect l="0" t="0" r="r" b="b"/>
              <a:pathLst>
                <a:path w="1020" h="1221">
                  <a:moveTo>
                    <a:pt x="917" y="669"/>
                  </a:moveTo>
                  <a:lnTo>
                    <a:pt x="968" y="736"/>
                  </a:lnTo>
                  <a:lnTo>
                    <a:pt x="1020" y="1221"/>
                  </a:lnTo>
                  <a:lnTo>
                    <a:pt x="724" y="1067"/>
                  </a:lnTo>
                  <a:lnTo>
                    <a:pt x="568" y="890"/>
                  </a:lnTo>
                  <a:lnTo>
                    <a:pt x="155" y="758"/>
                  </a:lnTo>
                  <a:lnTo>
                    <a:pt x="19" y="530"/>
                  </a:lnTo>
                  <a:lnTo>
                    <a:pt x="0" y="421"/>
                  </a:lnTo>
                  <a:lnTo>
                    <a:pt x="33" y="375"/>
                  </a:lnTo>
                  <a:lnTo>
                    <a:pt x="86" y="317"/>
                  </a:lnTo>
                  <a:lnTo>
                    <a:pt x="51" y="0"/>
                  </a:lnTo>
                  <a:lnTo>
                    <a:pt x="86" y="0"/>
                  </a:lnTo>
                  <a:lnTo>
                    <a:pt x="225" y="421"/>
                  </a:lnTo>
                  <a:lnTo>
                    <a:pt x="124" y="375"/>
                  </a:lnTo>
                  <a:lnTo>
                    <a:pt x="69" y="421"/>
                  </a:lnTo>
                  <a:lnTo>
                    <a:pt x="105" y="579"/>
                  </a:lnTo>
                  <a:lnTo>
                    <a:pt x="155" y="511"/>
                  </a:lnTo>
                  <a:lnTo>
                    <a:pt x="208" y="511"/>
                  </a:lnTo>
                  <a:lnTo>
                    <a:pt x="173" y="604"/>
                  </a:lnTo>
                  <a:lnTo>
                    <a:pt x="278" y="625"/>
                  </a:lnTo>
                  <a:lnTo>
                    <a:pt x="309" y="716"/>
                  </a:lnTo>
                  <a:lnTo>
                    <a:pt x="899" y="1091"/>
                  </a:lnTo>
                  <a:lnTo>
                    <a:pt x="934" y="1002"/>
                  </a:lnTo>
                  <a:lnTo>
                    <a:pt x="899" y="692"/>
                  </a:lnTo>
                  <a:lnTo>
                    <a:pt x="917" y="66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4"/>
            <p:cNvSpPr>
              <a:spLocks/>
            </p:cNvSpPr>
            <p:nvPr/>
          </p:nvSpPr>
          <p:spPr bwMode="auto">
            <a:xfrm rot="-428980">
              <a:off x="4235" y="1438"/>
              <a:ext cx="103" cy="121"/>
            </a:xfrm>
            <a:custGeom>
              <a:avLst/>
              <a:gdLst/>
              <a:ahLst/>
              <a:cxnLst>
                <a:cxn ang="0">
                  <a:pos x="0" y="0"/>
                </a:cxn>
                <a:cxn ang="0">
                  <a:pos x="226" y="248"/>
                </a:cxn>
                <a:cxn ang="0">
                  <a:pos x="102" y="203"/>
                </a:cxn>
                <a:cxn ang="0">
                  <a:pos x="68" y="114"/>
                </a:cxn>
                <a:cxn ang="0">
                  <a:pos x="0" y="136"/>
                </a:cxn>
                <a:cxn ang="0">
                  <a:pos x="0" y="0"/>
                </a:cxn>
              </a:cxnLst>
              <a:rect l="0" t="0" r="r" b="b"/>
              <a:pathLst>
                <a:path w="226" h="248">
                  <a:moveTo>
                    <a:pt x="0" y="0"/>
                  </a:moveTo>
                  <a:lnTo>
                    <a:pt x="226" y="248"/>
                  </a:lnTo>
                  <a:lnTo>
                    <a:pt x="102" y="203"/>
                  </a:lnTo>
                  <a:lnTo>
                    <a:pt x="68" y="114"/>
                  </a:lnTo>
                  <a:lnTo>
                    <a:pt x="0" y="136"/>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5"/>
            <p:cNvSpPr>
              <a:spLocks/>
            </p:cNvSpPr>
            <p:nvPr/>
          </p:nvSpPr>
          <p:spPr bwMode="auto">
            <a:xfrm rot="-428980">
              <a:off x="4362" y="1490"/>
              <a:ext cx="62" cy="60"/>
            </a:xfrm>
            <a:custGeom>
              <a:avLst/>
              <a:gdLst/>
              <a:ahLst/>
              <a:cxnLst>
                <a:cxn ang="0">
                  <a:pos x="87" y="0"/>
                </a:cxn>
                <a:cxn ang="0">
                  <a:pos x="0" y="112"/>
                </a:cxn>
                <a:cxn ang="0">
                  <a:pos x="17" y="126"/>
                </a:cxn>
                <a:cxn ang="0">
                  <a:pos x="136" y="25"/>
                </a:cxn>
                <a:cxn ang="0">
                  <a:pos x="87" y="0"/>
                </a:cxn>
              </a:cxnLst>
              <a:rect l="0" t="0" r="r" b="b"/>
              <a:pathLst>
                <a:path w="136" h="126">
                  <a:moveTo>
                    <a:pt x="87" y="0"/>
                  </a:moveTo>
                  <a:lnTo>
                    <a:pt x="0" y="112"/>
                  </a:lnTo>
                  <a:lnTo>
                    <a:pt x="17" y="126"/>
                  </a:lnTo>
                  <a:lnTo>
                    <a:pt x="136" y="25"/>
                  </a:lnTo>
                  <a:lnTo>
                    <a:pt x="87"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6"/>
            <p:cNvSpPr>
              <a:spLocks/>
            </p:cNvSpPr>
            <p:nvPr/>
          </p:nvSpPr>
          <p:spPr bwMode="auto">
            <a:xfrm rot="-428980">
              <a:off x="4912" y="1361"/>
              <a:ext cx="429" cy="376"/>
            </a:xfrm>
            <a:custGeom>
              <a:avLst/>
              <a:gdLst/>
              <a:ahLst/>
              <a:cxnLst>
                <a:cxn ang="0">
                  <a:pos x="0" y="327"/>
                </a:cxn>
                <a:cxn ang="0">
                  <a:pos x="70" y="304"/>
                </a:cxn>
                <a:cxn ang="0">
                  <a:pos x="947" y="0"/>
                </a:cxn>
                <a:cxn ang="0">
                  <a:pos x="685" y="775"/>
                </a:cxn>
              </a:cxnLst>
              <a:rect l="0" t="0" r="r" b="b"/>
              <a:pathLst>
                <a:path w="947" h="775">
                  <a:moveTo>
                    <a:pt x="0" y="327"/>
                  </a:moveTo>
                  <a:lnTo>
                    <a:pt x="70" y="304"/>
                  </a:lnTo>
                  <a:lnTo>
                    <a:pt x="947" y="0"/>
                  </a:lnTo>
                  <a:lnTo>
                    <a:pt x="685" y="775"/>
                  </a:lnTo>
                </a:path>
              </a:pathLst>
            </a:custGeom>
            <a:no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7"/>
            <p:cNvSpPr>
              <a:spLocks/>
            </p:cNvSpPr>
            <p:nvPr/>
          </p:nvSpPr>
          <p:spPr bwMode="auto">
            <a:xfrm rot="-428980">
              <a:off x="5110" y="1709"/>
              <a:ext cx="182" cy="302"/>
            </a:xfrm>
            <a:custGeom>
              <a:avLst/>
              <a:gdLst/>
              <a:ahLst/>
              <a:cxnLst>
                <a:cxn ang="0">
                  <a:pos x="365" y="0"/>
                </a:cxn>
                <a:cxn ang="0">
                  <a:pos x="104" y="87"/>
                </a:cxn>
                <a:cxn ang="0">
                  <a:pos x="52" y="155"/>
                </a:cxn>
                <a:cxn ang="0">
                  <a:pos x="122" y="241"/>
                </a:cxn>
                <a:cxn ang="0">
                  <a:pos x="31" y="287"/>
                </a:cxn>
                <a:cxn ang="0">
                  <a:pos x="0" y="421"/>
                </a:cxn>
                <a:cxn ang="0">
                  <a:pos x="83" y="486"/>
                </a:cxn>
                <a:cxn ang="0">
                  <a:pos x="52" y="621"/>
                </a:cxn>
                <a:cxn ang="0">
                  <a:pos x="314" y="397"/>
                </a:cxn>
                <a:cxn ang="0">
                  <a:pos x="211" y="441"/>
                </a:cxn>
                <a:cxn ang="0">
                  <a:pos x="68" y="441"/>
                </a:cxn>
                <a:cxn ang="0">
                  <a:pos x="52" y="329"/>
                </a:cxn>
                <a:cxn ang="0">
                  <a:pos x="211" y="198"/>
                </a:cxn>
                <a:cxn ang="0">
                  <a:pos x="142" y="198"/>
                </a:cxn>
                <a:cxn ang="0">
                  <a:pos x="122" y="133"/>
                </a:cxn>
                <a:cxn ang="0">
                  <a:pos x="400" y="21"/>
                </a:cxn>
                <a:cxn ang="0">
                  <a:pos x="365" y="0"/>
                </a:cxn>
              </a:cxnLst>
              <a:rect l="0" t="0" r="r" b="b"/>
              <a:pathLst>
                <a:path w="400" h="621">
                  <a:moveTo>
                    <a:pt x="365" y="0"/>
                  </a:moveTo>
                  <a:lnTo>
                    <a:pt x="104" y="87"/>
                  </a:lnTo>
                  <a:lnTo>
                    <a:pt x="52" y="155"/>
                  </a:lnTo>
                  <a:lnTo>
                    <a:pt x="122" y="241"/>
                  </a:lnTo>
                  <a:lnTo>
                    <a:pt x="31" y="287"/>
                  </a:lnTo>
                  <a:lnTo>
                    <a:pt x="0" y="421"/>
                  </a:lnTo>
                  <a:lnTo>
                    <a:pt x="83" y="486"/>
                  </a:lnTo>
                  <a:lnTo>
                    <a:pt x="52" y="621"/>
                  </a:lnTo>
                  <a:lnTo>
                    <a:pt x="314" y="397"/>
                  </a:lnTo>
                  <a:lnTo>
                    <a:pt x="211" y="441"/>
                  </a:lnTo>
                  <a:lnTo>
                    <a:pt x="68" y="441"/>
                  </a:lnTo>
                  <a:lnTo>
                    <a:pt x="52" y="329"/>
                  </a:lnTo>
                  <a:lnTo>
                    <a:pt x="211" y="198"/>
                  </a:lnTo>
                  <a:lnTo>
                    <a:pt x="142" y="198"/>
                  </a:lnTo>
                  <a:lnTo>
                    <a:pt x="122" y="133"/>
                  </a:lnTo>
                  <a:lnTo>
                    <a:pt x="400" y="21"/>
                  </a:lnTo>
                  <a:lnTo>
                    <a:pt x="365"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8"/>
            <p:cNvSpPr>
              <a:spLocks/>
            </p:cNvSpPr>
            <p:nvPr/>
          </p:nvSpPr>
          <p:spPr bwMode="auto">
            <a:xfrm rot="-428980">
              <a:off x="5248" y="1697"/>
              <a:ext cx="102" cy="247"/>
            </a:xfrm>
            <a:custGeom>
              <a:avLst/>
              <a:gdLst/>
              <a:ahLst/>
              <a:cxnLst>
                <a:cxn ang="0">
                  <a:pos x="51" y="0"/>
                </a:cxn>
                <a:cxn ang="0">
                  <a:pos x="189" y="65"/>
                </a:cxn>
                <a:cxn ang="0">
                  <a:pos x="156" y="155"/>
                </a:cxn>
                <a:cxn ang="0">
                  <a:pos x="222" y="155"/>
                </a:cxn>
                <a:cxn ang="0">
                  <a:pos x="121" y="309"/>
                </a:cxn>
                <a:cxn ang="0">
                  <a:pos x="207" y="329"/>
                </a:cxn>
                <a:cxn ang="0">
                  <a:pos x="86" y="509"/>
                </a:cxn>
                <a:cxn ang="0">
                  <a:pos x="137" y="397"/>
                </a:cxn>
                <a:cxn ang="0">
                  <a:pos x="0" y="352"/>
                </a:cxn>
                <a:cxn ang="0">
                  <a:pos x="86" y="287"/>
                </a:cxn>
                <a:cxn ang="0">
                  <a:pos x="33" y="198"/>
                </a:cxn>
                <a:cxn ang="0">
                  <a:pos x="137" y="87"/>
                </a:cxn>
                <a:cxn ang="0">
                  <a:pos x="33" y="43"/>
                </a:cxn>
                <a:cxn ang="0">
                  <a:pos x="51" y="0"/>
                </a:cxn>
              </a:cxnLst>
              <a:rect l="0" t="0" r="r" b="b"/>
              <a:pathLst>
                <a:path w="222" h="509">
                  <a:moveTo>
                    <a:pt x="51" y="0"/>
                  </a:moveTo>
                  <a:lnTo>
                    <a:pt x="189" y="65"/>
                  </a:lnTo>
                  <a:lnTo>
                    <a:pt x="156" y="155"/>
                  </a:lnTo>
                  <a:lnTo>
                    <a:pt x="222" y="155"/>
                  </a:lnTo>
                  <a:lnTo>
                    <a:pt x="121" y="309"/>
                  </a:lnTo>
                  <a:lnTo>
                    <a:pt x="207" y="329"/>
                  </a:lnTo>
                  <a:lnTo>
                    <a:pt x="86" y="509"/>
                  </a:lnTo>
                  <a:lnTo>
                    <a:pt x="137" y="397"/>
                  </a:lnTo>
                  <a:lnTo>
                    <a:pt x="0" y="352"/>
                  </a:lnTo>
                  <a:lnTo>
                    <a:pt x="86" y="287"/>
                  </a:lnTo>
                  <a:lnTo>
                    <a:pt x="33" y="198"/>
                  </a:lnTo>
                  <a:lnTo>
                    <a:pt x="137" y="87"/>
                  </a:lnTo>
                  <a:lnTo>
                    <a:pt x="33" y="43"/>
                  </a:lnTo>
                  <a:lnTo>
                    <a:pt x="51"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9"/>
            <p:cNvSpPr>
              <a:spLocks/>
            </p:cNvSpPr>
            <p:nvPr/>
          </p:nvSpPr>
          <p:spPr bwMode="auto">
            <a:xfrm rot="-428980">
              <a:off x="5141" y="1933"/>
              <a:ext cx="183" cy="109"/>
            </a:xfrm>
            <a:custGeom>
              <a:avLst/>
              <a:gdLst/>
              <a:ahLst/>
              <a:cxnLst>
                <a:cxn ang="0">
                  <a:pos x="404" y="0"/>
                </a:cxn>
                <a:cxn ang="0">
                  <a:pos x="387" y="68"/>
                </a:cxn>
                <a:cxn ang="0">
                  <a:pos x="37" y="226"/>
                </a:cxn>
                <a:cxn ang="0">
                  <a:pos x="0" y="135"/>
                </a:cxn>
                <a:cxn ang="0">
                  <a:pos x="91" y="135"/>
                </a:cxn>
                <a:cxn ang="0">
                  <a:pos x="351" y="23"/>
                </a:cxn>
                <a:cxn ang="0">
                  <a:pos x="404" y="0"/>
                </a:cxn>
              </a:cxnLst>
              <a:rect l="0" t="0" r="r" b="b"/>
              <a:pathLst>
                <a:path w="404" h="226">
                  <a:moveTo>
                    <a:pt x="404" y="0"/>
                  </a:moveTo>
                  <a:lnTo>
                    <a:pt x="387" y="68"/>
                  </a:lnTo>
                  <a:lnTo>
                    <a:pt x="37" y="226"/>
                  </a:lnTo>
                  <a:lnTo>
                    <a:pt x="0" y="135"/>
                  </a:lnTo>
                  <a:lnTo>
                    <a:pt x="91" y="135"/>
                  </a:lnTo>
                  <a:lnTo>
                    <a:pt x="351" y="23"/>
                  </a:lnTo>
                  <a:lnTo>
                    <a:pt x="404"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5349564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Role of NSA</a:t>
            </a:r>
            <a:endParaRPr lang="en-US" sz="4000" dirty="0"/>
          </a:p>
        </p:txBody>
      </p:sp>
      <p:pic>
        <p:nvPicPr>
          <p:cNvPr id="4" name="Picture 7" descr="work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14888" y="2687638"/>
            <a:ext cx="3400425" cy="342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7"/>
          <p:cNvSpPr txBox="1">
            <a:spLocks noChangeArrowheads="1"/>
          </p:cNvSpPr>
          <p:nvPr/>
        </p:nvSpPr>
        <p:spPr>
          <a:xfrm>
            <a:off x="465138" y="1371600"/>
            <a:ext cx="8188325" cy="3962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100000"/>
              </a:spcBef>
              <a:buFontTx/>
              <a:buNone/>
              <a:defRPr/>
            </a:pPr>
            <a:r>
              <a:rPr lang="en-US" sz="1800" b="1" dirty="0" smtClean="0">
                <a:solidFill>
                  <a:srgbClr val="0000CC"/>
                </a:solidFill>
                <a:latin typeface="Arial" pitchFamily="34" charset="0"/>
                <a:cs typeface="Arial" pitchFamily="34" charset="0"/>
              </a:rPr>
              <a:t>The NSA:</a:t>
            </a:r>
          </a:p>
          <a:p>
            <a:pPr>
              <a:spcBef>
                <a:spcPct val="100000"/>
              </a:spcBef>
              <a:defRPr/>
            </a:pPr>
            <a:r>
              <a:rPr lang="en-US" sz="1800" b="1" dirty="0" smtClean="0">
                <a:solidFill>
                  <a:srgbClr val="0000CC"/>
                </a:solidFill>
                <a:latin typeface="Arial" pitchFamily="34" charset="0"/>
                <a:cs typeface="Arial" pitchFamily="34" charset="0"/>
              </a:rPr>
              <a:t>Functions as the Central Office of Record (COR) and receives all transaction reports (receipt, generation, destruction, and inter-facility transfers) from the COMSEC Custodian.</a:t>
            </a:r>
          </a:p>
          <a:p>
            <a:pPr>
              <a:spcBef>
                <a:spcPct val="100000"/>
              </a:spcBef>
              <a:defRPr/>
            </a:pPr>
            <a:r>
              <a:rPr lang="en-US" sz="1800" b="1" dirty="0" smtClean="0">
                <a:solidFill>
                  <a:srgbClr val="0000CC"/>
                </a:solidFill>
                <a:latin typeface="Arial" pitchFamily="34" charset="0"/>
                <a:cs typeface="Arial" pitchFamily="34" charset="0"/>
              </a:rPr>
              <a:t>Serves as the U. S. Government’s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central library for all publications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related to COMSEC.</a:t>
            </a:r>
          </a:p>
          <a:p>
            <a:pPr>
              <a:spcBef>
                <a:spcPct val="100000"/>
              </a:spcBef>
              <a:defRPr/>
            </a:pPr>
            <a:r>
              <a:rPr lang="en-US" sz="1800" b="1" dirty="0" smtClean="0">
                <a:solidFill>
                  <a:srgbClr val="0000CC"/>
                </a:solidFill>
                <a:latin typeface="Arial" pitchFamily="34" charset="0"/>
                <a:cs typeface="Arial" pitchFamily="34" charset="0"/>
              </a:rPr>
              <a:t>Dispatches NSA auditors to the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COMSEC Account approximately every</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5 years to conduct assessments.</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1394285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Role of DSS</a:t>
            </a:r>
            <a:endParaRPr lang="en-US" sz="4000" dirty="0"/>
          </a:p>
        </p:txBody>
      </p:sp>
      <p:grpSp>
        <p:nvGrpSpPr>
          <p:cNvPr id="4" name="Group 77"/>
          <p:cNvGrpSpPr>
            <a:grpSpLocks noChangeAspect="1"/>
          </p:cNvGrpSpPr>
          <p:nvPr/>
        </p:nvGrpSpPr>
        <p:grpSpPr bwMode="auto">
          <a:xfrm>
            <a:off x="414187" y="1447800"/>
            <a:ext cx="4314825" cy="4949825"/>
            <a:chOff x="212" y="708"/>
            <a:chExt cx="3017" cy="3462"/>
          </a:xfrm>
        </p:grpSpPr>
        <p:sp>
          <p:nvSpPr>
            <p:cNvPr id="5" name="Rectangle 3"/>
            <p:cNvSpPr>
              <a:spLocks noChangeAspect="1" noChangeArrowheads="1"/>
            </p:cNvSpPr>
            <p:nvPr/>
          </p:nvSpPr>
          <p:spPr bwMode="auto">
            <a:xfrm rot="21354584" flipH="1">
              <a:off x="1944" y="3868"/>
              <a:ext cx="1200" cy="288"/>
            </a:xfrm>
            <a:prstGeom prst="rect">
              <a:avLst/>
            </a:prstGeom>
            <a:no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6" name="Freeform 5"/>
            <p:cNvSpPr>
              <a:spLocks noChangeAspect="1" noEditPoints="1"/>
            </p:cNvSpPr>
            <p:nvPr/>
          </p:nvSpPr>
          <p:spPr bwMode="auto">
            <a:xfrm rot="21354584" flipH="1">
              <a:off x="212" y="708"/>
              <a:ext cx="2961" cy="3448"/>
            </a:xfrm>
            <a:custGeom>
              <a:avLst/>
              <a:gdLst/>
              <a:ahLst/>
              <a:cxnLst>
                <a:cxn ang="0">
                  <a:pos x="10679" y="1249"/>
                </a:cxn>
                <a:cxn ang="0">
                  <a:pos x="10875" y="1867"/>
                </a:cxn>
                <a:cxn ang="0">
                  <a:pos x="10882" y="1922"/>
                </a:cxn>
                <a:cxn ang="0">
                  <a:pos x="11032" y="3342"/>
                </a:cxn>
                <a:cxn ang="0">
                  <a:pos x="10812" y="4116"/>
                </a:cxn>
                <a:cxn ang="0">
                  <a:pos x="11254" y="4524"/>
                </a:cxn>
                <a:cxn ang="0">
                  <a:pos x="11708" y="5047"/>
                </a:cxn>
                <a:cxn ang="0">
                  <a:pos x="12384" y="5906"/>
                </a:cxn>
                <a:cxn ang="0">
                  <a:pos x="13384" y="6757"/>
                </a:cxn>
                <a:cxn ang="0">
                  <a:pos x="14123" y="8299"/>
                </a:cxn>
                <a:cxn ang="0">
                  <a:pos x="14618" y="10213"/>
                </a:cxn>
                <a:cxn ang="0">
                  <a:pos x="14619" y="11855"/>
                </a:cxn>
                <a:cxn ang="0">
                  <a:pos x="14773" y="12400"/>
                </a:cxn>
                <a:cxn ang="0">
                  <a:pos x="14795" y="13234"/>
                </a:cxn>
                <a:cxn ang="0">
                  <a:pos x="14310" y="14026"/>
                </a:cxn>
                <a:cxn ang="0">
                  <a:pos x="13144" y="14895"/>
                </a:cxn>
                <a:cxn ang="0">
                  <a:pos x="10760" y="16296"/>
                </a:cxn>
                <a:cxn ang="0">
                  <a:pos x="8711" y="17137"/>
                </a:cxn>
                <a:cxn ang="0">
                  <a:pos x="7661" y="17050"/>
                </a:cxn>
                <a:cxn ang="0">
                  <a:pos x="6853" y="16619"/>
                </a:cxn>
                <a:cxn ang="0">
                  <a:pos x="6176" y="16217"/>
                </a:cxn>
                <a:cxn ang="0">
                  <a:pos x="4747" y="16104"/>
                </a:cxn>
                <a:cxn ang="0">
                  <a:pos x="2763" y="14974"/>
                </a:cxn>
                <a:cxn ang="0">
                  <a:pos x="1228" y="14359"/>
                </a:cxn>
                <a:cxn ang="0">
                  <a:pos x="743" y="14013"/>
                </a:cxn>
                <a:cxn ang="0">
                  <a:pos x="87" y="13322"/>
                </a:cxn>
                <a:cxn ang="0">
                  <a:pos x="32" y="12894"/>
                </a:cxn>
                <a:cxn ang="0">
                  <a:pos x="405" y="12816"/>
                </a:cxn>
                <a:cxn ang="0">
                  <a:pos x="1791" y="13777"/>
                </a:cxn>
                <a:cxn ang="0">
                  <a:pos x="3477" y="13870"/>
                </a:cxn>
                <a:cxn ang="0">
                  <a:pos x="1987" y="13167"/>
                </a:cxn>
                <a:cxn ang="0">
                  <a:pos x="1190" y="13021"/>
                </a:cxn>
                <a:cxn ang="0">
                  <a:pos x="774" y="11121"/>
                </a:cxn>
                <a:cxn ang="0">
                  <a:pos x="596" y="9355"/>
                </a:cxn>
                <a:cxn ang="0">
                  <a:pos x="835" y="9774"/>
                </a:cxn>
                <a:cxn ang="0">
                  <a:pos x="1926" y="10939"/>
                </a:cxn>
                <a:cxn ang="0">
                  <a:pos x="3664" y="11497"/>
                </a:cxn>
                <a:cxn ang="0">
                  <a:pos x="4197" y="11175"/>
                </a:cxn>
                <a:cxn ang="0">
                  <a:pos x="4696" y="11372"/>
                </a:cxn>
                <a:cxn ang="0">
                  <a:pos x="5768" y="11475"/>
                </a:cxn>
                <a:cxn ang="0">
                  <a:pos x="6992" y="11012"/>
                </a:cxn>
                <a:cxn ang="0">
                  <a:pos x="7198" y="10082"/>
                </a:cxn>
                <a:cxn ang="0">
                  <a:pos x="6697" y="7982"/>
                </a:cxn>
                <a:cxn ang="0">
                  <a:pos x="6652" y="6713"/>
                </a:cxn>
                <a:cxn ang="0">
                  <a:pos x="7381" y="5928"/>
                </a:cxn>
                <a:cxn ang="0">
                  <a:pos x="7282" y="5508"/>
                </a:cxn>
                <a:cxn ang="0">
                  <a:pos x="6779" y="5445"/>
                </a:cxn>
                <a:cxn ang="0">
                  <a:pos x="6477" y="4991"/>
                </a:cxn>
                <a:cxn ang="0">
                  <a:pos x="6147" y="4403"/>
                </a:cxn>
                <a:cxn ang="0">
                  <a:pos x="6658" y="4256"/>
                </a:cxn>
                <a:cxn ang="0">
                  <a:pos x="6304" y="3941"/>
                </a:cxn>
                <a:cxn ang="0">
                  <a:pos x="6217" y="3491"/>
                </a:cxn>
                <a:cxn ang="0">
                  <a:pos x="6081" y="3151"/>
                </a:cxn>
                <a:cxn ang="0">
                  <a:pos x="6054" y="2993"/>
                </a:cxn>
                <a:cxn ang="0">
                  <a:pos x="6102" y="2188"/>
                </a:cxn>
                <a:cxn ang="0">
                  <a:pos x="6712" y="986"/>
                </a:cxn>
                <a:cxn ang="0">
                  <a:pos x="7699" y="256"/>
                </a:cxn>
                <a:cxn ang="0">
                  <a:pos x="9201" y="58"/>
                </a:cxn>
                <a:cxn ang="0">
                  <a:pos x="6758" y="12850"/>
                </a:cxn>
                <a:cxn ang="0">
                  <a:pos x="5574" y="13156"/>
                </a:cxn>
                <a:cxn ang="0">
                  <a:pos x="6151" y="14332"/>
                </a:cxn>
                <a:cxn ang="0">
                  <a:pos x="6905" y="14212"/>
                </a:cxn>
                <a:cxn ang="0">
                  <a:pos x="6978" y="12930"/>
                </a:cxn>
              </a:cxnLst>
              <a:rect l="0" t="0" r="r" b="b"/>
              <a:pathLst>
                <a:path w="14805" h="17240">
                  <a:moveTo>
                    <a:pt x="10119" y="519"/>
                  </a:moveTo>
                  <a:lnTo>
                    <a:pt x="10149" y="550"/>
                  </a:lnTo>
                  <a:lnTo>
                    <a:pt x="10179" y="580"/>
                  </a:lnTo>
                  <a:lnTo>
                    <a:pt x="10209" y="611"/>
                  </a:lnTo>
                  <a:lnTo>
                    <a:pt x="10238" y="642"/>
                  </a:lnTo>
                  <a:lnTo>
                    <a:pt x="10267" y="675"/>
                  </a:lnTo>
                  <a:lnTo>
                    <a:pt x="10296" y="707"/>
                  </a:lnTo>
                  <a:lnTo>
                    <a:pt x="10324" y="740"/>
                  </a:lnTo>
                  <a:lnTo>
                    <a:pt x="10352" y="773"/>
                  </a:lnTo>
                  <a:lnTo>
                    <a:pt x="10380" y="807"/>
                  </a:lnTo>
                  <a:lnTo>
                    <a:pt x="10407" y="840"/>
                  </a:lnTo>
                  <a:lnTo>
                    <a:pt x="10434" y="875"/>
                  </a:lnTo>
                  <a:lnTo>
                    <a:pt x="10461" y="909"/>
                  </a:lnTo>
                  <a:lnTo>
                    <a:pt x="10486" y="945"/>
                  </a:lnTo>
                  <a:lnTo>
                    <a:pt x="10512" y="981"/>
                  </a:lnTo>
                  <a:lnTo>
                    <a:pt x="10537" y="1015"/>
                  </a:lnTo>
                  <a:lnTo>
                    <a:pt x="10560" y="1052"/>
                  </a:lnTo>
                  <a:lnTo>
                    <a:pt x="10565" y="1048"/>
                  </a:lnTo>
                  <a:lnTo>
                    <a:pt x="10568" y="1045"/>
                  </a:lnTo>
                  <a:lnTo>
                    <a:pt x="10569" y="1040"/>
                  </a:lnTo>
                  <a:lnTo>
                    <a:pt x="10569" y="1035"/>
                  </a:lnTo>
                  <a:lnTo>
                    <a:pt x="10569" y="1024"/>
                  </a:lnTo>
                  <a:lnTo>
                    <a:pt x="10570" y="1014"/>
                  </a:lnTo>
                  <a:lnTo>
                    <a:pt x="10587" y="1046"/>
                  </a:lnTo>
                  <a:lnTo>
                    <a:pt x="10604" y="1080"/>
                  </a:lnTo>
                  <a:lnTo>
                    <a:pt x="10621" y="1113"/>
                  </a:lnTo>
                  <a:lnTo>
                    <a:pt x="10636" y="1146"/>
                  </a:lnTo>
                  <a:lnTo>
                    <a:pt x="10651" y="1181"/>
                  </a:lnTo>
                  <a:lnTo>
                    <a:pt x="10665" y="1214"/>
                  </a:lnTo>
                  <a:lnTo>
                    <a:pt x="10679" y="1249"/>
                  </a:lnTo>
                  <a:lnTo>
                    <a:pt x="10692" y="1284"/>
                  </a:lnTo>
                  <a:lnTo>
                    <a:pt x="10718" y="1353"/>
                  </a:lnTo>
                  <a:lnTo>
                    <a:pt x="10742" y="1423"/>
                  </a:lnTo>
                  <a:lnTo>
                    <a:pt x="10767" y="1494"/>
                  </a:lnTo>
                  <a:lnTo>
                    <a:pt x="10792" y="1565"/>
                  </a:lnTo>
                  <a:lnTo>
                    <a:pt x="10791" y="1574"/>
                  </a:lnTo>
                  <a:lnTo>
                    <a:pt x="10791" y="1583"/>
                  </a:lnTo>
                  <a:lnTo>
                    <a:pt x="10792" y="1589"/>
                  </a:lnTo>
                  <a:lnTo>
                    <a:pt x="10794" y="1595"/>
                  </a:lnTo>
                  <a:lnTo>
                    <a:pt x="10798" y="1603"/>
                  </a:lnTo>
                  <a:lnTo>
                    <a:pt x="10804" y="1610"/>
                  </a:lnTo>
                  <a:lnTo>
                    <a:pt x="10810" y="1616"/>
                  </a:lnTo>
                  <a:lnTo>
                    <a:pt x="10816" y="1625"/>
                  </a:lnTo>
                  <a:lnTo>
                    <a:pt x="10818" y="1631"/>
                  </a:lnTo>
                  <a:lnTo>
                    <a:pt x="10820" y="1638"/>
                  </a:lnTo>
                  <a:lnTo>
                    <a:pt x="10820" y="1646"/>
                  </a:lnTo>
                  <a:lnTo>
                    <a:pt x="10820" y="1657"/>
                  </a:lnTo>
                  <a:lnTo>
                    <a:pt x="10830" y="1740"/>
                  </a:lnTo>
                  <a:lnTo>
                    <a:pt x="10820" y="1740"/>
                  </a:lnTo>
                  <a:lnTo>
                    <a:pt x="10822" y="1756"/>
                  </a:lnTo>
                  <a:lnTo>
                    <a:pt x="10824" y="1772"/>
                  </a:lnTo>
                  <a:lnTo>
                    <a:pt x="10828" y="1790"/>
                  </a:lnTo>
                  <a:lnTo>
                    <a:pt x="10834" y="1808"/>
                  </a:lnTo>
                  <a:lnTo>
                    <a:pt x="10840" y="1825"/>
                  </a:lnTo>
                  <a:lnTo>
                    <a:pt x="10849" y="1843"/>
                  </a:lnTo>
                  <a:lnTo>
                    <a:pt x="10858" y="1860"/>
                  </a:lnTo>
                  <a:lnTo>
                    <a:pt x="10867" y="1876"/>
                  </a:lnTo>
                  <a:lnTo>
                    <a:pt x="10872" y="1874"/>
                  </a:lnTo>
                  <a:lnTo>
                    <a:pt x="10874" y="1871"/>
                  </a:lnTo>
                  <a:lnTo>
                    <a:pt x="10875" y="1867"/>
                  </a:lnTo>
                  <a:lnTo>
                    <a:pt x="10875" y="1864"/>
                  </a:lnTo>
                  <a:lnTo>
                    <a:pt x="10874" y="1855"/>
                  </a:lnTo>
                  <a:lnTo>
                    <a:pt x="10874" y="1847"/>
                  </a:lnTo>
                  <a:lnTo>
                    <a:pt x="10890" y="1869"/>
                  </a:lnTo>
                  <a:lnTo>
                    <a:pt x="10886" y="1869"/>
                  </a:lnTo>
                  <a:lnTo>
                    <a:pt x="10882" y="1869"/>
                  </a:lnTo>
                  <a:lnTo>
                    <a:pt x="10879" y="1872"/>
                  </a:lnTo>
                  <a:lnTo>
                    <a:pt x="10876" y="1874"/>
                  </a:lnTo>
                  <a:lnTo>
                    <a:pt x="10872" y="1880"/>
                  </a:lnTo>
                  <a:lnTo>
                    <a:pt x="10867" y="1885"/>
                  </a:lnTo>
                  <a:lnTo>
                    <a:pt x="10866" y="1887"/>
                  </a:lnTo>
                  <a:lnTo>
                    <a:pt x="10866" y="1889"/>
                  </a:lnTo>
                  <a:lnTo>
                    <a:pt x="10867" y="1891"/>
                  </a:lnTo>
                  <a:lnTo>
                    <a:pt x="10868" y="1892"/>
                  </a:lnTo>
                  <a:lnTo>
                    <a:pt x="10871" y="1896"/>
                  </a:lnTo>
                  <a:lnTo>
                    <a:pt x="10874" y="1900"/>
                  </a:lnTo>
                  <a:lnTo>
                    <a:pt x="10890" y="1885"/>
                  </a:lnTo>
                  <a:lnTo>
                    <a:pt x="10886" y="1887"/>
                  </a:lnTo>
                  <a:lnTo>
                    <a:pt x="10882" y="1889"/>
                  </a:lnTo>
                  <a:lnTo>
                    <a:pt x="10879" y="1892"/>
                  </a:lnTo>
                  <a:lnTo>
                    <a:pt x="10878" y="1894"/>
                  </a:lnTo>
                  <a:lnTo>
                    <a:pt x="10877" y="1896"/>
                  </a:lnTo>
                  <a:lnTo>
                    <a:pt x="10876" y="1900"/>
                  </a:lnTo>
                  <a:lnTo>
                    <a:pt x="10876" y="1903"/>
                  </a:lnTo>
                  <a:lnTo>
                    <a:pt x="10877" y="1905"/>
                  </a:lnTo>
                  <a:lnTo>
                    <a:pt x="10879" y="1910"/>
                  </a:lnTo>
                  <a:lnTo>
                    <a:pt x="10882" y="1916"/>
                  </a:lnTo>
                  <a:lnTo>
                    <a:pt x="10887" y="1920"/>
                  </a:lnTo>
                  <a:lnTo>
                    <a:pt x="10890" y="1922"/>
                  </a:lnTo>
                  <a:lnTo>
                    <a:pt x="10882" y="1922"/>
                  </a:lnTo>
                  <a:lnTo>
                    <a:pt x="10897" y="1965"/>
                  </a:lnTo>
                  <a:lnTo>
                    <a:pt x="10911" y="2008"/>
                  </a:lnTo>
                  <a:lnTo>
                    <a:pt x="10924" y="2052"/>
                  </a:lnTo>
                  <a:lnTo>
                    <a:pt x="10937" y="2096"/>
                  </a:lnTo>
                  <a:lnTo>
                    <a:pt x="10949" y="2141"/>
                  </a:lnTo>
                  <a:lnTo>
                    <a:pt x="10960" y="2186"/>
                  </a:lnTo>
                  <a:lnTo>
                    <a:pt x="10971" y="2232"/>
                  </a:lnTo>
                  <a:lnTo>
                    <a:pt x="10980" y="2278"/>
                  </a:lnTo>
                  <a:lnTo>
                    <a:pt x="10990" y="2325"/>
                  </a:lnTo>
                  <a:lnTo>
                    <a:pt x="10999" y="2373"/>
                  </a:lnTo>
                  <a:lnTo>
                    <a:pt x="11007" y="2420"/>
                  </a:lnTo>
                  <a:lnTo>
                    <a:pt x="11014" y="2467"/>
                  </a:lnTo>
                  <a:lnTo>
                    <a:pt x="11021" y="2516"/>
                  </a:lnTo>
                  <a:lnTo>
                    <a:pt x="11027" y="2564"/>
                  </a:lnTo>
                  <a:lnTo>
                    <a:pt x="11032" y="2613"/>
                  </a:lnTo>
                  <a:lnTo>
                    <a:pt x="11037" y="2661"/>
                  </a:lnTo>
                  <a:lnTo>
                    <a:pt x="11041" y="2711"/>
                  </a:lnTo>
                  <a:lnTo>
                    <a:pt x="11045" y="2759"/>
                  </a:lnTo>
                  <a:lnTo>
                    <a:pt x="11047" y="2809"/>
                  </a:lnTo>
                  <a:lnTo>
                    <a:pt x="11049" y="2858"/>
                  </a:lnTo>
                  <a:lnTo>
                    <a:pt x="11050" y="2907"/>
                  </a:lnTo>
                  <a:lnTo>
                    <a:pt x="11051" y="2956"/>
                  </a:lnTo>
                  <a:lnTo>
                    <a:pt x="11051" y="3005"/>
                  </a:lnTo>
                  <a:lnTo>
                    <a:pt x="11050" y="3054"/>
                  </a:lnTo>
                  <a:lnTo>
                    <a:pt x="11049" y="3102"/>
                  </a:lnTo>
                  <a:lnTo>
                    <a:pt x="11047" y="3151"/>
                  </a:lnTo>
                  <a:lnTo>
                    <a:pt x="11044" y="3199"/>
                  </a:lnTo>
                  <a:lnTo>
                    <a:pt x="11041" y="3248"/>
                  </a:lnTo>
                  <a:lnTo>
                    <a:pt x="11036" y="3295"/>
                  </a:lnTo>
                  <a:lnTo>
                    <a:pt x="11032" y="3342"/>
                  </a:lnTo>
                  <a:lnTo>
                    <a:pt x="11027" y="3390"/>
                  </a:lnTo>
                  <a:lnTo>
                    <a:pt x="11020" y="3436"/>
                  </a:lnTo>
                  <a:lnTo>
                    <a:pt x="11016" y="3453"/>
                  </a:lnTo>
                  <a:lnTo>
                    <a:pt x="11009" y="3471"/>
                  </a:lnTo>
                  <a:lnTo>
                    <a:pt x="11002" y="3488"/>
                  </a:lnTo>
                  <a:lnTo>
                    <a:pt x="10993" y="3505"/>
                  </a:lnTo>
                  <a:lnTo>
                    <a:pt x="10975" y="3539"/>
                  </a:lnTo>
                  <a:lnTo>
                    <a:pt x="10955" y="3571"/>
                  </a:lnTo>
                  <a:lnTo>
                    <a:pt x="10934" y="3602"/>
                  </a:lnTo>
                  <a:lnTo>
                    <a:pt x="10915" y="3632"/>
                  </a:lnTo>
                  <a:lnTo>
                    <a:pt x="10896" y="3660"/>
                  </a:lnTo>
                  <a:lnTo>
                    <a:pt x="10882" y="3687"/>
                  </a:lnTo>
                  <a:lnTo>
                    <a:pt x="10883" y="3713"/>
                  </a:lnTo>
                  <a:lnTo>
                    <a:pt x="10885" y="3738"/>
                  </a:lnTo>
                  <a:lnTo>
                    <a:pt x="10885" y="3762"/>
                  </a:lnTo>
                  <a:lnTo>
                    <a:pt x="10883" y="3785"/>
                  </a:lnTo>
                  <a:lnTo>
                    <a:pt x="10882" y="3808"/>
                  </a:lnTo>
                  <a:lnTo>
                    <a:pt x="10881" y="3829"/>
                  </a:lnTo>
                  <a:lnTo>
                    <a:pt x="10878" y="3852"/>
                  </a:lnTo>
                  <a:lnTo>
                    <a:pt x="10875" y="3873"/>
                  </a:lnTo>
                  <a:lnTo>
                    <a:pt x="10871" y="3894"/>
                  </a:lnTo>
                  <a:lnTo>
                    <a:pt x="10865" y="3915"/>
                  </a:lnTo>
                  <a:lnTo>
                    <a:pt x="10859" y="3935"/>
                  </a:lnTo>
                  <a:lnTo>
                    <a:pt x="10852" y="3956"/>
                  </a:lnTo>
                  <a:lnTo>
                    <a:pt x="10844" y="3976"/>
                  </a:lnTo>
                  <a:lnTo>
                    <a:pt x="10835" y="3996"/>
                  </a:lnTo>
                  <a:lnTo>
                    <a:pt x="10824" y="4017"/>
                  </a:lnTo>
                  <a:lnTo>
                    <a:pt x="10812" y="4037"/>
                  </a:lnTo>
                  <a:lnTo>
                    <a:pt x="10812" y="4075"/>
                  </a:lnTo>
                  <a:lnTo>
                    <a:pt x="10812" y="4116"/>
                  </a:lnTo>
                  <a:lnTo>
                    <a:pt x="10813" y="4159"/>
                  </a:lnTo>
                  <a:lnTo>
                    <a:pt x="10816" y="4204"/>
                  </a:lnTo>
                  <a:lnTo>
                    <a:pt x="10819" y="4251"/>
                  </a:lnTo>
                  <a:lnTo>
                    <a:pt x="10824" y="4296"/>
                  </a:lnTo>
                  <a:lnTo>
                    <a:pt x="10828" y="4319"/>
                  </a:lnTo>
                  <a:lnTo>
                    <a:pt x="10833" y="4340"/>
                  </a:lnTo>
                  <a:lnTo>
                    <a:pt x="10837" y="4361"/>
                  </a:lnTo>
                  <a:lnTo>
                    <a:pt x="10844" y="4381"/>
                  </a:lnTo>
                  <a:lnTo>
                    <a:pt x="10873" y="4385"/>
                  </a:lnTo>
                  <a:lnTo>
                    <a:pt x="10903" y="4389"/>
                  </a:lnTo>
                  <a:lnTo>
                    <a:pt x="10934" y="4391"/>
                  </a:lnTo>
                  <a:lnTo>
                    <a:pt x="10965" y="4393"/>
                  </a:lnTo>
                  <a:lnTo>
                    <a:pt x="10997" y="4395"/>
                  </a:lnTo>
                  <a:lnTo>
                    <a:pt x="11027" y="4398"/>
                  </a:lnTo>
                  <a:lnTo>
                    <a:pt x="11058" y="4402"/>
                  </a:lnTo>
                  <a:lnTo>
                    <a:pt x="11087" y="4407"/>
                  </a:lnTo>
                  <a:lnTo>
                    <a:pt x="11102" y="4410"/>
                  </a:lnTo>
                  <a:lnTo>
                    <a:pt x="11116" y="4415"/>
                  </a:lnTo>
                  <a:lnTo>
                    <a:pt x="11130" y="4419"/>
                  </a:lnTo>
                  <a:lnTo>
                    <a:pt x="11144" y="4423"/>
                  </a:lnTo>
                  <a:lnTo>
                    <a:pt x="11157" y="4430"/>
                  </a:lnTo>
                  <a:lnTo>
                    <a:pt x="11170" y="4436"/>
                  </a:lnTo>
                  <a:lnTo>
                    <a:pt x="11182" y="4444"/>
                  </a:lnTo>
                  <a:lnTo>
                    <a:pt x="11195" y="4452"/>
                  </a:lnTo>
                  <a:lnTo>
                    <a:pt x="11206" y="4461"/>
                  </a:lnTo>
                  <a:lnTo>
                    <a:pt x="11216" y="4472"/>
                  </a:lnTo>
                  <a:lnTo>
                    <a:pt x="11227" y="4483"/>
                  </a:lnTo>
                  <a:lnTo>
                    <a:pt x="11237" y="4495"/>
                  </a:lnTo>
                  <a:lnTo>
                    <a:pt x="11245" y="4509"/>
                  </a:lnTo>
                  <a:lnTo>
                    <a:pt x="11254" y="4524"/>
                  </a:lnTo>
                  <a:lnTo>
                    <a:pt x="11263" y="4541"/>
                  </a:lnTo>
                  <a:lnTo>
                    <a:pt x="11269" y="4559"/>
                  </a:lnTo>
                  <a:lnTo>
                    <a:pt x="11275" y="4573"/>
                  </a:lnTo>
                  <a:lnTo>
                    <a:pt x="11280" y="4587"/>
                  </a:lnTo>
                  <a:lnTo>
                    <a:pt x="11285" y="4601"/>
                  </a:lnTo>
                  <a:lnTo>
                    <a:pt x="11292" y="4616"/>
                  </a:lnTo>
                  <a:lnTo>
                    <a:pt x="11307" y="4643"/>
                  </a:lnTo>
                  <a:lnTo>
                    <a:pt x="11322" y="4671"/>
                  </a:lnTo>
                  <a:lnTo>
                    <a:pt x="11356" y="4725"/>
                  </a:lnTo>
                  <a:lnTo>
                    <a:pt x="11391" y="4779"/>
                  </a:lnTo>
                  <a:lnTo>
                    <a:pt x="11408" y="4805"/>
                  </a:lnTo>
                  <a:lnTo>
                    <a:pt x="11424" y="4832"/>
                  </a:lnTo>
                  <a:lnTo>
                    <a:pt x="11440" y="4858"/>
                  </a:lnTo>
                  <a:lnTo>
                    <a:pt x="11453" y="4886"/>
                  </a:lnTo>
                  <a:lnTo>
                    <a:pt x="11460" y="4899"/>
                  </a:lnTo>
                  <a:lnTo>
                    <a:pt x="11465" y="4913"/>
                  </a:lnTo>
                  <a:lnTo>
                    <a:pt x="11471" y="4927"/>
                  </a:lnTo>
                  <a:lnTo>
                    <a:pt x="11475" y="4941"/>
                  </a:lnTo>
                  <a:lnTo>
                    <a:pt x="11479" y="4955"/>
                  </a:lnTo>
                  <a:lnTo>
                    <a:pt x="11482" y="4969"/>
                  </a:lnTo>
                  <a:lnTo>
                    <a:pt x="11485" y="4983"/>
                  </a:lnTo>
                  <a:lnTo>
                    <a:pt x="11487" y="4999"/>
                  </a:lnTo>
                  <a:lnTo>
                    <a:pt x="11498" y="5004"/>
                  </a:lnTo>
                  <a:lnTo>
                    <a:pt x="11509" y="5009"/>
                  </a:lnTo>
                  <a:lnTo>
                    <a:pt x="11522" y="5015"/>
                  </a:lnTo>
                  <a:lnTo>
                    <a:pt x="11534" y="5019"/>
                  </a:lnTo>
                  <a:lnTo>
                    <a:pt x="11561" y="5025"/>
                  </a:lnTo>
                  <a:lnTo>
                    <a:pt x="11590" y="5031"/>
                  </a:lnTo>
                  <a:lnTo>
                    <a:pt x="11648" y="5038"/>
                  </a:lnTo>
                  <a:lnTo>
                    <a:pt x="11708" y="5047"/>
                  </a:lnTo>
                  <a:lnTo>
                    <a:pt x="11737" y="5053"/>
                  </a:lnTo>
                  <a:lnTo>
                    <a:pt x="11764" y="5062"/>
                  </a:lnTo>
                  <a:lnTo>
                    <a:pt x="11778" y="5066"/>
                  </a:lnTo>
                  <a:lnTo>
                    <a:pt x="11789" y="5072"/>
                  </a:lnTo>
                  <a:lnTo>
                    <a:pt x="11802" y="5078"/>
                  </a:lnTo>
                  <a:lnTo>
                    <a:pt x="11814" y="5086"/>
                  </a:lnTo>
                  <a:lnTo>
                    <a:pt x="11825" y="5094"/>
                  </a:lnTo>
                  <a:lnTo>
                    <a:pt x="11836" y="5103"/>
                  </a:lnTo>
                  <a:lnTo>
                    <a:pt x="11846" y="5114"/>
                  </a:lnTo>
                  <a:lnTo>
                    <a:pt x="11854" y="5125"/>
                  </a:lnTo>
                  <a:lnTo>
                    <a:pt x="11863" y="5138"/>
                  </a:lnTo>
                  <a:lnTo>
                    <a:pt x="11870" y="5152"/>
                  </a:lnTo>
                  <a:lnTo>
                    <a:pt x="11877" y="5167"/>
                  </a:lnTo>
                  <a:lnTo>
                    <a:pt x="11882" y="5183"/>
                  </a:lnTo>
                  <a:lnTo>
                    <a:pt x="11897" y="5224"/>
                  </a:lnTo>
                  <a:lnTo>
                    <a:pt x="11914" y="5264"/>
                  </a:lnTo>
                  <a:lnTo>
                    <a:pt x="11933" y="5302"/>
                  </a:lnTo>
                  <a:lnTo>
                    <a:pt x="11952" y="5340"/>
                  </a:lnTo>
                  <a:lnTo>
                    <a:pt x="11974" y="5378"/>
                  </a:lnTo>
                  <a:lnTo>
                    <a:pt x="11996" y="5414"/>
                  </a:lnTo>
                  <a:lnTo>
                    <a:pt x="12019" y="5451"/>
                  </a:lnTo>
                  <a:lnTo>
                    <a:pt x="12044" y="5487"/>
                  </a:lnTo>
                  <a:lnTo>
                    <a:pt x="12094" y="5557"/>
                  </a:lnTo>
                  <a:lnTo>
                    <a:pt x="12148" y="5627"/>
                  </a:lnTo>
                  <a:lnTo>
                    <a:pt x="12202" y="5698"/>
                  </a:lnTo>
                  <a:lnTo>
                    <a:pt x="12256" y="5770"/>
                  </a:lnTo>
                  <a:lnTo>
                    <a:pt x="12286" y="5807"/>
                  </a:lnTo>
                  <a:lnTo>
                    <a:pt x="12318" y="5841"/>
                  </a:lnTo>
                  <a:lnTo>
                    <a:pt x="12351" y="5873"/>
                  </a:lnTo>
                  <a:lnTo>
                    <a:pt x="12384" y="5906"/>
                  </a:lnTo>
                  <a:lnTo>
                    <a:pt x="12419" y="5936"/>
                  </a:lnTo>
                  <a:lnTo>
                    <a:pt x="12454" y="5964"/>
                  </a:lnTo>
                  <a:lnTo>
                    <a:pt x="12490" y="5992"/>
                  </a:lnTo>
                  <a:lnTo>
                    <a:pt x="12526" y="6019"/>
                  </a:lnTo>
                  <a:lnTo>
                    <a:pt x="12563" y="6045"/>
                  </a:lnTo>
                  <a:lnTo>
                    <a:pt x="12601" y="6070"/>
                  </a:lnTo>
                  <a:lnTo>
                    <a:pt x="12637" y="6094"/>
                  </a:lnTo>
                  <a:lnTo>
                    <a:pt x="12676" y="6118"/>
                  </a:lnTo>
                  <a:lnTo>
                    <a:pt x="12752" y="6165"/>
                  </a:lnTo>
                  <a:lnTo>
                    <a:pt x="12828" y="6212"/>
                  </a:lnTo>
                  <a:lnTo>
                    <a:pt x="12903" y="6259"/>
                  </a:lnTo>
                  <a:lnTo>
                    <a:pt x="12977" y="6307"/>
                  </a:lnTo>
                  <a:lnTo>
                    <a:pt x="13013" y="6332"/>
                  </a:lnTo>
                  <a:lnTo>
                    <a:pt x="13049" y="6358"/>
                  </a:lnTo>
                  <a:lnTo>
                    <a:pt x="13084" y="6384"/>
                  </a:lnTo>
                  <a:lnTo>
                    <a:pt x="13118" y="6412"/>
                  </a:lnTo>
                  <a:lnTo>
                    <a:pt x="13152" y="6441"/>
                  </a:lnTo>
                  <a:lnTo>
                    <a:pt x="13185" y="6471"/>
                  </a:lnTo>
                  <a:lnTo>
                    <a:pt x="13216" y="6503"/>
                  </a:lnTo>
                  <a:lnTo>
                    <a:pt x="13246" y="6536"/>
                  </a:lnTo>
                  <a:lnTo>
                    <a:pt x="13275" y="6571"/>
                  </a:lnTo>
                  <a:lnTo>
                    <a:pt x="13303" y="6606"/>
                  </a:lnTo>
                  <a:lnTo>
                    <a:pt x="13330" y="6645"/>
                  </a:lnTo>
                  <a:lnTo>
                    <a:pt x="13356" y="6685"/>
                  </a:lnTo>
                  <a:lnTo>
                    <a:pt x="13359" y="6698"/>
                  </a:lnTo>
                  <a:lnTo>
                    <a:pt x="13362" y="6711"/>
                  </a:lnTo>
                  <a:lnTo>
                    <a:pt x="13368" y="6723"/>
                  </a:lnTo>
                  <a:lnTo>
                    <a:pt x="13372" y="6734"/>
                  </a:lnTo>
                  <a:lnTo>
                    <a:pt x="13378" y="6746"/>
                  </a:lnTo>
                  <a:lnTo>
                    <a:pt x="13384" y="6757"/>
                  </a:lnTo>
                  <a:lnTo>
                    <a:pt x="13390" y="6768"/>
                  </a:lnTo>
                  <a:lnTo>
                    <a:pt x="13397" y="6777"/>
                  </a:lnTo>
                  <a:lnTo>
                    <a:pt x="13411" y="6798"/>
                  </a:lnTo>
                  <a:lnTo>
                    <a:pt x="13427" y="6816"/>
                  </a:lnTo>
                  <a:lnTo>
                    <a:pt x="13444" y="6835"/>
                  </a:lnTo>
                  <a:lnTo>
                    <a:pt x="13462" y="6852"/>
                  </a:lnTo>
                  <a:lnTo>
                    <a:pt x="13498" y="6885"/>
                  </a:lnTo>
                  <a:lnTo>
                    <a:pt x="13535" y="6919"/>
                  </a:lnTo>
                  <a:lnTo>
                    <a:pt x="13552" y="6936"/>
                  </a:lnTo>
                  <a:lnTo>
                    <a:pt x="13569" y="6953"/>
                  </a:lnTo>
                  <a:lnTo>
                    <a:pt x="13585" y="6973"/>
                  </a:lnTo>
                  <a:lnTo>
                    <a:pt x="13601" y="6992"/>
                  </a:lnTo>
                  <a:lnTo>
                    <a:pt x="13638" y="7061"/>
                  </a:lnTo>
                  <a:lnTo>
                    <a:pt x="13674" y="7131"/>
                  </a:lnTo>
                  <a:lnTo>
                    <a:pt x="13708" y="7201"/>
                  </a:lnTo>
                  <a:lnTo>
                    <a:pt x="13742" y="7271"/>
                  </a:lnTo>
                  <a:lnTo>
                    <a:pt x="13774" y="7342"/>
                  </a:lnTo>
                  <a:lnTo>
                    <a:pt x="13806" y="7413"/>
                  </a:lnTo>
                  <a:lnTo>
                    <a:pt x="13836" y="7485"/>
                  </a:lnTo>
                  <a:lnTo>
                    <a:pt x="13867" y="7558"/>
                  </a:lnTo>
                  <a:lnTo>
                    <a:pt x="13896" y="7631"/>
                  </a:lnTo>
                  <a:lnTo>
                    <a:pt x="13924" y="7704"/>
                  </a:lnTo>
                  <a:lnTo>
                    <a:pt x="13952" y="7777"/>
                  </a:lnTo>
                  <a:lnTo>
                    <a:pt x="13978" y="7851"/>
                  </a:lnTo>
                  <a:lnTo>
                    <a:pt x="14003" y="7925"/>
                  </a:lnTo>
                  <a:lnTo>
                    <a:pt x="14029" y="7999"/>
                  </a:lnTo>
                  <a:lnTo>
                    <a:pt x="14053" y="8074"/>
                  </a:lnTo>
                  <a:lnTo>
                    <a:pt x="14077" y="8149"/>
                  </a:lnTo>
                  <a:lnTo>
                    <a:pt x="14100" y="8223"/>
                  </a:lnTo>
                  <a:lnTo>
                    <a:pt x="14123" y="8299"/>
                  </a:lnTo>
                  <a:lnTo>
                    <a:pt x="14145" y="8374"/>
                  </a:lnTo>
                  <a:lnTo>
                    <a:pt x="14166" y="8450"/>
                  </a:lnTo>
                  <a:lnTo>
                    <a:pt x="14208" y="8600"/>
                  </a:lnTo>
                  <a:lnTo>
                    <a:pt x="14247" y="8750"/>
                  </a:lnTo>
                  <a:lnTo>
                    <a:pt x="14286" y="8901"/>
                  </a:lnTo>
                  <a:lnTo>
                    <a:pt x="14322" y="9051"/>
                  </a:lnTo>
                  <a:lnTo>
                    <a:pt x="14358" y="9201"/>
                  </a:lnTo>
                  <a:lnTo>
                    <a:pt x="14393" y="9348"/>
                  </a:lnTo>
                  <a:lnTo>
                    <a:pt x="14396" y="9394"/>
                  </a:lnTo>
                  <a:lnTo>
                    <a:pt x="14399" y="9440"/>
                  </a:lnTo>
                  <a:lnTo>
                    <a:pt x="14401" y="9487"/>
                  </a:lnTo>
                  <a:lnTo>
                    <a:pt x="14402" y="9535"/>
                  </a:lnTo>
                  <a:lnTo>
                    <a:pt x="14402" y="9559"/>
                  </a:lnTo>
                  <a:lnTo>
                    <a:pt x="14401" y="9581"/>
                  </a:lnTo>
                  <a:lnTo>
                    <a:pt x="14400" y="9605"/>
                  </a:lnTo>
                  <a:lnTo>
                    <a:pt x="14398" y="9627"/>
                  </a:lnTo>
                  <a:lnTo>
                    <a:pt x="14393" y="9649"/>
                  </a:lnTo>
                  <a:lnTo>
                    <a:pt x="14389" y="9672"/>
                  </a:lnTo>
                  <a:lnTo>
                    <a:pt x="14384" y="9692"/>
                  </a:lnTo>
                  <a:lnTo>
                    <a:pt x="14376" y="9713"/>
                  </a:lnTo>
                  <a:lnTo>
                    <a:pt x="14404" y="9758"/>
                  </a:lnTo>
                  <a:lnTo>
                    <a:pt x="14431" y="9804"/>
                  </a:lnTo>
                  <a:lnTo>
                    <a:pt x="14458" y="9852"/>
                  </a:lnTo>
                  <a:lnTo>
                    <a:pt x="14484" y="9900"/>
                  </a:lnTo>
                  <a:lnTo>
                    <a:pt x="14509" y="9950"/>
                  </a:lnTo>
                  <a:lnTo>
                    <a:pt x="14532" y="10000"/>
                  </a:lnTo>
                  <a:lnTo>
                    <a:pt x="14555" y="10052"/>
                  </a:lnTo>
                  <a:lnTo>
                    <a:pt x="14578" y="10105"/>
                  </a:lnTo>
                  <a:lnTo>
                    <a:pt x="14598" y="10158"/>
                  </a:lnTo>
                  <a:lnTo>
                    <a:pt x="14618" y="10213"/>
                  </a:lnTo>
                  <a:lnTo>
                    <a:pt x="14636" y="10267"/>
                  </a:lnTo>
                  <a:lnTo>
                    <a:pt x="14653" y="10322"/>
                  </a:lnTo>
                  <a:lnTo>
                    <a:pt x="14669" y="10380"/>
                  </a:lnTo>
                  <a:lnTo>
                    <a:pt x="14684" y="10436"/>
                  </a:lnTo>
                  <a:lnTo>
                    <a:pt x="14697" y="10493"/>
                  </a:lnTo>
                  <a:lnTo>
                    <a:pt x="14709" y="10551"/>
                  </a:lnTo>
                  <a:lnTo>
                    <a:pt x="14719" y="10609"/>
                  </a:lnTo>
                  <a:lnTo>
                    <a:pt x="14727" y="10667"/>
                  </a:lnTo>
                  <a:lnTo>
                    <a:pt x="14735" y="10725"/>
                  </a:lnTo>
                  <a:lnTo>
                    <a:pt x="14740" y="10785"/>
                  </a:lnTo>
                  <a:lnTo>
                    <a:pt x="14744" y="10843"/>
                  </a:lnTo>
                  <a:lnTo>
                    <a:pt x="14746" y="10902"/>
                  </a:lnTo>
                  <a:lnTo>
                    <a:pt x="14746" y="10960"/>
                  </a:lnTo>
                  <a:lnTo>
                    <a:pt x="14744" y="11020"/>
                  </a:lnTo>
                  <a:lnTo>
                    <a:pt x="14739" y="11078"/>
                  </a:lnTo>
                  <a:lnTo>
                    <a:pt x="14734" y="11136"/>
                  </a:lnTo>
                  <a:lnTo>
                    <a:pt x="14725" y="11194"/>
                  </a:lnTo>
                  <a:lnTo>
                    <a:pt x="14716" y="11252"/>
                  </a:lnTo>
                  <a:lnTo>
                    <a:pt x="14704" y="11309"/>
                  </a:lnTo>
                  <a:lnTo>
                    <a:pt x="14690" y="11367"/>
                  </a:lnTo>
                  <a:lnTo>
                    <a:pt x="14672" y="11424"/>
                  </a:lnTo>
                  <a:lnTo>
                    <a:pt x="14653" y="11479"/>
                  </a:lnTo>
                  <a:lnTo>
                    <a:pt x="14654" y="11511"/>
                  </a:lnTo>
                  <a:lnTo>
                    <a:pt x="14654" y="11542"/>
                  </a:lnTo>
                  <a:lnTo>
                    <a:pt x="14653" y="11573"/>
                  </a:lnTo>
                  <a:lnTo>
                    <a:pt x="14651" y="11604"/>
                  </a:lnTo>
                  <a:lnTo>
                    <a:pt x="14644" y="11666"/>
                  </a:lnTo>
                  <a:lnTo>
                    <a:pt x="14636" y="11729"/>
                  </a:lnTo>
                  <a:lnTo>
                    <a:pt x="14627" y="11791"/>
                  </a:lnTo>
                  <a:lnTo>
                    <a:pt x="14619" y="11855"/>
                  </a:lnTo>
                  <a:lnTo>
                    <a:pt x="14614" y="11886"/>
                  </a:lnTo>
                  <a:lnTo>
                    <a:pt x="14612" y="11918"/>
                  </a:lnTo>
                  <a:lnTo>
                    <a:pt x="14610" y="11951"/>
                  </a:lnTo>
                  <a:lnTo>
                    <a:pt x="14608" y="11983"/>
                  </a:lnTo>
                  <a:lnTo>
                    <a:pt x="14624" y="12012"/>
                  </a:lnTo>
                  <a:lnTo>
                    <a:pt x="14640" y="12042"/>
                  </a:lnTo>
                  <a:lnTo>
                    <a:pt x="14655" y="12072"/>
                  </a:lnTo>
                  <a:lnTo>
                    <a:pt x="14669" y="12102"/>
                  </a:lnTo>
                  <a:lnTo>
                    <a:pt x="14676" y="12118"/>
                  </a:lnTo>
                  <a:lnTo>
                    <a:pt x="14682" y="12134"/>
                  </a:lnTo>
                  <a:lnTo>
                    <a:pt x="14688" y="12150"/>
                  </a:lnTo>
                  <a:lnTo>
                    <a:pt x="14693" y="12166"/>
                  </a:lnTo>
                  <a:lnTo>
                    <a:pt x="14697" y="12182"/>
                  </a:lnTo>
                  <a:lnTo>
                    <a:pt x="14702" y="12199"/>
                  </a:lnTo>
                  <a:lnTo>
                    <a:pt x="14704" y="12217"/>
                  </a:lnTo>
                  <a:lnTo>
                    <a:pt x="14706" y="12234"/>
                  </a:lnTo>
                  <a:lnTo>
                    <a:pt x="14716" y="12240"/>
                  </a:lnTo>
                  <a:lnTo>
                    <a:pt x="14724" y="12247"/>
                  </a:lnTo>
                  <a:lnTo>
                    <a:pt x="14732" y="12253"/>
                  </a:lnTo>
                  <a:lnTo>
                    <a:pt x="14738" y="12261"/>
                  </a:lnTo>
                  <a:lnTo>
                    <a:pt x="14745" y="12268"/>
                  </a:lnTo>
                  <a:lnTo>
                    <a:pt x="14750" y="12276"/>
                  </a:lnTo>
                  <a:lnTo>
                    <a:pt x="14754" y="12284"/>
                  </a:lnTo>
                  <a:lnTo>
                    <a:pt x="14759" y="12291"/>
                  </a:lnTo>
                  <a:lnTo>
                    <a:pt x="14765" y="12308"/>
                  </a:lnTo>
                  <a:lnTo>
                    <a:pt x="14769" y="12326"/>
                  </a:lnTo>
                  <a:lnTo>
                    <a:pt x="14773" y="12343"/>
                  </a:lnTo>
                  <a:lnTo>
                    <a:pt x="14774" y="12362"/>
                  </a:lnTo>
                  <a:lnTo>
                    <a:pt x="14774" y="12380"/>
                  </a:lnTo>
                  <a:lnTo>
                    <a:pt x="14773" y="12400"/>
                  </a:lnTo>
                  <a:lnTo>
                    <a:pt x="14772" y="12419"/>
                  </a:lnTo>
                  <a:lnTo>
                    <a:pt x="14769" y="12439"/>
                  </a:lnTo>
                  <a:lnTo>
                    <a:pt x="14764" y="12477"/>
                  </a:lnTo>
                  <a:lnTo>
                    <a:pt x="14761" y="12516"/>
                  </a:lnTo>
                  <a:lnTo>
                    <a:pt x="14755" y="12532"/>
                  </a:lnTo>
                  <a:lnTo>
                    <a:pt x="14750" y="12547"/>
                  </a:lnTo>
                  <a:lnTo>
                    <a:pt x="14747" y="12563"/>
                  </a:lnTo>
                  <a:lnTo>
                    <a:pt x="14744" y="12579"/>
                  </a:lnTo>
                  <a:lnTo>
                    <a:pt x="14741" y="12594"/>
                  </a:lnTo>
                  <a:lnTo>
                    <a:pt x="14740" y="12609"/>
                  </a:lnTo>
                  <a:lnTo>
                    <a:pt x="14740" y="12625"/>
                  </a:lnTo>
                  <a:lnTo>
                    <a:pt x="14740" y="12640"/>
                  </a:lnTo>
                  <a:lnTo>
                    <a:pt x="14743" y="12671"/>
                  </a:lnTo>
                  <a:lnTo>
                    <a:pt x="14748" y="12704"/>
                  </a:lnTo>
                  <a:lnTo>
                    <a:pt x="14753" y="12735"/>
                  </a:lnTo>
                  <a:lnTo>
                    <a:pt x="14761" y="12766"/>
                  </a:lnTo>
                  <a:lnTo>
                    <a:pt x="14777" y="12830"/>
                  </a:lnTo>
                  <a:lnTo>
                    <a:pt x="14792" y="12894"/>
                  </a:lnTo>
                  <a:lnTo>
                    <a:pt x="14799" y="12927"/>
                  </a:lnTo>
                  <a:lnTo>
                    <a:pt x="14803" y="12960"/>
                  </a:lnTo>
                  <a:lnTo>
                    <a:pt x="14804" y="12976"/>
                  </a:lnTo>
                  <a:lnTo>
                    <a:pt x="14805" y="12992"/>
                  </a:lnTo>
                  <a:lnTo>
                    <a:pt x="14805" y="13010"/>
                  </a:lnTo>
                  <a:lnTo>
                    <a:pt x="14805" y="13026"/>
                  </a:lnTo>
                  <a:lnTo>
                    <a:pt x="14805" y="13060"/>
                  </a:lnTo>
                  <a:lnTo>
                    <a:pt x="14805" y="13095"/>
                  </a:lnTo>
                  <a:lnTo>
                    <a:pt x="14804" y="13130"/>
                  </a:lnTo>
                  <a:lnTo>
                    <a:pt x="14802" y="13165"/>
                  </a:lnTo>
                  <a:lnTo>
                    <a:pt x="14799" y="13199"/>
                  </a:lnTo>
                  <a:lnTo>
                    <a:pt x="14795" y="13234"/>
                  </a:lnTo>
                  <a:lnTo>
                    <a:pt x="14791" y="13268"/>
                  </a:lnTo>
                  <a:lnTo>
                    <a:pt x="14786" y="13303"/>
                  </a:lnTo>
                  <a:lnTo>
                    <a:pt x="14779" y="13336"/>
                  </a:lnTo>
                  <a:lnTo>
                    <a:pt x="14773" y="13371"/>
                  </a:lnTo>
                  <a:lnTo>
                    <a:pt x="14764" y="13404"/>
                  </a:lnTo>
                  <a:lnTo>
                    <a:pt x="14755" y="13438"/>
                  </a:lnTo>
                  <a:lnTo>
                    <a:pt x="14745" y="13471"/>
                  </a:lnTo>
                  <a:lnTo>
                    <a:pt x="14734" y="13503"/>
                  </a:lnTo>
                  <a:lnTo>
                    <a:pt x="14722" y="13536"/>
                  </a:lnTo>
                  <a:lnTo>
                    <a:pt x="14709" y="13568"/>
                  </a:lnTo>
                  <a:lnTo>
                    <a:pt x="14695" y="13599"/>
                  </a:lnTo>
                  <a:lnTo>
                    <a:pt x="14681" y="13630"/>
                  </a:lnTo>
                  <a:lnTo>
                    <a:pt x="14665" y="13661"/>
                  </a:lnTo>
                  <a:lnTo>
                    <a:pt x="14648" y="13690"/>
                  </a:lnTo>
                  <a:lnTo>
                    <a:pt x="14629" y="13720"/>
                  </a:lnTo>
                  <a:lnTo>
                    <a:pt x="14610" y="13748"/>
                  </a:lnTo>
                  <a:lnTo>
                    <a:pt x="14590" y="13776"/>
                  </a:lnTo>
                  <a:lnTo>
                    <a:pt x="14569" y="13803"/>
                  </a:lnTo>
                  <a:lnTo>
                    <a:pt x="14546" y="13830"/>
                  </a:lnTo>
                  <a:lnTo>
                    <a:pt x="14523" y="13854"/>
                  </a:lnTo>
                  <a:lnTo>
                    <a:pt x="14498" y="13879"/>
                  </a:lnTo>
                  <a:lnTo>
                    <a:pt x="14472" y="13904"/>
                  </a:lnTo>
                  <a:lnTo>
                    <a:pt x="14444" y="13927"/>
                  </a:lnTo>
                  <a:lnTo>
                    <a:pt x="14416" y="13949"/>
                  </a:lnTo>
                  <a:lnTo>
                    <a:pt x="14386" y="13970"/>
                  </a:lnTo>
                  <a:lnTo>
                    <a:pt x="14356" y="13990"/>
                  </a:lnTo>
                  <a:lnTo>
                    <a:pt x="14345" y="14000"/>
                  </a:lnTo>
                  <a:lnTo>
                    <a:pt x="14334" y="14010"/>
                  </a:lnTo>
                  <a:lnTo>
                    <a:pt x="14322" y="14018"/>
                  </a:lnTo>
                  <a:lnTo>
                    <a:pt x="14310" y="14026"/>
                  </a:lnTo>
                  <a:lnTo>
                    <a:pt x="14286" y="14040"/>
                  </a:lnTo>
                  <a:lnTo>
                    <a:pt x="14260" y="14053"/>
                  </a:lnTo>
                  <a:lnTo>
                    <a:pt x="14206" y="14073"/>
                  </a:lnTo>
                  <a:lnTo>
                    <a:pt x="14152" y="14094"/>
                  </a:lnTo>
                  <a:lnTo>
                    <a:pt x="14126" y="14106"/>
                  </a:lnTo>
                  <a:lnTo>
                    <a:pt x="14103" y="14117"/>
                  </a:lnTo>
                  <a:lnTo>
                    <a:pt x="14091" y="14125"/>
                  </a:lnTo>
                  <a:lnTo>
                    <a:pt x="14079" y="14132"/>
                  </a:lnTo>
                  <a:lnTo>
                    <a:pt x="14068" y="14140"/>
                  </a:lnTo>
                  <a:lnTo>
                    <a:pt x="14058" y="14149"/>
                  </a:lnTo>
                  <a:lnTo>
                    <a:pt x="14049" y="14158"/>
                  </a:lnTo>
                  <a:lnTo>
                    <a:pt x="14040" y="14169"/>
                  </a:lnTo>
                  <a:lnTo>
                    <a:pt x="14031" y="14180"/>
                  </a:lnTo>
                  <a:lnTo>
                    <a:pt x="14024" y="14192"/>
                  </a:lnTo>
                  <a:lnTo>
                    <a:pt x="14017" y="14205"/>
                  </a:lnTo>
                  <a:lnTo>
                    <a:pt x="14012" y="14219"/>
                  </a:lnTo>
                  <a:lnTo>
                    <a:pt x="14007" y="14234"/>
                  </a:lnTo>
                  <a:lnTo>
                    <a:pt x="14002" y="14251"/>
                  </a:lnTo>
                  <a:lnTo>
                    <a:pt x="13951" y="14295"/>
                  </a:lnTo>
                  <a:lnTo>
                    <a:pt x="13899" y="14339"/>
                  </a:lnTo>
                  <a:lnTo>
                    <a:pt x="13847" y="14384"/>
                  </a:lnTo>
                  <a:lnTo>
                    <a:pt x="13794" y="14426"/>
                  </a:lnTo>
                  <a:lnTo>
                    <a:pt x="13742" y="14468"/>
                  </a:lnTo>
                  <a:lnTo>
                    <a:pt x="13688" y="14510"/>
                  </a:lnTo>
                  <a:lnTo>
                    <a:pt x="13635" y="14551"/>
                  </a:lnTo>
                  <a:lnTo>
                    <a:pt x="13581" y="14590"/>
                  </a:lnTo>
                  <a:lnTo>
                    <a:pt x="13472" y="14669"/>
                  </a:lnTo>
                  <a:lnTo>
                    <a:pt x="13364" y="14746"/>
                  </a:lnTo>
                  <a:lnTo>
                    <a:pt x="13254" y="14821"/>
                  </a:lnTo>
                  <a:lnTo>
                    <a:pt x="13144" y="14895"/>
                  </a:lnTo>
                  <a:lnTo>
                    <a:pt x="13033" y="14968"/>
                  </a:lnTo>
                  <a:lnTo>
                    <a:pt x="12922" y="15040"/>
                  </a:lnTo>
                  <a:lnTo>
                    <a:pt x="12811" y="15112"/>
                  </a:lnTo>
                  <a:lnTo>
                    <a:pt x="12699" y="15184"/>
                  </a:lnTo>
                  <a:lnTo>
                    <a:pt x="12588" y="15256"/>
                  </a:lnTo>
                  <a:lnTo>
                    <a:pt x="12477" y="15329"/>
                  </a:lnTo>
                  <a:lnTo>
                    <a:pt x="12366" y="15402"/>
                  </a:lnTo>
                  <a:lnTo>
                    <a:pt x="12256" y="15477"/>
                  </a:lnTo>
                  <a:lnTo>
                    <a:pt x="12163" y="15531"/>
                  </a:lnTo>
                  <a:lnTo>
                    <a:pt x="12072" y="15587"/>
                  </a:lnTo>
                  <a:lnTo>
                    <a:pt x="11980" y="15643"/>
                  </a:lnTo>
                  <a:lnTo>
                    <a:pt x="11889" y="15700"/>
                  </a:lnTo>
                  <a:lnTo>
                    <a:pt x="11798" y="15757"/>
                  </a:lnTo>
                  <a:lnTo>
                    <a:pt x="11707" y="15814"/>
                  </a:lnTo>
                  <a:lnTo>
                    <a:pt x="11615" y="15870"/>
                  </a:lnTo>
                  <a:lnTo>
                    <a:pt x="11523" y="15925"/>
                  </a:lnTo>
                  <a:lnTo>
                    <a:pt x="11432" y="15980"/>
                  </a:lnTo>
                  <a:lnTo>
                    <a:pt x="11338" y="16033"/>
                  </a:lnTo>
                  <a:lnTo>
                    <a:pt x="11292" y="16058"/>
                  </a:lnTo>
                  <a:lnTo>
                    <a:pt x="11244" y="16084"/>
                  </a:lnTo>
                  <a:lnTo>
                    <a:pt x="11198" y="16108"/>
                  </a:lnTo>
                  <a:lnTo>
                    <a:pt x="11151" y="16131"/>
                  </a:lnTo>
                  <a:lnTo>
                    <a:pt x="11102" y="16155"/>
                  </a:lnTo>
                  <a:lnTo>
                    <a:pt x="11055" y="16178"/>
                  </a:lnTo>
                  <a:lnTo>
                    <a:pt x="11006" y="16199"/>
                  </a:lnTo>
                  <a:lnTo>
                    <a:pt x="10958" y="16221"/>
                  </a:lnTo>
                  <a:lnTo>
                    <a:pt x="10909" y="16240"/>
                  </a:lnTo>
                  <a:lnTo>
                    <a:pt x="10860" y="16259"/>
                  </a:lnTo>
                  <a:lnTo>
                    <a:pt x="10810" y="16278"/>
                  </a:lnTo>
                  <a:lnTo>
                    <a:pt x="10760" y="16296"/>
                  </a:lnTo>
                  <a:lnTo>
                    <a:pt x="10697" y="16326"/>
                  </a:lnTo>
                  <a:lnTo>
                    <a:pt x="10632" y="16355"/>
                  </a:lnTo>
                  <a:lnTo>
                    <a:pt x="10568" y="16382"/>
                  </a:lnTo>
                  <a:lnTo>
                    <a:pt x="10502" y="16408"/>
                  </a:lnTo>
                  <a:lnTo>
                    <a:pt x="10436" y="16433"/>
                  </a:lnTo>
                  <a:lnTo>
                    <a:pt x="10370" y="16456"/>
                  </a:lnTo>
                  <a:lnTo>
                    <a:pt x="10302" y="16478"/>
                  </a:lnTo>
                  <a:lnTo>
                    <a:pt x="10234" y="16499"/>
                  </a:lnTo>
                  <a:lnTo>
                    <a:pt x="10166" y="16518"/>
                  </a:lnTo>
                  <a:lnTo>
                    <a:pt x="10097" y="16536"/>
                  </a:lnTo>
                  <a:lnTo>
                    <a:pt x="10028" y="16553"/>
                  </a:lnTo>
                  <a:lnTo>
                    <a:pt x="9959" y="16570"/>
                  </a:lnTo>
                  <a:lnTo>
                    <a:pt x="9890" y="16585"/>
                  </a:lnTo>
                  <a:lnTo>
                    <a:pt x="9820" y="16599"/>
                  </a:lnTo>
                  <a:lnTo>
                    <a:pt x="9751" y="16613"/>
                  </a:lnTo>
                  <a:lnTo>
                    <a:pt x="9681" y="16626"/>
                  </a:lnTo>
                  <a:lnTo>
                    <a:pt x="9613" y="16666"/>
                  </a:lnTo>
                  <a:lnTo>
                    <a:pt x="9545" y="16706"/>
                  </a:lnTo>
                  <a:lnTo>
                    <a:pt x="9477" y="16743"/>
                  </a:lnTo>
                  <a:lnTo>
                    <a:pt x="9409" y="16781"/>
                  </a:lnTo>
                  <a:lnTo>
                    <a:pt x="9340" y="16819"/>
                  </a:lnTo>
                  <a:lnTo>
                    <a:pt x="9271" y="16855"/>
                  </a:lnTo>
                  <a:lnTo>
                    <a:pt x="9202" y="16892"/>
                  </a:lnTo>
                  <a:lnTo>
                    <a:pt x="9132" y="16928"/>
                  </a:lnTo>
                  <a:lnTo>
                    <a:pt x="9062" y="16963"/>
                  </a:lnTo>
                  <a:lnTo>
                    <a:pt x="8993" y="16999"/>
                  </a:lnTo>
                  <a:lnTo>
                    <a:pt x="8923" y="17033"/>
                  </a:lnTo>
                  <a:lnTo>
                    <a:pt x="8852" y="17068"/>
                  </a:lnTo>
                  <a:lnTo>
                    <a:pt x="8782" y="17102"/>
                  </a:lnTo>
                  <a:lnTo>
                    <a:pt x="8711" y="17137"/>
                  </a:lnTo>
                  <a:lnTo>
                    <a:pt x="8640" y="17171"/>
                  </a:lnTo>
                  <a:lnTo>
                    <a:pt x="8570" y="17206"/>
                  </a:lnTo>
                  <a:lnTo>
                    <a:pt x="8535" y="17213"/>
                  </a:lnTo>
                  <a:lnTo>
                    <a:pt x="8500" y="17221"/>
                  </a:lnTo>
                  <a:lnTo>
                    <a:pt x="8466" y="17227"/>
                  </a:lnTo>
                  <a:lnTo>
                    <a:pt x="8430" y="17231"/>
                  </a:lnTo>
                  <a:lnTo>
                    <a:pt x="8396" y="17236"/>
                  </a:lnTo>
                  <a:lnTo>
                    <a:pt x="8361" y="17238"/>
                  </a:lnTo>
                  <a:lnTo>
                    <a:pt x="8327" y="17240"/>
                  </a:lnTo>
                  <a:lnTo>
                    <a:pt x="8292" y="17240"/>
                  </a:lnTo>
                  <a:lnTo>
                    <a:pt x="8259" y="17239"/>
                  </a:lnTo>
                  <a:lnTo>
                    <a:pt x="8225" y="17238"/>
                  </a:lnTo>
                  <a:lnTo>
                    <a:pt x="8191" y="17235"/>
                  </a:lnTo>
                  <a:lnTo>
                    <a:pt x="8157" y="17231"/>
                  </a:lnTo>
                  <a:lnTo>
                    <a:pt x="8123" y="17227"/>
                  </a:lnTo>
                  <a:lnTo>
                    <a:pt x="8091" y="17221"/>
                  </a:lnTo>
                  <a:lnTo>
                    <a:pt x="8058" y="17214"/>
                  </a:lnTo>
                  <a:lnTo>
                    <a:pt x="8025" y="17207"/>
                  </a:lnTo>
                  <a:lnTo>
                    <a:pt x="7993" y="17198"/>
                  </a:lnTo>
                  <a:lnTo>
                    <a:pt x="7961" y="17189"/>
                  </a:lnTo>
                  <a:lnTo>
                    <a:pt x="7929" y="17179"/>
                  </a:lnTo>
                  <a:lnTo>
                    <a:pt x="7897" y="17168"/>
                  </a:lnTo>
                  <a:lnTo>
                    <a:pt x="7867" y="17156"/>
                  </a:lnTo>
                  <a:lnTo>
                    <a:pt x="7836" y="17143"/>
                  </a:lnTo>
                  <a:lnTo>
                    <a:pt x="7805" y="17129"/>
                  </a:lnTo>
                  <a:lnTo>
                    <a:pt x="7776" y="17115"/>
                  </a:lnTo>
                  <a:lnTo>
                    <a:pt x="7746" y="17100"/>
                  </a:lnTo>
                  <a:lnTo>
                    <a:pt x="7718" y="17085"/>
                  </a:lnTo>
                  <a:lnTo>
                    <a:pt x="7689" y="17068"/>
                  </a:lnTo>
                  <a:lnTo>
                    <a:pt x="7661" y="17050"/>
                  </a:lnTo>
                  <a:lnTo>
                    <a:pt x="7634" y="17033"/>
                  </a:lnTo>
                  <a:lnTo>
                    <a:pt x="7607" y="17014"/>
                  </a:lnTo>
                  <a:lnTo>
                    <a:pt x="7580" y="16994"/>
                  </a:lnTo>
                  <a:lnTo>
                    <a:pt x="7555" y="16975"/>
                  </a:lnTo>
                  <a:lnTo>
                    <a:pt x="7540" y="16975"/>
                  </a:lnTo>
                  <a:lnTo>
                    <a:pt x="7525" y="16974"/>
                  </a:lnTo>
                  <a:lnTo>
                    <a:pt x="7511" y="16972"/>
                  </a:lnTo>
                  <a:lnTo>
                    <a:pt x="7497" y="16967"/>
                  </a:lnTo>
                  <a:lnTo>
                    <a:pt x="7482" y="16962"/>
                  </a:lnTo>
                  <a:lnTo>
                    <a:pt x="7469" y="16956"/>
                  </a:lnTo>
                  <a:lnTo>
                    <a:pt x="7455" y="16949"/>
                  </a:lnTo>
                  <a:lnTo>
                    <a:pt x="7441" y="16942"/>
                  </a:lnTo>
                  <a:lnTo>
                    <a:pt x="7415" y="16924"/>
                  </a:lnTo>
                  <a:lnTo>
                    <a:pt x="7391" y="16906"/>
                  </a:lnTo>
                  <a:lnTo>
                    <a:pt x="7366" y="16887"/>
                  </a:lnTo>
                  <a:lnTo>
                    <a:pt x="7343" y="16869"/>
                  </a:lnTo>
                  <a:lnTo>
                    <a:pt x="7275" y="16701"/>
                  </a:lnTo>
                  <a:lnTo>
                    <a:pt x="7197" y="16696"/>
                  </a:lnTo>
                  <a:lnTo>
                    <a:pt x="7114" y="16688"/>
                  </a:lnTo>
                  <a:lnTo>
                    <a:pt x="7072" y="16684"/>
                  </a:lnTo>
                  <a:lnTo>
                    <a:pt x="7030" y="16676"/>
                  </a:lnTo>
                  <a:lnTo>
                    <a:pt x="7009" y="16673"/>
                  </a:lnTo>
                  <a:lnTo>
                    <a:pt x="6989" y="16668"/>
                  </a:lnTo>
                  <a:lnTo>
                    <a:pt x="6968" y="16664"/>
                  </a:lnTo>
                  <a:lnTo>
                    <a:pt x="6948" y="16657"/>
                  </a:lnTo>
                  <a:lnTo>
                    <a:pt x="6928" y="16652"/>
                  </a:lnTo>
                  <a:lnTo>
                    <a:pt x="6909" y="16644"/>
                  </a:lnTo>
                  <a:lnTo>
                    <a:pt x="6890" y="16637"/>
                  </a:lnTo>
                  <a:lnTo>
                    <a:pt x="6871" y="16629"/>
                  </a:lnTo>
                  <a:lnTo>
                    <a:pt x="6853" y="16619"/>
                  </a:lnTo>
                  <a:lnTo>
                    <a:pt x="6836" y="16610"/>
                  </a:lnTo>
                  <a:lnTo>
                    <a:pt x="6819" y="16599"/>
                  </a:lnTo>
                  <a:lnTo>
                    <a:pt x="6802" y="16587"/>
                  </a:lnTo>
                  <a:lnTo>
                    <a:pt x="6787" y="16575"/>
                  </a:lnTo>
                  <a:lnTo>
                    <a:pt x="6772" y="16561"/>
                  </a:lnTo>
                  <a:lnTo>
                    <a:pt x="6758" y="16547"/>
                  </a:lnTo>
                  <a:lnTo>
                    <a:pt x="6745" y="16531"/>
                  </a:lnTo>
                  <a:lnTo>
                    <a:pt x="6733" y="16515"/>
                  </a:lnTo>
                  <a:lnTo>
                    <a:pt x="6722" y="16497"/>
                  </a:lnTo>
                  <a:lnTo>
                    <a:pt x="6712" y="16478"/>
                  </a:lnTo>
                  <a:lnTo>
                    <a:pt x="6702" y="16458"/>
                  </a:lnTo>
                  <a:lnTo>
                    <a:pt x="6662" y="16446"/>
                  </a:lnTo>
                  <a:lnTo>
                    <a:pt x="6620" y="16434"/>
                  </a:lnTo>
                  <a:lnTo>
                    <a:pt x="6577" y="16422"/>
                  </a:lnTo>
                  <a:lnTo>
                    <a:pt x="6534" y="16411"/>
                  </a:lnTo>
                  <a:lnTo>
                    <a:pt x="6491" y="16400"/>
                  </a:lnTo>
                  <a:lnTo>
                    <a:pt x="6447" y="16387"/>
                  </a:lnTo>
                  <a:lnTo>
                    <a:pt x="6405" y="16373"/>
                  </a:lnTo>
                  <a:lnTo>
                    <a:pt x="6363" y="16358"/>
                  </a:lnTo>
                  <a:lnTo>
                    <a:pt x="6343" y="16349"/>
                  </a:lnTo>
                  <a:lnTo>
                    <a:pt x="6323" y="16339"/>
                  </a:lnTo>
                  <a:lnTo>
                    <a:pt x="6305" y="16330"/>
                  </a:lnTo>
                  <a:lnTo>
                    <a:pt x="6285" y="16319"/>
                  </a:lnTo>
                  <a:lnTo>
                    <a:pt x="6268" y="16307"/>
                  </a:lnTo>
                  <a:lnTo>
                    <a:pt x="6251" y="16294"/>
                  </a:lnTo>
                  <a:lnTo>
                    <a:pt x="6235" y="16281"/>
                  </a:lnTo>
                  <a:lnTo>
                    <a:pt x="6218" y="16267"/>
                  </a:lnTo>
                  <a:lnTo>
                    <a:pt x="6203" y="16251"/>
                  </a:lnTo>
                  <a:lnTo>
                    <a:pt x="6189" y="16235"/>
                  </a:lnTo>
                  <a:lnTo>
                    <a:pt x="6176" y="16217"/>
                  </a:lnTo>
                  <a:lnTo>
                    <a:pt x="6165" y="16199"/>
                  </a:lnTo>
                  <a:lnTo>
                    <a:pt x="6154" y="16179"/>
                  </a:lnTo>
                  <a:lnTo>
                    <a:pt x="6144" y="16157"/>
                  </a:lnTo>
                  <a:lnTo>
                    <a:pt x="6137" y="16134"/>
                  </a:lnTo>
                  <a:lnTo>
                    <a:pt x="6129" y="16111"/>
                  </a:lnTo>
                  <a:lnTo>
                    <a:pt x="6075" y="16119"/>
                  </a:lnTo>
                  <a:lnTo>
                    <a:pt x="6020" y="16128"/>
                  </a:lnTo>
                  <a:lnTo>
                    <a:pt x="5966" y="16136"/>
                  </a:lnTo>
                  <a:lnTo>
                    <a:pt x="5911" y="16143"/>
                  </a:lnTo>
                  <a:lnTo>
                    <a:pt x="5856" y="16150"/>
                  </a:lnTo>
                  <a:lnTo>
                    <a:pt x="5802" y="16155"/>
                  </a:lnTo>
                  <a:lnTo>
                    <a:pt x="5747" y="16160"/>
                  </a:lnTo>
                  <a:lnTo>
                    <a:pt x="5691" y="16165"/>
                  </a:lnTo>
                  <a:lnTo>
                    <a:pt x="5635" y="16169"/>
                  </a:lnTo>
                  <a:lnTo>
                    <a:pt x="5580" y="16171"/>
                  </a:lnTo>
                  <a:lnTo>
                    <a:pt x="5524" y="16174"/>
                  </a:lnTo>
                  <a:lnTo>
                    <a:pt x="5468" y="16175"/>
                  </a:lnTo>
                  <a:lnTo>
                    <a:pt x="5412" y="16175"/>
                  </a:lnTo>
                  <a:lnTo>
                    <a:pt x="5356" y="16175"/>
                  </a:lnTo>
                  <a:lnTo>
                    <a:pt x="5300" y="16174"/>
                  </a:lnTo>
                  <a:lnTo>
                    <a:pt x="5243" y="16172"/>
                  </a:lnTo>
                  <a:lnTo>
                    <a:pt x="5189" y="16169"/>
                  </a:lnTo>
                  <a:lnTo>
                    <a:pt x="5133" y="16165"/>
                  </a:lnTo>
                  <a:lnTo>
                    <a:pt x="5076" y="16159"/>
                  </a:lnTo>
                  <a:lnTo>
                    <a:pt x="5022" y="16153"/>
                  </a:lnTo>
                  <a:lnTo>
                    <a:pt x="4966" y="16145"/>
                  </a:lnTo>
                  <a:lnTo>
                    <a:pt x="4911" y="16137"/>
                  </a:lnTo>
                  <a:lnTo>
                    <a:pt x="4856" y="16127"/>
                  </a:lnTo>
                  <a:lnTo>
                    <a:pt x="4801" y="16116"/>
                  </a:lnTo>
                  <a:lnTo>
                    <a:pt x="4747" y="16104"/>
                  </a:lnTo>
                  <a:lnTo>
                    <a:pt x="4693" y="16091"/>
                  </a:lnTo>
                  <a:lnTo>
                    <a:pt x="4639" y="16076"/>
                  </a:lnTo>
                  <a:lnTo>
                    <a:pt x="4585" y="16060"/>
                  </a:lnTo>
                  <a:lnTo>
                    <a:pt x="4531" y="16043"/>
                  </a:lnTo>
                  <a:lnTo>
                    <a:pt x="4479" y="16025"/>
                  </a:lnTo>
                  <a:lnTo>
                    <a:pt x="4427" y="16004"/>
                  </a:lnTo>
                  <a:lnTo>
                    <a:pt x="4374" y="15983"/>
                  </a:lnTo>
                  <a:lnTo>
                    <a:pt x="4305" y="15958"/>
                  </a:lnTo>
                  <a:lnTo>
                    <a:pt x="4236" y="15930"/>
                  </a:lnTo>
                  <a:lnTo>
                    <a:pt x="4168" y="15900"/>
                  </a:lnTo>
                  <a:lnTo>
                    <a:pt x="4101" y="15866"/>
                  </a:lnTo>
                  <a:lnTo>
                    <a:pt x="4035" y="15832"/>
                  </a:lnTo>
                  <a:lnTo>
                    <a:pt x="3970" y="15795"/>
                  </a:lnTo>
                  <a:lnTo>
                    <a:pt x="3905" y="15756"/>
                  </a:lnTo>
                  <a:lnTo>
                    <a:pt x="3841" y="15715"/>
                  </a:lnTo>
                  <a:lnTo>
                    <a:pt x="3777" y="15673"/>
                  </a:lnTo>
                  <a:lnTo>
                    <a:pt x="3714" y="15630"/>
                  </a:lnTo>
                  <a:lnTo>
                    <a:pt x="3651" y="15586"/>
                  </a:lnTo>
                  <a:lnTo>
                    <a:pt x="3589" y="15542"/>
                  </a:lnTo>
                  <a:lnTo>
                    <a:pt x="3464" y="15450"/>
                  </a:lnTo>
                  <a:lnTo>
                    <a:pt x="3340" y="15358"/>
                  </a:lnTo>
                  <a:lnTo>
                    <a:pt x="3277" y="15312"/>
                  </a:lnTo>
                  <a:lnTo>
                    <a:pt x="3215" y="15266"/>
                  </a:lnTo>
                  <a:lnTo>
                    <a:pt x="3151" y="15221"/>
                  </a:lnTo>
                  <a:lnTo>
                    <a:pt x="3088" y="15177"/>
                  </a:lnTo>
                  <a:lnTo>
                    <a:pt x="3024" y="15133"/>
                  </a:lnTo>
                  <a:lnTo>
                    <a:pt x="2961" y="15091"/>
                  </a:lnTo>
                  <a:lnTo>
                    <a:pt x="2896" y="15051"/>
                  </a:lnTo>
                  <a:lnTo>
                    <a:pt x="2830" y="15012"/>
                  </a:lnTo>
                  <a:lnTo>
                    <a:pt x="2763" y="14974"/>
                  </a:lnTo>
                  <a:lnTo>
                    <a:pt x="2697" y="14938"/>
                  </a:lnTo>
                  <a:lnTo>
                    <a:pt x="2629" y="14905"/>
                  </a:lnTo>
                  <a:lnTo>
                    <a:pt x="2560" y="14874"/>
                  </a:lnTo>
                  <a:lnTo>
                    <a:pt x="2490" y="14845"/>
                  </a:lnTo>
                  <a:lnTo>
                    <a:pt x="2419" y="14820"/>
                  </a:lnTo>
                  <a:lnTo>
                    <a:pt x="2346" y="14796"/>
                  </a:lnTo>
                  <a:lnTo>
                    <a:pt x="2273" y="14777"/>
                  </a:lnTo>
                  <a:lnTo>
                    <a:pt x="2207" y="14752"/>
                  </a:lnTo>
                  <a:lnTo>
                    <a:pt x="2142" y="14729"/>
                  </a:lnTo>
                  <a:lnTo>
                    <a:pt x="2075" y="14709"/>
                  </a:lnTo>
                  <a:lnTo>
                    <a:pt x="2008" y="14688"/>
                  </a:lnTo>
                  <a:lnTo>
                    <a:pt x="1940" y="14669"/>
                  </a:lnTo>
                  <a:lnTo>
                    <a:pt x="1872" y="14649"/>
                  </a:lnTo>
                  <a:lnTo>
                    <a:pt x="1806" y="14629"/>
                  </a:lnTo>
                  <a:lnTo>
                    <a:pt x="1739" y="14609"/>
                  </a:lnTo>
                  <a:lnTo>
                    <a:pt x="1672" y="14587"/>
                  </a:lnTo>
                  <a:lnTo>
                    <a:pt x="1606" y="14565"/>
                  </a:lnTo>
                  <a:lnTo>
                    <a:pt x="1573" y="14552"/>
                  </a:lnTo>
                  <a:lnTo>
                    <a:pt x="1541" y="14539"/>
                  </a:lnTo>
                  <a:lnTo>
                    <a:pt x="1509" y="14526"/>
                  </a:lnTo>
                  <a:lnTo>
                    <a:pt x="1477" y="14512"/>
                  </a:lnTo>
                  <a:lnTo>
                    <a:pt x="1446" y="14498"/>
                  </a:lnTo>
                  <a:lnTo>
                    <a:pt x="1415" y="14482"/>
                  </a:lnTo>
                  <a:lnTo>
                    <a:pt x="1384" y="14465"/>
                  </a:lnTo>
                  <a:lnTo>
                    <a:pt x="1354" y="14448"/>
                  </a:lnTo>
                  <a:lnTo>
                    <a:pt x="1324" y="14431"/>
                  </a:lnTo>
                  <a:lnTo>
                    <a:pt x="1295" y="14412"/>
                  </a:lnTo>
                  <a:lnTo>
                    <a:pt x="1266" y="14392"/>
                  </a:lnTo>
                  <a:lnTo>
                    <a:pt x="1238" y="14372"/>
                  </a:lnTo>
                  <a:lnTo>
                    <a:pt x="1228" y="14359"/>
                  </a:lnTo>
                  <a:lnTo>
                    <a:pt x="1218" y="14346"/>
                  </a:lnTo>
                  <a:lnTo>
                    <a:pt x="1207" y="14333"/>
                  </a:lnTo>
                  <a:lnTo>
                    <a:pt x="1195" y="14321"/>
                  </a:lnTo>
                  <a:lnTo>
                    <a:pt x="1182" y="14309"/>
                  </a:lnTo>
                  <a:lnTo>
                    <a:pt x="1168" y="14297"/>
                  </a:lnTo>
                  <a:lnTo>
                    <a:pt x="1154" y="14287"/>
                  </a:lnTo>
                  <a:lnTo>
                    <a:pt x="1139" y="14276"/>
                  </a:lnTo>
                  <a:lnTo>
                    <a:pt x="1124" y="14266"/>
                  </a:lnTo>
                  <a:lnTo>
                    <a:pt x="1109" y="14256"/>
                  </a:lnTo>
                  <a:lnTo>
                    <a:pt x="1092" y="14248"/>
                  </a:lnTo>
                  <a:lnTo>
                    <a:pt x="1076" y="14240"/>
                  </a:lnTo>
                  <a:lnTo>
                    <a:pt x="1061" y="14234"/>
                  </a:lnTo>
                  <a:lnTo>
                    <a:pt x="1045" y="14227"/>
                  </a:lnTo>
                  <a:lnTo>
                    <a:pt x="1030" y="14223"/>
                  </a:lnTo>
                  <a:lnTo>
                    <a:pt x="1015" y="14219"/>
                  </a:lnTo>
                  <a:lnTo>
                    <a:pt x="1001" y="14211"/>
                  </a:lnTo>
                  <a:lnTo>
                    <a:pt x="986" y="14201"/>
                  </a:lnTo>
                  <a:lnTo>
                    <a:pt x="970" y="14190"/>
                  </a:lnTo>
                  <a:lnTo>
                    <a:pt x="953" y="14177"/>
                  </a:lnTo>
                  <a:lnTo>
                    <a:pt x="937" y="14163"/>
                  </a:lnTo>
                  <a:lnTo>
                    <a:pt x="923" y="14148"/>
                  </a:lnTo>
                  <a:lnTo>
                    <a:pt x="911" y="14134"/>
                  </a:lnTo>
                  <a:lnTo>
                    <a:pt x="902" y="14121"/>
                  </a:lnTo>
                  <a:lnTo>
                    <a:pt x="890" y="14116"/>
                  </a:lnTo>
                  <a:lnTo>
                    <a:pt x="877" y="14110"/>
                  </a:lnTo>
                  <a:lnTo>
                    <a:pt x="862" y="14101"/>
                  </a:lnTo>
                  <a:lnTo>
                    <a:pt x="847" y="14092"/>
                  </a:lnTo>
                  <a:lnTo>
                    <a:pt x="814" y="14069"/>
                  </a:lnTo>
                  <a:lnTo>
                    <a:pt x="779" y="14042"/>
                  </a:lnTo>
                  <a:lnTo>
                    <a:pt x="743" y="14013"/>
                  </a:lnTo>
                  <a:lnTo>
                    <a:pt x="708" y="13984"/>
                  </a:lnTo>
                  <a:lnTo>
                    <a:pt x="673" y="13956"/>
                  </a:lnTo>
                  <a:lnTo>
                    <a:pt x="641" y="13930"/>
                  </a:lnTo>
                  <a:lnTo>
                    <a:pt x="625" y="13892"/>
                  </a:lnTo>
                  <a:lnTo>
                    <a:pt x="618" y="13898"/>
                  </a:lnTo>
                  <a:lnTo>
                    <a:pt x="599" y="13879"/>
                  </a:lnTo>
                  <a:lnTo>
                    <a:pt x="582" y="13862"/>
                  </a:lnTo>
                  <a:lnTo>
                    <a:pt x="567" y="13844"/>
                  </a:lnTo>
                  <a:lnTo>
                    <a:pt x="553" y="13826"/>
                  </a:lnTo>
                  <a:lnTo>
                    <a:pt x="529" y="13792"/>
                  </a:lnTo>
                  <a:lnTo>
                    <a:pt x="507" y="13758"/>
                  </a:lnTo>
                  <a:lnTo>
                    <a:pt x="496" y="13739"/>
                  </a:lnTo>
                  <a:lnTo>
                    <a:pt x="484" y="13721"/>
                  </a:lnTo>
                  <a:lnTo>
                    <a:pt x="472" y="13703"/>
                  </a:lnTo>
                  <a:lnTo>
                    <a:pt x="458" y="13683"/>
                  </a:lnTo>
                  <a:lnTo>
                    <a:pt x="442" y="13664"/>
                  </a:lnTo>
                  <a:lnTo>
                    <a:pt x="424" y="13643"/>
                  </a:lnTo>
                  <a:lnTo>
                    <a:pt x="404" y="13622"/>
                  </a:lnTo>
                  <a:lnTo>
                    <a:pt x="381" y="13599"/>
                  </a:lnTo>
                  <a:lnTo>
                    <a:pt x="351" y="13571"/>
                  </a:lnTo>
                  <a:lnTo>
                    <a:pt x="317" y="13540"/>
                  </a:lnTo>
                  <a:lnTo>
                    <a:pt x="281" y="13506"/>
                  </a:lnTo>
                  <a:lnTo>
                    <a:pt x="243" y="13471"/>
                  </a:lnTo>
                  <a:lnTo>
                    <a:pt x="206" y="13433"/>
                  </a:lnTo>
                  <a:lnTo>
                    <a:pt x="168" y="13395"/>
                  </a:lnTo>
                  <a:lnTo>
                    <a:pt x="133" y="13357"/>
                  </a:lnTo>
                  <a:lnTo>
                    <a:pt x="98" y="13319"/>
                  </a:lnTo>
                  <a:lnTo>
                    <a:pt x="95" y="13321"/>
                  </a:lnTo>
                  <a:lnTo>
                    <a:pt x="90" y="13322"/>
                  </a:lnTo>
                  <a:lnTo>
                    <a:pt x="87" y="13322"/>
                  </a:lnTo>
                  <a:lnTo>
                    <a:pt x="84" y="13322"/>
                  </a:lnTo>
                  <a:lnTo>
                    <a:pt x="80" y="13321"/>
                  </a:lnTo>
                  <a:lnTo>
                    <a:pt x="76" y="13320"/>
                  </a:lnTo>
                  <a:lnTo>
                    <a:pt x="73" y="13318"/>
                  </a:lnTo>
                  <a:lnTo>
                    <a:pt x="70" y="13315"/>
                  </a:lnTo>
                  <a:lnTo>
                    <a:pt x="64" y="13307"/>
                  </a:lnTo>
                  <a:lnTo>
                    <a:pt x="57" y="13297"/>
                  </a:lnTo>
                  <a:lnTo>
                    <a:pt x="51" y="13286"/>
                  </a:lnTo>
                  <a:lnTo>
                    <a:pt x="45" y="13273"/>
                  </a:lnTo>
                  <a:lnTo>
                    <a:pt x="34" y="13244"/>
                  </a:lnTo>
                  <a:lnTo>
                    <a:pt x="24" y="13213"/>
                  </a:lnTo>
                  <a:lnTo>
                    <a:pt x="15" y="13183"/>
                  </a:lnTo>
                  <a:lnTo>
                    <a:pt x="8" y="13156"/>
                  </a:lnTo>
                  <a:lnTo>
                    <a:pt x="0" y="13156"/>
                  </a:lnTo>
                  <a:lnTo>
                    <a:pt x="5" y="13152"/>
                  </a:lnTo>
                  <a:lnTo>
                    <a:pt x="10" y="13147"/>
                  </a:lnTo>
                  <a:lnTo>
                    <a:pt x="14" y="13141"/>
                  </a:lnTo>
                  <a:lnTo>
                    <a:pt x="17" y="13135"/>
                  </a:lnTo>
                  <a:lnTo>
                    <a:pt x="20" y="13128"/>
                  </a:lnTo>
                  <a:lnTo>
                    <a:pt x="24" y="13121"/>
                  </a:lnTo>
                  <a:lnTo>
                    <a:pt x="26" y="13113"/>
                  </a:lnTo>
                  <a:lnTo>
                    <a:pt x="28" y="13105"/>
                  </a:lnTo>
                  <a:lnTo>
                    <a:pt x="30" y="13086"/>
                  </a:lnTo>
                  <a:lnTo>
                    <a:pt x="32" y="13067"/>
                  </a:lnTo>
                  <a:lnTo>
                    <a:pt x="33" y="13046"/>
                  </a:lnTo>
                  <a:lnTo>
                    <a:pt x="33" y="13025"/>
                  </a:lnTo>
                  <a:lnTo>
                    <a:pt x="32" y="12981"/>
                  </a:lnTo>
                  <a:lnTo>
                    <a:pt x="31" y="12936"/>
                  </a:lnTo>
                  <a:lnTo>
                    <a:pt x="31" y="12915"/>
                  </a:lnTo>
                  <a:lnTo>
                    <a:pt x="32" y="12894"/>
                  </a:lnTo>
                  <a:lnTo>
                    <a:pt x="34" y="12876"/>
                  </a:lnTo>
                  <a:lnTo>
                    <a:pt x="38" y="12858"/>
                  </a:lnTo>
                  <a:lnTo>
                    <a:pt x="42" y="12848"/>
                  </a:lnTo>
                  <a:lnTo>
                    <a:pt x="46" y="12838"/>
                  </a:lnTo>
                  <a:lnTo>
                    <a:pt x="51" y="12828"/>
                  </a:lnTo>
                  <a:lnTo>
                    <a:pt x="54" y="12817"/>
                  </a:lnTo>
                  <a:lnTo>
                    <a:pt x="59" y="12795"/>
                  </a:lnTo>
                  <a:lnTo>
                    <a:pt x="64" y="12773"/>
                  </a:lnTo>
                  <a:lnTo>
                    <a:pt x="71" y="12726"/>
                  </a:lnTo>
                  <a:lnTo>
                    <a:pt x="78" y="12680"/>
                  </a:lnTo>
                  <a:lnTo>
                    <a:pt x="82" y="12657"/>
                  </a:lnTo>
                  <a:lnTo>
                    <a:pt x="87" y="12636"/>
                  </a:lnTo>
                  <a:lnTo>
                    <a:pt x="90" y="12626"/>
                  </a:lnTo>
                  <a:lnTo>
                    <a:pt x="95" y="12615"/>
                  </a:lnTo>
                  <a:lnTo>
                    <a:pt x="99" y="12606"/>
                  </a:lnTo>
                  <a:lnTo>
                    <a:pt x="103" y="12596"/>
                  </a:lnTo>
                  <a:lnTo>
                    <a:pt x="109" y="12587"/>
                  </a:lnTo>
                  <a:lnTo>
                    <a:pt x="115" y="12579"/>
                  </a:lnTo>
                  <a:lnTo>
                    <a:pt x="122" y="12570"/>
                  </a:lnTo>
                  <a:lnTo>
                    <a:pt x="129" y="12563"/>
                  </a:lnTo>
                  <a:lnTo>
                    <a:pt x="138" y="12555"/>
                  </a:lnTo>
                  <a:lnTo>
                    <a:pt x="147" y="12549"/>
                  </a:lnTo>
                  <a:lnTo>
                    <a:pt x="157" y="12543"/>
                  </a:lnTo>
                  <a:lnTo>
                    <a:pt x="168" y="12538"/>
                  </a:lnTo>
                  <a:lnTo>
                    <a:pt x="196" y="12573"/>
                  </a:lnTo>
                  <a:lnTo>
                    <a:pt x="224" y="12609"/>
                  </a:lnTo>
                  <a:lnTo>
                    <a:pt x="253" y="12644"/>
                  </a:lnTo>
                  <a:lnTo>
                    <a:pt x="283" y="12679"/>
                  </a:lnTo>
                  <a:lnTo>
                    <a:pt x="343" y="12748"/>
                  </a:lnTo>
                  <a:lnTo>
                    <a:pt x="405" y="12816"/>
                  </a:lnTo>
                  <a:lnTo>
                    <a:pt x="468" y="12883"/>
                  </a:lnTo>
                  <a:lnTo>
                    <a:pt x="532" y="12948"/>
                  </a:lnTo>
                  <a:lnTo>
                    <a:pt x="597" y="13014"/>
                  </a:lnTo>
                  <a:lnTo>
                    <a:pt x="663" y="13078"/>
                  </a:lnTo>
                  <a:lnTo>
                    <a:pt x="729" y="13140"/>
                  </a:lnTo>
                  <a:lnTo>
                    <a:pt x="796" y="13202"/>
                  </a:lnTo>
                  <a:lnTo>
                    <a:pt x="862" y="13263"/>
                  </a:lnTo>
                  <a:lnTo>
                    <a:pt x="929" y="13323"/>
                  </a:lnTo>
                  <a:lnTo>
                    <a:pt x="995" y="13383"/>
                  </a:lnTo>
                  <a:lnTo>
                    <a:pt x="1061" y="13441"/>
                  </a:lnTo>
                  <a:lnTo>
                    <a:pt x="1126" y="13499"/>
                  </a:lnTo>
                  <a:lnTo>
                    <a:pt x="1190" y="13556"/>
                  </a:lnTo>
                  <a:lnTo>
                    <a:pt x="1215" y="13575"/>
                  </a:lnTo>
                  <a:lnTo>
                    <a:pt x="1242" y="13593"/>
                  </a:lnTo>
                  <a:lnTo>
                    <a:pt x="1268" y="13610"/>
                  </a:lnTo>
                  <a:lnTo>
                    <a:pt x="1296" y="13626"/>
                  </a:lnTo>
                  <a:lnTo>
                    <a:pt x="1324" y="13640"/>
                  </a:lnTo>
                  <a:lnTo>
                    <a:pt x="1352" y="13654"/>
                  </a:lnTo>
                  <a:lnTo>
                    <a:pt x="1381" y="13667"/>
                  </a:lnTo>
                  <a:lnTo>
                    <a:pt x="1411" y="13679"/>
                  </a:lnTo>
                  <a:lnTo>
                    <a:pt x="1440" y="13691"/>
                  </a:lnTo>
                  <a:lnTo>
                    <a:pt x="1472" y="13701"/>
                  </a:lnTo>
                  <a:lnTo>
                    <a:pt x="1502" y="13711"/>
                  </a:lnTo>
                  <a:lnTo>
                    <a:pt x="1533" y="13720"/>
                  </a:lnTo>
                  <a:lnTo>
                    <a:pt x="1565" y="13728"/>
                  </a:lnTo>
                  <a:lnTo>
                    <a:pt x="1597" y="13737"/>
                  </a:lnTo>
                  <a:lnTo>
                    <a:pt x="1629" y="13745"/>
                  </a:lnTo>
                  <a:lnTo>
                    <a:pt x="1660" y="13751"/>
                  </a:lnTo>
                  <a:lnTo>
                    <a:pt x="1726" y="13765"/>
                  </a:lnTo>
                  <a:lnTo>
                    <a:pt x="1791" y="13777"/>
                  </a:lnTo>
                  <a:lnTo>
                    <a:pt x="1855" y="13788"/>
                  </a:lnTo>
                  <a:lnTo>
                    <a:pt x="1920" y="13798"/>
                  </a:lnTo>
                  <a:lnTo>
                    <a:pt x="1984" y="13809"/>
                  </a:lnTo>
                  <a:lnTo>
                    <a:pt x="2047" y="13820"/>
                  </a:lnTo>
                  <a:lnTo>
                    <a:pt x="2109" y="13832"/>
                  </a:lnTo>
                  <a:lnTo>
                    <a:pt x="2170" y="13845"/>
                  </a:lnTo>
                  <a:lnTo>
                    <a:pt x="2223" y="13857"/>
                  </a:lnTo>
                  <a:lnTo>
                    <a:pt x="2276" y="13867"/>
                  </a:lnTo>
                  <a:lnTo>
                    <a:pt x="2330" y="13878"/>
                  </a:lnTo>
                  <a:lnTo>
                    <a:pt x="2384" y="13888"/>
                  </a:lnTo>
                  <a:lnTo>
                    <a:pt x="2439" y="13897"/>
                  </a:lnTo>
                  <a:lnTo>
                    <a:pt x="2494" y="13904"/>
                  </a:lnTo>
                  <a:lnTo>
                    <a:pt x="2549" y="13911"/>
                  </a:lnTo>
                  <a:lnTo>
                    <a:pt x="2604" y="13917"/>
                  </a:lnTo>
                  <a:lnTo>
                    <a:pt x="2659" y="13922"/>
                  </a:lnTo>
                  <a:lnTo>
                    <a:pt x="2714" y="13927"/>
                  </a:lnTo>
                  <a:lnTo>
                    <a:pt x="2769" y="13930"/>
                  </a:lnTo>
                  <a:lnTo>
                    <a:pt x="2824" y="13932"/>
                  </a:lnTo>
                  <a:lnTo>
                    <a:pt x="2880" y="13933"/>
                  </a:lnTo>
                  <a:lnTo>
                    <a:pt x="2935" y="13933"/>
                  </a:lnTo>
                  <a:lnTo>
                    <a:pt x="2990" y="13932"/>
                  </a:lnTo>
                  <a:lnTo>
                    <a:pt x="3045" y="13930"/>
                  </a:lnTo>
                  <a:lnTo>
                    <a:pt x="3100" y="13927"/>
                  </a:lnTo>
                  <a:lnTo>
                    <a:pt x="3153" y="13922"/>
                  </a:lnTo>
                  <a:lnTo>
                    <a:pt x="3208" y="13916"/>
                  </a:lnTo>
                  <a:lnTo>
                    <a:pt x="3262" y="13909"/>
                  </a:lnTo>
                  <a:lnTo>
                    <a:pt x="3316" y="13902"/>
                  </a:lnTo>
                  <a:lnTo>
                    <a:pt x="3370" y="13892"/>
                  </a:lnTo>
                  <a:lnTo>
                    <a:pt x="3424" y="13881"/>
                  </a:lnTo>
                  <a:lnTo>
                    <a:pt x="3477" y="13870"/>
                  </a:lnTo>
                  <a:lnTo>
                    <a:pt x="3529" y="13857"/>
                  </a:lnTo>
                  <a:lnTo>
                    <a:pt x="3581" y="13842"/>
                  </a:lnTo>
                  <a:lnTo>
                    <a:pt x="3633" y="13825"/>
                  </a:lnTo>
                  <a:lnTo>
                    <a:pt x="3685" y="13808"/>
                  </a:lnTo>
                  <a:lnTo>
                    <a:pt x="3735" y="13790"/>
                  </a:lnTo>
                  <a:lnTo>
                    <a:pt x="3785" y="13769"/>
                  </a:lnTo>
                  <a:lnTo>
                    <a:pt x="3835" y="13748"/>
                  </a:lnTo>
                  <a:lnTo>
                    <a:pt x="3884" y="13724"/>
                  </a:lnTo>
                  <a:lnTo>
                    <a:pt x="3814" y="13710"/>
                  </a:lnTo>
                  <a:lnTo>
                    <a:pt x="3743" y="13695"/>
                  </a:lnTo>
                  <a:lnTo>
                    <a:pt x="3674" y="13678"/>
                  </a:lnTo>
                  <a:lnTo>
                    <a:pt x="3604" y="13661"/>
                  </a:lnTo>
                  <a:lnTo>
                    <a:pt x="3536" y="13642"/>
                  </a:lnTo>
                  <a:lnTo>
                    <a:pt x="3467" y="13623"/>
                  </a:lnTo>
                  <a:lnTo>
                    <a:pt x="3399" y="13602"/>
                  </a:lnTo>
                  <a:lnTo>
                    <a:pt x="3331" y="13582"/>
                  </a:lnTo>
                  <a:lnTo>
                    <a:pt x="3198" y="13539"/>
                  </a:lnTo>
                  <a:lnTo>
                    <a:pt x="3064" y="13495"/>
                  </a:lnTo>
                  <a:lnTo>
                    <a:pt x="2930" y="13449"/>
                  </a:lnTo>
                  <a:lnTo>
                    <a:pt x="2798" y="13404"/>
                  </a:lnTo>
                  <a:lnTo>
                    <a:pt x="2665" y="13359"/>
                  </a:lnTo>
                  <a:lnTo>
                    <a:pt x="2532" y="13315"/>
                  </a:lnTo>
                  <a:lnTo>
                    <a:pt x="2465" y="13294"/>
                  </a:lnTo>
                  <a:lnTo>
                    <a:pt x="2397" y="13274"/>
                  </a:lnTo>
                  <a:lnTo>
                    <a:pt x="2330" y="13253"/>
                  </a:lnTo>
                  <a:lnTo>
                    <a:pt x="2262" y="13234"/>
                  </a:lnTo>
                  <a:lnTo>
                    <a:pt x="2195" y="13216"/>
                  </a:lnTo>
                  <a:lnTo>
                    <a:pt x="2126" y="13198"/>
                  </a:lnTo>
                  <a:lnTo>
                    <a:pt x="2057" y="13182"/>
                  </a:lnTo>
                  <a:lnTo>
                    <a:pt x="1987" y="13167"/>
                  </a:lnTo>
                  <a:lnTo>
                    <a:pt x="1917" y="13153"/>
                  </a:lnTo>
                  <a:lnTo>
                    <a:pt x="1847" y="13140"/>
                  </a:lnTo>
                  <a:lnTo>
                    <a:pt x="1775" y="13128"/>
                  </a:lnTo>
                  <a:lnTo>
                    <a:pt x="1703" y="13119"/>
                  </a:lnTo>
                  <a:lnTo>
                    <a:pt x="1647" y="13100"/>
                  </a:lnTo>
                  <a:lnTo>
                    <a:pt x="1590" y="13084"/>
                  </a:lnTo>
                  <a:lnTo>
                    <a:pt x="1533" y="13068"/>
                  </a:lnTo>
                  <a:lnTo>
                    <a:pt x="1477" y="13053"/>
                  </a:lnTo>
                  <a:lnTo>
                    <a:pt x="1420" y="13037"/>
                  </a:lnTo>
                  <a:lnTo>
                    <a:pt x="1363" y="13021"/>
                  </a:lnTo>
                  <a:lnTo>
                    <a:pt x="1335" y="13012"/>
                  </a:lnTo>
                  <a:lnTo>
                    <a:pt x="1308" y="13002"/>
                  </a:lnTo>
                  <a:lnTo>
                    <a:pt x="1280" y="12992"/>
                  </a:lnTo>
                  <a:lnTo>
                    <a:pt x="1253" y="12983"/>
                  </a:lnTo>
                  <a:lnTo>
                    <a:pt x="1255" y="12989"/>
                  </a:lnTo>
                  <a:lnTo>
                    <a:pt x="1256" y="12995"/>
                  </a:lnTo>
                  <a:lnTo>
                    <a:pt x="1256" y="13001"/>
                  </a:lnTo>
                  <a:lnTo>
                    <a:pt x="1255" y="13007"/>
                  </a:lnTo>
                  <a:lnTo>
                    <a:pt x="1253" y="13011"/>
                  </a:lnTo>
                  <a:lnTo>
                    <a:pt x="1249" y="13015"/>
                  </a:lnTo>
                  <a:lnTo>
                    <a:pt x="1244" y="13019"/>
                  </a:lnTo>
                  <a:lnTo>
                    <a:pt x="1240" y="13023"/>
                  </a:lnTo>
                  <a:lnTo>
                    <a:pt x="1235" y="13026"/>
                  </a:lnTo>
                  <a:lnTo>
                    <a:pt x="1228" y="13027"/>
                  </a:lnTo>
                  <a:lnTo>
                    <a:pt x="1222" y="13028"/>
                  </a:lnTo>
                  <a:lnTo>
                    <a:pt x="1215" y="13029"/>
                  </a:lnTo>
                  <a:lnTo>
                    <a:pt x="1209" y="13028"/>
                  </a:lnTo>
                  <a:lnTo>
                    <a:pt x="1202" y="13027"/>
                  </a:lnTo>
                  <a:lnTo>
                    <a:pt x="1196" y="13024"/>
                  </a:lnTo>
                  <a:lnTo>
                    <a:pt x="1190" y="13021"/>
                  </a:lnTo>
                  <a:lnTo>
                    <a:pt x="1175" y="12992"/>
                  </a:lnTo>
                  <a:lnTo>
                    <a:pt x="1162" y="12966"/>
                  </a:lnTo>
                  <a:lnTo>
                    <a:pt x="1150" y="12938"/>
                  </a:lnTo>
                  <a:lnTo>
                    <a:pt x="1137" y="12910"/>
                  </a:lnTo>
                  <a:lnTo>
                    <a:pt x="1126" y="12882"/>
                  </a:lnTo>
                  <a:lnTo>
                    <a:pt x="1115" y="12852"/>
                  </a:lnTo>
                  <a:lnTo>
                    <a:pt x="1104" y="12824"/>
                  </a:lnTo>
                  <a:lnTo>
                    <a:pt x="1095" y="12795"/>
                  </a:lnTo>
                  <a:lnTo>
                    <a:pt x="1077" y="12738"/>
                  </a:lnTo>
                  <a:lnTo>
                    <a:pt x="1062" y="12679"/>
                  </a:lnTo>
                  <a:lnTo>
                    <a:pt x="1048" y="12621"/>
                  </a:lnTo>
                  <a:lnTo>
                    <a:pt x="1035" y="12560"/>
                  </a:lnTo>
                  <a:lnTo>
                    <a:pt x="1025" y="12501"/>
                  </a:lnTo>
                  <a:lnTo>
                    <a:pt x="1014" y="12440"/>
                  </a:lnTo>
                  <a:lnTo>
                    <a:pt x="1003" y="12378"/>
                  </a:lnTo>
                  <a:lnTo>
                    <a:pt x="992" y="12317"/>
                  </a:lnTo>
                  <a:lnTo>
                    <a:pt x="981" y="12254"/>
                  </a:lnTo>
                  <a:lnTo>
                    <a:pt x="971" y="12192"/>
                  </a:lnTo>
                  <a:lnTo>
                    <a:pt x="959" y="12129"/>
                  </a:lnTo>
                  <a:lnTo>
                    <a:pt x="945" y="12066"/>
                  </a:lnTo>
                  <a:lnTo>
                    <a:pt x="924" y="11971"/>
                  </a:lnTo>
                  <a:lnTo>
                    <a:pt x="904" y="11877"/>
                  </a:lnTo>
                  <a:lnTo>
                    <a:pt x="886" y="11782"/>
                  </a:lnTo>
                  <a:lnTo>
                    <a:pt x="868" y="11688"/>
                  </a:lnTo>
                  <a:lnTo>
                    <a:pt x="851" y="11594"/>
                  </a:lnTo>
                  <a:lnTo>
                    <a:pt x="836" y="11499"/>
                  </a:lnTo>
                  <a:lnTo>
                    <a:pt x="820" y="11404"/>
                  </a:lnTo>
                  <a:lnTo>
                    <a:pt x="805" y="11309"/>
                  </a:lnTo>
                  <a:lnTo>
                    <a:pt x="789" y="11216"/>
                  </a:lnTo>
                  <a:lnTo>
                    <a:pt x="774" y="11121"/>
                  </a:lnTo>
                  <a:lnTo>
                    <a:pt x="757" y="11026"/>
                  </a:lnTo>
                  <a:lnTo>
                    <a:pt x="741" y="10931"/>
                  </a:lnTo>
                  <a:lnTo>
                    <a:pt x="723" y="10836"/>
                  </a:lnTo>
                  <a:lnTo>
                    <a:pt x="705" y="10742"/>
                  </a:lnTo>
                  <a:lnTo>
                    <a:pt x="685" y="10648"/>
                  </a:lnTo>
                  <a:lnTo>
                    <a:pt x="664" y="10553"/>
                  </a:lnTo>
                  <a:lnTo>
                    <a:pt x="658" y="10477"/>
                  </a:lnTo>
                  <a:lnTo>
                    <a:pt x="651" y="10402"/>
                  </a:lnTo>
                  <a:lnTo>
                    <a:pt x="642" y="10329"/>
                  </a:lnTo>
                  <a:lnTo>
                    <a:pt x="632" y="10257"/>
                  </a:lnTo>
                  <a:lnTo>
                    <a:pt x="622" y="10186"/>
                  </a:lnTo>
                  <a:lnTo>
                    <a:pt x="611" y="10114"/>
                  </a:lnTo>
                  <a:lnTo>
                    <a:pt x="599" y="10044"/>
                  </a:lnTo>
                  <a:lnTo>
                    <a:pt x="587" y="9975"/>
                  </a:lnTo>
                  <a:lnTo>
                    <a:pt x="576" y="9905"/>
                  </a:lnTo>
                  <a:lnTo>
                    <a:pt x="565" y="9835"/>
                  </a:lnTo>
                  <a:lnTo>
                    <a:pt x="555" y="9765"/>
                  </a:lnTo>
                  <a:lnTo>
                    <a:pt x="545" y="9695"/>
                  </a:lnTo>
                  <a:lnTo>
                    <a:pt x="537" y="9623"/>
                  </a:lnTo>
                  <a:lnTo>
                    <a:pt x="529" y="9551"/>
                  </a:lnTo>
                  <a:lnTo>
                    <a:pt x="524" y="9477"/>
                  </a:lnTo>
                  <a:lnTo>
                    <a:pt x="520" y="9401"/>
                  </a:lnTo>
                  <a:lnTo>
                    <a:pt x="540" y="9393"/>
                  </a:lnTo>
                  <a:lnTo>
                    <a:pt x="560" y="9385"/>
                  </a:lnTo>
                  <a:lnTo>
                    <a:pt x="570" y="9380"/>
                  </a:lnTo>
                  <a:lnTo>
                    <a:pt x="580" y="9373"/>
                  </a:lnTo>
                  <a:lnTo>
                    <a:pt x="584" y="9370"/>
                  </a:lnTo>
                  <a:lnTo>
                    <a:pt x="588" y="9366"/>
                  </a:lnTo>
                  <a:lnTo>
                    <a:pt x="593" y="9360"/>
                  </a:lnTo>
                  <a:lnTo>
                    <a:pt x="596" y="9355"/>
                  </a:lnTo>
                  <a:lnTo>
                    <a:pt x="593" y="9353"/>
                  </a:lnTo>
                  <a:lnTo>
                    <a:pt x="590" y="9351"/>
                  </a:lnTo>
                  <a:lnTo>
                    <a:pt x="589" y="9348"/>
                  </a:lnTo>
                  <a:lnTo>
                    <a:pt x="588" y="9345"/>
                  </a:lnTo>
                  <a:lnTo>
                    <a:pt x="587" y="9339"/>
                  </a:lnTo>
                  <a:lnTo>
                    <a:pt x="587" y="9332"/>
                  </a:lnTo>
                  <a:lnTo>
                    <a:pt x="603" y="9332"/>
                  </a:lnTo>
                  <a:lnTo>
                    <a:pt x="600" y="9335"/>
                  </a:lnTo>
                  <a:lnTo>
                    <a:pt x="598" y="9339"/>
                  </a:lnTo>
                  <a:lnTo>
                    <a:pt x="596" y="9344"/>
                  </a:lnTo>
                  <a:lnTo>
                    <a:pt x="596" y="9348"/>
                  </a:lnTo>
                  <a:lnTo>
                    <a:pt x="598" y="9352"/>
                  </a:lnTo>
                  <a:lnTo>
                    <a:pt x="599" y="9353"/>
                  </a:lnTo>
                  <a:lnTo>
                    <a:pt x="601" y="9354"/>
                  </a:lnTo>
                  <a:lnTo>
                    <a:pt x="603" y="9355"/>
                  </a:lnTo>
                  <a:lnTo>
                    <a:pt x="607" y="9354"/>
                  </a:lnTo>
                  <a:lnTo>
                    <a:pt x="611" y="9352"/>
                  </a:lnTo>
                  <a:lnTo>
                    <a:pt x="618" y="9345"/>
                  </a:lnTo>
                  <a:lnTo>
                    <a:pt x="625" y="9340"/>
                  </a:lnTo>
                  <a:lnTo>
                    <a:pt x="625" y="9317"/>
                  </a:lnTo>
                  <a:lnTo>
                    <a:pt x="637" y="9353"/>
                  </a:lnTo>
                  <a:lnTo>
                    <a:pt x="650" y="9387"/>
                  </a:lnTo>
                  <a:lnTo>
                    <a:pt x="663" y="9421"/>
                  </a:lnTo>
                  <a:lnTo>
                    <a:pt x="678" y="9454"/>
                  </a:lnTo>
                  <a:lnTo>
                    <a:pt x="709" y="9520"/>
                  </a:lnTo>
                  <a:lnTo>
                    <a:pt x="741" y="9584"/>
                  </a:lnTo>
                  <a:lnTo>
                    <a:pt x="774" y="9648"/>
                  </a:lnTo>
                  <a:lnTo>
                    <a:pt x="806" y="9710"/>
                  </a:lnTo>
                  <a:lnTo>
                    <a:pt x="821" y="9742"/>
                  </a:lnTo>
                  <a:lnTo>
                    <a:pt x="835" y="9774"/>
                  </a:lnTo>
                  <a:lnTo>
                    <a:pt x="849" y="9805"/>
                  </a:lnTo>
                  <a:lnTo>
                    <a:pt x="862" y="9838"/>
                  </a:lnTo>
                  <a:lnTo>
                    <a:pt x="880" y="9871"/>
                  </a:lnTo>
                  <a:lnTo>
                    <a:pt x="900" y="9904"/>
                  </a:lnTo>
                  <a:lnTo>
                    <a:pt x="920" y="9937"/>
                  </a:lnTo>
                  <a:lnTo>
                    <a:pt x="941" y="9969"/>
                  </a:lnTo>
                  <a:lnTo>
                    <a:pt x="962" y="10000"/>
                  </a:lnTo>
                  <a:lnTo>
                    <a:pt x="985" y="10032"/>
                  </a:lnTo>
                  <a:lnTo>
                    <a:pt x="1007" y="10062"/>
                  </a:lnTo>
                  <a:lnTo>
                    <a:pt x="1031" y="10092"/>
                  </a:lnTo>
                  <a:lnTo>
                    <a:pt x="1055" y="10122"/>
                  </a:lnTo>
                  <a:lnTo>
                    <a:pt x="1080" y="10151"/>
                  </a:lnTo>
                  <a:lnTo>
                    <a:pt x="1105" y="10180"/>
                  </a:lnTo>
                  <a:lnTo>
                    <a:pt x="1130" y="10208"/>
                  </a:lnTo>
                  <a:lnTo>
                    <a:pt x="1183" y="10264"/>
                  </a:lnTo>
                  <a:lnTo>
                    <a:pt x="1237" y="10319"/>
                  </a:lnTo>
                  <a:lnTo>
                    <a:pt x="1291" y="10373"/>
                  </a:lnTo>
                  <a:lnTo>
                    <a:pt x="1346" y="10425"/>
                  </a:lnTo>
                  <a:lnTo>
                    <a:pt x="1401" y="10477"/>
                  </a:lnTo>
                  <a:lnTo>
                    <a:pt x="1456" y="10526"/>
                  </a:lnTo>
                  <a:lnTo>
                    <a:pt x="1509" y="10576"/>
                  </a:lnTo>
                  <a:lnTo>
                    <a:pt x="1563" y="10625"/>
                  </a:lnTo>
                  <a:lnTo>
                    <a:pt x="1615" y="10673"/>
                  </a:lnTo>
                  <a:lnTo>
                    <a:pt x="1666" y="10720"/>
                  </a:lnTo>
                  <a:lnTo>
                    <a:pt x="1656" y="10730"/>
                  </a:lnTo>
                  <a:lnTo>
                    <a:pt x="1708" y="10777"/>
                  </a:lnTo>
                  <a:lnTo>
                    <a:pt x="1760" y="10821"/>
                  </a:lnTo>
                  <a:lnTo>
                    <a:pt x="1814" y="10862"/>
                  </a:lnTo>
                  <a:lnTo>
                    <a:pt x="1869" y="10902"/>
                  </a:lnTo>
                  <a:lnTo>
                    <a:pt x="1926" y="10939"/>
                  </a:lnTo>
                  <a:lnTo>
                    <a:pt x="1984" y="10973"/>
                  </a:lnTo>
                  <a:lnTo>
                    <a:pt x="2043" y="11006"/>
                  </a:lnTo>
                  <a:lnTo>
                    <a:pt x="2103" y="11037"/>
                  </a:lnTo>
                  <a:lnTo>
                    <a:pt x="2163" y="11066"/>
                  </a:lnTo>
                  <a:lnTo>
                    <a:pt x="2226" y="11093"/>
                  </a:lnTo>
                  <a:lnTo>
                    <a:pt x="2288" y="11120"/>
                  </a:lnTo>
                  <a:lnTo>
                    <a:pt x="2351" y="11145"/>
                  </a:lnTo>
                  <a:lnTo>
                    <a:pt x="2415" y="11168"/>
                  </a:lnTo>
                  <a:lnTo>
                    <a:pt x="2479" y="11191"/>
                  </a:lnTo>
                  <a:lnTo>
                    <a:pt x="2545" y="11212"/>
                  </a:lnTo>
                  <a:lnTo>
                    <a:pt x="2609" y="11233"/>
                  </a:lnTo>
                  <a:lnTo>
                    <a:pt x="2741" y="11274"/>
                  </a:lnTo>
                  <a:lnTo>
                    <a:pt x="2872" y="11314"/>
                  </a:lnTo>
                  <a:lnTo>
                    <a:pt x="3005" y="11354"/>
                  </a:lnTo>
                  <a:lnTo>
                    <a:pt x="3136" y="11395"/>
                  </a:lnTo>
                  <a:lnTo>
                    <a:pt x="3201" y="11416"/>
                  </a:lnTo>
                  <a:lnTo>
                    <a:pt x="3265" y="11438"/>
                  </a:lnTo>
                  <a:lnTo>
                    <a:pt x="3330" y="11461"/>
                  </a:lnTo>
                  <a:lnTo>
                    <a:pt x="3394" y="11485"/>
                  </a:lnTo>
                  <a:lnTo>
                    <a:pt x="3456" y="11510"/>
                  </a:lnTo>
                  <a:lnTo>
                    <a:pt x="3519" y="11537"/>
                  </a:lnTo>
                  <a:lnTo>
                    <a:pt x="3580" y="11565"/>
                  </a:lnTo>
                  <a:lnTo>
                    <a:pt x="3640" y="11594"/>
                  </a:lnTo>
                  <a:lnTo>
                    <a:pt x="3640" y="11577"/>
                  </a:lnTo>
                  <a:lnTo>
                    <a:pt x="3641" y="11560"/>
                  </a:lnTo>
                  <a:lnTo>
                    <a:pt x="3644" y="11546"/>
                  </a:lnTo>
                  <a:lnTo>
                    <a:pt x="3647" y="11532"/>
                  </a:lnTo>
                  <a:lnTo>
                    <a:pt x="3651" y="11520"/>
                  </a:lnTo>
                  <a:lnTo>
                    <a:pt x="3658" y="11508"/>
                  </a:lnTo>
                  <a:lnTo>
                    <a:pt x="3664" y="11497"/>
                  </a:lnTo>
                  <a:lnTo>
                    <a:pt x="3671" y="11487"/>
                  </a:lnTo>
                  <a:lnTo>
                    <a:pt x="3679" y="11478"/>
                  </a:lnTo>
                  <a:lnTo>
                    <a:pt x="3688" y="11470"/>
                  </a:lnTo>
                  <a:lnTo>
                    <a:pt x="3697" y="11461"/>
                  </a:lnTo>
                  <a:lnTo>
                    <a:pt x="3707" y="11454"/>
                  </a:lnTo>
                  <a:lnTo>
                    <a:pt x="3730" y="11441"/>
                  </a:lnTo>
                  <a:lnTo>
                    <a:pt x="3754" y="11429"/>
                  </a:lnTo>
                  <a:lnTo>
                    <a:pt x="3803" y="11409"/>
                  </a:lnTo>
                  <a:lnTo>
                    <a:pt x="3854" y="11387"/>
                  </a:lnTo>
                  <a:lnTo>
                    <a:pt x="3866" y="11381"/>
                  </a:lnTo>
                  <a:lnTo>
                    <a:pt x="3877" y="11374"/>
                  </a:lnTo>
                  <a:lnTo>
                    <a:pt x="3889" y="11368"/>
                  </a:lnTo>
                  <a:lnTo>
                    <a:pt x="3900" y="11360"/>
                  </a:lnTo>
                  <a:lnTo>
                    <a:pt x="3911" y="11353"/>
                  </a:lnTo>
                  <a:lnTo>
                    <a:pt x="3920" y="11344"/>
                  </a:lnTo>
                  <a:lnTo>
                    <a:pt x="3930" y="11334"/>
                  </a:lnTo>
                  <a:lnTo>
                    <a:pt x="3939" y="11325"/>
                  </a:lnTo>
                  <a:lnTo>
                    <a:pt x="3963" y="11309"/>
                  </a:lnTo>
                  <a:lnTo>
                    <a:pt x="3986" y="11294"/>
                  </a:lnTo>
                  <a:lnTo>
                    <a:pt x="4009" y="11279"/>
                  </a:lnTo>
                  <a:lnTo>
                    <a:pt x="4030" y="11263"/>
                  </a:lnTo>
                  <a:lnTo>
                    <a:pt x="4052" y="11248"/>
                  </a:lnTo>
                  <a:lnTo>
                    <a:pt x="4073" y="11233"/>
                  </a:lnTo>
                  <a:lnTo>
                    <a:pt x="4095" y="11219"/>
                  </a:lnTo>
                  <a:lnTo>
                    <a:pt x="4117" y="11206"/>
                  </a:lnTo>
                  <a:lnTo>
                    <a:pt x="4139" y="11194"/>
                  </a:lnTo>
                  <a:lnTo>
                    <a:pt x="4162" y="11186"/>
                  </a:lnTo>
                  <a:lnTo>
                    <a:pt x="4174" y="11181"/>
                  </a:lnTo>
                  <a:lnTo>
                    <a:pt x="4186" y="11178"/>
                  </a:lnTo>
                  <a:lnTo>
                    <a:pt x="4197" y="11175"/>
                  </a:lnTo>
                  <a:lnTo>
                    <a:pt x="4209" y="11173"/>
                  </a:lnTo>
                  <a:lnTo>
                    <a:pt x="4222" y="11172"/>
                  </a:lnTo>
                  <a:lnTo>
                    <a:pt x="4235" y="11172"/>
                  </a:lnTo>
                  <a:lnTo>
                    <a:pt x="4249" y="11172"/>
                  </a:lnTo>
                  <a:lnTo>
                    <a:pt x="4262" y="11173"/>
                  </a:lnTo>
                  <a:lnTo>
                    <a:pt x="4277" y="11175"/>
                  </a:lnTo>
                  <a:lnTo>
                    <a:pt x="4291" y="11178"/>
                  </a:lnTo>
                  <a:lnTo>
                    <a:pt x="4306" y="11181"/>
                  </a:lnTo>
                  <a:lnTo>
                    <a:pt x="4321" y="11187"/>
                  </a:lnTo>
                  <a:lnTo>
                    <a:pt x="4327" y="11184"/>
                  </a:lnTo>
                  <a:lnTo>
                    <a:pt x="4332" y="11182"/>
                  </a:lnTo>
                  <a:lnTo>
                    <a:pt x="4339" y="11180"/>
                  </a:lnTo>
                  <a:lnTo>
                    <a:pt x="4345" y="11180"/>
                  </a:lnTo>
                  <a:lnTo>
                    <a:pt x="4359" y="11180"/>
                  </a:lnTo>
                  <a:lnTo>
                    <a:pt x="4374" y="11181"/>
                  </a:lnTo>
                  <a:lnTo>
                    <a:pt x="4388" y="11186"/>
                  </a:lnTo>
                  <a:lnTo>
                    <a:pt x="4402" y="11192"/>
                  </a:lnTo>
                  <a:lnTo>
                    <a:pt x="4409" y="11195"/>
                  </a:lnTo>
                  <a:lnTo>
                    <a:pt x="4415" y="11200"/>
                  </a:lnTo>
                  <a:lnTo>
                    <a:pt x="4420" y="11204"/>
                  </a:lnTo>
                  <a:lnTo>
                    <a:pt x="4426" y="11209"/>
                  </a:lnTo>
                  <a:lnTo>
                    <a:pt x="4443" y="11224"/>
                  </a:lnTo>
                  <a:lnTo>
                    <a:pt x="4461" y="11238"/>
                  </a:lnTo>
                  <a:lnTo>
                    <a:pt x="4481" y="11252"/>
                  </a:lnTo>
                  <a:lnTo>
                    <a:pt x="4499" y="11265"/>
                  </a:lnTo>
                  <a:lnTo>
                    <a:pt x="4537" y="11290"/>
                  </a:lnTo>
                  <a:lnTo>
                    <a:pt x="4576" y="11313"/>
                  </a:lnTo>
                  <a:lnTo>
                    <a:pt x="4615" y="11334"/>
                  </a:lnTo>
                  <a:lnTo>
                    <a:pt x="4655" y="11354"/>
                  </a:lnTo>
                  <a:lnTo>
                    <a:pt x="4696" y="11372"/>
                  </a:lnTo>
                  <a:lnTo>
                    <a:pt x="4737" y="11390"/>
                  </a:lnTo>
                  <a:lnTo>
                    <a:pt x="4820" y="11423"/>
                  </a:lnTo>
                  <a:lnTo>
                    <a:pt x="4904" y="11453"/>
                  </a:lnTo>
                  <a:lnTo>
                    <a:pt x="4988" y="11484"/>
                  </a:lnTo>
                  <a:lnTo>
                    <a:pt x="5071" y="11516"/>
                  </a:lnTo>
                  <a:lnTo>
                    <a:pt x="5031" y="11539"/>
                  </a:lnTo>
                  <a:lnTo>
                    <a:pt x="5058" y="11545"/>
                  </a:lnTo>
                  <a:lnTo>
                    <a:pt x="5085" y="11553"/>
                  </a:lnTo>
                  <a:lnTo>
                    <a:pt x="5112" y="11562"/>
                  </a:lnTo>
                  <a:lnTo>
                    <a:pt x="5138" y="11571"/>
                  </a:lnTo>
                  <a:lnTo>
                    <a:pt x="5190" y="11593"/>
                  </a:lnTo>
                  <a:lnTo>
                    <a:pt x="5240" y="11611"/>
                  </a:lnTo>
                  <a:lnTo>
                    <a:pt x="5266" y="11619"/>
                  </a:lnTo>
                  <a:lnTo>
                    <a:pt x="5292" y="11625"/>
                  </a:lnTo>
                  <a:lnTo>
                    <a:pt x="5305" y="11626"/>
                  </a:lnTo>
                  <a:lnTo>
                    <a:pt x="5318" y="11628"/>
                  </a:lnTo>
                  <a:lnTo>
                    <a:pt x="5332" y="11628"/>
                  </a:lnTo>
                  <a:lnTo>
                    <a:pt x="5345" y="11628"/>
                  </a:lnTo>
                  <a:lnTo>
                    <a:pt x="5359" y="11628"/>
                  </a:lnTo>
                  <a:lnTo>
                    <a:pt x="5372" y="11626"/>
                  </a:lnTo>
                  <a:lnTo>
                    <a:pt x="5386" y="11623"/>
                  </a:lnTo>
                  <a:lnTo>
                    <a:pt x="5400" y="11620"/>
                  </a:lnTo>
                  <a:lnTo>
                    <a:pt x="5414" y="11615"/>
                  </a:lnTo>
                  <a:lnTo>
                    <a:pt x="5428" y="11609"/>
                  </a:lnTo>
                  <a:lnTo>
                    <a:pt x="5443" y="11603"/>
                  </a:lnTo>
                  <a:lnTo>
                    <a:pt x="5458" y="11594"/>
                  </a:lnTo>
                  <a:lnTo>
                    <a:pt x="5535" y="11567"/>
                  </a:lnTo>
                  <a:lnTo>
                    <a:pt x="5613" y="11538"/>
                  </a:lnTo>
                  <a:lnTo>
                    <a:pt x="5691" y="11508"/>
                  </a:lnTo>
                  <a:lnTo>
                    <a:pt x="5768" y="11475"/>
                  </a:lnTo>
                  <a:lnTo>
                    <a:pt x="5845" y="11443"/>
                  </a:lnTo>
                  <a:lnTo>
                    <a:pt x="5922" y="11411"/>
                  </a:lnTo>
                  <a:lnTo>
                    <a:pt x="5999" y="11377"/>
                  </a:lnTo>
                  <a:lnTo>
                    <a:pt x="6076" y="11343"/>
                  </a:lnTo>
                  <a:lnTo>
                    <a:pt x="6154" y="11311"/>
                  </a:lnTo>
                  <a:lnTo>
                    <a:pt x="6231" y="11278"/>
                  </a:lnTo>
                  <a:lnTo>
                    <a:pt x="6310" y="11246"/>
                  </a:lnTo>
                  <a:lnTo>
                    <a:pt x="6389" y="11216"/>
                  </a:lnTo>
                  <a:lnTo>
                    <a:pt x="6467" y="11187"/>
                  </a:lnTo>
                  <a:lnTo>
                    <a:pt x="6547" y="11160"/>
                  </a:lnTo>
                  <a:lnTo>
                    <a:pt x="6587" y="11147"/>
                  </a:lnTo>
                  <a:lnTo>
                    <a:pt x="6627" y="11134"/>
                  </a:lnTo>
                  <a:lnTo>
                    <a:pt x="6668" y="11122"/>
                  </a:lnTo>
                  <a:lnTo>
                    <a:pt x="6708" y="11111"/>
                  </a:lnTo>
                  <a:lnTo>
                    <a:pt x="6741" y="11097"/>
                  </a:lnTo>
                  <a:lnTo>
                    <a:pt x="6774" y="11083"/>
                  </a:lnTo>
                  <a:lnTo>
                    <a:pt x="6807" y="11068"/>
                  </a:lnTo>
                  <a:lnTo>
                    <a:pt x="6840" y="11054"/>
                  </a:lnTo>
                  <a:lnTo>
                    <a:pt x="6872" y="11040"/>
                  </a:lnTo>
                  <a:lnTo>
                    <a:pt x="6905" y="11026"/>
                  </a:lnTo>
                  <a:lnTo>
                    <a:pt x="6936" y="11012"/>
                  </a:lnTo>
                  <a:lnTo>
                    <a:pt x="6968" y="10998"/>
                  </a:lnTo>
                  <a:lnTo>
                    <a:pt x="6966" y="11000"/>
                  </a:lnTo>
                  <a:lnTo>
                    <a:pt x="6963" y="11005"/>
                  </a:lnTo>
                  <a:lnTo>
                    <a:pt x="6962" y="11007"/>
                  </a:lnTo>
                  <a:lnTo>
                    <a:pt x="6962" y="11009"/>
                  </a:lnTo>
                  <a:lnTo>
                    <a:pt x="6962" y="11011"/>
                  </a:lnTo>
                  <a:lnTo>
                    <a:pt x="6963" y="11013"/>
                  </a:lnTo>
                  <a:lnTo>
                    <a:pt x="6975" y="11012"/>
                  </a:lnTo>
                  <a:lnTo>
                    <a:pt x="6992" y="11012"/>
                  </a:lnTo>
                  <a:lnTo>
                    <a:pt x="6996" y="11011"/>
                  </a:lnTo>
                  <a:lnTo>
                    <a:pt x="7001" y="11010"/>
                  </a:lnTo>
                  <a:lnTo>
                    <a:pt x="7004" y="11009"/>
                  </a:lnTo>
                  <a:lnTo>
                    <a:pt x="7008" y="11006"/>
                  </a:lnTo>
                  <a:lnTo>
                    <a:pt x="7010" y="11003"/>
                  </a:lnTo>
                  <a:lnTo>
                    <a:pt x="7014" y="10999"/>
                  </a:lnTo>
                  <a:lnTo>
                    <a:pt x="7015" y="10994"/>
                  </a:lnTo>
                  <a:lnTo>
                    <a:pt x="7016" y="10988"/>
                  </a:lnTo>
                  <a:lnTo>
                    <a:pt x="7017" y="10986"/>
                  </a:lnTo>
                  <a:lnTo>
                    <a:pt x="7016" y="10984"/>
                  </a:lnTo>
                  <a:lnTo>
                    <a:pt x="7015" y="10982"/>
                  </a:lnTo>
                  <a:lnTo>
                    <a:pt x="7014" y="10981"/>
                  </a:lnTo>
                  <a:lnTo>
                    <a:pt x="7009" y="10978"/>
                  </a:lnTo>
                  <a:lnTo>
                    <a:pt x="7006" y="10975"/>
                  </a:lnTo>
                  <a:lnTo>
                    <a:pt x="6986" y="10988"/>
                  </a:lnTo>
                  <a:lnTo>
                    <a:pt x="7007" y="10954"/>
                  </a:lnTo>
                  <a:lnTo>
                    <a:pt x="7028" y="10918"/>
                  </a:lnTo>
                  <a:lnTo>
                    <a:pt x="7048" y="10882"/>
                  </a:lnTo>
                  <a:lnTo>
                    <a:pt x="7067" y="10845"/>
                  </a:lnTo>
                  <a:lnTo>
                    <a:pt x="7086" y="10808"/>
                  </a:lnTo>
                  <a:lnTo>
                    <a:pt x="7104" y="10771"/>
                  </a:lnTo>
                  <a:lnTo>
                    <a:pt x="7122" y="10733"/>
                  </a:lnTo>
                  <a:lnTo>
                    <a:pt x="7140" y="10694"/>
                  </a:lnTo>
                  <a:lnTo>
                    <a:pt x="7174" y="10617"/>
                  </a:lnTo>
                  <a:lnTo>
                    <a:pt x="7207" y="10538"/>
                  </a:lnTo>
                  <a:lnTo>
                    <a:pt x="7242" y="10459"/>
                  </a:lnTo>
                  <a:lnTo>
                    <a:pt x="7275" y="10378"/>
                  </a:lnTo>
                  <a:lnTo>
                    <a:pt x="7251" y="10279"/>
                  </a:lnTo>
                  <a:lnTo>
                    <a:pt x="7225" y="10180"/>
                  </a:lnTo>
                  <a:lnTo>
                    <a:pt x="7198" y="10082"/>
                  </a:lnTo>
                  <a:lnTo>
                    <a:pt x="7169" y="9984"/>
                  </a:lnTo>
                  <a:lnTo>
                    <a:pt x="7141" y="9886"/>
                  </a:lnTo>
                  <a:lnTo>
                    <a:pt x="7111" y="9788"/>
                  </a:lnTo>
                  <a:lnTo>
                    <a:pt x="7081" y="9691"/>
                  </a:lnTo>
                  <a:lnTo>
                    <a:pt x="7051" y="9594"/>
                  </a:lnTo>
                  <a:lnTo>
                    <a:pt x="7021" y="9497"/>
                  </a:lnTo>
                  <a:lnTo>
                    <a:pt x="6990" y="9400"/>
                  </a:lnTo>
                  <a:lnTo>
                    <a:pt x="6960" y="9302"/>
                  </a:lnTo>
                  <a:lnTo>
                    <a:pt x="6931" y="9205"/>
                  </a:lnTo>
                  <a:lnTo>
                    <a:pt x="6902" y="9107"/>
                  </a:lnTo>
                  <a:lnTo>
                    <a:pt x="6872" y="9010"/>
                  </a:lnTo>
                  <a:lnTo>
                    <a:pt x="6844" y="8912"/>
                  </a:lnTo>
                  <a:lnTo>
                    <a:pt x="6817" y="8813"/>
                  </a:lnTo>
                  <a:lnTo>
                    <a:pt x="6811" y="8759"/>
                  </a:lnTo>
                  <a:lnTo>
                    <a:pt x="6803" y="8705"/>
                  </a:lnTo>
                  <a:lnTo>
                    <a:pt x="6795" y="8652"/>
                  </a:lnTo>
                  <a:lnTo>
                    <a:pt x="6785" y="8600"/>
                  </a:lnTo>
                  <a:lnTo>
                    <a:pt x="6774" y="8546"/>
                  </a:lnTo>
                  <a:lnTo>
                    <a:pt x="6764" y="8493"/>
                  </a:lnTo>
                  <a:lnTo>
                    <a:pt x="6753" y="8440"/>
                  </a:lnTo>
                  <a:lnTo>
                    <a:pt x="6743" y="8387"/>
                  </a:lnTo>
                  <a:lnTo>
                    <a:pt x="6733" y="8334"/>
                  </a:lnTo>
                  <a:lnTo>
                    <a:pt x="6724" y="8281"/>
                  </a:lnTo>
                  <a:lnTo>
                    <a:pt x="6715" y="8228"/>
                  </a:lnTo>
                  <a:lnTo>
                    <a:pt x="6709" y="8174"/>
                  </a:lnTo>
                  <a:lnTo>
                    <a:pt x="6702" y="8120"/>
                  </a:lnTo>
                  <a:lnTo>
                    <a:pt x="6699" y="8065"/>
                  </a:lnTo>
                  <a:lnTo>
                    <a:pt x="6697" y="8038"/>
                  </a:lnTo>
                  <a:lnTo>
                    <a:pt x="6697" y="8010"/>
                  </a:lnTo>
                  <a:lnTo>
                    <a:pt x="6697" y="7982"/>
                  </a:lnTo>
                  <a:lnTo>
                    <a:pt x="6697" y="7954"/>
                  </a:lnTo>
                  <a:lnTo>
                    <a:pt x="6691" y="7926"/>
                  </a:lnTo>
                  <a:lnTo>
                    <a:pt x="6686" y="7897"/>
                  </a:lnTo>
                  <a:lnTo>
                    <a:pt x="6682" y="7868"/>
                  </a:lnTo>
                  <a:lnTo>
                    <a:pt x="6679" y="7838"/>
                  </a:lnTo>
                  <a:lnTo>
                    <a:pt x="6672" y="7776"/>
                  </a:lnTo>
                  <a:lnTo>
                    <a:pt x="6668" y="7713"/>
                  </a:lnTo>
                  <a:lnTo>
                    <a:pt x="6666" y="7648"/>
                  </a:lnTo>
                  <a:lnTo>
                    <a:pt x="6665" y="7582"/>
                  </a:lnTo>
                  <a:lnTo>
                    <a:pt x="6663" y="7516"/>
                  </a:lnTo>
                  <a:lnTo>
                    <a:pt x="6663" y="7448"/>
                  </a:lnTo>
                  <a:lnTo>
                    <a:pt x="6663" y="7380"/>
                  </a:lnTo>
                  <a:lnTo>
                    <a:pt x="6662" y="7312"/>
                  </a:lnTo>
                  <a:lnTo>
                    <a:pt x="6661" y="7244"/>
                  </a:lnTo>
                  <a:lnTo>
                    <a:pt x="6659" y="7176"/>
                  </a:lnTo>
                  <a:lnTo>
                    <a:pt x="6656" y="7109"/>
                  </a:lnTo>
                  <a:lnTo>
                    <a:pt x="6651" y="7044"/>
                  </a:lnTo>
                  <a:lnTo>
                    <a:pt x="6646" y="7011"/>
                  </a:lnTo>
                  <a:lnTo>
                    <a:pt x="6643" y="6980"/>
                  </a:lnTo>
                  <a:lnTo>
                    <a:pt x="6638" y="6948"/>
                  </a:lnTo>
                  <a:lnTo>
                    <a:pt x="6632" y="6916"/>
                  </a:lnTo>
                  <a:lnTo>
                    <a:pt x="6639" y="6902"/>
                  </a:lnTo>
                  <a:lnTo>
                    <a:pt x="6643" y="6887"/>
                  </a:lnTo>
                  <a:lnTo>
                    <a:pt x="6646" y="6873"/>
                  </a:lnTo>
                  <a:lnTo>
                    <a:pt x="6647" y="6857"/>
                  </a:lnTo>
                  <a:lnTo>
                    <a:pt x="6649" y="6826"/>
                  </a:lnTo>
                  <a:lnTo>
                    <a:pt x="6648" y="6794"/>
                  </a:lnTo>
                  <a:lnTo>
                    <a:pt x="6648" y="6761"/>
                  </a:lnTo>
                  <a:lnTo>
                    <a:pt x="6649" y="6729"/>
                  </a:lnTo>
                  <a:lnTo>
                    <a:pt x="6652" y="6713"/>
                  </a:lnTo>
                  <a:lnTo>
                    <a:pt x="6655" y="6697"/>
                  </a:lnTo>
                  <a:lnTo>
                    <a:pt x="6659" y="6681"/>
                  </a:lnTo>
                  <a:lnTo>
                    <a:pt x="6665" y="6664"/>
                  </a:lnTo>
                  <a:lnTo>
                    <a:pt x="6675" y="6633"/>
                  </a:lnTo>
                  <a:lnTo>
                    <a:pt x="6688" y="6603"/>
                  </a:lnTo>
                  <a:lnTo>
                    <a:pt x="6702" y="6573"/>
                  </a:lnTo>
                  <a:lnTo>
                    <a:pt x="6717" y="6545"/>
                  </a:lnTo>
                  <a:lnTo>
                    <a:pt x="6733" y="6517"/>
                  </a:lnTo>
                  <a:lnTo>
                    <a:pt x="6752" y="6490"/>
                  </a:lnTo>
                  <a:lnTo>
                    <a:pt x="6770" y="6464"/>
                  </a:lnTo>
                  <a:lnTo>
                    <a:pt x="6791" y="6438"/>
                  </a:lnTo>
                  <a:lnTo>
                    <a:pt x="6811" y="6413"/>
                  </a:lnTo>
                  <a:lnTo>
                    <a:pt x="6833" y="6390"/>
                  </a:lnTo>
                  <a:lnTo>
                    <a:pt x="6856" y="6366"/>
                  </a:lnTo>
                  <a:lnTo>
                    <a:pt x="6879" y="6343"/>
                  </a:lnTo>
                  <a:lnTo>
                    <a:pt x="6904" y="6322"/>
                  </a:lnTo>
                  <a:lnTo>
                    <a:pt x="6928" y="6299"/>
                  </a:lnTo>
                  <a:lnTo>
                    <a:pt x="6954" y="6279"/>
                  </a:lnTo>
                  <a:lnTo>
                    <a:pt x="6980" y="6257"/>
                  </a:lnTo>
                  <a:lnTo>
                    <a:pt x="7033" y="6217"/>
                  </a:lnTo>
                  <a:lnTo>
                    <a:pt x="7087" y="6178"/>
                  </a:lnTo>
                  <a:lnTo>
                    <a:pt x="7141" y="6140"/>
                  </a:lnTo>
                  <a:lnTo>
                    <a:pt x="7195" y="6102"/>
                  </a:lnTo>
                  <a:lnTo>
                    <a:pt x="7247" y="6065"/>
                  </a:lnTo>
                  <a:lnTo>
                    <a:pt x="7300" y="6028"/>
                  </a:lnTo>
                  <a:lnTo>
                    <a:pt x="7350" y="5991"/>
                  </a:lnTo>
                  <a:lnTo>
                    <a:pt x="7397" y="5953"/>
                  </a:lnTo>
                  <a:lnTo>
                    <a:pt x="7393" y="5945"/>
                  </a:lnTo>
                  <a:lnTo>
                    <a:pt x="7387" y="5937"/>
                  </a:lnTo>
                  <a:lnTo>
                    <a:pt x="7381" y="5928"/>
                  </a:lnTo>
                  <a:lnTo>
                    <a:pt x="7374" y="5921"/>
                  </a:lnTo>
                  <a:lnTo>
                    <a:pt x="7360" y="5905"/>
                  </a:lnTo>
                  <a:lnTo>
                    <a:pt x="7344" y="5887"/>
                  </a:lnTo>
                  <a:lnTo>
                    <a:pt x="7328" y="5871"/>
                  </a:lnTo>
                  <a:lnTo>
                    <a:pt x="7311" y="5853"/>
                  </a:lnTo>
                  <a:lnTo>
                    <a:pt x="7294" y="5836"/>
                  </a:lnTo>
                  <a:lnTo>
                    <a:pt x="7278" y="5816"/>
                  </a:lnTo>
                  <a:lnTo>
                    <a:pt x="7270" y="5807"/>
                  </a:lnTo>
                  <a:lnTo>
                    <a:pt x="7262" y="5797"/>
                  </a:lnTo>
                  <a:lnTo>
                    <a:pt x="7256" y="5787"/>
                  </a:lnTo>
                  <a:lnTo>
                    <a:pt x="7250" y="5776"/>
                  </a:lnTo>
                  <a:lnTo>
                    <a:pt x="7244" y="5766"/>
                  </a:lnTo>
                  <a:lnTo>
                    <a:pt x="7240" y="5755"/>
                  </a:lnTo>
                  <a:lnTo>
                    <a:pt x="7237" y="5744"/>
                  </a:lnTo>
                  <a:lnTo>
                    <a:pt x="7233" y="5733"/>
                  </a:lnTo>
                  <a:lnTo>
                    <a:pt x="7231" y="5722"/>
                  </a:lnTo>
                  <a:lnTo>
                    <a:pt x="7230" y="5710"/>
                  </a:lnTo>
                  <a:lnTo>
                    <a:pt x="7230" y="5698"/>
                  </a:lnTo>
                  <a:lnTo>
                    <a:pt x="7232" y="5685"/>
                  </a:lnTo>
                  <a:lnTo>
                    <a:pt x="7234" y="5672"/>
                  </a:lnTo>
                  <a:lnTo>
                    <a:pt x="7239" y="5659"/>
                  </a:lnTo>
                  <a:lnTo>
                    <a:pt x="7244" y="5646"/>
                  </a:lnTo>
                  <a:lnTo>
                    <a:pt x="7252" y="5632"/>
                  </a:lnTo>
                  <a:lnTo>
                    <a:pt x="7260" y="5607"/>
                  </a:lnTo>
                  <a:lnTo>
                    <a:pt x="7269" y="5580"/>
                  </a:lnTo>
                  <a:lnTo>
                    <a:pt x="7273" y="5566"/>
                  </a:lnTo>
                  <a:lnTo>
                    <a:pt x="7276" y="5552"/>
                  </a:lnTo>
                  <a:lnTo>
                    <a:pt x="7279" y="5537"/>
                  </a:lnTo>
                  <a:lnTo>
                    <a:pt x="7281" y="5523"/>
                  </a:lnTo>
                  <a:lnTo>
                    <a:pt x="7282" y="5508"/>
                  </a:lnTo>
                  <a:lnTo>
                    <a:pt x="7283" y="5494"/>
                  </a:lnTo>
                  <a:lnTo>
                    <a:pt x="7282" y="5480"/>
                  </a:lnTo>
                  <a:lnTo>
                    <a:pt x="7281" y="5467"/>
                  </a:lnTo>
                  <a:lnTo>
                    <a:pt x="7278" y="5454"/>
                  </a:lnTo>
                  <a:lnTo>
                    <a:pt x="7273" y="5442"/>
                  </a:lnTo>
                  <a:lnTo>
                    <a:pt x="7268" y="5431"/>
                  </a:lnTo>
                  <a:lnTo>
                    <a:pt x="7260" y="5421"/>
                  </a:lnTo>
                  <a:lnTo>
                    <a:pt x="7250" y="5421"/>
                  </a:lnTo>
                  <a:lnTo>
                    <a:pt x="7239" y="5422"/>
                  </a:lnTo>
                  <a:lnTo>
                    <a:pt x="7229" y="5425"/>
                  </a:lnTo>
                  <a:lnTo>
                    <a:pt x="7222" y="5431"/>
                  </a:lnTo>
                  <a:lnTo>
                    <a:pt x="7215" y="5437"/>
                  </a:lnTo>
                  <a:lnTo>
                    <a:pt x="7210" y="5445"/>
                  </a:lnTo>
                  <a:lnTo>
                    <a:pt x="7207" y="5454"/>
                  </a:lnTo>
                  <a:lnTo>
                    <a:pt x="7206" y="5464"/>
                  </a:lnTo>
                  <a:lnTo>
                    <a:pt x="7167" y="5469"/>
                  </a:lnTo>
                  <a:lnTo>
                    <a:pt x="7127" y="5474"/>
                  </a:lnTo>
                  <a:lnTo>
                    <a:pt x="7085" y="5478"/>
                  </a:lnTo>
                  <a:lnTo>
                    <a:pt x="7043" y="5480"/>
                  </a:lnTo>
                  <a:lnTo>
                    <a:pt x="7001" y="5481"/>
                  </a:lnTo>
                  <a:lnTo>
                    <a:pt x="6959" y="5481"/>
                  </a:lnTo>
                  <a:lnTo>
                    <a:pt x="6938" y="5480"/>
                  </a:lnTo>
                  <a:lnTo>
                    <a:pt x="6918" y="5478"/>
                  </a:lnTo>
                  <a:lnTo>
                    <a:pt x="6896" y="5476"/>
                  </a:lnTo>
                  <a:lnTo>
                    <a:pt x="6876" y="5473"/>
                  </a:lnTo>
                  <a:lnTo>
                    <a:pt x="6856" y="5468"/>
                  </a:lnTo>
                  <a:lnTo>
                    <a:pt x="6836" y="5464"/>
                  </a:lnTo>
                  <a:lnTo>
                    <a:pt x="6816" y="5458"/>
                  </a:lnTo>
                  <a:lnTo>
                    <a:pt x="6797" y="5452"/>
                  </a:lnTo>
                  <a:lnTo>
                    <a:pt x="6779" y="5445"/>
                  </a:lnTo>
                  <a:lnTo>
                    <a:pt x="6760" y="5436"/>
                  </a:lnTo>
                  <a:lnTo>
                    <a:pt x="6742" y="5426"/>
                  </a:lnTo>
                  <a:lnTo>
                    <a:pt x="6725" y="5417"/>
                  </a:lnTo>
                  <a:lnTo>
                    <a:pt x="6709" y="5405"/>
                  </a:lnTo>
                  <a:lnTo>
                    <a:pt x="6693" y="5393"/>
                  </a:lnTo>
                  <a:lnTo>
                    <a:pt x="6676" y="5379"/>
                  </a:lnTo>
                  <a:lnTo>
                    <a:pt x="6661" y="5364"/>
                  </a:lnTo>
                  <a:lnTo>
                    <a:pt x="6647" y="5348"/>
                  </a:lnTo>
                  <a:lnTo>
                    <a:pt x="6634" y="5329"/>
                  </a:lnTo>
                  <a:lnTo>
                    <a:pt x="6621" y="5311"/>
                  </a:lnTo>
                  <a:lnTo>
                    <a:pt x="6610" y="5291"/>
                  </a:lnTo>
                  <a:lnTo>
                    <a:pt x="6598" y="5260"/>
                  </a:lnTo>
                  <a:lnTo>
                    <a:pt x="6586" y="5227"/>
                  </a:lnTo>
                  <a:lnTo>
                    <a:pt x="6582" y="5211"/>
                  </a:lnTo>
                  <a:lnTo>
                    <a:pt x="6577" y="5194"/>
                  </a:lnTo>
                  <a:lnTo>
                    <a:pt x="6573" y="5176"/>
                  </a:lnTo>
                  <a:lnTo>
                    <a:pt x="6570" y="5159"/>
                  </a:lnTo>
                  <a:lnTo>
                    <a:pt x="6568" y="5142"/>
                  </a:lnTo>
                  <a:lnTo>
                    <a:pt x="6565" y="5125"/>
                  </a:lnTo>
                  <a:lnTo>
                    <a:pt x="6565" y="5106"/>
                  </a:lnTo>
                  <a:lnTo>
                    <a:pt x="6565" y="5089"/>
                  </a:lnTo>
                  <a:lnTo>
                    <a:pt x="6566" y="5072"/>
                  </a:lnTo>
                  <a:lnTo>
                    <a:pt x="6570" y="5055"/>
                  </a:lnTo>
                  <a:lnTo>
                    <a:pt x="6573" y="5037"/>
                  </a:lnTo>
                  <a:lnTo>
                    <a:pt x="6578" y="5021"/>
                  </a:lnTo>
                  <a:lnTo>
                    <a:pt x="6557" y="5017"/>
                  </a:lnTo>
                  <a:lnTo>
                    <a:pt x="6536" y="5011"/>
                  </a:lnTo>
                  <a:lnTo>
                    <a:pt x="6517" y="5006"/>
                  </a:lnTo>
                  <a:lnTo>
                    <a:pt x="6496" y="4999"/>
                  </a:lnTo>
                  <a:lnTo>
                    <a:pt x="6477" y="4991"/>
                  </a:lnTo>
                  <a:lnTo>
                    <a:pt x="6459" y="4982"/>
                  </a:lnTo>
                  <a:lnTo>
                    <a:pt x="6440" y="4974"/>
                  </a:lnTo>
                  <a:lnTo>
                    <a:pt x="6422" y="4963"/>
                  </a:lnTo>
                  <a:lnTo>
                    <a:pt x="6405" y="4952"/>
                  </a:lnTo>
                  <a:lnTo>
                    <a:pt x="6388" y="4940"/>
                  </a:lnTo>
                  <a:lnTo>
                    <a:pt x="6370" y="4928"/>
                  </a:lnTo>
                  <a:lnTo>
                    <a:pt x="6354" y="4916"/>
                  </a:lnTo>
                  <a:lnTo>
                    <a:pt x="6338" y="4902"/>
                  </a:lnTo>
                  <a:lnTo>
                    <a:pt x="6322" y="4888"/>
                  </a:lnTo>
                  <a:lnTo>
                    <a:pt x="6307" y="4872"/>
                  </a:lnTo>
                  <a:lnTo>
                    <a:pt x="6293" y="4857"/>
                  </a:lnTo>
                  <a:lnTo>
                    <a:pt x="6278" y="4842"/>
                  </a:lnTo>
                  <a:lnTo>
                    <a:pt x="6264" y="4826"/>
                  </a:lnTo>
                  <a:lnTo>
                    <a:pt x="6251" y="4809"/>
                  </a:lnTo>
                  <a:lnTo>
                    <a:pt x="6238" y="4792"/>
                  </a:lnTo>
                  <a:lnTo>
                    <a:pt x="6213" y="4757"/>
                  </a:lnTo>
                  <a:lnTo>
                    <a:pt x="6189" y="4721"/>
                  </a:lnTo>
                  <a:lnTo>
                    <a:pt x="6169" y="4684"/>
                  </a:lnTo>
                  <a:lnTo>
                    <a:pt x="6150" y="4646"/>
                  </a:lnTo>
                  <a:lnTo>
                    <a:pt x="6131" y="4608"/>
                  </a:lnTo>
                  <a:lnTo>
                    <a:pt x="6116" y="4570"/>
                  </a:lnTo>
                  <a:lnTo>
                    <a:pt x="6115" y="4551"/>
                  </a:lnTo>
                  <a:lnTo>
                    <a:pt x="6116" y="4532"/>
                  </a:lnTo>
                  <a:lnTo>
                    <a:pt x="6117" y="4514"/>
                  </a:lnTo>
                  <a:lnTo>
                    <a:pt x="6120" y="4495"/>
                  </a:lnTo>
                  <a:lnTo>
                    <a:pt x="6124" y="4476"/>
                  </a:lnTo>
                  <a:lnTo>
                    <a:pt x="6128" y="4458"/>
                  </a:lnTo>
                  <a:lnTo>
                    <a:pt x="6133" y="4439"/>
                  </a:lnTo>
                  <a:lnTo>
                    <a:pt x="6140" y="4421"/>
                  </a:lnTo>
                  <a:lnTo>
                    <a:pt x="6147" y="4403"/>
                  </a:lnTo>
                  <a:lnTo>
                    <a:pt x="6155" y="4384"/>
                  </a:lnTo>
                  <a:lnTo>
                    <a:pt x="6164" y="4367"/>
                  </a:lnTo>
                  <a:lnTo>
                    <a:pt x="6172" y="4350"/>
                  </a:lnTo>
                  <a:lnTo>
                    <a:pt x="6182" y="4333"/>
                  </a:lnTo>
                  <a:lnTo>
                    <a:pt x="6192" y="4315"/>
                  </a:lnTo>
                  <a:lnTo>
                    <a:pt x="6202" y="4299"/>
                  </a:lnTo>
                  <a:lnTo>
                    <a:pt x="6214" y="4283"/>
                  </a:lnTo>
                  <a:lnTo>
                    <a:pt x="6226" y="4271"/>
                  </a:lnTo>
                  <a:lnTo>
                    <a:pt x="6239" y="4259"/>
                  </a:lnTo>
                  <a:lnTo>
                    <a:pt x="6252" y="4250"/>
                  </a:lnTo>
                  <a:lnTo>
                    <a:pt x="6265" y="4241"/>
                  </a:lnTo>
                  <a:lnTo>
                    <a:pt x="6279" y="4233"/>
                  </a:lnTo>
                  <a:lnTo>
                    <a:pt x="6293" y="4228"/>
                  </a:lnTo>
                  <a:lnTo>
                    <a:pt x="6307" y="4223"/>
                  </a:lnTo>
                  <a:lnTo>
                    <a:pt x="6321" y="4218"/>
                  </a:lnTo>
                  <a:lnTo>
                    <a:pt x="6335" y="4215"/>
                  </a:lnTo>
                  <a:lnTo>
                    <a:pt x="6350" y="4213"/>
                  </a:lnTo>
                  <a:lnTo>
                    <a:pt x="6365" y="4211"/>
                  </a:lnTo>
                  <a:lnTo>
                    <a:pt x="6379" y="4210"/>
                  </a:lnTo>
                  <a:lnTo>
                    <a:pt x="6394" y="4210"/>
                  </a:lnTo>
                  <a:lnTo>
                    <a:pt x="6410" y="4211"/>
                  </a:lnTo>
                  <a:lnTo>
                    <a:pt x="6425" y="4212"/>
                  </a:lnTo>
                  <a:lnTo>
                    <a:pt x="6440" y="4213"/>
                  </a:lnTo>
                  <a:lnTo>
                    <a:pt x="6472" y="4217"/>
                  </a:lnTo>
                  <a:lnTo>
                    <a:pt x="6503" y="4224"/>
                  </a:lnTo>
                  <a:lnTo>
                    <a:pt x="6534" y="4230"/>
                  </a:lnTo>
                  <a:lnTo>
                    <a:pt x="6565" y="4237"/>
                  </a:lnTo>
                  <a:lnTo>
                    <a:pt x="6597" y="4244"/>
                  </a:lnTo>
                  <a:lnTo>
                    <a:pt x="6627" y="4251"/>
                  </a:lnTo>
                  <a:lnTo>
                    <a:pt x="6658" y="4256"/>
                  </a:lnTo>
                  <a:lnTo>
                    <a:pt x="6687" y="4260"/>
                  </a:lnTo>
                  <a:lnTo>
                    <a:pt x="6660" y="4219"/>
                  </a:lnTo>
                  <a:lnTo>
                    <a:pt x="6633" y="4176"/>
                  </a:lnTo>
                  <a:lnTo>
                    <a:pt x="6619" y="4155"/>
                  </a:lnTo>
                  <a:lnTo>
                    <a:pt x="6604" y="4133"/>
                  </a:lnTo>
                  <a:lnTo>
                    <a:pt x="6589" y="4114"/>
                  </a:lnTo>
                  <a:lnTo>
                    <a:pt x="6573" y="4095"/>
                  </a:lnTo>
                  <a:lnTo>
                    <a:pt x="6557" y="4077"/>
                  </a:lnTo>
                  <a:lnTo>
                    <a:pt x="6538" y="4062"/>
                  </a:lnTo>
                  <a:lnTo>
                    <a:pt x="6529" y="4055"/>
                  </a:lnTo>
                  <a:lnTo>
                    <a:pt x="6519" y="4048"/>
                  </a:lnTo>
                  <a:lnTo>
                    <a:pt x="6509" y="4043"/>
                  </a:lnTo>
                  <a:lnTo>
                    <a:pt x="6499" y="4037"/>
                  </a:lnTo>
                  <a:lnTo>
                    <a:pt x="6488" y="4032"/>
                  </a:lnTo>
                  <a:lnTo>
                    <a:pt x="6476" y="4029"/>
                  </a:lnTo>
                  <a:lnTo>
                    <a:pt x="6465" y="4026"/>
                  </a:lnTo>
                  <a:lnTo>
                    <a:pt x="6452" y="4023"/>
                  </a:lnTo>
                  <a:lnTo>
                    <a:pt x="6439" y="4021"/>
                  </a:lnTo>
                  <a:lnTo>
                    <a:pt x="6426" y="4021"/>
                  </a:lnTo>
                  <a:lnTo>
                    <a:pt x="6412" y="4021"/>
                  </a:lnTo>
                  <a:lnTo>
                    <a:pt x="6398" y="4022"/>
                  </a:lnTo>
                  <a:lnTo>
                    <a:pt x="6381" y="4016"/>
                  </a:lnTo>
                  <a:lnTo>
                    <a:pt x="6365" y="4009"/>
                  </a:lnTo>
                  <a:lnTo>
                    <a:pt x="6351" y="4002"/>
                  </a:lnTo>
                  <a:lnTo>
                    <a:pt x="6339" y="3993"/>
                  </a:lnTo>
                  <a:lnTo>
                    <a:pt x="6329" y="3984"/>
                  </a:lnTo>
                  <a:lnTo>
                    <a:pt x="6321" y="3974"/>
                  </a:lnTo>
                  <a:lnTo>
                    <a:pt x="6313" y="3964"/>
                  </a:lnTo>
                  <a:lnTo>
                    <a:pt x="6308" y="3953"/>
                  </a:lnTo>
                  <a:lnTo>
                    <a:pt x="6304" y="3941"/>
                  </a:lnTo>
                  <a:lnTo>
                    <a:pt x="6300" y="3931"/>
                  </a:lnTo>
                  <a:lnTo>
                    <a:pt x="6298" y="3919"/>
                  </a:lnTo>
                  <a:lnTo>
                    <a:pt x="6297" y="3906"/>
                  </a:lnTo>
                  <a:lnTo>
                    <a:pt x="6297" y="3880"/>
                  </a:lnTo>
                  <a:lnTo>
                    <a:pt x="6299" y="3854"/>
                  </a:lnTo>
                  <a:lnTo>
                    <a:pt x="6301" y="3827"/>
                  </a:lnTo>
                  <a:lnTo>
                    <a:pt x="6305" y="3799"/>
                  </a:lnTo>
                  <a:lnTo>
                    <a:pt x="6307" y="3772"/>
                  </a:lnTo>
                  <a:lnTo>
                    <a:pt x="6307" y="3745"/>
                  </a:lnTo>
                  <a:lnTo>
                    <a:pt x="6306" y="3732"/>
                  </a:lnTo>
                  <a:lnTo>
                    <a:pt x="6305" y="3720"/>
                  </a:lnTo>
                  <a:lnTo>
                    <a:pt x="6301" y="3707"/>
                  </a:lnTo>
                  <a:lnTo>
                    <a:pt x="6298" y="3694"/>
                  </a:lnTo>
                  <a:lnTo>
                    <a:pt x="6293" y="3682"/>
                  </a:lnTo>
                  <a:lnTo>
                    <a:pt x="6286" y="3670"/>
                  </a:lnTo>
                  <a:lnTo>
                    <a:pt x="6278" y="3658"/>
                  </a:lnTo>
                  <a:lnTo>
                    <a:pt x="6268" y="3647"/>
                  </a:lnTo>
                  <a:lnTo>
                    <a:pt x="6265" y="3635"/>
                  </a:lnTo>
                  <a:lnTo>
                    <a:pt x="6263" y="3624"/>
                  </a:lnTo>
                  <a:lnTo>
                    <a:pt x="6261" y="3611"/>
                  </a:lnTo>
                  <a:lnTo>
                    <a:pt x="6261" y="3599"/>
                  </a:lnTo>
                  <a:lnTo>
                    <a:pt x="6259" y="3574"/>
                  </a:lnTo>
                  <a:lnTo>
                    <a:pt x="6257" y="3550"/>
                  </a:lnTo>
                  <a:lnTo>
                    <a:pt x="6256" y="3540"/>
                  </a:lnTo>
                  <a:lnTo>
                    <a:pt x="6254" y="3530"/>
                  </a:lnTo>
                  <a:lnTo>
                    <a:pt x="6250" y="3520"/>
                  </a:lnTo>
                  <a:lnTo>
                    <a:pt x="6244" y="3512"/>
                  </a:lnTo>
                  <a:lnTo>
                    <a:pt x="6238" y="3503"/>
                  </a:lnTo>
                  <a:lnTo>
                    <a:pt x="6229" y="3496"/>
                  </a:lnTo>
                  <a:lnTo>
                    <a:pt x="6217" y="3491"/>
                  </a:lnTo>
                  <a:lnTo>
                    <a:pt x="6204" y="3487"/>
                  </a:lnTo>
                  <a:lnTo>
                    <a:pt x="6242" y="3487"/>
                  </a:lnTo>
                  <a:lnTo>
                    <a:pt x="6214" y="3449"/>
                  </a:lnTo>
                  <a:lnTo>
                    <a:pt x="6222" y="3456"/>
                  </a:lnTo>
                  <a:lnTo>
                    <a:pt x="6229" y="3462"/>
                  </a:lnTo>
                  <a:lnTo>
                    <a:pt x="6234" y="3464"/>
                  </a:lnTo>
                  <a:lnTo>
                    <a:pt x="6237" y="3464"/>
                  </a:lnTo>
                  <a:lnTo>
                    <a:pt x="6238" y="3464"/>
                  </a:lnTo>
                  <a:lnTo>
                    <a:pt x="6240" y="3463"/>
                  </a:lnTo>
                  <a:lnTo>
                    <a:pt x="6241" y="3461"/>
                  </a:lnTo>
                  <a:lnTo>
                    <a:pt x="6242" y="3459"/>
                  </a:lnTo>
                  <a:lnTo>
                    <a:pt x="6230" y="3436"/>
                  </a:lnTo>
                  <a:lnTo>
                    <a:pt x="6230" y="3166"/>
                  </a:lnTo>
                  <a:lnTo>
                    <a:pt x="6196" y="3145"/>
                  </a:lnTo>
                  <a:lnTo>
                    <a:pt x="6164" y="3127"/>
                  </a:lnTo>
                  <a:lnTo>
                    <a:pt x="6156" y="3123"/>
                  </a:lnTo>
                  <a:lnTo>
                    <a:pt x="6147" y="3120"/>
                  </a:lnTo>
                  <a:lnTo>
                    <a:pt x="6139" y="3117"/>
                  </a:lnTo>
                  <a:lnTo>
                    <a:pt x="6130" y="3116"/>
                  </a:lnTo>
                  <a:lnTo>
                    <a:pt x="6120" y="3116"/>
                  </a:lnTo>
                  <a:lnTo>
                    <a:pt x="6112" y="3116"/>
                  </a:lnTo>
                  <a:lnTo>
                    <a:pt x="6101" y="3118"/>
                  </a:lnTo>
                  <a:lnTo>
                    <a:pt x="6091" y="3120"/>
                  </a:lnTo>
                  <a:lnTo>
                    <a:pt x="6084" y="3128"/>
                  </a:lnTo>
                  <a:lnTo>
                    <a:pt x="6077" y="3137"/>
                  </a:lnTo>
                  <a:lnTo>
                    <a:pt x="6076" y="3141"/>
                  </a:lnTo>
                  <a:lnTo>
                    <a:pt x="6076" y="3145"/>
                  </a:lnTo>
                  <a:lnTo>
                    <a:pt x="6076" y="3147"/>
                  </a:lnTo>
                  <a:lnTo>
                    <a:pt x="6078" y="3150"/>
                  </a:lnTo>
                  <a:lnTo>
                    <a:pt x="6081" y="3151"/>
                  </a:lnTo>
                  <a:lnTo>
                    <a:pt x="6084" y="3153"/>
                  </a:lnTo>
                  <a:lnTo>
                    <a:pt x="6085" y="3156"/>
                  </a:lnTo>
                  <a:lnTo>
                    <a:pt x="6087" y="3158"/>
                  </a:lnTo>
                  <a:lnTo>
                    <a:pt x="6090" y="3159"/>
                  </a:lnTo>
                  <a:lnTo>
                    <a:pt x="6092" y="3160"/>
                  </a:lnTo>
                  <a:lnTo>
                    <a:pt x="6099" y="3160"/>
                  </a:lnTo>
                  <a:lnTo>
                    <a:pt x="6106" y="3160"/>
                  </a:lnTo>
                  <a:lnTo>
                    <a:pt x="6103" y="3161"/>
                  </a:lnTo>
                  <a:lnTo>
                    <a:pt x="6101" y="3164"/>
                  </a:lnTo>
                  <a:lnTo>
                    <a:pt x="6100" y="3166"/>
                  </a:lnTo>
                  <a:lnTo>
                    <a:pt x="6100" y="3168"/>
                  </a:lnTo>
                  <a:lnTo>
                    <a:pt x="6100" y="3174"/>
                  </a:lnTo>
                  <a:lnTo>
                    <a:pt x="6101" y="3181"/>
                  </a:lnTo>
                  <a:lnTo>
                    <a:pt x="6096" y="3174"/>
                  </a:lnTo>
                  <a:lnTo>
                    <a:pt x="6089" y="3162"/>
                  </a:lnTo>
                  <a:lnTo>
                    <a:pt x="6083" y="3146"/>
                  </a:lnTo>
                  <a:lnTo>
                    <a:pt x="6075" y="3128"/>
                  </a:lnTo>
                  <a:lnTo>
                    <a:pt x="6068" y="3108"/>
                  </a:lnTo>
                  <a:lnTo>
                    <a:pt x="6058" y="3087"/>
                  </a:lnTo>
                  <a:lnTo>
                    <a:pt x="6048" y="3068"/>
                  </a:lnTo>
                  <a:lnTo>
                    <a:pt x="6036" y="3051"/>
                  </a:lnTo>
                  <a:lnTo>
                    <a:pt x="6044" y="3048"/>
                  </a:lnTo>
                  <a:lnTo>
                    <a:pt x="6050" y="3044"/>
                  </a:lnTo>
                  <a:lnTo>
                    <a:pt x="6055" y="3039"/>
                  </a:lnTo>
                  <a:lnTo>
                    <a:pt x="6058" y="3033"/>
                  </a:lnTo>
                  <a:lnTo>
                    <a:pt x="6060" y="3027"/>
                  </a:lnTo>
                  <a:lnTo>
                    <a:pt x="6060" y="3020"/>
                  </a:lnTo>
                  <a:lnTo>
                    <a:pt x="6060" y="3014"/>
                  </a:lnTo>
                  <a:lnTo>
                    <a:pt x="6058" y="3007"/>
                  </a:lnTo>
                  <a:lnTo>
                    <a:pt x="6054" y="2993"/>
                  </a:lnTo>
                  <a:lnTo>
                    <a:pt x="6046" y="2980"/>
                  </a:lnTo>
                  <a:lnTo>
                    <a:pt x="6039" y="2970"/>
                  </a:lnTo>
                  <a:lnTo>
                    <a:pt x="6031" y="2961"/>
                  </a:lnTo>
                  <a:lnTo>
                    <a:pt x="6023" y="2945"/>
                  </a:lnTo>
                  <a:lnTo>
                    <a:pt x="6017" y="2929"/>
                  </a:lnTo>
                  <a:lnTo>
                    <a:pt x="6013" y="2912"/>
                  </a:lnTo>
                  <a:lnTo>
                    <a:pt x="6008" y="2897"/>
                  </a:lnTo>
                  <a:lnTo>
                    <a:pt x="6005" y="2881"/>
                  </a:lnTo>
                  <a:lnTo>
                    <a:pt x="6003" y="2866"/>
                  </a:lnTo>
                  <a:lnTo>
                    <a:pt x="6002" y="2850"/>
                  </a:lnTo>
                  <a:lnTo>
                    <a:pt x="6001" y="2835"/>
                  </a:lnTo>
                  <a:lnTo>
                    <a:pt x="6001" y="2820"/>
                  </a:lnTo>
                  <a:lnTo>
                    <a:pt x="6002" y="2805"/>
                  </a:lnTo>
                  <a:lnTo>
                    <a:pt x="6003" y="2789"/>
                  </a:lnTo>
                  <a:lnTo>
                    <a:pt x="6004" y="2773"/>
                  </a:lnTo>
                  <a:lnTo>
                    <a:pt x="6009" y="2743"/>
                  </a:lnTo>
                  <a:lnTo>
                    <a:pt x="6015" y="2713"/>
                  </a:lnTo>
                  <a:lnTo>
                    <a:pt x="6027" y="2651"/>
                  </a:lnTo>
                  <a:lnTo>
                    <a:pt x="6037" y="2588"/>
                  </a:lnTo>
                  <a:lnTo>
                    <a:pt x="6041" y="2556"/>
                  </a:lnTo>
                  <a:lnTo>
                    <a:pt x="6042" y="2522"/>
                  </a:lnTo>
                  <a:lnTo>
                    <a:pt x="6042" y="2506"/>
                  </a:lnTo>
                  <a:lnTo>
                    <a:pt x="6041" y="2489"/>
                  </a:lnTo>
                  <a:lnTo>
                    <a:pt x="6039" y="2472"/>
                  </a:lnTo>
                  <a:lnTo>
                    <a:pt x="6036" y="2455"/>
                  </a:lnTo>
                  <a:lnTo>
                    <a:pt x="6051" y="2403"/>
                  </a:lnTo>
                  <a:lnTo>
                    <a:pt x="6066" y="2349"/>
                  </a:lnTo>
                  <a:lnTo>
                    <a:pt x="6078" y="2296"/>
                  </a:lnTo>
                  <a:lnTo>
                    <a:pt x="6090" y="2242"/>
                  </a:lnTo>
                  <a:lnTo>
                    <a:pt x="6102" y="2188"/>
                  </a:lnTo>
                  <a:lnTo>
                    <a:pt x="6113" y="2133"/>
                  </a:lnTo>
                  <a:lnTo>
                    <a:pt x="6125" y="2080"/>
                  </a:lnTo>
                  <a:lnTo>
                    <a:pt x="6138" y="2026"/>
                  </a:lnTo>
                  <a:lnTo>
                    <a:pt x="6151" y="1972"/>
                  </a:lnTo>
                  <a:lnTo>
                    <a:pt x="6166" y="1919"/>
                  </a:lnTo>
                  <a:lnTo>
                    <a:pt x="6182" y="1866"/>
                  </a:lnTo>
                  <a:lnTo>
                    <a:pt x="6199" y="1815"/>
                  </a:lnTo>
                  <a:lnTo>
                    <a:pt x="6210" y="1790"/>
                  </a:lnTo>
                  <a:lnTo>
                    <a:pt x="6220" y="1764"/>
                  </a:lnTo>
                  <a:lnTo>
                    <a:pt x="6230" y="1739"/>
                  </a:lnTo>
                  <a:lnTo>
                    <a:pt x="6242" y="1714"/>
                  </a:lnTo>
                  <a:lnTo>
                    <a:pt x="6255" y="1691"/>
                  </a:lnTo>
                  <a:lnTo>
                    <a:pt x="6268" y="1666"/>
                  </a:lnTo>
                  <a:lnTo>
                    <a:pt x="6282" y="1642"/>
                  </a:lnTo>
                  <a:lnTo>
                    <a:pt x="6297" y="1619"/>
                  </a:lnTo>
                  <a:lnTo>
                    <a:pt x="6308" y="1593"/>
                  </a:lnTo>
                  <a:lnTo>
                    <a:pt x="6321" y="1566"/>
                  </a:lnTo>
                  <a:lnTo>
                    <a:pt x="6333" y="1540"/>
                  </a:lnTo>
                  <a:lnTo>
                    <a:pt x="6346" y="1513"/>
                  </a:lnTo>
                  <a:lnTo>
                    <a:pt x="6374" y="1462"/>
                  </a:lnTo>
                  <a:lnTo>
                    <a:pt x="6403" y="1412"/>
                  </a:lnTo>
                  <a:lnTo>
                    <a:pt x="6433" y="1363"/>
                  </a:lnTo>
                  <a:lnTo>
                    <a:pt x="6464" y="1315"/>
                  </a:lnTo>
                  <a:lnTo>
                    <a:pt x="6498" y="1266"/>
                  </a:lnTo>
                  <a:lnTo>
                    <a:pt x="6532" y="1219"/>
                  </a:lnTo>
                  <a:lnTo>
                    <a:pt x="6566" y="1172"/>
                  </a:lnTo>
                  <a:lnTo>
                    <a:pt x="6602" y="1125"/>
                  </a:lnTo>
                  <a:lnTo>
                    <a:pt x="6639" y="1079"/>
                  </a:lnTo>
                  <a:lnTo>
                    <a:pt x="6675" y="1032"/>
                  </a:lnTo>
                  <a:lnTo>
                    <a:pt x="6712" y="986"/>
                  </a:lnTo>
                  <a:lnTo>
                    <a:pt x="6750" y="940"/>
                  </a:lnTo>
                  <a:lnTo>
                    <a:pt x="6786" y="892"/>
                  </a:lnTo>
                  <a:lnTo>
                    <a:pt x="6823" y="846"/>
                  </a:lnTo>
                  <a:lnTo>
                    <a:pt x="6861" y="815"/>
                  </a:lnTo>
                  <a:lnTo>
                    <a:pt x="6898" y="782"/>
                  </a:lnTo>
                  <a:lnTo>
                    <a:pt x="6936" y="749"/>
                  </a:lnTo>
                  <a:lnTo>
                    <a:pt x="6974" y="714"/>
                  </a:lnTo>
                  <a:lnTo>
                    <a:pt x="7051" y="644"/>
                  </a:lnTo>
                  <a:lnTo>
                    <a:pt x="7130" y="575"/>
                  </a:lnTo>
                  <a:lnTo>
                    <a:pt x="7170" y="541"/>
                  </a:lnTo>
                  <a:lnTo>
                    <a:pt x="7210" y="509"/>
                  </a:lnTo>
                  <a:lnTo>
                    <a:pt x="7251" y="477"/>
                  </a:lnTo>
                  <a:lnTo>
                    <a:pt x="7293" y="448"/>
                  </a:lnTo>
                  <a:lnTo>
                    <a:pt x="7314" y="434"/>
                  </a:lnTo>
                  <a:lnTo>
                    <a:pt x="7336" y="421"/>
                  </a:lnTo>
                  <a:lnTo>
                    <a:pt x="7357" y="408"/>
                  </a:lnTo>
                  <a:lnTo>
                    <a:pt x="7379" y="397"/>
                  </a:lnTo>
                  <a:lnTo>
                    <a:pt x="7400" y="386"/>
                  </a:lnTo>
                  <a:lnTo>
                    <a:pt x="7423" y="375"/>
                  </a:lnTo>
                  <a:lnTo>
                    <a:pt x="7446" y="365"/>
                  </a:lnTo>
                  <a:lnTo>
                    <a:pt x="7468" y="357"/>
                  </a:lnTo>
                  <a:lnTo>
                    <a:pt x="7490" y="344"/>
                  </a:lnTo>
                  <a:lnTo>
                    <a:pt x="7512" y="332"/>
                  </a:lnTo>
                  <a:lnTo>
                    <a:pt x="7535" y="321"/>
                  </a:lnTo>
                  <a:lnTo>
                    <a:pt x="7558" y="310"/>
                  </a:lnTo>
                  <a:lnTo>
                    <a:pt x="7580" y="300"/>
                  </a:lnTo>
                  <a:lnTo>
                    <a:pt x="7604" y="290"/>
                  </a:lnTo>
                  <a:lnTo>
                    <a:pt x="7628" y="281"/>
                  </a:lnTo>
                  <a:lnTo>
                    <a:pt x="7651" y="273"/>
                  </a:lnTo>
                  <a:lnTo>
                    <a:pt x="7699" y="256"/>
                  </a:lnTo>
                  <a:lnTo>
                    <a:pt x="7747" y="241"/>
                  </a:lnTo>
                  <a:lnTo>
                    <a:pt x="7796" y="228"/>
                  </a:lnTo>
                  <a:lnTo>
                    <a:pt x="7845" y="216"/>
                  </a:lnTo>
                  <a:lnTo>
                    <a:pt x="7895" y="204"/>
                  </a:lnTo>
                  <a:lnTo>
                    <a:pt x="7944" y="193"/>
                  </a:lnTo>
                  <a:lnTo>
                    <a:pt x="7995" y="181"/>
                  </a:lnTo>
                  <a:lnTo>
                    <a:pt x="8045" y="169"/>
                  </a:lnTo>
                  <a:lnTo>
                    <a:pt x="8094" y="157"/>
                  </a:lnTo>
                  <a:lnTo>
                    <a:pt x="8143" y="143"/>
                  </a:lnTo>
                  <a:lnTo>
                    <a:pt x="8192" y="129"/>
                  </a:lnTo>
                  <a:lnTo>
                    <a:pt x="8240" y="113"/>
                  </a:lnTo>
                  <a:lnTo>
                    <a:pt x="8283" y="99"/>
                  </a:lnTo>
                  <a:lnTo>
                    <a:pt x="8326" y="85"/>
                  </a:lnTo>
                  <a:lnTo>
                    <a:pt x="8369" y="72"/>
                  </a:lnTo>
                  <a:lnTo>
                    <a:pt x="8413" y="60"/>
                  </a:lnTo>
                  <a:lnTo>
                    <a:pt x="8458" y="50"/>
                  </a:lnTo>
                  <a:lnTo>
                    <a:pt x="8504" y="39"/>
                  </a:lnTo>
                  <a:lnTo>
                    <a:pt x="8549" y="30"/>
                  </a:lnTo>
                  <a:lnTo>
                    <a:pt x="8594" y="22"/>
                  </a:lnTo>
                  <a:lnTo>
                    <a:pt x="8640" y="15"/>
                  </a:lnTo>
                  <a:lnTo>
                    <a:pt x="8687" y="10"/>
                  </a:lnTo>
                  <a:lnTo>
                    <a:pt x="8733" y="5"/>
                  </a:lnTo>
                  <a:lnTo>
                    <a:pt x="8780" y="2"/>
                  </a:lnTo>
                  <a:lnTo>
                    <a:pt x="8827" y="0"/>
                  </a:lnTo>
                  <a:lnTo>
                    <a:pt x="8873" y="0"/>
                  </a:lnTo>
                  <a:lnTo>
                    <a:pt x="8919" y="1"/>
                  </a:lnTo>
                  <a:lnTo>
                    <a:pt x="8966" y="4"/>
                  </a:lnTo>
                  <a:lnTo>
                    <a:pt x="9044" y="20"/>
                  </a:lnTo>
                  <a:lnTo>
                    <a:pt x="9123" y="39"/>
                  </a:lnTo>
                  <a:lnTo>
                    <a:pt x="9201" y="58"/>
                  </a:lnTo>
                  <a:lnTo>
                    <a:pt x="9277" y="80"/>
                  </a:lnTo>
                  <a:lnTo>
                    <a:pt x="9315" y="92"/>
                  </a:lnTo>
                  <a:lnTo>
                    <a:pt x="9353" y="105"/>
                  </a:lnTo>
                  <a:lnTo>
                    <a:pt x="9390" y="116"/>
                  </a:lnTo>
                  <a:lnTo>
                    <a:pt x="9428" y="130"/>
                  </a:lnTo>
                  <a:lnTo>
                    <a:pt x="9466" y="143"/>
                  </a:lnTo>
                  <a:lnTo>
                    <a:pt x="9502" y="157"/>
                  </a:lnTo>
                  <a:lnTo>
                    <a:pt x="9539" y="172"/>
                  </a:lnTo>
                  <a:lnTo>
                    <a:pt x="9576" y="187"/>
                  </a:lnTo>
                  <a:lnTo>
                    <a:pt x="9612" y="204"/>
                  </a:lnTo>
                  <a:lnTo>
                    <a:pt x="9648" y="221"/>
                  </a:lnTo>
                  <a:lnTo>
                    <a:pt x="9683" y="237"/>
                  </a:lnTo>
                  <a:lnTo>
                    <a:pt x="9719" y="255"/>
                  </a:lnTo>
                  <a:lnTo>
                    <a:pt x="9754" y="274"/>
                  </a:lnTo>
                  <a:lnTo>
                    <a:pt x="9789" y="293"/>
                  </a:lnTo>
                  <a:lnTo>
                    <a:pt x="9823" y="312"/>
                  </a:lnTo>
                  <a:lnTo>
                    <a:pt x="9858" y="333"/>
                  </a:lnTo>
                  <a:lnTo>
                    <a:pt x="9891" y="353"/>
                  </a:lnTo>
                  <a:lnTo>
                    <a:pt x="9925" y="375"/>
                  </a:lnTo>
                  <a:lnTo>
                    <a:pt x="9958" y="398"/>
                  </a:lnTo>
                  <a:lnTo>
                    <a:pt x="9991" y="420"/>
                  </a:lnTo>
                  <a:lnTo>
                    <a:pt x="10024" y="444"/>
                  </a:lnTo>
                  <a:lnTo>
                    <a:pt x="10056" y="469"/>
                  </a:lnTo>
                  <a:lnTo>
                    <a:pt x="10087" y="493"/>
                  </a:lnTo>
                  <a:lnTo>
                    <a:pt x="10119" y="519"/>
                  </a:lnTo>
                  <a:close/>
                  <a:moveTo>
                    <a:pt x="6991" y="12797"/>
                  </a:moveTo>
                  <a:lnTo>
                    <a:pt x="6934" y="12811"/>
                  </a:lnTo>
                  <a:lnTo>
                    <a:pt x="6876" y="12824"/>
                  </a:lnTo>
                  <a:lnTo>
                    <a:pt x="6817" y="12837"/>
                  </a:lnTo>
                  <a:lnTo>
                    <a:pt x="6758" y="12850"/>
                  </a:lnTo>
                  <a:lnTo>
                    <a:pt x="6698" y="12863"/>
                  </a:lnTo>
                  <a:lnTo>
                    <a:pt x="6638" y="12876"/>
                  </a:lnTo>
                  <a:lnTo>
                    <a:pt x="6576" y="12888"/>
                  </a:lnTo>
                  <a:lnTo>
                    <a:pt x="6515" y="12900"/>
                  </a:lnTo>
                  <a:lnTo>
                    <a:pt x="6452" y="12912"/>
                  </a:lnTo>
                  <a:lnTo>
                    <a:pt x="6390" y="12921"/>
                  </a:lnTo>
                  <a:lnTo>
                    <a:pt x="6326" y="12932"/>
                  </a:lnTo>
                  <a:lnTo>
                    <a:pt x="6264" y="12941"/>
                  </a:lnTo>
                  <a:lnTo>
                    <a:pt x="6200" y="12948"/>
                  </a:lnTo>
                  <a:lnTo>
                    <a:pt x="6136" y="12956"/>
                  </a:lnTo>
                  <a:lnTo>
                    <a:pt x="6072" y="12961"/>
                  </a:lnTo>
                  <a:lnTo>
                    <a:pt x="6008" y="12966"/>
                  </a:lnTo>
                  <a:lnTo>
                    <a:pt x="5962" y="12974"/>
                  </a:lnTo>
                  <a:lnTo>
                    <a:pt x="5916" y="12984"/>
                  </a:lnTo>
                  <a:lnTo>
                    <a:pt x="5868" y="12991"/>
                  </a:lnTo>
                  <a:lnTo>
                    <a:pt x="5821" y="12999"/>
                  </a:lnTo>
                  <a:lnTo>
                    <a:pt x="5797" y="13001"/>
                  </a:lnTo>
                  <a:lnTo>
                    <a:pt x="5774" y="13003"/>
                  </a:lnTo>
                  <a:lnTo>
                    <a:pt x="5751" y="13005"/>
                  </a:lnTo>
                  <a:lnTo>
                    <a:pt x="5727" y="13005"/>
                  </a:lnTo>
                  <a:lnTo>
                    <a:pt x="5704" y="13005"/>
                  </a:lnTo>
                  <a:lnTo>
                    <a:pt x="5681" y="13004"/>
                  </a:lnTo>
                  <a:lnTo>
                    <a:pt x="5657" y="13001"/>
                  </a:lnTo>
                  <a:lnTo>
                    <a:pt x="5635" y="12998"/>
                  </a:lnTo>
                  <a:lnTo>
                    <a:pt x="5618" y="13036"/>
                  </a:lnTo>
                  <a:lnTo>
                    <a:pt x="5600" y="13077"/>
                  </a:lnTo>
                  <a:lnTo>
                    <a:pt x="5590" y="13098"/>
                  </a:lnTo>
                  <a:lnTo>
                    <a:pt x="5584" y="13119"/>
                  </a:lnTo>
                  <a:lnTo>
                    <a:pt x="5577" y="13138"/>
                  </a:lnTo>
                  <a:lnTo>
                    <a:pt x="5574" y="13156"/>
                  </a:lnTo>
                  <a:lnTo>
                    <a:pt x="5627" y="13214"/>
                  </a:lnTo>
                  <a:lnTo>
                    <a:pt x="5679" y="13273"/>
                  </a:lnTo>
                  <a:lnTo>
                    <a:pt x="5730" y="13331"/>
                  </a:lnTo>
                  <a:lnTo>
                    <a:pt x="5782" y="13389"/>
                  </a:lnTo>
                  <a:lnTo>
                    <a:pt x="5835" y="13447"/>
                  </a:lnTo>
                  <a:lnTo>
                    <a:pt x="5887" y="13505"/>
                  </a:lnTo>
                  <a:lnTo>
                    <a:pt x="5939" y="13564"/>
                  </a:lnTo>
                  <a:lnTo>
                    <a:pt x="5993" y="13621"/>
                  </a:lnTo>
                  <a:lnTo>
                    <a:pt x="6047" y="13677"/>
                  </a:lnTo>
                  <a:lnTo>
                    <a:pt x="6102" y="13733"/>
                  </a:lnTo>
                  <a:lnTo>
                    <a:pt x="6157" y="13788"/>
                  </a:lnTo>
                  <a:lnTo>
                    <a:pt x="6213" y="13842"/>
                  </a:lnTo>
                  <a:lnTo>
                    <a:pt x="6271" y="13894"/>
                  </a:lnTo>
                  <a:lnTo>
                    <a:pt x="6329" y="13946"/>
                  </a:lnTo>
                  <a:lnTo>
                    <a:pt x="6390" y="13997"/>
                  </a:lnTo>
                  <a:lnTo>
                    <a:pt x="6451" y="14045"/>
                  </a:lnTo>
                  <a:lnTo>
                    <a:pt x="6450" y="14055"/>
                  </a:lnTo>
                  <a:lnTo>
                    <a:pt x="6450" y="14066"/>
                  </a:lnTo>
                  <a:lnTo>
                    <a:pt x="6451" y="14076"/>
                  </a:lnTo>
                  <a:lnTo>
                    <a:pt x="6451" y="14087"/>
                  </a:lnTo>
                  <a:lnTo>
                    <a:pt x="6450" y="14098"/>
                  </a:lnTo>
                  <a:lnTo>
                    <a:pt x="6448" y="14109"/>
                  </a:lnTo>
                  <a:lnTo>
                    <a:pt x="6447" y="14114"/>
                  </a:lnTo>
                  <a:lnTo>
                    <a:pt x="6444" y="14118"/>
                  </a:lnTo>
                  <a:lnTo>
                    <a:pt x="6440" y="14123"/>
                  </a:lnTo>
                  <a:lnTo>
                    <a:pt x="6436" y="14126"/>
                  </a:lnTo>
                  <a:lnTo>
                    <a:pt x="6008" y="14236"/>
                  </a:lnTo>
                  <a:lnTo>
                    <a:pt x="6056" y="14266"/>
                  </a:lnTo>
                  <a:lnTo>
                    <a:pt x="6103" y="14298"/>
                  </a:lnTo>
                  <a:lnTo>
                    <a:pt x="6151" y="14332"/>
                  </a:lnTo>
                  <a:lnTo>
                    <a:pt x="6198" y="14365"/>
                  </a:lnTo>
                  <a:lnTo>
                    <a:pt x="6244" y="14399"/>
                  </a:lnTo>
                  <a:lnTo>
                    <a:pt x="6292" y="14433"/>
                  </a:lnTo>
                  <a:lnTo>
                    <a:pt x="6339" y="14467"/>
                  </a:lnTo>
                  <a:lnTo>
                    <a:pt x="6387" y="14500"/>
                  </a:lnTo>
                  <a:lnTo>
                    <a:pt x="6435" y="14531"/>
                  </a:lnTo>
                  <a:lnTo>
                    <a:pt x="6484" y="14562"/>
                  </a:lnTo>
                  <a:lnTo>
                    <a:pt x="6533" y="14592"/>
                  </a:lnTo>
                  <a:lnTo>
                    <a:pt x="6583" y="14618"/>
                  </a:lnTo>
                  <a:lnTo>
                    <a:pt x="6608" y="14631"/>
                  </a:lnTo>
                  <a:lnTo>
                    <a:pt x="6634" y="14643"/>
                  </a:lnTo>
                  <a:lnTo>
                    <a:pt x="6660" y="14655"/>
                  </a:lnTo>
                  <a:lnTo>
                    <a:pt x="6686" y="14666"/>
                  </a:lnTo>
                  <a:lnTo>
                    <a:pt x="6713" y="14676"/>
                  </a:lnTo>
                  <a:lnTo>
                    <a:pt x="6740" y="14685"/>
                  </a:lnTo>
                  <a:lnTo>
                    <a:pt x="6767" y="14694"/>
                  </a:lnTo>
                  <a:lnTo>
                    <a:pt x="6795" y="14701"/>
                  </a:lnTo>
                  <a:lnTo>
                    <a:pt x="6797" y="14663"/>
                  </a:lnTo>
                  <a:lnTo>
                    <a:pt x="6800" y="14624"/>
                  </a:lnTo>
                  <a:lnTo>
                    <a:pt x="6803" y="14585"/>
                  </a:lnTo>
                  <a:lnTo>
                    <a:pt x="6809" y="14546"/>
                  </a:lnTo>
                  <a:lnTo>
                    <a:pt x="6814" y="14507"/>
                  </a:lnTo>
                  <a:lnTo>
                    <a:pt x="6822" y="14469"/>
                  </a:lnTo>
                  <a:lnTo>
                    <a:pt x="6829" y="14431"/>
                  </a:lnTo>
                  <a:lnTo>
                    <a:pt x="6839" y="14393"/>
                  </a:lnTo>
                  <a:lnTo>
                    <a:pt x="6850" y="14357"/>
                  </a:lnTo>
                  <a:lnTo>
                    <a:pt x="6862" y="14319"/>
                  </a:lnTo>
                  <a:lnTo>
                    <a:pt x="6875" y="14283"/>
                  </a:lnTo>
                  <a:lnTo>
                    <a:pt x="6890" y="14247"/>
                  </a:lnTo>
                  <a:lnTo>
                    <a:pt x="6905" y="14212"/>
                  </a:lnTo>
                  <a:lnTo>
                    <a:pt x="6923" y="14178"/>
                  </a:lnTo>
                  <a:lnTo>
                    <a:pt x="6942" y="14144"/>
                  </a:lnTo>
                  <a:lnTo>
                    <a:pt x="6963" y="14111"/>
                  </a:lnTo>
                  <a:lnTo>
                    <a:pt x="6945" y="14076"/>
                  </a:lnTo>
                  <a:lnTo>
                    <a:pt x="6928" y="14042"/>
                  </a:lnTo>
                  <a:lnTo>
                    <a:pt x="6914" y="14006"/>
                  </a:lnTo>
                  <a:lnTo>
                    <a:pt x="6903" y="13972"/>
                  </a:lnTo>
                  <a:lnTo>
                    <a:pt x="6892" y="13936"/>
                  </a:lnTo>
                  <a:lnTo>
                    <a:pt x="6883" y="13900"/>
                  </a:lnTo>
                  <a:lnTo>
                    <a:pt x="6876" y="13864"/>
                  </a:lnTo>
                  <a:lnTo>
                    <a:pt x="6870" y="13828"/>
                  </a:lnTo>
                  <a:lnTo>
                    <a:pt x="6866" y="13791"/>
                  </a:lnTo>
                  <a:lnTo>
                    <a:pt x="6864" y="13754"/>
                  </a:lnTo>
                  <a:lnTo>
                    <a:pt x="6862" y="13717"/>
                  </a:lnTo>
                  <a:lnTo>
                    <a:pt x="6862" y="13680"/>
                  </a:lnTo>
                  <a:lnTo>
                    <a:pt x="6863" y="13642"/>
                  </a:lnTo>
                  <a:lnTo>
                    <a:pt x="6864" y="13605"/>
                  </a:lnTo>
                  <a:lnTo>
                    <a:pt x="6867" y="13567"/>
                  </a:lnTo>
                  <a:lnTo>
                    <a:pt x="6870" y="13529"/>
                  </a:lnTo>
                  <a:lnTo>
                    <a:pt x="6875" y="13491"/>
                  </a:lnTo>
                  <a:lnTo>
                    <a:pt x="6880" y="13454"/>
                  </a:lnTo>
                  <a:lnTo>
                    <a:pt x="6885" y="13416"/>
                  </a:lnTo>
                  <a:lnTo>
                    <a:pt x="6892" y="13378"/>
                  </a:lnTo>
                  <a:lnTo>
                    <a:pt x="6906" y="13302"/>
                  </a:lnTo>
                  <a:lnTo>
                    <a:pt x="6921" y="13226"/>
                  </a:lnTo>
                  <a:lnTo>
                    <a:pt x="6936" y="13151"/>
                  </a:lnTo>
                  <a:lnTo>
                    <a:pt x="6951" y="13075"/>
                  </a:lnTo>
                  <a:lnTo>
                    <a:pt x="6965" y="13001"/>
                  </a:lnTo>
                  <a:lnTo>
                    <a:pt x="6978" y="12928"/>
                  </a:lnTo>
                  <a:lnTo>
                    <a:pt x="6978" y="12930"/>
                  </a:lnTo>
                  <a:lnTo>
                    <a:pt x="6977" y="12930"/>
                  </a:lnTo>
                  <a:lnTo>
                    <a:pt x="6976" y="12929"/>
                  </a:lnTo>
                  <a:lnTo>
                    <a:pt x="6975" y="12927"/>
                  </a:lnTo>
                  <a:lnTo>
                    <a:pt x="6970" y="12920"/>
                  </a:lnTo>
                  <a:lnTo>
                    <a:pt x="6965" y="12911"/>
                  </a:lnTo>
                  <a:lnTo>
                    <a:pt x="6962" y="12900"/>
                  </a:lnTo>
                  <a:lnTo>
                    <a:pt x="6960" y="12890"/>
                  </a:lnTo>
                  <a:lnTo>
                    <a:pt x="6961" y="12886"/>
                  </a:lnTo>
                  <a:lnTo>
                    <a:pt x="6962" y="12882"/>
                  </a:lnTo>
                  <a:lnTo>
                    <a:pt x="6964" y="12878"/>
                  </a:lnTo>
                  <a:lnTo>
                    <a:pt x="6968" y="12875"/>
                  </a:lnTo>
                  <a:lnTo>
                    <a:pt x="6978" y="12896"/>
                  </a:lnTo>
                  <a:lnTo>
                    <a:pt x="6991" y="1279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6"/>
            <p:cNvSpPr>
              <a:spLocks noChangeAspect="1"/>
            </p:cNvSpPr>
            <p:nvPr/>
          </p:nvSpPr>
          <p:spPr bwMode="auto">
            <a:xfrm rot="21354584" flipH="1">
              <a:off x="889" y="751"/>
              <a:ext cx="956" cy="766"/>
            </a:xfrm>
            <a:custGeom>
              <a:avLst/>
              <a:gdLst/>
              <a:ahLst/>
              <a:cxnLst>
                <a:cxn ang="0">
                  <a:pos x="3726" y="370"/>
                </a:cxn>
                <a:cxn ang="0">
                  <a:pos x="4123" y="729"/>
                </a:cxn>
                <a:cxn ang="0">
                  <a:pos x="4414" y="1174"/>
                </a:cxn>
                <a:cxn ang="0">
                  <a:pos x="4567" y="1679"/>
                </a:cxn>
                <a:cxn ang="0">
                  <a:pos x="4685" y="2094"/>
                </a:cxn>
                <a:cxn ang="0">
                  <a:pos x="4767" y="2521"/>
                </a:cxn>
                <a:cxn ang="0">
                  <a:pos x="4777" y="2956"/>
                </a:cxn>
                <a:cxn ang="0">
                  <a:pos x="4687" y="3381"/>
                </a:cxn>
                <a:cxn ang="0">
                  <a:pos x="4496" y="3608"/>
                </a:cxn>
                <a:cxn ang="0">
                  <a:pos x="4296" y="3785"/>
                </a:cxn>
                <a:cxn ang="0">
                  <a:pos x="4163" y="3809"/>
                </a:cxn>
                <a:cxn ang="0">
                  <a:pos x="4211" y="3659"/>
                </a:cxn>
                <a:cxn ang="0">
                  <a:pos x="4177" y="3540"/>
                </a:cxn>
                <a:cxn ang="0">
                  <a:pos x="4101" y="3273"/>
                </a:cxn>
                <a:cxn ang="0">
                  <a:pos x="4009" y="3150"/>
                </a:cxn>
                <a:cxn ang="0">
                  <a:pos x="3837" y="3063"/>
                </a:cxn>
                <a:cxn ang="0">
                  <a:pos x="3570" y="3029"/>
                </a:cxn>
                <a:cxn ang="0">
                  <a:pos x="3426" y="3058"/>
                </a:cxn>
                <a:cxn ang="0">
                  <a:pos x="3276" y="3187"/>
                </a:cxn>
                <a:cxn ang="0">
                  <a:pos x="3155" y="3302"/>
                </a:cxn>
                <a:cxn ang="0">
                  <a:pos x="3018" y="3356"/>
                </a:cxn>
                <a:cxn ang="0">
                  <a:pos x="2963" y="3286"/>
                </a:cxn>
                <a:cxn ang="0">
                  <a:pos x="2928" y="3201"/>
                </a:cxn>
                <a:cxn ang="0">
                  <a:pos x="2888" y="3156"/>
                </a:cxn>
                <a:cxn ang="0">
                  <a:pos x="2732" y="2791"/>
                </a:cxn>
                <a:cxn ang="0">
                  <a:pos x="2619" y="2409"/>
                </a:cxn>
                <a:cxn ang="0">
                  <a:pos x="2549" y="2009"/>
                </a:cxn>
                <a:cxn ang="0">
                  <a:pos x="2521" y="1591"/>
                </a:cxn>
                <a:cxn ang="0">
                  <a:pos x="2563" y="1471"/>
                </a:cxn>
                <a:cxn ang="0">
                  <a:pos x="2559" y="1408"/>
                </a:cxn>
                <a:cxn ang="0">
                  <a:pos x="2485" y="1380"/>
                </a:cxn>
                <a:cxn ang="0">
                  <a:pos x="2380" y="1493"/>
                </a:cxn>
                <a:cxn ang="0">
                  <a:pos x="1927" y="1794"/>
                </a:cxn>
                <a:cxn ang="0">
                  <a:pos x="1453" y="2056"/>
                </a:cxn>
                <a:cxn ang="0">
                  <a:pos x="1317" y="2112"/>
                </a:cxn>
                <a:cxn ang="0">
                  <a:pos x="1099" y="2262"/>
                </a:cxn>
                <a:cxn ang="0">
                  <a:pos x="902" y="2488"/>
                </a:cxn>
                <a:cxn ang="0">
                  <a:pos x="675" y="2672"/>
                </a:cxn>
                <a:cxn ang="0">
                  <a:pos x="422" y="2805"/>
                </a:cxn>
                <a:cxn ang="0">
                  <a:pos x="144" y="2882"/>
                </a:cxn>
                <a:cxn ang="0">
                  <a:pos x="102" y="2855"/>
                </a:cxn>
                <a:cxn ang="0">
                  <a:pos x="68" y="2830"/>
                </a:cxn>
                <a:cxn ang="0">
                  <a:pos x="8" y="2791"/>
                </a:cxn>
                <a:cxn ang="0">
                  <a:pos x="7" y="2437"/>
                </a:cxn>
                <a:cxn ang="0">
                  <a:pos x="66" y="2091"/>
                </a:cxn>
                <a:cxn ang="0">
                  <a:pos x="173" y="1759"/>
                </a:cxn>
                <a:cxn ang="0">
                  <a:pos x="318" y="1440"/>
                </a:cxn>
                <a:cxn ang="0">
                  <a:pos x="528" y="1078"/>
                </a:cxn>
                <a:cxn ang="0">
                  <a:pos x="800" y="745"/>
                </a:cxn>
                <a:cxn ang="0">
                  <a:pos x="1126" y="475"/>
                </a:cxn>
                <a:cxn ang="0">
                  <a:pos x="1491" y="297"/>
                </a:cxn>
                <a:cxn ang="0">
                  <a:pos x="1774" y="179"/>
                </a:cxn>
                <a:cxn ang="0">
                  <a:pos x="2194" y="74"/>
                </a:cxn>
                <a:cxn ang="0">
                  <a:pos x="2511" y="19"/>
                </a:cxn>
                <a:cxn ang="0">
                  <a:pos x="2733" y="3"/>
                </a:cxn>
                <a:cxn ang="0">
                  <a:pos x="3000" y="54"/>
                </a:cxn>
              </a:cxnLst>
              <a:rect l="0" t="0" r="r" b="b"/>
              <a:pathLst>
                <a:path w="4783" h="3829">
                  <a:moveTo>
                    <a:pt x="3317" y="147"/>
                  </a:moveTo>
                  <a:lnTo>
                    <a:pt x="3378" y="173"/>
                  </a:lnTo>
                  <a:lnTo>
                    <a:pt x="3439" y="201"/>
                  </a:lnTo>
                  <a:lnTo>
                    <a:pt x="3498" y="231"/>
                  </a:lnTo>
                  <a:lnTo>
                    <a:pt x="3556" y="263"/>
                  </a:lnTo>
                  <a:lnTo>
                    <a:pt x="3614" y="297"/>
                  </a:lnTo>
                  <a:lnTo>
                    <a:pt x="3670" y="333"/>
                  </a:lnTo>
                  <a:lnTo>
                    <a:pt x="3726" y="370"/>
                  </a:lnTo>
                  <a:lnTo>
                    <a:pt x="3780" y="410"/>
                  </a:lnTo>
                  <a:lnTo>
                    <a:pt x="3834" y="451"/>
                  </a:lnTo>
                  <a:lnTo>
                    <a:pt x="3886" y="493"/>
                  </a:lnTo>
                  <a:lnTo>
                    <a:pt x="3935" y="537"/>
                  </a:lnTo>
                  <a:lnTo>
                    <a:pt x="3985" y="583"/>
                  </a:lnTo>
                  <a:lnTo>
                    <a:pt x="4032" y="630"/>
                  </a:lnTo>
                  <a:lnTo>
                    <a:pt x="4079" y="678"/>
                  </a:lnTo>
                  <a:lnTo>
                    <a:pt x="4123" y="729"/>
                  </a:lnTo>
                  <a:lnTo>
                    <a:pt x="4166" y="781"/>
                  </a:lnTo>
                  <a:lnTo>
                    <a:pt x="4207" y="833"/>
                  </a:lnTo>
                  <a:lnTo>
                    <a:pt x="4247" y="887"/>
                  </a:lnTo>
                  <a:lnTo>
                    <a:pt x="4283" y="942"/>
                  </a:lnTo>
                  <a:lnTo>
                    <a:pt x="4319" y="998"/>
                  </a:lnTo>
                  <a:lnTo>
                    <a:pt x="4353" y="1055"/>
                  </a:lnTo>
                  <a:lnTo>
                    <a:pt x="4385" y="1114"/>
                  </a:lnTo>
                  <a:lnTo>
                    <a:pt x="4414" y="1174"/>
                  </a:lnTo>
                  <a:lnTo>
                    <a:pt x="4442" y="1234"/>
                  </a:lnTo>
                  <a:lnTo>
                    <a:pt x="4467" y="1296"/>
                  </a:lnTo>
                  <a:lnTo>
                    <a:pt x="4489" y="1357"/>
                  </a:lnTo>
                  <a:lnTo>
                    <a:pt x="4510" y="1421"/>
                  </a:lnTo>
                  <a:lnTo>
                    <a:pt x="4528" y="1484"/>
                  </a:lnTo>
                  <a:lnTo>
                    <a:pt x="4543" y="1549"/>
                  </a:lnTo>
                  <a:lnTo>
                    <a:pt x="4557" y="1613"/>
                  </a:lnTo>
                  <a:lnTo>
                    <a:pt x="4567" y="1679"/>
                  </a:lnTo>
                  <a:lnTo>
                    <a:pt x="4575" y="1745"/>
                  </a:lnTo>
                  <a:lnTo>
                    <a:pt x="4593" y="1793"/>
                  </a:lnTo>
                  <a:lnTo>
                    <a:pt x="4609" y="1842"/>
                  </a:lnTo>
                  <a:lnTo>
                    <a:pt x="4625" y="1891"/>
                  </a:lnTo>
                  <a:lnTo>
                    <a:pt x="4641" y="1941"/>
                  </a:lnTo>
                  <a:lnTo>
                    <a:pt x="4656" y="1992"/>
                  </a:lnTo>
                  <a:lnTo>
                    <a:pt x="4671" y="2042"/>
                  </a:lnTo>
                  <a:lnTo>
                    <a:pt x="4685" y="2094"/>
                  </a:lnTo>
                  <a:lnTo>
                    <a:pt x="4698" y="2147"/>
                  </a:lnTo>
                  <a:lnTo>
                    <a:pt x="4711" y="2199"/>
                  </a:lnTo>
                  <a:lnTo>
                    <a:pt x="4723" y="2251"/>
                  </a:lnTo>
                  <a:lnTo>
                    <a:pt x="4734" y="2305"/>
                  </a:lnTo>
                  <a:lnTo>
                    <a:pt x="4743" y="2358"/>
                  </a:lnTo>
                  <a:lnTo>
                    <a:pt x="4752" y="2412"/>
                  </a:lnTo>
                  <a:lnTo>
                    <a:pt x="4760" y="2466"/>
                  </a:lnTo>
                  <a:lnTo>
                    <a:pt x="4767" y="2521"/>
                  </a:lnTo>
                  <a:lnTo>
                    <a:pt x="4773" y="2575"/>
                  </a:lnTo>
                  <a:lnTo>
                    <a:pt x="4777" y="2630"/>
                  </a:lnTo>
                  <a:lnTo>
                    <a:pt x="4780" y="2683"/>
                  </a:lnTo>
                  <a:lnTo>
                    <a:pt x="4782" y="2738"/>
                  </a:lnTo>
                  <a:lnTo>
                    <a:pt x="4783" y="2792"/>
                  </a:lnTo>
                  <a:lnTo>
                    <a:pt x="4782" y="2847"/>
                  </a:lnTo>
                  <a:lnTo>
                    <a:pt x="4780" y="2901"/>
                  </a:lnTo>
                  <a:lnTo>
                    <a:pt x="4777" y="2956"/>
                  </a:lnTo>
                  <a:lnTo>
                    <a:pt x="4771" y="3010"/>
                  </a:lnTo>
                  <a:lnTo>
                    <a:pt x="4765" y="3064"/>
                  </a:lnTo>
                  <a:lnTo>
                    <a:pt x="4756" y="3118"/>
                  </a:lnTo>
                  <a:lnTo>
                    <a:pt x="4746" y="3170"/>
                  </a:lnTo>
                  <a:lnTo>
                    <a:pt x="4734" y="3224"/>
                  </a:lnTo>
                  <a:lnTo>
                    <a:pt x="4720" y="3277"/>
                  </a:lnTo>
                  <a:lnTo>
                    <a:pt x="4705" y="3329"/>
                  </a:lnTo>
                  <a:lnTo>
                    <a:pt x="4687" y="3381"/>
                  </a:lnTo>
                  <a:lnTo>
                    <a:pt x="4668" y="3432"/>
                  </a:lnTo>
                  <a:lnTo>
                    <a:pt x="4652" y="3444"/>
                  </a:lnTo>
                  <a:lnTo>
                    <a:pt x="4637" y="3457"/>
                  </a:lnTo>
                  <a:lnTo>
                    <a:pt x="4623" y="3471"/>
                  </a:lnTo>
                  <a:lnTo>
                    <a:pt x="4608" y="3485"/>
                  </a:lnTo>
                  <a:lnTo>
                    <a:pt x="4580" y="3514"/>
                  </a:lnTo>
                  <a:lnTo>
                    <a:pt x="4552" y="3544"/>
                  </a:lnTo>
                  <a:lnTo>
                    <a:pt x="4496" y="3608"/>
                  </a:lnTo>
                  <a:lnTo>
                    <a:pt x="4439" y="3669"/>
                  </a:lnTo>
                  <a:lnTo>
                    <a:pt x="4409" y="3698"/>
                  </a:lnTo>
                  <a:lnTo>
                    <a:pt x="4379" y="3726"/>
                  </a:lnTo>
                  <a:lnTo>
                    <a:pt x="4363" y="3739"/>
                  </a:lnTo>
                  <a:lnTo>
                    <a:pt x="4347" y="3751"/>
                  </a:lnTo>
                  <a:lnTo>
                    <a:pt x="4331" y="3763"/>
                  </a:lnTo>
                  <a:lnTo>
                    <a:pt x="4314" y="3774"/>
                  </a:lnTo>
                  <a:lnTo>
                    <a:pt x="4296" y="3785"/>
                  </a:lnTo>
                  <a:lnTo>
                    <a:pt x="4278" y="3793"/>
                  </a:lnTo>
                  <a:lnTo>
                    <a:pt x="4260" y="3802"/>
                  </a:lnTo>
                  <a:lnTo>
                    <a:pt x="4240" y="3809"/>
                  </a:lnTo>
                  <a:lnTo>
                    <a:pt x="4221" y="3816"/>
                  </a:lnTo>
                  <a:lnTo>
                    <a:pt x="4200" y="3821"/>
                  </a:lnTo>
                  <a:lnTo>
                    <a:pt x="4180" y="3826"/>
                  </a:lnTo>
                  <a:lnTo>
                    <a:pt x="4158" y="3829"/>
                  </a:lnTo>
                  <a:lnTo>
                    <a:pt x="4163" y="3809"/>
                  </a:lnTo>
                  <a:lnTo>
                    <a:pt x="4168" y="3789"/>
                  </a:lnTo>
                  <a:lnTo>
                    <a:pt x="4175" y="3766"/>
                  </a:lnTo>
                  <a:lnTo>
                    <a:pt x="4182" y="3745"/>
                  </a:lnTo>
                  <a:lnTo>
                    <a:pt x="4191" y="3723"/>
                  </a:lnTo>
                  <a:lnTo>
                    <a:pt x="4199" y="3703"/>
                  </a:lnTo>
                  <a:lnTo>
                    <a:pt x="4209" y="3683"/>
                  </a:lnTo>
                  <a:lnTo>
                    <a:pt x="4219" y="3668"/>
                  </a:lnTo>
                  <a:lnTo>
                    <a:pt x="4211" y="3659"/>
                  </a:lnTo>
                  <a:lnTo>
                    <a:pt x="4206" y="3648"/>
                  </a:lnTo>
                  <a:lnTo>
                    <a:pt x="4202" y="3636"/>
                  </a:lnTo>
                  <a:lnTo>
                    <a:pt x="4197" y="3624"/>
                  </a:lnTo>
                  <a:lnTo>
                    <a:pt x="4193" y="3611"/>
                  </a:lnTo>
                  <a:lnTo>
                    <a:pt x="4190" y="3598"/>
                  </a:lnTo>
                  <a:lnTo>
                    <a:pt x="4184" y="3586"/>
                  </a:lnTo>
                  <a:lnTo>
                    <a:pt x="4179" y="3576"/>
                  </a:lnTo>
                  <a:lnTo>
                    <a:pt x="4177" y="3540"/>
                  </a:lnTo>
                  <a:lnTo>
                    <a:pt x="4174" y="3506"/>
                  </a:lnTo>
                  <a:lnTo>
                    <a:pt x="4168" y="3471"/>
                  </a:lnTo>
                  <a:lnTo>
                    <a:pt x="4162" y="3437"/>
                  </a:lnTo>
                  <a:lnTo>
                    <a:pt x="4153" y="3402"/>
                  </a:lnTo>
                  <a:lnTo>
                    <a:pt x="4142" y="3369"/>
                  </a:lnTo>
                  <a:lnTo>
                    <a:pt x="4130" y="3336"/>
                  </a:lnTo>
                  <a:lnTo>
                    <a:pt x="4116" y="3304"/>
                  </a:lnTo>
                  <a:lnTo>
                    <a:pt x="4101" y="3273"/>
                  </a:lnTo>
                  <a:lnTo>
                    <a:pt x="4084" y="3244"/>
                  </a:lnTo>
                  <a:lnTo>
                    <a:pt x="4074" y="3229"/>
                  </a:lnTo>
                  <a:lnTo>
                    <a:pt x="4065" y="3215"/>
                  </a:lnTo>
                  <a:lnTo>
                    <a:pt x="4054" y="3202"/>
                  </a:lnTo>
                  <a:lnTo>
                    <a:pt x="4043" y="3188"/>
                  </a:lnTo>
                  <a:lnTo>
                    <a:pt x="4032" y="3175"/>
                  </a:lnTo>
                  <a:lnTo>
                    <a:pt x="4021" y="3162"/>
                  </a:lnTo>
                  <a:lnTo>
                    <a:pt x="4009" y="3150"/>
                  </a:lnTo>
                  <a:lnTo>
                    <a:pt x="3996" y="3138"/>
                  </a:lnTo>
                  <a:lnTo>
                    <a:pt x="3983" y="3127"/>
                  </a:lnTo>
                  <a:lnTo>
                    <a:pt x="3970" y="3117"/>
                  </a:lnTo>
                  <a:lnTo>
                    <a:pt x="3956" y="3106"/>
                  </a:lnTo>
                  <a:lnTo>
                    <a:pt x="3941" y="3096"/>
                  </a:lnTo>
                  <a:lnTo>
                    <a:pt x="3906" y="3084"/>
                  </a:lnTo>
                  <a:lnTo>
                    <a:pt x="3872" y="3072"/>
                  </a:lnTo>
                  <a:lnTo>
                    <a:pt x="3837" y="3063"/>
                  </a:lnTo>
                  <a:lnTo>
                    <a:pt x="3802" y="3053"/>
                  </a:lnTo>
                  <a:lnTo>
                    <a:pt x="3766" y="3045"/>
                  </a:lnTo>
                  <a:lnTo>
                    <a:pt x="3732" y="3038"/>
                  </a:lnTo>
                  <a:lnTo>
                    <a:pt x="3695" y="3033"/>
                  </a:lnTo>
                  <a:lnTo>
                    <a:pt x="3660" y="3029"/>
                  </a:lnTo>
                  <a:lnTo>
                    <a:pt x="3624" y="3027"/>
                  </a:lnTo>
                  <a:lnTo>
                    <a:pt x="3589" y="3028"/>
                  </a:lnTo>
                  <a:lnTo>
                    <a:pt x="3570" y="3029"/>
                  </a:lnTo>
                  <a:lnTo>
                    <a:pt x="3552" y="3030"/>
                  </a:lnTo>
                  <a:lnTo>
                    <a:pt x="3534" y="3033"/>
                  </a:lnTo>
                  <a:lnTo>
                    <a:pt x="3516" y="3036"/>
                  </a:lnTo>
                  <a:lnTo>
                    <a:pt x="3498" y="3039"/>
                  </a:lnTo>
                  <a:lnTo>
                    <a:pt x="3480" y="3042"/>
                  </a:lnTo>
                  <a:lnTo>
                    <a:pt x="3461" y="3048"/>
                  </a:lnTo>
                  <a:lnTo>
                    <a:pt x="3444" y="3053"/>
                  </a:lnTo>
                  <a:lnTo>
                    <a:pt x="3426" y="3058"/>
                  </a:lnTo>
                  <a:lnTo>
                    <a:pt x="3408" y="3066"/>
                  </a:lnTo>
                  <a:lnTo>
                    <a:pt x="3389" y="3073"/>
                  </a:lnTo>
                  <a:lnTo>
                    <a:pt x="3372" y="3081"/>
                  </a:lnTo>
                  <a:lnTo>
                    <a:pt x="3354" y="3097"/>
                  </a:lnTo>
                  <a:lnTo>
                    <a:pt x="3337" y="3114"/>
                  </a:lnTo>
                  <a:lnTo>
                    <a:pt x="3321" y="3132"/>
                  </a:lnTo>
                  <a:lnTo>
                    <a:pt x="3306" y="3150"/>
                  </a:lnTo>
                  <a:lnTo>
                    <a:pt x="3276" y="3187"/>
                  </a:lnTo>
                  <a:lnTo>
                    <a:pt x="3247" y="3223"/>
                  </a:lnTo>
                  <a:lnTo>
                    <a:pt x="3232" y="3240"/>
                  </a:lnTo>
                  <a:lnTo>
                    <a:pt x="3217" y="3257"/>
                  </a:lnTo>
                  <a:lnTo>
                    <a:pt x="3201" y="3272"/>
                  </a:lnTo>
                  <a:lnTo>
                    <a:pt x="3183" y="3286"/>
                  </a:lnTo>
                  <a:lnTo>
                    <a:pt x="3175" y="3291"/>
                  </a:lnTo>
                  <a:lnTo>
                    <a:pt x="3165" y="3297"/>
                  </a:lnTo>
                  <a:lnTo>
                    <a:pt x="3155" y="3302"/>
                  </a:lnTo>
                  <a:lnTo>
                    <a:pt x="3146" y="3306"/>
                  </a:lnTo>
                  <a:lnTo>
                    <a:pt x="3135" y="3311"/>
                  </a:lnTo>
                  <a:lnTo>
                    <a:pt x="3124" y="3314"/>
                  </a:lnTo>
                  <a:lnTo>
                    <a:pt x="3113" y="3317"/>
                  </a:lnTo>
                  <a:lnTo>
                    <a:pt x="3102" y="3319"/>
                  </a:lnTo>
                  <a:lnTo>
                    <a:pt x="3019" y="3370"/>
                  </a:lnTo>
                  <a:lnTo>
                    <a:pt x="3019" y="3362"/>
                  </a:lnTo>
                  <a:lnTo>
                    <a:pt x="3018" y="3356"/>
                  </a:lnTo>
                  <a:lnTo>
                    <a:pt x="3015" y="3349"/>
                  </a:lnTo>
                  <a:lnTo>
                    <a:pt x="3011" y="3343"/>
                  </a:lnTo>
                  <a:lnTo>
                    <a:pt x="3002" y="3331"/>
                  </a:lnTo>
                  <a:lnTo>
                    <a:pt x="2992" y="3320"/>
                  </a:lnTo>
                  <a:lnTo>
                    <a:pt x="2980" y="3309"/>
                  </a:lnTo>
                  <a:lnTo>
                    <a:pt x="2970" y="3298"/>
                  </a:lnTo>
                  <a:lnTo>
                    <a:pt x="2966" y="3292"/>
                  </a:lnTo>
                  <a:lnTo>
                    <a:pt x="2963" y="3286"/>
                  </a:lnTo>
                  <a:lnTo>
                    <a:pt x="2959" y="3279"/>
                  </a:lnTo>
                  <a:lnTo>
                    <a:pt x="2958" y="3272"/>
                  </a:lnTo>
                  <a:lnTo>
                    <a:pt x="2953" y="3264"/>
                  </a:lnTo>
                  <a:lnTo>
                    <a:pt x="2947" y="3257"/>
                  </a:lnTo>
                  <a:lnTo>
                    <a:pt x="2943" y="3248"/>
                  </a:lnTo>
                  <a:lnTo>
                    <a:pt x="2940" y="3238"/>
                  </a:lnTo>
                  <a:lnTo>
                    <a:pt x="2933" y="3220"/>
                  </a:lnTo>
                  <a:lnTo>
                    <a:pt x="2928" y="3201"/>
                  </a:lnTo>
                  <a:lnTo>
                    <a:pt x="2925" y="3192"/>
                  </a:lnTo>
                  <a:lnTo>
                    <a:pt x="2922" y="3183"/>
                  </a:lnTo>
                  <a:lnTo>
                    <a:pt x="2918" y="3176"/>
                  </a:lnTo>
                  <a:lnTo>
                    <a:pt x="2914" y="3169"/>
                  </a:lnTo>
                  <a:lnTo>
                    <a:pt x="2909" y="3164"/>
                  </a:lnTo>
                  <a:lnTo>
                    <a:pt x="2903" y="3160"/>
                  </a:lnTo>
                  <a:lnTo>
                    <a:pt x="2897" y="3158"/>
                  </a:lnTo>
                  <a:lnTo>
                    <a:pt x="2888" y="3156"/>
                  </a:lnTo>
                  <a:lnTo>
                    <a:pt x="2867" y="3112"/>
                  </a:lnTo>
                  <a:lnTo>
                    <a:pt x="2845" y="3067"/>
                  </a:lnTo>
                  <a:lnTo>
                    <a:pt x="2825" y="3022"/>
                  </a:lnTo>
                  <a:lnTo>
                    <a:pt x="2805" y="2977"/>
                  </a:lnTo>
                  <a:lnTo>
                    <a:pt x="2786" y="2930"/>
                  </a:lnTo>
                  <a:lnTo>
                    <a:pt x="2768" y="2885"/>
                  </a:lnTo>
                  <a:lnTo>
                    <a:pt x="2749" y="2839"/>
                  </a:lnTo>
                  <a:lnTo>
                    <a:pt x="2732" y="2791"/>
                  </a:lnTo>
                  <a:lnTo>
                    <a:pt x="2716" y="2745"/>
                  </a:lnTo>
                  <a:lnTo>
                    <a:pt x="2700" y="2697"/>
                  </a:lnTo>
                  <a:lnTo>
                    <a:pt x="2685" y="2650"/>
                  </a:lnTo>
                  <a:lnTo>
                    <a:pt x="2671" y="2603"/>
                  </a:lnTo>
                  <a:lnTo>
                    <a:pt x="2657" y="2554"/>
                  </a:lnTo>
                  <a:lnTo>
                    <a:pt x="2644" y="2507"/>
                  </a:lnTo>
                  <a:lnTo>
                    <a:pt x="2631" y="2458"/>
                  </a:lnTo>
                  <a:lnTo>
                    <a:pt x="2619" y="2409"/>
                  </a:lnTo>
                  <a:lnTo>
                    <a:pt x="2608" y="2360"/>
                  </a:lnTo>
                  <a:lnTo>
                    <a:pt x="2597" y="2311"/>
                  </a:lnTo>
                  <a:lnTo>
                    <a:pt x="2588" y="2261"/>
                  </a:lnTo>
                  <a:lnTo>
                    <a:pt x="2579" y="2211"/>
                  </a:lnTo>
                  <a:lnTo>
                    <a:pt x="2570" y="2161"/>
                  </a:lnTo>
                  <a:lnTo>
                    <a:pt x="2563" y="2110"/>
                  </a:lnTo>
                  <a:lnTo>
                    <a:pt x="2555" y="2060"/>
                  </a:lnTo>
                  <a:lnTo>
                    <a:pt x="2549" y="2009"/>
                  </a:lnTo>
                  <a:lnTo>
                    <a:pt x="2543" y="1957"/>
                  </a:lnTo>
                  <a:lnTo>
                    <a:pt x="2538" y="1907"/>
                  </a:lnTo>
                  <a:lnTo>
                    <a:pt x="2534" y="1854"/>
                  </a:lnTo>
                  <a:lnTo>
                    <a:pt x="2529" y="1802"/>
                  </a:lnTo>
                  <a:lnTo>
                    <a:pt x="2526" y="1749"/>
                  </a:lnTo>
                  <a:lnTo>
                    <a:pt x="2524" y="1698"/>
                  </a:lnTo>
                  <a:lnTo>
                    <a:pt x="2522" y="1644"/>
                  </a:lnTo>
                  <a:lnTo>
                    <a:pt x="2521" y="1591"/>
                  </a:lnTo>
                  <a:lnTo>
                    <a:pt x="2521" y="1583"/>
                  </a:lnTo>
                  <a:lnTo>
                    <a:pt x="2522" y="1576"/>
                  </a:lnTo>
                  <a:lnTo>
                    <a:pt x="2523" y="1568"/>
                  </a:lnTo>
                  <a:lnTo>
                    <a:pt x="2525" y="1561"/>
                  </a:lnTo>
                  <a:lnTo>
                    <a:pt x="2531" y="1546"/>
                  </a:lnTo>
                  <a:lnTo>
                    <a:pt x="2537" y="1530"/>
                  </a:lnTo>
                  <a:lnTo>
                    <a:pt x="2551" y="1500"/>
                  </a:lnTo>
                  <a:lnTo>
                    <a:pt x="2563" y="1471"/>
                  </a:lnTo>
                  <a:lnTo>
                    <a:pt x="2567" y="1457"/>
                  </a:lnTo>
                  <a:lnTo>
                    <a:pt x="2569" y="1444"/>
                  </a:lnTo>
                  <a:lnTo>
                    <a:pt x="2570" y="1438"/>
                  </a:lnTo>
                  <a:lnTo>
                    <a:pt x="2569" y="1431"/>
                  </a:lnTo>
                  <a:lnTo>
                    <a:pt x="2568" y="1425"/>
                  </a:lnTo>
                  <a:lnTo>
                    <a:pt x="2566" y="1418"/>
                  </a:lnTo>
                  <a:lnTo>
                    <a:pt x="2563" y="1413"/>
                  </a:lnTo>
                  <a:lnTo>
                    <a:pt x="2559" y="1408"/>
                  </a:lnTo>
                  <a:lnTo>
                    <a:pt x="2553" y="1401"/>
                  </a:lnTo>
                  <a:lnTo>
                    <a:pt x="2547" y="1397"/>
                  </a:lnTo>
                  <a:lnTo>
                    <a:pt x="2540" y="1392"/>
                  </a:lnTo>
                  <a:lnTo>
                    <a:pt x="2531" y="1386"/>
                  </a:lnTo>
                  <a:lnTo>
                    <a:pt x="2521" y="1382"/>
                  </a:lnTo>
                  <a:lnTo>
                    <a:pt x="2509" y="1377"/>
                  </a:lnTo>
                  <a:lnTo>
                    <a:pt x="2497" y="1377"/>
                  </a:lnTo>
                  <a:lnTo>
                    <a:pt x="2485" y="1380"/>
                  </a:lnTo>
                  <a:lnTo>
                    <a:pt x="2475" y="1383"/>
                  </a:lnTo>
                  <a:lnTo>
                    <a:pt x="2465" y="1387"/>
                  </a:lnTo>
                  <a:lnTo>
                    <a:pt x="2455" y="1394"/>
                  </a:lnTo>
                  <a:lnTo>
                    <a:pt x="2447" y="1400"/>
                  </a:lnTo>
                  <a:lnTo>
                    <a:pt x="2439" y="1409"/>
                  </a:lnTo>
                  <a:lnTo>
                    <a:pt x="2431" y="1417"/>
                  </a:lnTo>
                  <a:lnTo>
                    <a:pt x="2405" y="1456"/>
                  </a:lnTo>
                  <a:lnTo>
                    <a:pt x="2380" y="1493"/>
                  </a:lnTo>
                  <a:lnTo>
                    <a:pt x="2324" y="1533"/>
                  </a:lnTo>
                  <a:lnTo>
                    <a:pt x="2269" y="1571"/>
                  </a:lnTo>
                  <a:lnTo>
                    <a:pt x="2213" y="1610"/>
                  </a:lnTo>
                  <a:lnTo>
                    <a:pt x="2157" y="1649"/>
                  </a:lnTo>
                  <a:lnTo>
                    <a:pt x="2100" y="1686"/>
                  </a:lnTo>
                  <a:lnTo>
                    <a:pt x="2043" y="1723"/>
                  </a:lnTo>
                  <a:lnTo>
                    <a:pt x="1984" y="1759"/>
                  </a:lnTo>
                  <a:lnTo>
                    <a:pt x="1927" y="1794"/>
                  </a:lnTo>
                  <a:lnTo>
                    <a:pt x="1868" y="1829"/>
                  </a:lnTo>
                  <a:lnTo>
                    <a:pt x="1810" y="1863"/>
                  </a:lnTo>
                  <a:lnTo>
                    <a:pt x="1751" y="1897"/>
                  </a:lnTo>
                  <a:lnTo>
                    <a:pt x="1692" y="1930"/>
                  </a:lnTo>
                  <a:lnTo>
                    <a:pt x="1632" y="1963"/>
                  </a:lnTo>
                  <a:lnTo>
                    <a:pt x="1573" y="1995"/>
                  </a:lnTo>
                  <a:lnTo>
                    <a:pt x="1514" y="2026"/>
                  </a:lnTo>
                  <a:lnTo>
                    <a:pt x="1453" y="2056"/>
                  </a:lnTo>
                  <a:lnTo>
                    <a:pt x="1441" y="2058"/>
                  </a:lnTo>
                  <a:lnTo>
                    <a:pt x="1430" y="2061"/>
                  </a:lnTo>
                  <a:lnTo>
                    <a:pt x="1418" y="2064"/>
                  </a:lnTo>
                  <a:lnTo>
                    <a:pt x="1406" y="2067"/>
                  </a:lnTo>
                  <a:lnTo>
                    <a:pt x="1383" y="2076"/>
                  </a:lnTo>
                  <a:lnTo>
                    <a:pt x="1361" y="2086"/>
                  </a:lnTo>
                  <a:lnTo>
                    <a:pt x="1339" y="2099"/>
                  </a:lnTo>
                  <a:lnTo>
                    <a:pt x="1317" y="2112"/>
                  </a:lnTo>
                  <a:lnTo>
                    <a:pt x="1297" y="2127"/>
                  </a:lnTo>
                  <a:lnTo>
                    <a:pt x="1275" y="2144"/>
                  </a:lnTo>
                  <a:lnTo>
                    <a:pt x="1233" y="2176"/>
                  </a:lnTo>
                  <a:lnTo>
                    <a:pt x="1190" y="2208"/>
                  </a:lnTo>
                  <a:lnTo>
                    <a:pt x="1169" y="2223"/>
                  </a:lnTo>
                  <a:lnTo>
                    <a:pt x="1146" y="2237"/>
                  </a:lnTo>
                  <a:lnTo>
                    <a:pt x="1122" y="2251"/>
                  </a:lnTo>
                  <a:lnTo>
                    <a:pt x="1099" y="2262"/>
                  </a:lnTo>
                  <a:lnTo>
                    <a:pt x="1075" y="2292"/>
                  </a:lnTo>
                  <a:lnTo>
                    <a:pt x="1052" y="2322"/>
                  </a:lnTo>
                  <a:lnTo>
                    <a:pt x="1029" y="2352"/>
                  </a:lnTo>
                  <a:lnTo>
                    <a:pt x="1004" y="2381"/>
                  </a:lnTo>
                  <a:lnTo>
                    <a:pt x="979" y="2409"/>
                  </a:lnTo>
                  <a:lnTo>
                    <a:pt x="953" y="2436"/>
                  </a:lnTo>
                  <a:lnTo>
                    <a:pt x="929" y="2463"/>
                  </a:lnTo>
                  <a:lnTo>
                    <a:pt x="902" y="2488"/>
                  </a:lnTo>
                  <a:lnTo>
                    <a:pt x="875" y="2513"/>
                  </a:lnTo>
                  <a:lnTo>
                    <a:pt x="848" y="2538"/>
                  </a:lnTo>
                  <a:lnTo>
                    <a:pt x="821" y="2563"/>
                  </a:lnTo>
                  <a:lnTo>
                    <a:pt x="793" y="2585"/>
                  </a:lnTo>
                  <a:lnTo>
                    <a:pt x="764" y="2608"/>
                  </a:lnTo>
                  <a:lnTo>
                    <a:pt x="735" y="2631"/>
                  </a:lnTo>
                  <a:lnTo>
                    <a:pt x="706" y="2651"/>
                  </a:lnTo>
                  <a:lnTo>
                    <a:pt x="675" y="2672"/>
                  </a:lnTo>
                  <a:lnTo>
                    <a:pt x="645" y="2691"/>
                  </a:lnTo>
                  <a:lnTo>
                    <a:pt x="615" y="2710"/>
                  </a:lnTo>
                  <a:lnTo>
                    <a:pt x="584" y="2728"/>
                  </a:lnTo>
                  <a:lnTo>
                    <a:pt x="553" y="2745"/>
                  </a:lnTo>
                  <a:lnTo>
                    <a:pt x="520" y="2761"/>
                  </a:lnTo>
                  <a:lnTo>
                    <a:pt x="488" y="2777"/>
                  </a:lnTo>
                  <a:lnTo>
                    <a:pt x="456" y="2791"/>
                  </a:lnTo>
                  <a:lnTo>
                    <a:pt x="422" y="2805"/>
                  </a:lnTo>
                  <a:lnTo>
                    <a:pt x="389" y="2818"/>
                  </a:lnTo>
                  <a:lnTo>
                    <a:pt x="355" y="2830"/>
                  </a:lnTo>
                  <a:lnTo>
                    <a:pt x="321" y="2841"/>
                  </a:lnTo>
                  <a:lnTo>
                    <a:pt x="286" y="2850"/>
                  </a:lnTo>
                  <a:lnTo>
                    <a:pt x="251" y="2860"/>
                  </a:lnTo>
                  <a:lnTo>
                    <a:pt x="215" y="2868"/>
                  </a:lnTo>
                  <a:lnTo>
                    <a:pt x="180" y="2875"/>
                  </a:lnTo>
                  <a:lnTo>
                    <a:pt x="144" y="2882"/>
                  </a:lnTo>
                  <a:lnTo>
                    <a:pt x="139" y="2882"/>
                  </a:lnTo>
                  <a:lnTo>
                    <a:pt x="135" y="2881"/>
                  </a:lnTo>
                  <a:lnTo>
                    <a:pt x="130" y="2878"/>
                  </a:lnTo>
                  <a:lnTo>
                    <a:pt x="127" y="2876"/>
                  </a:lnTo>
                  <a:lnTo>
                    <a:pt x="121" y="2871"/>
                  </a:lnTo>
                  <a:lnTo>
                    <a:pt x="114" y="2864"/>
                  </a:lnTo>
                  <a:lnTo>
                    <a:pt x="109" y="2858"/>
                  </a:lnTo>
                  <a:lnTo>
                    <a:pt x="102" y="2855"/>
                  </a:lnTo>
                  <a:lnTo>
                    <a:pt x="98" y="2854"/>
                  </a:lnTo>
                  <a:lnTo>
                    <a:pt x="94" y="2855"/>
                  </a:lnTo>
                  <a:lnTo>
                    <a:pt x="89" y="2856"/>
                  </a:lnTo>
                  <a:lnTo>
                    <a:pt x="84" y="2859"/>
                  </a:lnTo>
                  <a:lnTo>
                    <a:pt x="82" y="2853"/>
                  </a:lnTo>
                  <a:lnTo>
                    <a:pt x="74" y="2836"/>
                  </a:lnTo>
                  <a:lnTo>
                    <a:pt x="71" y="2833"/>
                  </a:lnTo>
                  <a:lnTo>
                    <a:pt x="68" y="2830"/>
                  </a:lnTo>
                  <a:lnTo>
                    <a:pt x="64" y="2828"/>
                  </a:lnTo>
                  <a:lnTo>
                    <a:pt x="60" y="2826"/>
                  </a:lnTo>
                  <a:lnTo>
                    <a:pt x="55" y="2826"/>
                  </a:lnTo>
                  <a:lnTo>
                    <a:pt x="49" y="2828"/>
                  </a:lnTo>
                  <a:lnTo>
                    <a:pt x="43" y="2831"/>
                  </a:lnTo>
                  <a:lnTo>
                    <a:pt x="36" y="2836"/>
                  </a:lnTo>
                  <a:lnTo>
                    <a:pt x="14" y="2836"/>
                  </a:lnTo>
                  <a:lnTo>
                    <a:pt x="8" y="2791"/>
                  </a:lnTo>
                  <a:lnTo>
                    <a:pt x="5" y="2747"/>
                  </a:lnTo>
                  <a:lnTo>
                    <a:pt x="2" y="2703"/>
                  </a:lnTo>
                  <a:lnTo>
                    <a:pt x="0" y="2658"/>
                  </a:lnTo>
                  <a:lnTo>
                    <a:pt x="0" y="2613"/>
                  </a:lnTo>
                  <a:lnTo>
                    <a:pt x="0" y="2569"/>
                  </a:lnTo>
                  <a:lnTo>
                    <a:pt x="1" y="2525"/>
                  </a:lnTo>
                  <a:lnTo>
                    <a:pt x="3" y="2481"/>
                  </a:lnTo>
                  <a:lnTo>
                    <a:pt x="7" y="2437"/>
                  </a:lnTo>
                  <a:lnTo>
                    <a:pt x="12" y="2394"/>
                  </a:lnTo>
                  <a:lnTo>
                    <a:pt x="16" y="2349"/>
                  </a:lnTo>
                  <a:lnTo>
                    <a:pt x="22" y="2306"/>
                  </a:lnTo>
                  <a:lnTo>
                    <a:pt x="30" y="2263"/>
                  </a:lnTo>
                  <a:lnTo>
                    <a:pt x="38" y="2219"/>
                  </a:lnTo>
                  <a:lnTo>
                    <a:pt x="46" y="2176"/>
                  </a:lnTo>
                  <a:lnTo>
                    <a:pt x="56" y="2134"/>
                  </a:lnTo>
                  <a:lnTo>
                    <a:pt x="66" y="2091"/>
                  </a:lnTo>
                  <a:lnTo>
                    <a:pt x="76" y="2049"/>
                  </a:lnTo>
                  <a:lnTo>
                    <a:pt x="88" y="2007"/>
                  </a:lnTo>
                  <a:lnTo>
                    <a:pt x="101" y="1965"/>
                  </a:lnTo>
                  <a:lnTo>
                    <a:pt x="114" y="1923"/>
                  </a:lnTo>
                  <a:lnTo>
                    <a:pt x="128" y="1882"/>
                  </a:lnTo>
                  <a:lnTo>
                    <a:pt x="142" y="1841"/>
                  </a:lnTo>
                  <a:lnTo>
                    <a:pt x="157" y="1800"/>
                  </a:lnTo>
                  <a:lnTo>
                    <a:pt x="173" y="1759"/>
                  </a:lnTo>
                  <a:lnTo>
                    <a:pt x="189" y="1719"/>
                  </a:lnTo>
                  <a:lnTo>
                    <a:pt x="206" y="1679"/>
                  </a:lnTo>
                  <a:lnTo>
                    <a:pt x="223" y="1639"/>
                  </a:lnTo>
                  <a:lnTo>
                    <a:pt x="241" y="1601"/>
                  </a:lnTo>
                  <a:lnTo>
                    <a:pt x="259" y="1562"/>
                  </a:lnTo>
                  <a:lnTo>
                    <a:pt x="278" y="1523"/>
                  </a:lnTo>
                  <a:lnTo>
                    <a:pt x="297" y="1485"/>
                  </a:lnTo>
                  <a:lnTo>
                    <a:pt x="318" y="1440"/>
                  </a:lnTo>
                  <a:lnTo>
                    <a:pt x="340" y="1394"/>
                  </a:lnTo>
                  <a:lnTo>
                    <a:pt x="364" y="1348"/>
                  </a:lnTo>
                  <a:lnTo>
                    <a:pt x="389" y="1303"/>
                  </a:lnTo>
                  <a:lnTo>
                    <a:pt x="415" y="1257"/>
                  </a:lnTo>
                  <a:lnTo>
                    <a:pt x="442" y="1212"/>
                  </a:lnTo>
                  <a:lnTo>
                    <a:pt x="470" y="1167"/>
                  </a:lnTo>
                  <a:lnTo>
                    <a:pt x="499" y="1122"/>
                  </a:lnTo>
                  <a:lnTo>
                    <a:pt x="528" y="1078"/>
                  </a:lnTo>
                  <a:lnTo>
                    <a:pt x="559" y="1034"/>
                  </a:lnTo>
                  <a:lnTo>
                    <a:pt x="590" y="991"/>
                  </a:lnTo>
                  <a:lnTo>
                    <a:pt x="624" y="949"/>
                  </a:lnTo>
                  <a:lnTo>
                    <a:pt x="657" y="906"/>
                  </a:lnTo>
                  <a:lnTo>
                    <a:pt x="692" y="865"/>
                  </a:lnTo>
                  <a:lnTo>
                    <a:pt x="727" y="824"/>
                  </a:lnTo>
                  <a:lnTo>
                    <a:pt x="763" y="784"/>
                  </a:lnTo>
                  <a:lnTo>
                    <a:pt x="800" y="745"/>
                  </a:lnTo>
                  <a:lnTo>
                    <a:pt x="838" y="707"/>
                  </a:lnTo>
                  <a:lnTo>
                    <a:pt x="877" y="671"/>
                  </a:lnTo>
                  <a:lnTo>
                    <a:pt x="917" y="635"/>
                  </a:lnTo>
                  <a:lnTo>
                    <a:pt x="957" y="601"/>
                  </a:lnTo>
                  <a:lnTo>
                    <a:pt x="997" y="567"/>
                  </a:lnTo>
                  <a:lnTo>
                    <a:pt x="1039" y="535"/>
                  </a:lnTo>
                  <a:lnTo>
                    <a:pt x="1083" y="504"/>
                  </a:lnTo>
                  <a:lnTo>
                    <a:pt x="1126" y="475"/>
                  </a:lnTo>
                  <a:lnTo>
                    <a:pt x="1170" y="447"/>
                  </a:lnTo>
                  <a:lnTo>
                    <a:pt x="1214" y="421"/>
                  </a:lnTo>
                  <a:lnTo>
                    <a:pt x="1259" y="396"/>
                  </a:lnTo>
                  <a:lnTo>
                    <a:pt x="1306" y="373"/>
                  </a:lnTo>
                  <a:lnTo>
                    <a:pt x="1352" y="352"/>
                  </a:lnTo>
                  <a:lnTo>
                    <a:pt x="1399" y="332"/>
                  </a:lnTo>
                  <a:lnTo>
                    <a:pt x="1448" y="315"/>
                  </a:lnTo>
                  <a:lnTo>
                    <a:pt x="1491" y="297"/>
                  </a:lnTo>
                  <a:lnTo>
                    <a:pt x="1534" y="276"/>
                  </a:lnTo>
                  <a:lnTo>
                    <a:pt x="1576" y="256"/>
                  </a:lnTo>
                  <a:lnTo>
                    <a:pt x="1619" y="236"/>
                  </a:lnTo>
                  <a:lnTo>
                    <a:pt x="1662" y="217"/>
                  </a:lnTo>
                  <a:lnTo>
                    <a:pt x="1706" y="200"/>
                  </a:lnTo>
                  <a:lnTo>
                    <a:pt x="1729" y="192"/>
                  </a:lnTo>
                  <a:lnTo>
                    <a:pt x="1752" y="185"/>
                  </a:lnTo>
                  <a:lnTo>
                    <a:pt x="1774" y="179"/>
                  </a:lnTo>
                  <a:lnTo>
                    <a:pt x="1798" y="174"/>
                  </a:lnTo>
                  <a:lnTo>
                    <a:pt x="1774" y="185"/>
                  </a:lnTo>
                  <a:lnTo>
                    <a:pt x="1856" y="164"/>
                  </a:lnTo>
                  <a:lnTo>
                    <a:pt x="1939" y="142"/>
                  </a:lnTo>
                  <a:lnTo>
                    <a:pt x="2024" y="118"/>
                  </a:lnTo>
                  <a:lnTo>
                    <a:pt x="2108" y="95"/>
                  </a:lnTo>
                  <a:lnTo>
                    <a:pt x="2151" y="83"/>
                  </a:lnTo>
                  <a:lnTo>
                    <a:pt x="2194" y="74"/>
                  </a:lnTo>
                  <a:lnTo>
                    <a:pt x="2238" y="64"/>
                  </a:lnTo>
                  <a:lnTo>
                    <a:pt x="2281" y="55"/>
                  </a:lnTo>
                  <a:lnTo>
                    <a:pt x="2324" y="48"/>
                  </a:lnTo>
                  <a:lnTo>
                    <a:pt x="2367" y="41"/>
                  </a:lnTo>
                  <a:lnTo>
                    <a:pt x="2411" y="37"/>
                  </a:lnTo>
                  <a:lnTo>
                    <a:pt x="2455" y="34"/>
                  </a:lnTo>
                  <a:lnTo>
                    <a:pt x="2483" y="25"/>
                  </a:lnTo>
                  <a:lnTo>
                    <a:pt x="2511" y="19"/>
                  </a:lnTo>
                  <a:lnTo>
                    <a:pt x="2539" y="12"/>
                  </a:lnTo>
                  <a:lnTo>
                    <a:pt x="2567" y="8"/>
                  </a:lnTo>
                  <a:lnTo>
                    <a:pt x="2595" y="5"/>
                  </a:lnTo>
                  <a:lnTo>
                    <a:pt x="2623" y="2"/>
                  </a:lnTo>
                  <a:lnTo>
                    <a:pt x="2650" y="0"/>
                  </a:lnTo>
                  <a:lnTo>
                    <a:pt x="2678" y="0"/>
                  </a:lnTo>
                  <a:lnTo>
                    <a:pt x="2705" y="2"/>
                  </a:lnTo>
                  <a:lnTo>
                    <a:pt x="2733" y="3"/>
                  </a:lnTo>
                  <a:lnTo>
                    <a:pt x="2760" y="5"/>
                  </a:lnTo>
                  <a:lnTo>
                    <a:pt x="2787" y="8"/>
                  </a:lnTo>
                  <a:lnTo>
                    <a:pt x="2814" y="12"/>
                  </a:lnTo>
                  <a:lnTo>
                    <a:pt x="2841" y="17"/>
                  </a:lnTo>
                  <a:lnTo>
                    <a:pt x="2868" y="21"/>
                  </a:lnTo>
                  <a:lnTo>
                    <a:pt x="2895" y="27"/>
                  </a:lnTo>
                  <a:lnTo>
                    <a:pt x="2947" y="40"/>
                  </a:lnTo>
                  <a:lnTo>
                    <a:pt x="3000" y="54"/>
                  </a:lnTo>
                  <a:lnTo>
                    <a:pt x="3053" y="69"/>
                  </a:lnTo>
                  <a:lnTo>
                    <a:pt x="3106" y="86"/>
                  </a:lnTo>
                  <a:lnTo>
                    <a:pt x="3159" y="102"/>
                  </a:lnTo>
                  <a:lnTo>
                    <a:pt x="3211" y="118"/>
                  </a:lnTo>
                  <a:lnTo>
                    <a:pt x="3264" y="133"/>
                  </a:lnTo>
                  <a:lnTo>
                    <a:pt x="3317" y="14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7"/>
            <p:cNvSpPr>
              <a:spLocks noChangeAspect="1"/>
            </p:cNvSpPr>
            <p:nvPr/>
          </p:nvSpPr>
          <p:spPr bwMode="auto">
            <a:xfrm rot="21354584" flipH="1">
              <a:off x="1495" y="788"/>
              <a:ext cx="17" cy="10"/>
            </a:xfrm>
            <a:custGeom>
              <a:avLst/>
              <a:gdLst/>
              <a:ahLst/>
              <a:cxnLst>
                <a:cxn ang="0">
                  <a:pos x="84" y="0"/>
                </a:cxn>
                <a:cxn ang="0">
                  <a:pos x="0" y="47"/>
                </a:cxn>
                <a:cxn ang="0">
                  <a:pos x="84" y="0"/>
                </a:cxn>
              </a:cxnLst>
              <a:rect l="0" t="0" r="r" b="b"/>
              <a:pathLst>
                <a:path w="84" h="47">
                  <a:moveTo>
                    <a:pt x="84" y="0"/>
                  </a:moveTo>
                  <a:lnTo>
                    <a:pt x="0" y="47"/>
                  </a:lnTo>
                  <a:lnTo>
                    <a:pt x="84" y="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8"/>
            <p:cNvSpPr>
              <a:spLocks noChangeAspect="1"/>
            </p:cNvSpPr>
            <p:nvPr/>
          </p:nvSpPr>
          <p:spPr bwMode="auto">
            <a:xfrm rot="21354584" flipH="1">
              <a:off x="911" y="1032"/>
              <a:ext cx="7" cy="43"/>
            </a:xfrm>
            <a:custGeom>
              <a:avLst/>
              <a:gdLst/>
              <a:ahLst/>
              <a:cxnLst>
                <a:cxn ang="0">
                  <a:pos x="7" y="13"/>
                </a:cxn>
                <a:cxn ang="0">
                  <a:pos x="22" y="13"/>
                </a:cxn>
                <a:cxn ang="0">
                  <a:pos x="22" y="60"/>
                </a:cxn>
                <a:cxn ang="0">
                  <a:pos x="17" y="60"/>
                </a:cxn>
                <a:cxn ang="0">
                  <a:pos x="37" y="228"/>
                </a:cxn>
                <a:cxn ang="0">
                  <a:pos x="0" y="0"/>
                </a:cxn>
                <a:cxn ang="0">
                  <a:pos x="0" y="4"/>
                </a:cxn>
                <a:cxn ang="0">
                  <a:pos x="2" y="7"/>
                </a:cxn>
                <a:cxn ang="0">
                  <a:pos x="5" y="11"/>
                </a:cxn>
                <a:cxn ang="0">
                  <a:pos x="7" y="13"/>
                </a:cxn>
              </a:cxnLst>
              <a:rect l="0" t="0" r="r" b="b"/>
              <a:pathLst>
                <a:path w="37" h="228">
                  <a:moveTo>
                    <a:pt x="7" y="13"/>
                  </a:moveTo>
                  <a:lnTo>
                    <a:pt x="22" y="13"/>
                  </a:lnTo>
                  <a:lnTo>
                    <a:pt x="22" y="60"/>
                  </a:lnTo>
                  <a:lnTo>
                    <a:pt x="17" y="60"/>
                  </a:lnTo>
                  <a:lnTo>
                    <a:pt x="37" y="228"/>
                  </a:lnTo>
                  <a:lnTo>
                    <a:pt x="0" y="0"/>
                  </a:lnTo>
                  <a:lnTo>
                    <a:pt x="0" y="4"/>
                  </a:lnTo>
                  <a:lnTo>
                    <a:pt x="2" y="7"/>
                  </a:lnTo>
                  <a:lnTo>
                    <a:pt x="5" y="11"/>
                  </a:lnTo>
                  <a:lnTo>
                    <a:pt x="7" y="13"/>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9"/>
            <p:cNvSpPr>
              <a:spLocks noChangeAspect="1"/>
            </p:cNvSpPr>
            <p:nvPr/>
          </p:nvSpPr>
          <p:spPr bwMode="auto">
            <a:xfrm rot="21354584" flipH="1">
              <a:off x="1271" y="1053"/>
              <a:ext cx="554" cy="557"/>
            </a:xfrm>
            <a:custGeom>
              <a:avLst/>
              <a:gdLst/>
              <a:ahLst/>
              <a:cxnLst>
                <a:cxn ang="0">
                  <a:pos x="2595" y="1573"/>
                </a:cxn>
                <a:cxn ang="0">
                  <a:pos x="2666" y="1695"/>
                </a:cxn>
                <a:cxn ang="0">
                  <a:pos x="2708" y="1783"/>
                </a:cxn>
                <a:cxn ang="0">
                  <a:pos x="2737" y="1817"/>
                </a:cxn>
                <a:cxn ang="0">
                  <a:pos x="2768" y="1836"/>
                </a:cxn>
                <a:cxn ang="0">
                  <a:pos x="2572" y="1980"/>
                </a:cxn>
                <a:cxn ang="0">
                  <a:pos x="2292" y="2149"/>
                </a:cxn>
                <a:cxn ang="0">
                  <a:pos x="2010" y="2317"/>
                </a:cxn>
                <a:cxn ang="0">
                  <a:pos x="1735" y="2496"/>
                </a:cxn>
                <a:cxn ang="0">
                  <a:pos x="1611" y="2485"/>
                </a:cxn>
                <a:cxn ang="0">
                  <a:pos x="1529" y="2413"/>
                </a:cxn>
                <a:cxn ang="0">
                  <a:pos x="1440" y="2348"/>
                </a:cxn>
                <a:cxn ang="0">
                  <a:pos x="1345" y="2294"/>
                </a:cxn>
                <a:cxn ang="0">
                  <a:pos x="1246" y="2250"/>
                </a:cxn>
                <a:cxn ang="0">
                  <a:pos x="1141" y="2219"/>
                </a:cxn>
                <a:cxn ang="0">
                  <a:pos x="1034" y="2202"/>
                </a:cxn>
                <a:cxn ang="0">
                  <a:pos x="923" y="2198"/>
                </a:cxn>
                <a:cxn ang="0">
                  <a:pos x="850" y="2218"/>
                </a:cxn>
                <a:cxn ang="0">
                  <a:pos x="806" y="2258"/>
                </a:cxn>
                <a:cxn ang="0">
                  <a:pos x="774" y="2308"/>
                </a:cxn>
                <a:cxn ang="0">
                  <a:pos x="738" y="2402"/>
                </a:cxn>
                <a:cxn ang="0">
                  <a:pos x="741" y="2512"/>
                </a:cxn>
                <a:cxn ang="0">
                  <a:pos x="759" y="2623"/>
                </a:cxn>
                <a:cxn ang="0">
                  <a:pos x="800" y="2727"/>
                </a:cxn>
                <a:cxn ang="0">
                  <a:pos x="839" y="2786"/>
                </a:cxn>
                <a:cxn ang="0">
                  <a:pos x="780" y="2760"/>
                </a:cxn>
                <a:cxn ang="0">
                  <a:pos x="718" y="2738"/>
                </a:cxn>
                <a:cxn ang="0">
                  <a:pos x="652" y="2735"/>
                </a:cxn>
                <a:cxn ang="0">
                  <a:pos x="598" y="2736"/>
                </a:cxn>
                <a:cxn ang="0">
                  <a:pos x="566" y="2680"/>
                </a:cxn>
                <a:cxn ang="0">
                  <a:pos x="496" y="2601"/>
                </a:cxn>
                <a:cxn ang="0">
                  <a:pos x="322" y="2286"/>
                </a:cxn>
                <a:cxn ang="0">
                  <a:pos x="327" y="2247"/>
                </a:cxn>
                <a:cxn ang="0">
                  <a:pos x="274" y="2163"/>
                </a:cxn>
                <a:cxn ang="0">
                  <a:pos x="187" y="2111"/>
                </a:cxn>
                <a:cxn ang="0">
                  <a:pos x="93" y="2078"/>
                </a:cxn>
                <a:cxn ang="0">
                  <a:pos x="58" y="2007"/>
                </a:cxn>
                <a:cxn ang="0">
                  <a:pos x="36" y="1930"/>
                </a:cxn>
                <a:cxn ang="0">
                  <a:pos x="26" y="1848"/>
                </a:cxn>
                <a:cxn ang="0">
                  <a:pos x="22" y="1590"/>
                </a:cxn>
                <a:cxn ang="0">
                  <a:pos x="10" y="1458"/>
                </a:cxn>
                <a:cxn ang="0">
                  <a:pos x="116" y="1404"/>
                </a:cxn>
                <a:cxn ang="0">
                  <a:pos x="323" y="1342"/>
                </a:cxn>
                <a:cxn ang="0">
                  <a:pos x="506" y="1235"/>
                </a:cxn>
                <a:cxn ang="0">
                  <a:pos x="673" y="1100"/>
                </a:cxn>
                <a:cxn ang="0">
                  <a:pos x="910" y="873"/>
                </a:cxn>
                <a:cxn ang="0">
                  <a:pos x="1070" y="725"/>
                </a:cxn>
                <a:cxn ang="0">
                  <a:pos x="1242" y="598"/>
                </a:cxn>
                <a:cxn ang="0">
                  <a:pos x="1431" y="503"/>
                </a:cxn>
                <a:cxn ang="0">
                  <a:pos x="1638" y="388"/>
                </a:cxn>
                <a:cxn ang="0">
                  <a:pos x="1840" y="278"/>
                </a:cxn>
                <a:cxn ang="0">
                  <a:pos x="2040" y="155"/>
                </a:cxn>
                <a:cxn ang="0">
                  <a:pos x="2242" y="0"/>
                </a:cxn>
                <a:cxn ang="0">
                  <a:pos x="2245" y="201"/>
                </a:cxn>
                <a:cxn ang="0">
                  <a:pos x="2261" y="398"/>
                </a:cxn>
                <a:cxn ang="0">
                  <a:pos x="2291" y="591"/>
                </a:cxn>
                <a:cxn ang="0">
                  <a:pos x="2332" y="780"/>
                </a:cxn>
                <a:cxn ang="0">
                  <a:pos x="2381" y="968"/>
                </a:cxn>
                <a:cxn ang="0">
                  <a:pos x="2502" y="1336"/>
                </a:cxn>
              </a:cxnLst>
              <a:rect l="0" t="0" r="r" b="b"/>
              <a:pathLst>
                <a:path w="2774" h="2796">
                  <a:moveTo>
                    <a:pt x="2569" y="1518"/>
                  </a:moveTo>
                  <a:lnTo>
                    <a:pt x="2576" y="1537"/>
                  </a:lnTo>
                  <a:lnTo>
                    <a:pt x="2585" y="1555"/>
                  </a:lnTo>
                  <a:lnTo>
                    <a:pt x="2595" y="1573"/>
                  </a:lnTo>
                  <a:lnTo>
                    <a:pt x="2604" y="1591"/>
                  </a:lnTo>
                  <a:lnTo>
                    <a:pt x="2625" y="1626"/>
                  </a:lnTo>
                  <a:lnTo>
                    <a:pt x="2645" y="1661"/>
                  </a:lnTo>
                  <a:lnTo>
                    <a:pt x="2666" y="1695"/>
                  </a:lnTo>
                  <a:lnTo>
                    <a:pt x="2684" y="1730"/>
                  </a:lnTo>
                  <a:lnTo>
                    <a:pt x="2693" y="1748"/>
                  </a:lnTo>
                  <a:lnTo>
                    <a:pt x="2700" y="1765"/>
                  </a:lnTo>
                  <a:lnTo>
                    <a:pt x="2708" y="1783"/>
                  </a:lnTo>
                  <a:lnTo>
                    <a:pt x="2713" y="1802"/>
                  </a:lnTo>
                  <a:lnTo>
                    <a:pt x="2721" y="1808"/>
                  </a:lnTo>
                  <a:lnTo>
                    <a:pt x="2729" y="1814"/>
                  </a:lnTo>
                  <a:lnTo>
                    <a:pt x="2737" y="1817"/>
                  </a:lnTo>
                  <a:lnTo>
                    <a:pt x="2746" y="1821"/>
                  </a:lnTo>
                  <a:lnTo>
                    <a:pt x="2753" y="1825"/>
                  </a:lnTo>
                  <a:lnTo>
                    <a:pt x="2761" y="1830"/>
                  </a:lnTo>
                  <a:lnTo>
                    <a:pt x="2768" y="1836"/>
                  </a:lnTo>
                  <a:lnTo>
                    <a:pt x="2774" y="1844"/>
                  </a:lnTo>
                  <a:lnTo>
                    <a:pt x="2708" y="1890"/>
                  </a:lnTo>
                  <a:lnTo>
                    <a:pt x="2640" y="1935"/>
                  </a:lnTo>
                  <a:lnTo>
                    <a:pt x="2572" y="1980"/>
                  </a:lnTo>
                  <a:lnTo>
                    <a:pt x="2502" y="2023"/>
                  </a:lnTo>
                  <a:lnTo>
                    <a:pt x="2433" y="2066"/>
                  </a:lnTo>
                  <a:lnTo>
                    <a:pt x="2362" y="2108"/>
                  </a:lnTo>
                  <a:lnTo>
                    <a:pt x="2292" y="2149"/>
                  </a:lnTo>
                  <a:lnTo>
                    <a:pt x="2221" y="2191"/>
                  </a:lnTo>
                  <a:lnTo>
                    <a:pt x="2151" y="2232"/>
                  </a:lnTo>
                  <a:lnTo>
                    <a:pt x="2080" y="2274"/>
                  </a:lnTo>
                  <a:lnTo>
                    <a:pt x="2010" y="2317"/>
                  </a:lnTo>
                  <a:lnTo>
                    <a:pt x="1940" y="2360"/>
                  </a:lnTo>
                  <a:lnTo>
                    <a:pt x="1871" y="2404"/>
                  </a:lnTo>
                  <a:lnTo>
                    <a:pt x="1803" y="2449"/>
                  </a:lnTo>
                  <a:lnTo>
                    <a:pt x="1735" y="2496"/>
                  </a:lnTo>
                  <a:lnTo>
                    <a:pt x="1668" y="2543"/>
                  </a:lnTo>
                  <a:lnTo>
                    <a:pt x="1650" y="2524"/>
                  </a:lnTo>
                  <a:lnTo>
                    <a:pt x="1630" y="2504"/>
                  </a:lnTo>
                  <a:lnTo>
                    <a:pt x="1611" y="2485"/>
                  </a:lnTo>
                  <a:lnTo>
                    <a:pt x="1592" y="2466"/>
                  </a:lnTo>
                  <a:lnTo>
                    <a:pt x="1571" y="2447"/>
                  </a:lnTo>
                  <a:lnTo>
                    <a:pt x="1550" y="2430"/>
                  </a:lnTo>
                  <a:lnTo>
                    <a:pt x="1529" y="2413"/>
                  </a:lnTo>
                  <a:lnTo>
                    <a:pt x="1507" y="2395"/>
                  </a:lnTo>
                  <a:lnTo>
                    <a:pt x="1485" y="2379"/>
                  </a:lnTo>
                  <a:lnTo>
                    <a:pt x="1462" y="2363"/>
                  </a:lnTo>
                  <a:lnTo>
                    <a:pt x="1440" y="2348"/>
                  </a:lnTo>
                  <a:lnTo>
                    <a:pt x="1417" y="2334"/>
                  </a:lnTo>
                  <a:lnTo>
                    <a:pt x="1393" y="2320"/>
                  </a:lnTo>
                  <a:lnTo>
                    <a:pt x="1370" y="2306"/>
                  </a:lnTo>
                  <a:lnTo>
                    <a:pt x="1345" y="2294"/>
                  </a:lnTo>
                  <a:lnTo>
                    <a:pt x="1320" y="2281"/>
                  </a:lnTo>
                  <a:lnTo>
                    <a:pt x="1295" y="2271"/>
                  </a:lnTo>
                  <a:lnTo>
                    <a:pt x="1271" y="2260"/>
                  </a:lnTo>
                  <a:lnTo>
                    <a:pt x="1246" y="2250"/>
                  </a:lnTo>
                  <a:lnTo>
                    <a:pt x="1220" y="2241"/>
                  </a:lnTo>
                  <a:lnTo>
                    <a:pt x="1194" y="2233"/>
                  </a:lnTo>
                  <a:lnTo>
                    <a:pt x="1168" y="2225"/>
                  </a:lnTo>
                  <a:lnTo>
                    <a:pt x="1141" y="2219"/>
                  </a:lnTo>
                  <a:lnTo>
                    <a:pt x="1114" y="2213"/>
                  </a:lnTo>
                  <a:lnTo>
                    <a:pt x="1089" y="2208"/>
                  </a:lnTo>
                  <a:lnTo>
                    <a:pt x="1061" y="2204"/>
                  </a:lnTo>
                  <a:lnTo>
                    <a:pt x="1034" y="2202"/>
                  </a:lnTo>
                  <a:lnTo>
                    <a:pt x="1007" y="2199"/>
                  </a:lnTo>
                  <a:lnTo>
                    <a:pt x="979" y="2197"/>
                  </a:lnTo>
                  <a:lnTo>
                    <a:pt x="951" y="2197"/>
                  </a:lnTo>
                  <a:lnTo>
                    <a:pt x="923" y="2198"/>
                  </a:lnTo>
                  <a:lnTo>
                    <a:pt x="895" y="2200"/>
                  </a:lnTo>
                  <a:lnTo>
                    <a:pt x="880" y="2205"/>
                  </a:lnTo>
                  <a:lnTo>
                    <a:pt x="864" y="2210"/>
                  </a:lnTo>
                  <a:lnTo>
                    <a:pt x="850" y="2218"/>
                  </a:lnTo>
                  <a:lnTo>
                    <a:pt x="839" y="2226"/>
                  </a:lnTo>
                  <a:lnTo>
                    <a:pt x="827" y="2236"/>
                  </a:lnTo>
                  <a:lnTo>
                    <a:pt x="816" y="2246"/>
                  </a:lnTo>
                  <a:lnTo>
                    <a:pt x="806" y="2258"/>
                  </a:lnTo>
                  <a:lnTo>
                    <a:pt x="798" y="2269"/>
                  </a:lnTo>
                  <a:lnTo>
                    <a:pt x="789" y="2281"/>
                  </a:lnTo>
                  <a:lnTo>
                    <a:pt x="780" y="2294"/>
                  </a:lnTo>
                  <a:lnTo>
                    <a:pt x="774" y="2308"/>
                  </a:lnTo>
                  <a:lnTo>
                    <a:pt x="766" y="2321"/>
                  </a:lnTo>
                  <a:lnTo>
                    <a:pt x="754" y="2349"/>
                  </a:lnTo>
                  <a:lnTo>
                    <a:pt x="741" y="2375"/>
                  </a:lnTo>
                  <a:lnTo>
                    <a:pt x="738" y="2402"/>
                  </a:lnTo>
                  <a:lnTo>
                    <a:pt x="738" y="2429"/>
                  </a:lnTo>
                  <a:lnTo>
                    <a:pt x="738" y="2457"/>
                  </a:lnTo>
                  <a:lnTo>
                    <a:pt x="738" y="2484"/>
                  </a:lnTo>
                  <a:lnTo>
                    <a:pt x="741" y="2512"/>
                  </a:lnTo>
                  <a:lnTo>
                    <a:pt x="744" y="2540"/>
                  </a:lnTo>
                  <a:lnTo>
                    <a:pt x="747" y="2568"/>
                  </a:lnTo>
                  <a:lnTo>
                    <a:pt x="752" y="2596"/>
                  </a:lnTo>
                  <a:lnTo>
                    <a:pt x="759" y="2623"/>
                  </a:lnTo>
                  <a:lnTo>
                    <a:pt x="766" y="2650"/>
                  </a:lnTo>
                  <a:lnTo>
                    <a:pt x="776" y="2677"/>
                  </a:lnTo>
                  <a:lnTo>
                    <a:pt x="787" y="2703"/>
                  </a:lnTo>
                  <a:lnTo>
                    <a:pt x="800" y="2727"/>
                  </a:lnTo>
                  <a:lnTo>
                    <a:pt x="814" y="2751"/>
                  </a:lnTo>
                  <a:lnTo>
                    <a:pt x="821" y="2763"/>
                  </a:lnTo>
                  <a:lnTo>
                    <a:pt x="830" y="2775"/>
                  </a:lnTo>
                  <a:lnTo>
                    <a:pt x="839" y="2786"/>
                  </a:lnTo>
                  <a:lnTo>
                    <a:pt x="848" y="2796"/>
                  </a:lnTo>
                  <a:lnTo>
                    <a:pt x="822" y="2781"/>
                  </a:lnTo>
                  <a:lnTo>
                    <a:pt x="794" y="2766"/>
                  </a:lnTo>
                  <a:lnTo>
                    <a:pt x="780" y="2760"/>
                  </a:lnTo>
                  <a:lnTo>
                    <a:pt x="765" y="2753"/>
                  </a:lnTo>
                  <a:lnTo>
                    <a:pt x="749" y="2747"/>
                  </a:lnTo>
                  <a:lnTo>
                    <a:pt x="734" y="2742"/>
                  </a:lnTo>
                  <a:lnTo>
                    <a:pt x="718" y="2738"/>
                  </a:lnTo>
                  <a:lnTo>
                    <a:pt x="702" y="2735"/>
                  </a:lnTo>
                  <a:lnTo>
                    <a:pt x="686" y="2734"/>
                  </a:lnTo>
                  <a:lnTo>
                    <a:pt x="668" y="2734"/>
                  </a:lnTo>
                  <a:lnTo>
                    <a:pt x="652" y="2735"/>
                  </a:lnTo>
                  <a:lnTo>
                    <a:pt x="635" y="2737"/>
                  </a:lnTo>
                  <a:lnTo>
                    <a:pt x="619" y="2742"/>
                  </a:lnTo>
                  <a:lnTo>
                    <a:pt x="603" y="2749"/>
                  </a:lnTo>
                  <a:lnTo>
                    <a:pt x="598" y="2736"/>
                  </a:lnTo>
                  <a:lnTo>
                    <a:pt x="593" y="2724"/>
                  </a:lnTo>
                  <a:lnTo>
                    <a:pt x="588" y="2712"/>
                  </a:lnTo>
                  <a:lnTo>
                    <a:pt x="581" y="2702"/>
                  </a:lnTo>
                  <a:lnTo>
                    <a:pt x="566" y="2680"/>
                  </a:lnTo>
                  <a:lnTo>
                    <a:pt x="549" y="2661"/>
                  </a:lnTo>
                  <a:lnTo>
                    <a:pt x="532" y="2641"/>
                  </a:lnTo>
                  <a:lnTo>
                    <a:pt x="514" y="2622"/>
                  </a:lnTo>
                  <a:lnTo>
                    <a:pt x="496" y="2601"/>
                  </a:lnTo>
                  <a:lnTo>
                    <a:pt x="480" y="2581"/>
                  </a:lnTo>
                  <a:lnTo>
                    <a:pt x="304" y="2306"/>
                  </a:lnTo>
                  <a:lnTo>
                    <a:pt x="314" y="2295"/>
                  </a:lnTo>
                  <a:lnTo>
                    <a:pt x="322" y="2286"/>
                  </a:lnTo>
                  <a:lnTo>
                    <a:pt x="326" y="2276"/>
                  </a:lnTo>
                  <a:lnTo>
                    <a:pt x="328" y="2266"/>
                  </a:lnTo>
                  <a:lnTo>
                    <a:pt x="329" y="2256"/>
                  </a:lnTo>
                  <a:lnTo>
                    <a:pt x="327" y="2247"/>
                  </a:lnTo>
                  <a:lnTo>
                    <a:pt x="325" y="2238"/>
                  </a:lnTo>
                  <a:lnTo>
                    <a:pt x="320" y="2228"/>
                  </a:lnTo>
                  <a:lnTo>
                    <a:pt x="298" y="2194"/>
                  </a:lnTo>
                  <a:lnTo>
                    <a:pt x="274" y="2163"/>
                  </a:lnTo>
                  <a:lnTo>
                    <a:pt x="250" y="2146"/>
                  </a:lnTo>
                  <a:lnTo>
                    <a:pt x="228" y="2133"/>
                  </a:lnTo>
                  <a:lnTo>
                    <a:pt x="207" y="2121"/>
                  </a:lnTo>
                  <a:lnTo>
                    <a:pt x="187" y="2111"/>
                  </a:lnTo>
                  <a:lnTo>
                    <a:pt x="166" y="2101"/>
                  </a:lnTo>
                  <a:lnTo>
                    <a:pt x="144" y="2094"/>
                  </a:lnTo>
                  <a:lnTo>
                    <a:pt x="120" y="2085"/>
                  </a:lnTo>
                  <a:lnTo>
                    <a:pt x="93" y="2078"/>
                  </a:lnTo>
                  <a:lnTo>
                    <a:pt x="82" y="2060"/>
                  </a:lnTo>
                  <a:lnTo>
                    <a:pt x="73" y="2042"/>
                  </a:lnTo>
                  <a:lnTo>
                    <a:pt x="65" y="2025"/>
                  </a:lnTo>
                  <a:lnTo>
                    <a:pt x="58" y="2007"/>
                  </a:lnTo>
                  <a:lnTo>
                    <a:pt x="50" y="1987"/>
                  </a:lnTo>
                  <a:lnTo>
                    <a:pt x="45" y="1969"/>
                  </a:lnTo>
                  <a:lnTo>
                    <a:pt x="40" y="1949"/>
                  </a:lnTo>
                  <a:lnTo>
                    <a:pt x="36" y="1930"/>
                  </a:lnTo>
                  <a:lnTo>
                    <a:pt x="33" y="1910"/>
                  </a:lnTo>
                  <a:lnTo>
                    <a:pt x="30" y="1889"/>
                  </a:lnTo>
                  <a:lnTo>
                    <a:pt x="27" y="1869"/>
                  </a:lnTo>
                  <a:lnTo>
                    <a:pt x="26" y="1848"/>
                  </a:lnTo>
                  <a:lnTo>
                    <a:pt x="24" y="1806"/>
                  </a:lnTo>
                  <a:lnTo>
                    <a:pt x="23" y="1764"/>
                  </a:lnTo>
                  <a:lnTo>
                    <a:pt x="23" y="1677"/>
                  </a:lnTo>
                  <a:lnTo>
                    <a:pt x="22" y="1590"/>
                  </a:lnTo>
                  <a:lnTo>
                    <a:pt x="20" y="1545"/>
                  </a:lnTo>
                  <a:lnTo>
                    <a:pt x="17" y="1501"/>
                  </a:lnTo>
                  <a:lnTo>
                    <a:pt x="13" y="1480"/>
                  </a:lnTo>
                  <a:lnTo>
                    <a:pt x="10" y="1458"/>
                  </a:lnTo>
                  <a:lnTo>
                    <a:pt x="6" y="1437"/>
                  </a:lnTo>
                  <a:lnTo>
                    <a:pt x="0" y="1415"/>
                  </a:lnTo>
                  <a:lnTo>
                    <a:pt x="60" y="1412"/>
                  </a:lnTo>
                  <a:lnTo>
                    <a:pt x="116" y="1404"/>
                  </a:lnTo>
                  <a:lnTo>
                    <a:pt x="170" y="1393"/>
                  </a:lnTo>
                  <a:lnTo>
                    <a:pt x="222" y="1379"/>
                  </a:lnTo>
                  <a:lnTo>
                    <a:pt x="273" y="1362"/>
                  </a:lnTo>
                  <a:lnTo>
                    <a:pt x="323" y="1342"/>
                  </a:lnTo>
                  <a:lnTo>
                    <a:pt x="370" y="1318"/>
                  </a:lnTo>
                  <a:lnTo>
                    <a:pt x="416" y="1293"/>
                  </a:lnTo>
                  <a:lnTo>
                    <a:pt x="462" y="1265"/>
                  </a:lnTo>
                  <a:lnTo>
                    <a:pt x="506" y="1235"/>
                  </a:lnTo>
                  <a:lnTo>
                    <a:pt x="549" y="1204"/>
                  </a:lnTo>
                  <a:lnTo>
                    <a:pt x="591" y="1170"/>
                  </a:lnTo>
                  <a:lnTo>
                    <a:pt x="632" y="1136"/>
                  </a:lnTo>
                  <a:lnTo>
                    <a:pt x="673" y="1100"/>
                  </a:lnTo>
                  <a:lnTo>
                    <a:pt x="713" y="1064"/>
                  </a:lnTo>
                  <a:lnTo>
                    <a:pt x="752" y="1026"/>
                  </a:lnTo>
                  <a:lnTo>
                    <a:pt x="831" y="949"/>
                  </a:lnTo>
                  <a:lnTo>
                    <a:pt x="910" y="873"/>
                  </a:lnTo>
                  <a:lnTo>
                    <a:pt x="950" y="835"/>
                  </a:lnTo>
                  <a:lnTo>
                    <a:pt x="989" y="798"/>
                  </a:lnTo>
                  <a:lnTo>
                    <a:pt x="1029" y="761"/>
                  </a:lnTo>
                  <a:lnTo>
                    <a:pt x="1070" y="725"/>
                  </a:lnTo>
                  <a:lnTo>
                    <a:pt x="1112" y="692"/>
                  </a:lnTo>
                  <a:lnTo>
                    <a:pt x="1154" y="659"/>
                  </a:lnTo>
                  <a:lnTo>
                    <a:pt x="1197" y="627"/>
                  </a:lnTo>
                  <a:lnTo>
                    <a:pt x="1242" y="598"/>
                  </a:lnTo>
                  <a:lnTo>
                    <a:pt x="1287" y="571"/>
                  </a:lnTo>
                  <a:lnTo>
                    <a:pt x="1333" y="545"/>
                  </a:lnTo>
                  <a:lnTo>
                    <a:pt x="1382" y="524"/>
                  </a:lnTo>
                  <a:lnTo>
                    <a:pt x="1431" y="503"/>
                  </a:lnTo>
                  <a:lnTo>
                    <a:pt x="1483" y="473"/>
                  </a:lnTo>
                  <a:lnTo>
                    <a:pt x="1536" y="444"/>
                  </a:lnTo>
                  <a:lnTo>
                    <a:pt x="1586" y="415"/>
                  </a:lnTo>
                  <a:lnTo>
                    <a:pt x="1638" y="388"/>
                  </a:lnTo>
                  <a:lnTo>
                    <a:pt x="1689" y="360"/>
                  </a:lnTo>
                  <a:lnTo>
                    <a:pt x="1739" y="333"/>
                  </a:lnTo>
                  <a:lnTo>
                    <a:pt x="1789" y="306"/>
                  </a:lnTo>
                  <a:lnTo>
                    <a:pt x="1840" y="278"/>
                  </a:lnTo>
                  <a:lnTo>
                    <a:pt x="1889" y="249"/>
                  </a:lnTo>
                  <a:lnTo>
                    <a:pt x="1940" y="220"/>
                  </a:lnTo>
                  <a:lnTo>
                    <a:pt x="1989" y="189"/>
                  </a:lnTo>
                  <a:lnTo>
                    <a:pt x="2040" y="155"/>
                  </a:lnTo>
                  <a:lnTo>
                    <a:pt x="2089" y="121"/>
                  </a:lnTo>
                  <a:lnTo>
                    <a:pt x="2140" y="83"/>
                  </a:lnTo>
                  <a:lnTo>
                    <a:pt x="2191" y="43"/>
                  </a:lnTo>
                  <a:lnTo>
                    <a:pt x="2242" y="0"/>
                  </a:lnTo>
                  <a:lnTo>
                    <a:pt x="2241" y="51"/>
                  </a:lnTo>
                  <a:lnTo>
                    <a:pt x="2241" y="101"/>
                  </a:lnTo>
                  <a:lnTo>
                    <a:pt x="2242" y="151"/>
                  </a:lnTo>
                  <a:lnTo>
                    <a:pt x="2245" y="201"/>
                  </a:lnTo>
                  <a:lnTo>
                    <a:pt x="2247" y="250"/>
                  </a:lnTo>
                  <a:lnTo>
                    <a:pt x="2251" y="300"/>
                  </a:lnTo>
                  <a:lnTo>
                    <a:pt x="2255" y="349"/>
                  </a:lnTo>
                  <a:lnTo>
                    <a:pt x="2261" y="398"/>
                  </a:lnTo>
                  <a:lnTo>
                    <a:pt x="2267" y="446"/>
                  </a:lnTo>
                  <a:lnTo>
                    <a:pt x="2275" y="495"/>
                  </a:lnTo>
                  <a:lnTo>
                    <a:pt x="2282" y="543"/>
                  </a:lnTo>
                  <a:lnTo>
                    <a:pt x="2291" y="591"/>
                  </a:lnTo>
                  <a:lnTo>
                    <a:pt x="2301" y="638"/>
                  </a:lnTo>
                  <a:lnTo>
                    <a:pt x="2310" y="687"/>
                  </a:lnTo>
                  <a:lnTo>
                    <a:pt x="2320" y="734"/>
                  </a:lnTo>
                  <a:lnTo>
                    <a:pt x="2332" y="780"/>
                  </a:lnTo>
                  <a:lnTo>
                    <a:pt x="2344" y="828"/>
                  </a:lnTo>
                  <a:lnTo>
                    <a:pt x="2356" y="875"/>
                  </a:lnTo>
                  <a:lnTo>
                    <a:pt x="2368" y="921"/>
                  </a:lnTo>
                  <a:lnTo>
                    <a:pt x="2381" y="968"/>
                  </a:lnTo>
                  <a:lnTo>
                    <a:pt x="2409" y="1060"/>
                  </a:lnTo>
                  <a:lnTo>
                    <a:pt x="2439" y="1153"/>
                  </a:lnTo>
                  <a:lnTo>
                    <a:pt x="2470" y="1245"/>
                  </a:lnTo>
                  <a:lnTo>
                    <a:pt x="2502" y="1336"/>
                  </a:lnTo>
                  <a:lnTo>
                    <a:pt x="2534" y="1428"/>
                  </a:lnTo>
                  <a:lnTo>
                    <a:pt x="2569" y="1518"/>
                  </a:lnTo>
                  <a:close/>
                </a:path>
              </a:pathLst>
            </a:custGeom>
            <a:solidFill>
              <a:srgbClr val="C1A78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0"/>
            <p:cNvSpPr>
              <a:spLocks noChangeAspect="1"/>
            </p:cNvSpPr>
            <p:nvPr/>
          </p:nvSpPr>
          <p:spPr bwMode="auto">
            <a:xfrm rot="21354584" flipH="1">
              <a:off x="960" y="1376"/>
              <a:ext cx="823" cy="831"/>
            </a:xfrm>
            <a:custGeom>
              <a:avLst/>
              <a:gdLst/>
              <a:ahLst/>
              <a:cxnLst>
                <a:cxn ang="0">
                  <a:pos x="3528" y="523"/>
                </a:cxn>
                <a:cxn ang="0">
                  <a:pos x="3459" y="796"/>
                </a:cxn>
                <a:cxn ang="0">
                  <a:pos x="3263" y="933"/>
                </a:cxn>
                <a:cxn ang="0">
                  <a:pos x="3160" y="966"/>
                </a:cxn>
                <a:cxn ang="0">
                  <a:pos x="3292" y="1045"/>
                </a:cxn>
                <a:cxn ang="0">
                  <a:pos x="3687" y="805"/>
                </a:cxn>
                <a:cxn ang="0">
                  <a:pos x="3904" y="850"/>
                </a:cxn>
                <a:cxn ang="0">
                  <a:pos x="4013" y="1442"/>
                </a:cxn>
                <a:cxn ang="0">
                  <a:pos x="4066" y="1706"/>
                </a:cxn>
                <a:cxn ang="0">
                  <a:pos x="3502" y="2385"/>
                </a:cxn>
                <a:cxn ang="0">
                  <a:pos x="2585" y="2921"/>
                </a:cxn>
                <a:cxn ang="0">
                  <a:pos x="2171" y="3196"/>
                </a:cxn>
                <a:cxn ang="0">
                  <a:pos x="2026" y="3539"/>
                </a:cxn>
                <a:cxn ang="0">
                  <a:pos x="1906" y="3978"/>
                </a:cxn>
                <a:cxn ang="0">
                  <a:pos x="1742" y="4154"/>
                </a:cxn>
                <a:cxn ang="0">
                  <a:pos x="1575" y="3773"/>
                </a:cxn>
                <a:cxn ang="0">
                  <a:pos x="1638" y="3185"/>
                </a:cxn>
                <a:cxn ang="0">
                  <a:pos x="1761" y="3150"/>
                </a:cxn>
                <a:cxn ang="0">
                  <a:pos x="2174" y="3047"/>
                </a:cxn>
                <a:cxn ang="0">
                  <a:pos x="2896" y="2599"/>
                </a:cxn>
                <a:cxn ang="0">
                  <a:pos x="3314" y="2176"/>
                </a:cxn>
                <a:cxn ang="0">
                  <a:pos x="3466" y="1923"/>
                </a:cxn>
                <a:cxn ang="0">
                  <a:pos x="3554" y="1338"/>
                </a:cxn>
                <a:cxn ang="0">
                  <a:pos x="3500" y="1046"/>
                </a:cxn>
                <a:cxn ang="0">
                  <a:pos x="3473" y="1325"/>
                </a:cxn>
                <a:cxn ang="0">
                  <a:pos x="3426" y="1581"/>
                </a:cxn>
                <a:cxn ang="0">
                  <a:pos x="3208" y="2090"/>
                </a:cxn>
                <a:cxn ang="0">
                  <a:pos x="2811" y="2494"/>
                </a:cxn>
                <a:cxn ang="0">
                  <a:pos x="2555" y="2685"/>
                </a:cxn>
                <a:cxn ang="0">
                  <a:pos x="2111" y="2944"/>
                </a:cxn>
                <a:cxn ang="0">
                  <a:pos x="1683" y="3019"/>
                </a:cxn>
                <a:cxn ang="0">
                  <a:pos x="1576" y="2869"/>
                </a:cxn>
                <a:cxn ang="0">
                  <a:pos x="1587" y="2767"/>
                </a:cxn>
                <a:cxn ang="0">
                  <a:pos x="1348" y="2860"/>
                </a:cxn>
                <a:cxn ang="0">
                  <a:pos x="1162" y="2894"/>
                </a:cxn>
                <a:cxn ang="0">
                  <a:pos x="1024" y="2805"/>
                </a:cxn>
                <a:cxn ang="0">
                  <a:pos x="1417" y="2525"/>
                </a:cxn>
                <a:cxn ang="0">
                  <a:pos x="1661" y="2299"/>
                </a:cxn>
                <a:cxn ang="0">
                  <a:pos x="1720" y="2219"/>
                </a:cxn>
                <a:cxn ang="0">
                  <a:pos x="1608" y="2191"/>
                </a:cxn>
                <a:cxn ang="0">
                  <a:pos x="1139" y="2633"/>
                </a:cxn>
                <a:cxn ang="0">
                  <a:pos x="796" y="2626"/>
                </a:cxn>
                <a:cxn ang="0">
                  <a:pos x="691" y="2518"/>
                </a:cxn>
                <a:cxn ang="0">
                  <a:pos x="690" y="2149"/>
                </a:cxn>
                <a:cxn ang="0">
                  <a:pos x="613" y="2022"/>
                </a:cxn>
                <a:cxn ang="0">
                  <a:pos x="490" y="2091"/>
                </a:cxn>
                <a:cxn ang="0">
                  <a:pos x="247" y="2137"/>
                </a:cxn>
                <a:cxn ang="0">
                  <a:pos x="10" y="2004"/>
                </a:cxn>
                <a:cxn ang="0">
                  <a:pos x="61" y="1533"/>
                </a:cxn>
                <a:cxn ang="0">
                  <a:pos x="269" y="1324"/>
                </a:cxn>
                <a:cxn ang="0">
                  <a:pos x="441" y="1331"/>
                </a:cxn>
                <a:cxn ang="0">
                  <a:pos x="669" y="1502"/>
                </a:cxn>
                <a:cxn ang="0">
                  <a:pos x="929" y="1656"/>
                </a:cxn>
                <a:cxn ang="0">
                  <a:pos x="1288" y="1611"/>
                </a:cxn>
                <a:cxn ang="0">
                  <a:pos x="1409" y="1476"/>
                </a:cxn>
                <a:cxn ang="0">
                  <a:pos x="1384" y="1195"/>
                </a:cxn>
                <a:cxn ang="0">
                  <a:pos x="2193" y="656"/>
                </a:cxn>
                <a:cxn ang="0">
                  <a:pos x="2625" y="458"/>
                </a:cxn>
                <a:cxn ang="0">
                  <a:pos x="2678" y="424"/>
                </a:cxn>
                <a:cxn ang="0">
                  <a:pos x="2794" y="149"/>
                </a:cxn>
                <a:cxn ang="0">
                  <a:pos x="2995" y="5"/>
                </a:cxn>
                <a:cxn ang="0">
                  <a:pos x="3322" y="44"/>
                </a:cxn>
              </a:cxnLst>
              <a:rect l="0" t="0" r="r" b="b"/>
              <a:pathLst>
                <a:path w="4113" h="4154">
                  <a:moveTo>
                    <a:pt x="3447" y="174"/>
                  </a:moveTo>
                  <a:lnTo>
                    <a:pt x="3464" y="215"/>
                  </a:lnTo>
                  <a:lnTo>
                    <a:pt x="3479" y="256"/>
                  </a:lnTo>
                  <a:lnTo>
                    <a:pt x="3492" y="299"/>
                  </a:lnTo>
                  <a:lnTo>
                    <a:pt x="3504" y="343"/>
                  </a:lnTo>
                  <a:lnTo>
                    <a:pt x="3509" y="365"/>
                  </a:lnTo>
                  <a:lnTo>
                    <a:pt x="3514" y="388"/>
                  </a:lnTo>
                  <a:lnTo>
                    <a:pt x="3518" y="410"/>
                  </a:lnTo>
                  <a:lnTo>
                    <a:pt x="3521" y="433"/>
                  </a:lnTo>
                  <a:lnTo>
                    <a:pt x="3523" y="455"/>
                  </a:lnTo>
                  <a:lnTo>
                    <a:pt x="3525" y="478"/>
                  </a:lnTo>
                  <a:lnTo>
                    <a:pt x="3526" y="501"/>
                  </a:lnTo>
                  <a:lnTo>
                    <a:pt x="3528" y="523"/>
                  </a:lnTo>
                  <a:lnTo>
                    <a:pt x="3528" y="546"/>
                  </a:lnTo>
                  <a:lnTo>
                    <a:pt x="3526" y="569"/>
                  </a:lnTo>
                  <a:lnTo>
                    <a:pt x="3525" y="590"/>
                  </a:lnTo>
                  <a:lnTo>
                    <a:pt x="3522" y="613"/>
                  </a:lnTo>
                  <a:lnTo>
                    <a:pt x="3519" y="634"/>
                  </a:lnTo>
                  <a:lnTo>
                    <a:pt x="3515" y="656"/>
                  </a:lnTo>
                  <a:lnTo>
                    <a:pt x="3509" y="676"/>
                  </a:lnTo>
                  <a:lnTo>
                    <a:pt x="3504" y="698"/>
                  </a:lnTo>
                  <a:lnTo>
                    <a:pt x="3496" y="718"/>
                  </a:lnTo>
                  <a:lnTo>
                    <a:pt x="3489" y="738"/>
                  </a:lnTo>
                  <a:lnTo>
                    <a:pt x="3480" y="757"/>
                  </a:lnTo>
                  <a:lnTo>
                    <a:pt x="3469" y="777"/>
                  </a:lnTo>
                  <a:lnTo>
                    <a:pt x="3459" y="796"/>
                  </a:lnTo>
                  <a:lnTo>
                    <a:pt x="3447" y="813"/>
                  </a:lnTo>
                  <a:lnTo>
                    <a:pt x="3433" y="831"/>
                  </a:lnTo>
                  <a:lnTo>
                    <a:pt x="3419" y="848"/>
                  </a:lnTo>
                  <a:lnTo>
                    <a:pt x="3382" y="879"/>
                  </a:lnTo>
                  <a:lnTo>
                    <a:pt x="3344" y="908"/>
                  </a:lnTo>
                  <a:lnTo>
                    <a:pt x="3335" y="914"/>
                  </a:lnTo>
                  <a:lnTo>
                    <a:pt x="3325" y="920"/>
                  </a:lnTo>
                  <a:lnTo>
                    <a:pt x="3315" y="925"/>
                  </a:lnTo>
                  <a:lnTo>
                    <a:pt x="3305" y="930"/>
                  </a:lnTo>
                  <a:lnTo>
                    <a:pt x="3294" y="932"/>
                  </a:lnTo>
                  <a:lnTo>
                    <a:pt x="3284" y="934"/>
                  </a:lnTo>
                  <a:lnTo>
                    <a:pt x="3273" y="934"/>
                  </a:lnTo>
                  <a:lnTo>
                    <a:pt x="3263" y="933"/>
                  </a:lnTo>
                  <a:lnTo>
                    <a:pt x="3258" y="940"/>
                  </a:lnTo>
                  <a:lnTo>
                    <a:pt x="3254" y="947"/>
                  </a:lnTo>
                  <a:lnTo>
                    <a:pt x="3251" y="953"/>
                  </a:lnTo>
                  <a:lnTo>
                    <a:pt x="3246" y="958"/>
                  </a:lnTo>
                  <a:lnTo>
                    <a:pt x="3241" y="962"/>
                  </a:lnTo>
                  <a:lnTo>
                    <a:pt x="3237" y="965"/>
                  </a:lnTo>
                  <a:lnTo>
                    <a:pt x="3232" y="968"/>
                  </a:lnTo>
                  <a:lnTo>
                    <a:pt x="3227" y="970"/>
                  </a:lnTo>
                  <a:lnTo>
                    <a:pt x="3217" y="974"/>
                  </a:lnTo>
                  <a:lnTo>
                    <a:pt x="3207" y="975"/>
                  </a:lnTo>
                  <a:lnTo>
                    <a:pt x="3196" y="974"/>
                  </a:lnTo>
                  <a:lnTo>
                    <a:pt x="3185" y="972"/>
                  </a:lnTo>
                  <a:lnTo>
                    <a:pt x="3160" y="966"/>
                  </a:lnTo>
                  <a:lnTo>
                    <a:pt x="3135" y="961"/>
                  </a:lnTo>
                  <a:lnTo>
                    <a:pt x="3122" y="959"/>
                  </a:lnTo>
                  <a:lnTo>
                    <a:pt x="3110" y="959"/>
                  </a:lnTo>
                  <a:lnTo>
                    <a:pt x="3097" y="959"/>
                  </a:lnTo>
                  <a:lnTo>
                    <a:pt x="3083" y="961"/>
                  </a:lnTo>
                  <a:lnTo>
                    <a:pt x="3111" y="984"/>
                  </a:lnTo>
                  <a:lnTo>
                    <a:pt x="3138" y="1003"/>
                  </a:lnTo>
                  <a:lnTo>
                    <a:pt x="3164" y="1018"/>
                  </a:lnTo>
                  <a:lnTo>
                    <a:pt x="3190" y="1030"/>
                  </a:lnTo>
                  <a:lnTo>
                    <a:pt x="3216" y="1038"/>
                  </a:lnTo>
                  <a:lnTo>
                    <a:pt x="3242" y="1044"/>
                  </a:lnTo>
                  <a:lnTo>
                    <a:pt x="3267" y="1046"/>
                  </a:lnTo>
                  <a:lnTo>
                    <a:pt x="3292" y="1045"/>
                  </a:lnTo>
                  <a:lnTo>
                    <a:pt x="3316" y="1042"/>
                  </a:lnTo>
                  <a:lnTo>
                    <a:pt x="3340" y="1036"/>
                  </a:lnTo>
                  <a:lnTo>
                    <a:pt x="3365" y="1029"/>
                  </a:lnTo>
                  <a:lnTo>
                    <a:pt x="3389" y="1019"/>
                  </a:lnTo>
                  <a:lnTo>
                    <a:pt x="3411" y="1007"/>
                  </a:lnTo>
                  <a:lnTo>
                    <a:pt x="3435" y="994"/>
                  </a:lnTo>
                  <a:lnTo>
                    <a:pt x="3459" y="980"/>
                  </a:lnTo>
                  <a:lnTo>
                    <a:pt x="3481" y="964"/>
                  </a:lnTo>
                  <a:lnTo>
                    <a:pt x="3526" y="931"/>
                  </a:lnTo>
                  <a:lnTo>
                    <a:pt x="3573" y="894"/>
                  </a:lnTo>
                  <a:lnTo>
                    <a:pt x="3618" y="857"/>
                  </a:lnTo>
                  <a:lnTo>
                    <a:pt x="3663" y="821"/>
                  </a:lnTo>
                  <a:lnTo>
                    <a:pt x="3687" y="805"/>
                  </a:lnTo>
                  <a:lnTo>
                    <a:pt x="3710" y="787"/>
                  </a:lnTo>
                  <a:lnTo>
                    <a:pt x="3733" y="772"/>
                  </a:lnTo>
                  <a:lnTo>
                    <a:pt x="3756" y="758"/>
                  </a:lnTo>
                  <a:lnTo>
                    <a:pt x="3780" y="745"/>
                  </a:lnTo>
                  <a:lnTo>
                    <a:pt x="3804" y="735"/>
                  </a:lnTo>
                  <a:lnTo>
                    <a:pt x="3828" y="725"/>
                  </a:lnTo>
                  <a:lnTo>
                    <a:pt x="3853" y="718"/>
                  </a:lnTo>
                  <a:lnTo>
                    <a:pt x="3863" y="739"/>
                  </a:lnTo>
                  <a:lnTo>
                    <a:pt x="3872" y="760"/>
                  </a:lnTo>
                  <a:lnTo>
                    <a:pt x="3881" y="783"/>
                  </a:lnTo>
                  <a:lnTo>
                    <a:pt x="3890" y="805"/>
                  </a:lnTo>
                  <a:lnTo>
                    <a:pt x="3897" y="827"/>
                  </a:lnTo>
                  <a:lnTo>
                    <a:pt x="3904" y="850"/>
                  </a:lnTo>
                  <a:lnTo>
                    <a:pt x="3910" y="872"/>
                  </a:lnTo>
                  <a:lnTo>
                    <a:pt x="3916" y="896"/>
                  </a:lnTo>
                  <a:lnTo>
                    <a:pt x="3926" y="942"/>
                  </a:lnTo>
                  <a:lnTo>
                    <a:pt x="3935" y="990"/>
                  </a:lnTo>
                  <a:lnTo>
                    <a:pt x="3943" y="1038"/>
                  </a:lnTo>
                  <a:lnTo>
                    <a:pt x="3950" y="1087"/>
                  </a:lnTo>
                  <a:lnTo>
                    <a:pt x="3963" y="1184"/>
                  </a:lnTo>
                  <a:lnTo>
                    <a:pt x="3977" y="1280"/>
                  </a:lnTo>
                  <a:lnTo>
                    <a:pt x="3985" y="1327"/>
                  </a:lnTo>
                  <a:lnTo>
                    <a:pt x="3995" y="1373"/>
                  </a:lnTo>
                  <a:lnTo>
                    <a:pt x="4001" y="1397"/>
                  </a:lnTo>
                  <a:lnTo>
                    <a:pt x="4007" y="1420"/>
                  </a:lnTo>
                  <a:lnTo>
                    <a:pt x="4013" y="1442"/>
                  </a:lnTo>
                  <a:lnTo>
                    <a:pt x="4020" y="1465"/>
                  </a:lnTo>
                  <a:lnTo>
                    <a:pt x="4023" y="1472"/>
                  </a:lnTo>
                  <a:lnTo>
                    <a:pt x="4027" y="1477"/>
                  </a:lnTo>
                  <a:lnTo>
                    <a:pt x="4031" y="1481"/>
                  </a:lnTo>
                  <a:lnTo>
                    <a:pt x="4035" y="1484"/>
                  </a:lnTo>
                  <a:lnTo>
                    <a:pt x="4045" y="1490"/>
                  </a:lnTo>
                  <a:lnTo>
                    <a:pt x="4054" y="1494"/>
                  </a:lnTo>
                  <a:lnTo>
                    <a:pt x="4076" y="1498"/>
                  </a:lnTo>
                  <a:lnTo>
                    <a:pt x="4095" y="1505"/>
                  </a:lnTo>
                  <a:lnTo>
                    <a:pt x="4113" y="1491"/>
                  </a:lnTo>
                  <a:lnTo>
                    <a:pt x="4102" y="1566"/>
                  </a:lnTo>
                  <a:lnTo>
                    <a:pt x="4086" y="1637"/>
                  </a:lnTo>
                  <a:lnTo>
                    <a:pt x="4066" y="1706"/>
                  </a:lnTo>
                  <a:lnTo>
                    <a:pt x="4041" y="1772"/>
                  </a:lnTo>
                  <a:lnTo>
                    <a:pt x="4013" y="1835"/>
                  </a:lnTo>
                  <a:lnTo>
                    <a:pt x="3981" y="1895"/>
                  </a:lnTo>
                  <a:lnTo>
                    <a:pt x="3946" y="1953"/>
                  </a:lnTo>
                  <a:lnTo>
                    <a:pt x="3907" y="2009"/>
                  </a:lnTo>
                  <a:lnTo>
                    <a:pt x="3865" y="2063"/>
                  </a:lnTo>
                  <a:lnTo>
                    <a:pt x="3821" y="2114"/>
                  </a:lnTo>
                  <a:lnTo>
                    <a:pt x="3773" y="2163"/>
                  </a:lnTo>
                  <a:lnTo>
                    <a:pt x="3723" y="2212"/>
                  </a:lnTo>
                  <a:lnTo>
                    <a:pt x="3670" y="2257"/>
                  </a:lnTo>
                  <a:lnTo>
                    <a:pt x="3616" y="2301"/>
                  </a:lnTo>
                  <a:lnTo>
                    <a:pt x="3560" y="2344"/>
                  </a:lnTo>
                  <a:lnTo>
                    <a:pt x="3502" y="2385"/>
                  </a:lnTo>
                  <a:lnTo>
                    <a:pt x="3442" y="2425"/>
                  </a:lnTo>
                  <a:lnTo>
                    <a:pt x="3382" y="2465"/>
                  </a:lnTo>
                  <a:lnTo>
                    <a:pt x="3321" y="2503"/>
                  </a:lnTo>
                  <a:lnTo>
                    <a:pt x="3258" y="2539"/>
                  </a:lnTo>
                  <a:lnTo>
                    <a:pt x="3196" y="2576"/>
                  </a:lnTo>
                  <a:lnTo>
                    <a:pt x="3132" y="2612"/>
                  </a:lnTo>
                  <a:lnTo>
                    <a:pt x="3070" y="2646"/>
                  </a:lnTo>
                  <a:lnTo>
                    <a:pt x="3006" y="2680"/>
                  </a:lnTo>
                  <a:lnTo>
                    <a:pt x="2881" y="2749"/>
                  </a:lnTo>
                  <a:lnTo>
                    <a:pt x="2759" y="2817"/>
                  </a:lnTo>
                  <a:lnTo>
                    <a:pt x="2699" y="2851"/>
                  </a:lnTo>
                  <a:lnTo>
                    <a:pt x="2641" y="2885"/>
                  </a:lnTo>
                  <a:lnTo>
                    <a:pt x="2585" y="2921"/>
                  </a:lnTo>
                  <a:lnTo>
                    <a:pt x="2530" y="2955"/>
                  </a:lnTo>
                  <a:lnTo>
                    <a:pt x="2504" y="2976"/>
                  </a:lnTo>
                  <a:lnTo>
                    <a:pt x="2477" y="2995"/>
                  </a:lnTo>
                  <a:lnTo>
                    <a:pt x="2449" y="3012"/>
                  </a:lnTo>
                  <a:lnTo>
                    <a:pt x="2420" y="3030"/>
                  </a:lnTo>
                  <a:lnTo>
                    <a:pt x="2361" y="3063"/>
                  </a:lnTo>
                  <a:lnTo>
                    <a:pt x="2303" y="3096"/>
                  </a:lnTo>
                  <a:lnTo>
                    <a:pt x="2275" y="3115"/>
                  </a:lnTo>
                  <a:lnTo>
                    <a:pt x="2247" y="3133"/>
                  </a:lnTo>
                  <a:lnTo>
                    <a:pt x="2221" y="3152"/>
                  </a:lnTo>
                  <a:lnTo>
                    <a:pt x="2195" y="3173"/>
                  </a:lnTo>
                  <a:lnTo>
                    <a:pt x="2183" y="3185"/>
                  </a:lnTo>
                  <a:lnTo>
                    <a:pt x="2171" y="3196"/>
                  </a:lnTo>
                  <a:lnTo>
                    <a:pt x="2160" y="3208"/>
                  </a:lnTo>
                  <a:lnTo>
                    <a:pt x="2150" y="3220"/>
                  </a:lnTo>
                  <a:lnTo>
                    <a:pt x="2139" y="3233"/>
                  </a:lnTo>
                  <a:lnTo>
                    <a:pt x="2129" y="3247"/>
                  </a:lnTo>
                  <a:lnTo>
                    <a:pt x="2119" y="3261"/>
                  </a:lnTo>
                  <a:lnTo>
                    <a:pt x="2111" y="3276"/>
                  </a:lnTo>
                  <a:lnTo>
                    <a:pt x="2103" y="3305"/>
                  </a:lnTo>
                  <a:lnTo>
                    <a:pt x="2095" y="3336"/>
                  </a:lnTo>
                  <a:lnTo>
                    <a:pt x="2085" y="3365"/>
                  </a:lnTo>
                  <a:lnTo>
                    <a:pt x="2075" y="3394"/>
                  </a:lnTo>
                  <a:lnTo>
                    <a:pt x="2055" y="3452"/>
                  </a:lnTo>
                  <a:lnTo>
                    <a:pt x="2035" y="3510"/>
                  </a:lnTo>
                  <a:lnTo>
                    <a:pt x="2026" y="3539"/>
                  </a:lnTo>
                  <a:lnTo>
                    <a:pt x="2017" y="3568"/>
                  </a:lnTo>
                  <a:lnTo>
                    <a:pt x="2010" y="3597"/>
                  </a:lnTo>
                  <a:lnTo>
                    <a:pt x="2002" y="3628"/>
                  </a:lnTo>
                  <a:lnTo>
                    <a:pt x="1997" y="3657"/>
                  </a:lnTo>
                  <a:lnTo>
                    <a:pt x="1992" y="3687"/>
                  </a:lnTo>
                  <a:lnTo>
                    <a:pt x="1990" y="3717"/>
                  </a:lnTo>
                  <a:lnTo>
                    <a:pt x="1989" y="3748"/>
                  </a:lnTo>
                  <a:lnTo>
                    <a:pt x="2004" y="3764"/>
                  </a:lnTo>
                  <a:lnTo>
                    <a:pt x="1984" y="3806"/>
                  </a:lnTo>
                  <a:lnTo>
                    <a:pt x="1964" y="3850"/>
                  </a:lnTo>
                  <a:lnTo>
                    <a:pt x="1945" y="3893"/>
                  </a:lnTo>
                  <a:lnTo>
                    <a:pt x="1927" y="3935"/>
                  </a:lnTo>
                  <a:lnTo>
                    <a:pt x="1906" y="3978"/>
                  </a:lnTo>
                  <a:lnTo>
                    <a:pt x="1886" y="4020"/>
                  </a:lnTo>
                  <a:lnTo>
                    <a:pt x="1874" y="4040"/>
                  </a:lnTo>
                  <a:lnTo>
                    <a:pt x="1862" y="4061"/>
                  </a:lnTo>
                  <a:lnTo>
                    <a:pt x="1849" y="4081"/>
                  </a:lnTo>
                  <a:lnTo>
                    <a:pt x="1836" y="4101"/>
                  </a:lnTo>
                  <a:lnTo>
                    <a:pt x="1846" y="4133"/>
                  </a:lnTo>
                  <a:lnTo>
                    <a:pt x="1832" y="4139"/>
                  </a:lnTo>
                  <a:lnTo>
                    <a:pt x="1818" y="4146"/>
                  </a:lnTo>
                  <a:lnTo>
                    <a:pt x="1804" y="4149"/>
                  </a:lnTo>
                  <a:lnTo>
                    <a:pt x="1789" y="4152"/>
                  </a:lnTo>
                  <a:lnTo>
                    <a:pt x="1774" y="4154"/>
                  </a:lnTo>
                  <a:lnTo>
                    <a:pt x="1757" y="4154"/>
                  </a:lnTo>
                  <a:lnTo>
                    <a:pt x="1742" y="4154"/>
                  </a:lnTo>
                  <a:lnTo>
                    <a:pt x="1726" y="4153"/>
                  </a:lnTo>
                  <a:lnTo>
                    <a:pt x="1711" y="4151"/>
                  </a:lnTo>
                  <a:lnTo>
                    <a:pt x="1695" y="4148"/>
                  </a:lnTo>
                  <a:lnTo>
                    <a:pt x="1680" y="4145"/>
                  </a:lnTo>
                  <a:lnTo>
                    <a:pt x="1665" y="4142"/>
                  </a:lnTo>
                  <a:lnTo>
                    <a:pt x="1635" y="4133"/>
                  </a:lnTo>
                  <a:lnTo>
                    <a:pt x="1608" y="4123"/>
                  </a:lnTo>
                  <a:lnTo>
                    <a:pt x="1600" y="4063"/>
                  </a:lnTo>
                  <a:lnTo>
                    <a:pt x="1593" y="4004"/>
                  </a:lnTo>
                  <a:lnTo>
                    <a:pt x="1587" y="3945"/>
                  </a:lnTo>
                  <a:lnTo>
                    <a:pt x="1582" y="3887"/>
                  </a:lnTo>
                  <a:lnTo>
                    <a:pt x="1578" y="3830"/>
                  </a:lnTo>
                  <a:lnTo>
                    <a:pt x="1575" y="3773"/>
                  </a:lnTo>
                  <a:lnTo>
                    <a:pt x="1573" y="3716"/>
                  </a:lnTo>
                  <a:lnTo>
                    <a:pt x="1572" y="3660"/>
                  </a:lnTo>
                  <a:lnTo>
                    <a:pt x="1573" y="3604"/>
                  </a:lnTo>
                  <a:lnTo>
                    <a:pt x="1575" y="3548"/>
                  </a:lnTo>
                  <a:lnTo>
                    <a:pt x="1578" y="3492"/>
                  </a:lnTo>
                  <a:lnTo>
                    <a:pt x="1583" y="3436"/>
                  </a:lnTo>
                  <a:lnTo>
                    <a:pt x="1588" y="3379"/>
                  </a:lnTo>
                  <a:lnTo>
                    <a:pt x="1596" y="3322"/>
                  </a:lnTo>
                  <a:lnTo>
                    <a:pt x="1604" y="3264"/>
                  </a:lnTo>
                  <a:lnTo>
                    <a:pt x="1615" y="3206"/>
                  </a:lnTo>
                  <a:lnTo>
                    <a:pt x="1621" y="3200"/>
                  </a:lnTo>
                  <a:lnTo>
                    <a:pt x="1629" y="3192"/>
                  </a:lnTo>
                  <a:lnTo>
                    <a:pt x="1638" y="3185"/>
                  </a:lnTo>
                  <a:lnTo>
                    <a:pt x="1646" y="3177"/>
                  </a:lnTo>
                  <a:lnTo>
                    <a:pt x="1650" y="3174"/>
                  </a:lnTo>
                  <a:lnTo>
                    <a:pt x="1652" y="3170"/>
                  </a:lnTo>
                  <a:lnTo>
                    <a:pt x="1653" y="3166"/>
                  </a:lnTo>
                  <a:lnTo>
                    <a:pt x="1653" y="3162"/>
                  </a:lnTo>
                  <a:lnTo>
                    <a:pt x="1652" y="3159"/>
                  </a:lnTo>
                  <a:lnTo>
                    <a:pt x="1649" y="3155"/>
                  </a:lnTo>
                  <a:lnTo>
                    <a:pt x="1643" y="3150"/>
                  </a:lnTo>
                  <a:lnTo>
                    <a:pt x="1636" y="3146"/>
                  </a:lnTo>
                  <a:lnTo>
                    <a:pt x="1667" y="3149"/>
                  </a:lnTo>
                  <a:lnTo>
                    <a:pt x="1698" y="3150"/>
                  </a:lnTo>
                  <a:lnTo>
                    <a:pt x="1729" y="3151"/>
                  </a:lnTo>
                  <a:lnTo>
                    <a:pt x="1761" y="3150"/>
                  </a:lnTo>
                  <a:lnTo>
                    <a:pt x="1791" y="3148"/>
                  </a:lnTo>
                  <a:lnTo>
                    <a:pt x="1821" y="3146"/>
                  </a:lnTo>
                  <a:lnTo>
                    <a:pt x="1851" y="3142"/>
                  </a:lnTo>
                  <a:lnTo>
                    <a:pt x="1881" y="3137"/>
                  </a:lnTo>
                  <a:lnTo>
                    <a:pt x="1912" y="3131"/>
                  </a:lnTo>
                  <a:lnTo>
                    <a:pt x="1942" y="3124"/>
                  </a:lnTo>
                  <a:lnTo>
                    <a:pt x="1971" y="3117"/>
                  </a:lnTo>
                  <a:lnTo>
                    <a:pt x="2001" y="3109"/>
                  </a:lnTo>
                  <a:lnTo>
                    <a:pt x="2030" y="3101"/>
                  </a:lnTo>
                  <a:lnTo>
                    <a:pt x="2059" y="3091"/>
                  </a:lnTo>
                  <a:lnTo>
                    <a:pt x="2088" y="3080"/>
                  </a:lnTo>
                  <a:lnTo>
                    <a:pt x="2117" y="3069"/>
                  </a:lnTo>
                  <a:lnTo>
                    <a:pt x="2174" y="3047"/>
                  </a:lnTo>
                  <a:lnTo>
                    <a:pt x="2230" y="3022"/>
                  </a:lnTo>
                  <a:lnTo>
                    <a:pt x="2288" y="2995"/>
                  </a:lnTo>
                  <a:lnTo>
                    <a:pt x="2342" y="2968"/>
                  </a:lnTo>
                  <a:lnTo>
                    <a:pt x="2398" y="2940"/>
                  </a:lnTo>
                  <a:lnTo>
                    <a:pt x="2453" y="2912"/>
                  </a:lnTo>
                  <a:lnTo>
                    <a:pt x="2508" y="2885"/>
                  </a:lnTo>
                  <a:lnTo>
                    <a:pt x="2562" y="2857"/>
                  </a:lnTo>
                  <a:lnTo>
                    <a:pt x="2617" y="2816"/>
                  </a:lnTo>
                  <a:lnTo>
                    <a:pt x="2673" y="2774"/>
                  </a:lnTo>
                  <a:lnTo>
                    <a:pt x="2729" y="2731"/>
                  </a:lnTo>
                  <a:lnTo>
                    <a:pt x="2785" y="2688"/>
                  </a:lnTo>
                  <a:lnTo>
                    <a:pt x="2841" y="2644"/>
                  </a:lnTo>
                  <a:lnTo>
                    <a:pt x="2896" y="2599"/>
                  </a:lnTo>
                  <a:lnTo>
                    <a:pt x="2951" y="2553"/>
                  </a:lnTo>
                  <a:lnTo>
                    <a:pt x="3005" y="2507"/>
                  </a:lnTo>
                  <a:lnTo>
                    <a:pt x="3058" y="2459"/>
                  </a:lnTo>
                  <a:lnTo>
                    <a:pt x="3108" y="2410"/>
                  </a:lnTo>
                  <a:lnTo>
                    <a:pt x="3133" y="2385"/>
                  </a:lnTo>
                  <a:lnTo>
                    <a:pt x="3158" y="2360"/>
                  </a:lnTo>
                  <a:lnTo>
                    <a:pt x="3182" y="2335"/>
                  </a:lnTo>
                  <a:lnTo>
                    <a:pt x="3205" y="2310"/>
                  </a:lnTo>
                  <a:lnTo>
                    <a:pt x="3229" y="2283"/>
                  </a:lnTo>
                  <a:lnTo>
                    <a:pt x="3251" y="2257"/>
                  </a:lnTo>
                  <a:lnTo>
                    <a:pt x="3273" y="2231"/>
                  </a:lnTo>
                  <a:lnTo>
                    <a:pt x="3294" y="2204"/>
                  </a:lnTo>
                  <a:lnTo>
                    <a:pt x="3314" y="2176"/>
                  </a:lnTo>
                  <a:lnTo>
                    <a:pt x="3335" y="2149"/>
                  </a:lnTo>
                  <a:lnTo>
                    <a:pt x="3353" y="2121"/>
                  </a:lnTo>
                  <a:lnTo>
                    <a:pt x="3371" y="2093"/>
                  </a:lnTo>
                  <a:lnTo>
                    <a:pt x="3385" y="2077"/>
                  </a:lnTo>
                  <a:lnTo>
                    <a:pt x="3397" y="2061"/>
                  </a:lnTo>
                  <a:lnTo>
                    <a:pt x="3409" y="2044"/>
                  </a:lnTo>
                  <a:lnTo>
                    <a:pt x="3420" y="2028"/>
                  </a:lnTo>
                  <a:lnTo>
                    <a:pt x="3430" y="2010"/>
                  </a:lnTo>
                  <a:lnTo>
                    <a:pt x="3438" y="1993"/>
                  </a:lnTo>
                  <a:lnTo>
                    <a:pt x="3446" y="1976"/>
                  </a:lnTo>
                  <a:lnTo>
                    <a:pt x="3453" y="1959"/>
                  </a:lnTo>
                  <a:lnTo>
                    <a:pt x="3460" y="1941"/>
                  </a:lnTo>
                  <a:lnTo>
                    <a:pt x="3466" y="1923"/>
                  </a:lnTo>
                  <a:lnTo>
                    <a:pt x="3472" y="1906"/>
                  </a:lnTo>
                  <a:lnTo>
                    <a:pt x="3476" y="1889"/>
                  </a:lnTo>
                  <a:lnTo>
                    <a:pt x="3484" y="1852"/>
                  </a:lnTo>
                  <a:lnTo>
                    <a:pt x="3492" y="1815"/>
                  </a:lnTo>
                  <a:lnTo>
                    <a:pt x="3504" y="1742"/>
                  </a:lnTo>
                  <a:lnTo>
                    <a:pt x="3516" y="1667"/>
                  </a:lnTo>
                  <a:lnTo>
                    <a:pt x="3523" y="1629"/>
                  </a:lnTo>
                  <a:lnTo>
                    <a:pt x="3532" y="1591"/>
                  </a:lnTo>
                  <a:lnTo>
                    <a:pt x="3542" y="1552"/>
                  </a:lnTo>
                  <a:lnTo>
                    <a:pt x="3554" y="1514"/>
                  </a:lnTo>
                  <a:lnTo>
                    <a:pt x="3553" y="1444"/>
                  </a:lnTo>
                  <a:lnTo>
                    <a:pt x="3554" y="1373"/>
                  </a:lnTo>
                  <a:lnTo>
                    <a:pt x="3554" y="1338"/>
                  </a:lnTo>
                  <a:lnTo>
                    <a:pt x="3553" y="1302"/>
                  </a:lnTo>
                  <a:lnTo>
                    <a:pt x="3552" y="1268"/>
                  </a:lnTo>
                  <a:lnTo>
                    <a:pt x="3550" y="1233"/>
                  </a:lnTo>
                  <a:lnTo>
                    <a:pt x="3546" y="1200"/>
                  </a:lnTo>
                  <a:lnTo>
                    <a:pt x="3542" y="1167"/>
                  </a:lnTo>
                  <a:lnTo>
                    <a:pt x="3538" y="1150"/>
                  </a:lnTo>
                  <a:lnTo>
                    <a:pt x="3534" y="1134"/>
                  </a:lnTo>
                  <a:lnTo>
                    <a:pt x="3530" y="1119"/>
                  </a:lnTo>
                  <a:lnTo>
                    <a:pt x="3525" y="1104"/>
                  </a:lnTo>
                  <a:lnTo>
                    <a:pt x="3520" y="1089"/>
                  </a:lnTo>
                  <a:lnTo>
                    <a:pt x="3514" y="1074"/>
                  </a:lnTo>
                  <a:lnTo>
                    <a:pt x="3507" y="1060"/>
                  </a:lnTo>
                  <a:lnTo>
                    <a:pt x="3500" y="1046"/>
                  </a:lnTo>
                  <a:lnTo>
                    <a:pt x="3491" y="1032"/>
                  </a:lnTo>
                  <a:lnTo>
                    <a:pt x="3482" y="1019"/>
                  </a:lnTo>
                  <a:lnTo>
                    <a:pt x="3473" y="1006"/>
                  </a:lnTo>
                  <a:lnTo>
                    <a:pt x="3462" y="993"/>
                  </a:lnTo>
                  <a:lnTo>
                    <a:pt x="3441" y="1016"/>
                  </a:lnTo>
                  <a:lnTo>
                    <a:pt x="3447" y="1043"/>
                  </a:lnTo>
                  <a:lnTo>
                    <a:pt x="3452" y="1069"/>
                  </a:lnTo>
                  <a:lnTo>
                    <a:pt x="3456" y="1094"/>
                  </a:lnTo>
                  <a:lnTo>
                    <a:pt x="3460" y="1120"/>
                  </a:lnTo>
                  <a:lnTo>
                    <a:pt x="3465" y="1172"/>
                  </a:lnTo>
                  <a:lnTo>
                    <a:pt x="3468" y="1223"/>
                  </a:lnTo>
                  <a:lnTo>
                    <a:pt x="3470" y="1274"/>
                  </a:lnTo>
                  <a:lnTo>
                    <a:pt x="3473" y="1325"/>
                  </a:lnTo>
                  <a:lnTo>
                    <a:pt x="3475" y="1377"/>
                  </a:lnTo>
                  <a:lnTo>
                    <a:pt x="3479" y="1427"/>
                  </a:lnTo>
                  <a:lnTo>
                    <a:pt x="3462" y="1427"/>
                  </a:lnTo>
                  <a:lnTo>
                    <a:pt x="3463" y="1425"/>
                  </a:lnTo>
                  <a:lnTo>
                    <a:pt x="3463" y="1423"/>
                  </a:lnTo>
                  <a:lnTo>
                    <a:pt x="3463" y="1422"/>
                  </a:lnTo>
                  <a:lnTo>
                    <a:pt x="3462" y="1420"/>
                  </a:lnTo>
                  <a:lnTo>
                    <a:pt x="3460" y="1417"/>
                  </a:lnTo>
                  <a:lnTo>
                    <a:pt x="3456" y="1412"/>
                  </a:lnTo>
                  <a:lnTo>
                    <a:pt x="3451" y="1455"/>
                  </a:lnTo>
                  <a:lnTo>
                    <a:pt x="3444" y="1497"/>
                  </a:lnTo>
                  <a:lnTo>
                    <a:pt x="3436" y="1539"/>
                  </a:lnTo>
                  <a:lnTo>
                    <a:pt x="3426" y="1581"/>
                  </a:lnTo>
                  <a:lnTo>
                    <a:pt x="3417" y="1623"/>
                  </a:lnTo>
                  <a:lnTo>
                    <a:pt x="3405" y="1664"/>
                  </a:lnTo>
                  <a:lnTo>
                    <a:pt x="3393" y="1705"/>
                  </a:lnTo>
                  <a:lnTo>
                    <a:pt x="3379" y="1746"/>
                  </a:lnTo>
                  <a:lnTo>
                    <a:pt x="3364" y="1786"/>
                  </a:lnTo>
                  <a:lnTo>
                    <a:pt x="3349" y="1826"/>
                  </a:lnTo>
                  <a:lnTo>
                    <a:pt x="3331" y="1865"/>
                  </a:lnTo>
                  <a:lnTo>
                    <a:pt x="3313" y="1904"/>
                  </a:lnTo>
                  <a:lnTo>
                    <a:pt x="3294" y="1942"/>
                  </a:lnTo>
                  <a:lnTo>
                    <a:pt x="3274" y="1980"/>
                  </a:lnTo>
                  <a:lnTo>
                    <a:pt x="3253" y="2017"/>
                  </a:lnTo>
                  <a:lnTo>
                    <a:pt x="3230" y="2054"/>
                  </a:lnTo>
                  <a:lnTo>
                    <a:pt x="3208" y="2090"/>
                  </a:lnTo>
                  <a:lnTo>
                    <a:pt x="3183" y="2126"/>
                  </a:lnTo>
                  <a:lnTo>
                    <a:pt x="3157" y="2160"/>
                  </a:lnTo>
                  <a:lnTo>
                    <a:pt x="3131" y="2195"/>
                  </a:lnTo>
                  <a:lnTo>
                    <a:pt x="3103" y="2228"/>
                  </a:lnTo>
                  <a:lnTo>
                    <a:pt x="3075" y="2260"/>
                  </a:lnTo>
                  <a:lnTo>
                    <a:pt x="3045" y="2293"/>
                  </a:lnTo>
                  <a:lnTo>
                    <a:pt x="3015" y="2324"/>
                  </a:lnTo>
                  <a:lnTo>
                    <a:pt x="2983" y="2355"/>
                  </a:lnTo>
                  <a:lnTo>
                    <a:pt x="2951" y="2384"/>
                  </a:lnTo>
                  <a:lnTo>
                    <a:pt x="2918" y="2413"/>
                  </a:lnTo>
                  <a:lnTo>
                    <a:pt x="2883" y="2441"/>
                  </a:lnTo>
                  <a:lnTo>
                    <a:pt x="2848" y="2468"/>
                  </a:lnTo>
                  <a:lnTo>
                    <a:pt x="2811" y="2494"/>
                  </a:lnTo>
                  <a:lnTo>
                    <a:pt x="2774" y="2520"/>
                  </a:lnTo>
                  <a:lnTo>
                    <a:pt x="2736" y="2545"/>
                  </a:lnTo>
                  <a:lnTo>
                    <a:pt x="2721" y="2552"/>
                  </a:lnTo>
                  <a:lnTo>
                    <a:pt x="2706" y="2562"/>
                  </a:lnTo>
                  <a:lnTo>
                    <a:pt x="2690" y="2573"/>
                  </a:lnTo>
                  <a:lnTo>
                    <a:pt x="2678" y="2584"/>
                  </a:lnTo>
                  <a:lnTo>
                    <a:pt x="2651" y="2607"/>
                  </a:lnTo>
                  <a:lnTo>
                    <a:pt x="2624" y="2632"/>
                  </a:lnTo>
                  <a:lnTo>
                    <a:pt x="2611" y="2644"/>
                  </a:lnTo>
                  <a:lnTo>
                    <a:pt x="2597" y="2656"/>
                  </a:lnTo>
                  <a:lnTo>
                    <a:pt x="2584" y="2666"/>
                  </a:lnTo>
                  <a:lnTo>
                    <a:pt x="2570" y="2676"/>
                  </a:lnTo>
                  <a:lnTo>
                    <a:pt x="2555" y="2685"/>
                  </a:lnTo>
                  <a:lnTo>
                    <a:pt x="2540" y="2692"/>
                  </a:lnTo>
                  <a:lnTo>
                    <a:pt x="2525" y="2699"/>
                  </a:lnTo>
                  <a:lnTo>
                    <a:pt x="2507" y="2703"/>
                  </a:lnTo>
                  <a:lnTo>
                    <a:pt x="2502" y="2734"/>
                  </a:lnTo>
                  <a:lnTo>
                    <a:pt x="2446" y="2766"/>
                  </a:lnTo>
                  <a:lnTo>
                    <a:pt x="2389" y="2799"/>
                  </a:lnTo>
                  <a:lnTo>
                    <a:pt x="2330" y="2832"/>
                  </a:lnTo>
                  <a:lnTo>
                    <a:pt x="2268" y="2866"/>
                  </a:lnTo>
                  <a:lnTo>
                    <a:pt x="2238" y="2883"/>
                  </a:lnTo>
                  <a:lnTo>
                    <a:pt x="2207" y="2899"/>
                  </a:lnTo>
                  <a:lnTo>
                    <a:pt x="2174" y="2914"/>
                  </a:lnTo>
                  <a:lnTo>
                    <a:pt x="2143" y="2929"/>
                  </a:lnTo>
                  <a:lnTo>
                    <a:pt x="2111" y="2944"/>
                  </a:lnTo>
                  <a:lnTo>
                    <a:pt x="2079" y="2957"/>
                  </a:lnTo>
                  <a:lnTo>
                    <a:pt x="2046" y="2970"/>
                  </a:lnTo>
                  <a:lnTo>
                    <a:pt x="2014" y="2982"/>
                  </a:lnTo>
                  <a:lnTo>
                    <a:pt x="1982" y="2993"/>
                  </a:lnTo>
                  <a:lnTo>
                    <a:pt x="1948" y="3002"/>
                  </a:lnTo>
                  <a:lnTo>
                    <a:pt x="1916" y="3010"/>
                  </a:lnTo>
                  <a:lnTo>
                    <a:pt x="1882" y="3017"/>
                  </a:lnTo>
                  <a:lnTo>
                    <a:pt x="1849" y="3021"/>
                  </a:lnTo>
                  <a:lnTo>
                    <a:pt x="1816" y="3024"/>
                  </a:lnTo>
                  <a:lnTo>
                    <a:pt x="1782" y="3026"/>
                  </a:lnTo>
                  <a:lnTo>
                    <a:pt x="1749" y="3025"/>
                  </a:lnTo>
                  <a:lnTo>
                    <a:pt x="1715" y="3023"/>
                  </a:lnTo>
                  <a:lnTo>
                    <a:pt x="1683" y="3019"/>
                  </a:lnTo>
                  <a:lnTo>
                    <a:pt x="1650" y="3011"/>
                  </a:lnTo>
                  <a:lnTo>
                    <a:pt x="1616" y="3003"/>
                  </a:lnTo>
                  <a:lnTo>
                    <a:pt x="1583" y="2991"/>
                  </a:lnTo>
                  <a:lnTo>
                    <a:pt x="1551" y="2977"/>
                  </a:lnTo>
                  <a:lnTo>
                    <a:pt x="1517" y="2960"/>
                  </a:lnTo>
                  <a:lnTo>
                    <a:pt x="1485" y="2940"/>
                  </a:lnTo>
                  <a:lnTo>
                    <a:pt x="1491" y="2933"/>
                  </a:lnTo>
                  <a:lnTo>
                    <a:pt x="1499" y="2925"/>
                  </a:lnTo>
                  <a:lnTo>
                    <a:pt x="1509" y="2918"/>
                  </a:lnTo>
                  <a:lnTo>
                    <a:pt x="1518" y="2910"/>
                  </a:lnTo>
                  <a:lnTo>
                    <a:pt x="1541" y="2895"/>
                  </a:lnTo>
                  <a:lnTo>
                    <a:pt x="1565" y="2878"/>
                  </a:lnTo>
                  <a:lnTo>
                    <a:pt x="1576" y="2869"/>
                  </a:lnTo>
                  <a:lnTo>
                    <a:pt x="1587" y="2859"/>
                  </a:lnTo>
                  <a:lnTo>
                    <a:pt x="1598" y="2850"/>
                  </a:lnTo>
                  <a:lnTo>
                    <a:pt x="1608" y="2839"/>
                  </a:lnTo>
                  <a:lnTo>
                    <a:pt x="1616" y="2828"/>
                  </a:lnTo>
                  <a:lnTo>
                    <a:pt x="1623" y="2815"/>
                  </a:lnTo>
                  <a:lnTo>
                    <a:pt x="1625" y="2809"/>
                  </a:lnTo>
                  <a:lnTo>
                    <a:pt x="1627" y="2802"/>
                  </a:lnTo>
                  <a:lnTo>
                    <a:pt x="1629" y="2795"/>
                  </a:lnTo>
                  <a:lnTo>
                    <a:pt x="1630" y="2787"/>
                  </a:lnTo>
                  <a:lnTo>
                    <a:pt x="1620" y="2781"/>
                  </a:lnTo>
                  <a:lnTo>
                    <a:pt x="1609" y="2774"/>
                  </a:lnTo>
                  <a:lnTo>
                    <a:pt x="1598" y="2770"/>
                  </a:lnTo>
                  <a:lnTo>
                    <a:pt x="1587" y="2767"/>
                  </a:lnTo>
                  <a:lnTo>
                    <a:pt x="1576" y="2765"/>
                  </a:lnTo>
                  <a:lnTo>
                    <a:pt x="1566" y="2763"/>
                  </a:lnTo>
                  <a:lnTo>
                    <a:pt x="1555" y="2763"/>
                  </a:lnTo>
                  <a:lnTo>
                    <a:pt x="1544" y="2765"/>
                  </a:lnTo>
                  <a:lnTo>
                    <a:pt x="1533" y="2767"/>
                  </a:lnTo>
                  <a:lnTo>
                    <a:pt x="1523" y="2770"/>
                  </a:lnTo>
                  <a:lnTo>
                    <a:pt x="1512" y="2773"/>
                  </a:lnTo>
                  <a:lnTo>
                    <a:pt x="1501" y="2777"/>
                  </a:lnTo>
                  <a:lnTo>
                    <a:pt x="1480" y="2787"/>
                  </a:lnTo>
                  <a:lnTo>
                    <a:pt x="1458" y="2798"/>
                  </a:lnTo>
                  <a:lnTo>
                    <a:pt x="1415" y="2824"/>
                  </a:lnTo>
                  <a:lnTo>
                    <a:pt x="1371" y="2850"/>
                  </a:lnTo>
                  <a:lnTo>
                    <a:pt x="1348" y="2860"/>
                  </a:lnTo>
                  <a:lnTo>
                    <a:pt x="1324" y="2870"/>
                  </a:lnTo>
                  <a:lnTo>
                    <a:pt x="1314" y="2873"/>
                  </a:lnTo>
                  <a:lnTo>
                    <a:pt x="1302" y="2877"/>
                  </a:lnTo>
                  <a:lnTo>
                    <a:pt x="1290" y="2879"/>
                  </a:lnTo>
                  <a:lnTo>
                    <a:pt x="1278" y="2880"/>
                  </a:lnTo>
                  <a:lnTo>
                    <a:pt x="1263" y="2884"/>
                  </a:lnTo>
                  <a:lnTo>
                    <a:pt x="1248" y="2887"/>
                  </a:lnTo>
                  <a:lnTo>
                    <a:pt x="1234" y="2891"/>
                  </a:lnTo>
                  <a:lnTo>
                    <a:pt x="1219" y="2893"/>
                  </a:lnTo>
                  <a:lnTo>
                    <a:pt x="1205" y="2894"/>
                  </a:lnTo>
                  <a:lnTo>
                    <a:pt x="1190" y="2895"/>
                  </a:lnTo>
                  <a:lnTo>
                    <a:pt x="1176" y="2895"/>
                  </a:lnTo>
                  <a:lnTo>
                    <a:pt x="1162" y="2894"/>
                  </a:lnTo>
                  <a:lnTo>
                    <a:pt x="1147" y="2892"/>
                  </a:lnTo>
                  <a:lnTo>
                    <a:pt x="1133" y="2890"/>
                  </a:lnTo>
                  <a:lnTo>
                    <a:pt x="1119" y="2886"/>
                  </a:lnTo>
                  <a:lnTo>
                    <a:pt x="1105" y="2882"/>
                  </a:lnTo>
                  <a:lnTo>
                    <a:pt x="1091" y="2877"/>
                  </a:lnTo>
                  <a:lnTo>
                    <a:pt x="1077" y="2871"/>
                  </a:lnTo>
                  <a:lnTo>
                    <a:pt x="1064" y="2865"/>
                  </a:lnTo>
                  <a:lnTo>
                    <a:pt x="1050" y="2857"/>
                  </a:lnTo>
                  <a:lnTo>
                    <a:pt x="1038" y="2839"/>
                  </a:lnTo>
                  <a:lnTo>
                    <a:pt x="1026" y="2818"/>
                  </a:lnTo>
                  <a:lnTo>
                    <a:pt x="1024" y="2814"/>
                  </a:lnTo>
                  <a:lnTo>
                    <a:pt x="1024" y="2810"/>
                  </a:lnTo>
                  <a:lnTo>
                    <a:pt x="1024" y="2805"/>
                  </a:lnTo>
                  <a:lnTo>
                    <a:pt x="1026" y="2802"/>
                  </a:lnTo>
                  <a:lnTo>
                    <a:pt x="1029" y="2800"/>
                  </a:lnTo>
                  <a:lnTo>
                    <a:pt x="1033" y="2798"/>
                  </a:lnTo>
                  <a:lnTo>
                    <a:pt x="1041" y="2796"/>
                  </a:lnTo>
                  <a:lnTo>
                    <a:pt x="1050" y="2795"/>
                  </a:lnTo>
                  <a:lnTo>
                    <a:pt x="1124" y="2745"/>
                  </a:lnTo>
                  <a:lnTo>
                    <a:pt x="1199" y="2693"/>
                  </a:lnTo>
                  <a:lnTo>
                    <a:pt x="1237" y="2668"/>
                  </a:lnTo>
                  <a:lnTo>
                    <a:pt x="1274" y="2641"/>
                  </a:lnTo>
                  <a:lnTo>
                    <a:pt x="1311" y="2613"/>
                  </a:lnTo>
                  <a:lnTo>
                    <a:pt x="1347" y="2585"/>
                  </a:lnTo>
                  <a:lnTo>
                    <a:pt x="1383" y="2555"/>
                  </a:lnTo>
                  <a:lnTo>
                    <a:pt x="1417" y="2525"/>
                  </a:lnTo>
                  <a:lnTo>
                    <a:pt x="1450" y="2494"/>
                  </a:lnTo>
                  <a:lnTo>
                    <a:pt x="1483" y="2461"/>
                  </a:lnTo>
                  <a:lnTo>
                    <a:pt x="1514" y="2427"/>
                  </a:lnTo>
                  <a:lnTo>
                    <a:pt x="1544" y="2392"/>
                  </a:lnTo>
                  <a:lnTo>
                    <a:pt x="1558" y="2373"/>
                  </a:lnTo>
                  <a:lnTo>
                    <a:pt x="1572" y="2355"/>
                  </a:lnTo>
                  <a:lnTo>
                    <a:pt x="1585" y="2336"/>
                  </a:lnTo>
                  <a:lnTo>
                    <a:pt x="1598" y="2316"/>
                  </a:lnTo>
                  <a:lnTo>
                    <a:pt x="1609" y="2310"/>
                  </a:lnTo>
                  <a:lnTo>
                    <a:pt x="1618" y="2306"/>
                  </a:lnTo>
                  <a:lnTo>
                    <a:pt x="1629" y="2302"/>
                  </a:lnTo>
                  <a:lnTo>
                    <a:pt x="1640" y="2301"/>
                  </a:lnTo>
                  <a:lnTo>
                    <a:pt x="1661" y="2299"/>
                  </a:lnTo>
                  <a:lnTo>
                    <a:pt x="1680" y="2298"/>
                  </a:lnTo>
                  <a:lnTo>
                    <a:pt x="1690" y="2297"/>
                  </a:lnTo>
                  <a:lnTo>
                    <a:pt x="1698" y="2296"/>
                  </a:lnTo>
                  <a:lnTo>
                    <a:pt x="1708" y="2294"/>
                  </a:lnTo>
                  <a:lnTo>
                    <a:pt x="1715" y="2290"/>
                  </a:lnTo>
                  <a:lnTo>
                    <a:pt x="1724" y="2286"/>
                  </a:lnTo>
                  <a:lnTo>
                    <a:pt x="1731" y="2280"/>
                  </a:lnTo>
                  <a:lnTo>
                    <a:pt x="1737" y="2271"/>
                  </a:lnTo>
                  <a:lnTo>
                    <a:pt x="1743" y="2261"/>
                  </a:lnTo>
                  <a:lnTo>
                    <a:pt x="1739" y="2252"/>
                  </a:lnTo>
                  <a:lnTo>
                    <a:pt x="1734" y="2241"/>
                  </a:lnTo>
                  <a:lnTo>
                    <a:pt x="1727" y="2230"/>
                  </a:lnTo>
                  <a:lnTo>
                    <a:pt x="1720" y="2219"/>
                  </a:lnTo>
                  <a:lnTo>
                    <a:pt x="1715" y="2215"/>
                  </a:lnTo>
                  <a:lnTo>
                    <a:pt x="1711" y="2211"/>
                  </a:lnTo>
                  <a:lnTo>
                    <a:pt x="1707" y="2207"/>
                  </a:lnTo>
                  <a:lnTo>
                    <a:pt x="1701" y="2204"/>
                  </a:lnTo>
                  <a:lnTo>
                    <a:pt x="1696" y="2202"/>
                  </a:lnTo>
                  <a:lnTo>
                    <a:pt x="1691" y="2201"/>
                  </a:lnTo>
                  <a:lnTo>
                    <a:pt x="1684" y="2200"/>
                  </a:lnTo>
                  <a:lnTo>
                    <a:pt x="1678" y="2201"/>
                  </a:lnTo>
                  <a:lnTo>
                    <a:pt x="1615" y="2209"/>
                  </a:lnTo>
                  <a:lnTo>
                    <a:pt x="1615" y="2203"/>
                  </a:lnTo>
                  <a:lnTo>
                    <a:pt x="1613" y="2200"/>
                  </a:lnTo>
                  <a:lnTo>
                    <a:pt x="1611" y="2197"/>
                  </a:lnTo>
                  <a:lnTo>
                    <a:pt x="1608" y="2191"/>
                  </a:lnTo>
                  <a:lnTo>
                    <a:pt x="1572" y="2224"/>
                  </a:lnTo>
                  <a:lnTo>
                    <a:pt x="1538" y="2257"/>
                  </a:lnTo>
                  <a:lnTo>
                    <a:pt x="1504" y="2290"/>
                  </a:lnTo>
                  <a:lnTo>
                    <a:pt x="1471" y="2326"/>
                  </a:lnTo>
                  <a:lnTo>
                    <a:pt x="1405" y="2395"/>
                  </a:lnTo>
                  <a:lnTo>
                    <a:pt x="1338" y="2465"/>
                  </a:lnTo>
                  <a:lnTo>
                    <a:pt x="1305" y="2498"/>
                  </a:lnTo>
                  <a:lnTo>
                    <a:pt x="1269" y="2531"/>
                  </a:lnTo>
                  <a:lnTo>
                    <a:pt x="1234" y="2562"/>
                  </a:lnTo>
                  <a:lnTo>
                    <a:pt x="1197" y="2591"/>
                  </a:lnTo>
                  <a:lnTo>
                    <a:pt x="1178" y="2606"/>
                  </a:lnTo>
                  <a:lnTo>
                    <a:pt x="1160" y="2619"/>
                  </a:lnTo>
                  <a:lnTo>
                    <a:pt x="1139" y="2633"/>
                  </a:lnTo>
                  <a:lnTo>
                    <a:pt x="1120" y="2645"/>
                  </a:lnTo>
                  <a:lnTo>
                    <a:pt x="1099" y="2657"/>
                  </a:lnTo>
                  <a:lnTo>
                    <a:pt x="1078" y="2669"/>
                  </a:lnTo>
                  <a:lnTo>
                    <a:pt x="1056" y="2679"/>
                  </a:lnTo>
                  <a:lnTo>
                    <a:pt x="1035" y="2689"/>
                  </a:lnTo>
                  <a:lnTo>
                    <a:pt x="1012" y="2683"/>
                  </a:lnTo>
                  <a:lnTo>
                    <a:pt x="988" y="2676"/>
                  </a:lnTo>
                  <a:lnTo>
                    <a:pt x="965" y="2670"/>
                  </a:lnTo>
                  <a:lnTo>
                    <a:pt x="940" y="2664"/>
                  </a:lnTo>
                  <a:lnTo>
                    <a:pt x="890" y="2655"/>
                  </a:lnTo>
                  <a:lnTo>
                    <a:pt x="842" y="2642"/>
                  </a:lnTo>
                  <a:lnTo>
                    <a:pt x="818" y="2634"/>
                  </a:lnTo>
                  <a:lnTo>
                    <a:pt x="796" y="2626"/>
                  </a:lnTo>
                  <a:lnTo>
                    <a:pt x="786" y="2621"/>
                  </a:lnTo>
                  <a:lnTo>
                    <a:pt x="775" y="2616"/>
                  </a:lnTo>
                  <a:lnTo>
                    <a:pt x="765" y="2610"/>
                  </a:lnTo>
                  <a:lnTo>
                    <a:pt x="756" y="2604"/>
                  </a:lnTo>
                  <a:lnTo>
                    <a:pt x="746" y="2598"/>
                  </a:lnTo>
                  <a:lnTo>
                    <a:pt x="737" y="2590"/>
                  </a:lnTo>
                  <a:lnTo>
                    <a:pt x="729" y="2582"/>
                  </a:lnTo>
                  <a:lnTo>
                    <a:pt x="721" y="2575"/>
                  </a:lnTo>
                  <a:lnTo>
                    <a:pt x="714" y="2565"/>
                  </a:lnTo>
                  <a:lnTo>
                    <a:pt x="707" y="2555"/>
                  </a:lnTo>
                  <a:lnTo>
                    <a:pt x="701" y="2546"/>
                  </a:lnTo>
                  <a:lnTo>
                    <a:pt x="695" y="2535"/>
                  </a:lnTo>
                  <a:lnTo>
                    <a:pt x="691" y="2518"/>
                  </a:lnTo>
                  <a:lnTo>
                    <a:pt x="689" y="2501"/>
                  </a:lnTo>
                  <a:lnTo>
                    <a:pt x="687" y="2483"/>
                  </a:lnTo>
                  <a:lnTo>
                    <a:pt x="686" y="2466"/>
                  </a:lnTo>
                  <a:lnTo>
                    <a:pt x="684" y="2433"/>
                  </a:lnTo>
                  <a:lnTo>
                    <a:pt x="684" y="2398"/>
                  </a:lnTo>
                  <a:lnTo>
                    <a:pt x="689" y="2332"/>
                  </a:lnTo>
                  <a:lnTo>
                    <a:pt x="694" y="2269"/>
                  </a:lnTo>
                  <a:lnTo>
                    <a:pt x="695" y="2239"/>
                  </a:lnTo>
                  <a:lnTo>
                    <a:pt x="695" y="2207"/>
                  </a:lnTo>
                  <a:lnTo>
                    <a:pt x="695" y="2192"/>
                  </a:lnTo>
                  <a:lnTo>
                    <a:pt x="694" y="2178"/>
                  </a:lnTo>
                  <a:lnTo>
                    <a:pt x="692" y="2163"/>
                  </a:lnTo>
                  <a:lnTo>
                    <a:pt x="690" y="2149"/>
                  </a:lnTo>
                  <a:lnTo>
                    <a:pt x="687" y="2135"/>
                  </a:lnTo>
                  <a:lnTo>
                    <a:pt x="683" y="2120"/>
                  </a:lnTo>
                  <a:lnTo>
                    <a:pt x="679" y="2107"/>
                  </a:lnTo>
                  <a:lnTo>
                    <a:pt x="674" y="2093"/>
                  </a:lnTo>
                  <a:lnTo>
                    <a:pt x="667" y="2079"/>
                  </a:lnTo>
                  <a:lnTo>
                    <a:pt x="660" y="2066"/>
                  </a:lnTo>
                  <a:lnTo>
                    <a:pt x="651" y="2053"/>
                  </a:lnTo>
                  <a:lnTo>
                    <a:pt x="641" y="2040"/>
                  </a:lnTo>
                  <a:lnTo>
                    <a:pt x="636" y="2035"/>
                  </a:lnTo>
                  <a:lnTo>
                    <a:pt x="629" y="2031"/>
                  </a:lnTo>
                  <a:lnTo>
                    <a:pt x="624" y="2026"/>
                  </a:lnTo>
                  <a:lnTo>
                    <a:pt x="619" y="2024"/>
                  </a:lnTo>
                  <a:lnTo>
                    <a:pt x="613" y="2022"/>
                  </a:lnTo>
                  <a:lnTo>
                    <a:pt x="608" y="2021"/>
                  </a:lnTo>
                  <a:lnTo>
                    <a:pt x="603" y="2021"/>
                  </a:lnTo>
                  <a:lnTo>
                    <a:pt x="597" y="2021"/>
                  </a:lnTo>
                  <a:lnTo>
                    <a:pt x="587" y="2023"/>
                  </a:lnTo>
                  <a:lnTo>
                    <a:pt x="578" y="2028"/>
                  </a:lnTo>
                  <a:lnTo>
                    <a:pt x="568" y="2034"/>
                  </a:lnTo>
                  <a:lnTo>
                    <a:pt x="558" y="2042"/>
                  </a:lnTo>
                  <a:lnTo>
                    <a:pt x="540" y="2058"/>
                  </a:lnTo>
                  <a:lnTo>
                    <a:pt x="521" y="2075"/>
                  </a:lnTo>
                  <a:lnTo>
                    <a:pt x="511" y="2081"/>
                  </a:lnTo>
                  <a:lnTo>
                    <a:pt x="501" y="2088"/>
                  </a:lnTo>
                  <a:lnTo>
                    <a:pt x="496" y="2090"/>
                  </a:lnTo>
                  <a:lnTo>
                    <a:pt x="490" y="2091"/>
                  </a:lnTo>
                  <a:lnTo>
                    <a:pt x="485" y="2092"/>
                  </a:lnTo>
                  <a:lnTo>
                    <a:pt x="480" y="2093"/>
                  </a:lnTo>
                  <a:lnTo>
                    <a:pt x="459" y="2102"/>
                  </a:lnTo>
                  <a:lnTo>
                    <a:pt x="439" y="2109"/>
                  </a:lnTo>
                  <a:lnTo>
                    <a:pt x="418" y="2116"/>
                  </a:lnTo>
                  <a:lnTo>
                    <a:pt x="398" y="2121"/>
                  </a:lnTo>
                  <a:lnTo>
                    <a:pt x="376" y="2126"/>
                  </a:lnTo>
                  <a:lnTo>
                    <a:pt x="355" y="2130"/>
                  </a:lnTo>
                  <a:lnTo>
                    <a:pt x="334" y="2132"/>
                  </a:lnTo>
                  <a:lnTo>
                    <a:pt x="313" y="2135"/>
                  </a:lnTo>
                  <a:lnTo>
                    <a:pt x="291" y="2136"/>
                  </a:lnTo>
                  <a:lnTo>
                    <a:pt x="270" y="2137"/>
                  </a:lnTo>
                  <a:lnTo>
                    <a:pt x="247" y="2137"/>
                  </a:lnTo>
                  <a:lnTo>
                    <a:pt x="225" y="2137"/>
                  </a:lnTo>
                  <a:lnTo>
                    <a:pt x="182" y="2135"/>
                  </a:lnTo>
                  <a:lnTo>
                    <a:pt x="138" y="2131"/>
                  </a:lnTo>
                  <a:lnTo>
                    <a:pt x="117" y="2116"/>
                  </a:lnTo>
                  <a:lnTo>
                    <a:pt x="95" y="2100"/>
                  </a:lnTo>
                  <a:lnTo>
                    <a:pt x="75" y="2082"/>
                  </a:lnTo>
                  <a:lnTo>
                    <a:pt x="55" y="2065"/>
                  </a:lnTo>
                  <a:lnTo>
                    <a:pt x="47" y="2056"/>
                  </a:lnTo>
                  <a:lnTo>
                    <a:pt x="38" y="2046"/>
                  </a:lnTo>
                  <a:lnTo>
                    <a:pt x="29" y="2036"/>
                  </a:lnTo>
                  <a:lnTo>
                    <a:pt x="23" y="2025"/>
                  </a:lnTo>
                  <a:lnTo>
                    <a:pt x="15" y="2015"/>
                  </a:lnTo>
                  <a:lnTo>
                    <a:pt x="10" y="2004"/>
                  </a:lnTo>
                  <a:lnTo>
                    <a:pt x="5" y="1992"/>
                  </a:lnTo>
                  <a:lnTo>
                    <a:pt x="0" y="1980"/>
                  </a:lnTo>
                  <a:lnTo>
                    <a:pt x="5" y="1884"/>
                  </a:lnTo>
                  <a:lnTo>
                    <a:pt x="10" y="1787"/>
                  </a:lnTo>
                  <a:lnTo>
                    <a:pt x="14" y="1739"/>
                  </a:lnTo>
                  <a:lnTo>
                    <a:pt x="21" y="1690"/>
                  </a:lnTo>
                  <a:lnTo>
                    <a:pt x="24" y="1667"/>
                  </a:lnTo>
                  <a:lnTo>
                    <a:pt x="28" y="1644"/>
                  </a:lnTo>
                  <a:lnTo>
                    <a:pt x="34" y="1620"/>
                  </a:lnTo>
                  <a:lnTo>
                    <a:pt x="39" y="1598"/>
                  </a:lnTo>
                  <a:lnTo>
                    <a:pt x="46" y="1576"/>
                  </a:lnTo>
                  <a:lnTo>
                    <a:pt x="52" y="1554"/>
                  </a:lnTo>
                  <a:lnTo>
                    <a:pt x="61" y="1533"/>
                  </a:lnTo>
                  <a:lnTo>
                    <a:pt x="69" y="1512"/>
                  </a:lnTo>
                  <a:lnTo>
                    <a:pt x="79" y="1492"/>
                  </a:lnTo>
                  <a:lnTo>
                    <a:pt x="90" y="1473"/>
                  </a:lnTo>
                  <a:lnTo>
                    <a:pt x="103" y="1454"/>
                  </a:lnTo>
                  <a:lnTo>
                    <a:pt x="116" y="1436"/>
                  </a:lnTo>
                  <a:lnTo>
                    <a:pt x="130" y="1419"/>
                  </a:lnTo>
                  <a:lnTo>
                    <a:pt x="146" y="1403"/>
                  </a:lnTo>
                  <a:lnTo>
                    <a:pt x="162" y="1387"/>
                  </a:lnTo>
                  <a:lnTo>
                    <a:pt x="180" y="1372"/>
                  </a:lnTo>
                  <a:lnTo>
                    <a:pt x="201" y="1358"/>
                  </a:lnTo>
                  <a:lnTo>
                    <a:pt x="221" y="1345"/>
                  </a:lnTo>
                  <a:lnTo>
                    <a:pt x="244" y="1335"/>
                  </a:lnTo>
                  <a:lnTo>
                    <a:pt x="269" y="1324"/>
                  </a:lnTo>
                  <a:lnTo>
                    <a:pt x="276" y="1321"/>
                  </a:lnTo>
                  <a:lnTo>
                    <a:pt x="285" y="1317"/>
                  </a:lnTo>
                  <a:lnTo>
                    <a:pt x="292" y="1315"/>
                  </a:lnTo>
                  <a:lnTo>
                    <a:pt x="300" y="1314"/>
                  </a:lnTo>
                  <a:lnTo>
                    <a:pt x="316" y="1313"/>
                  </a:lnTo>
                  <a:lnTo>
                    <a:pt x="332" y="1313"/>
                  </a:lnTo>
                  <a:lnTo>
                    <a:pt x="348" y="1315"/>
                  </a:lnTo>
                  <a:lnTo>
                    <a:pt x="364" y="1317"/>
                  </a:lnTo>
                  <a:lnTo>
                    <a:pt x="380" y="1321"/>
                  </a:lnTo>
                  <a:lnTo>
                    <a:pt x="396" y="1324"/>
                  </a:lnTo>
                  <a:lnTo>
                    <a:pt x="411" y="1327"/>
                  </a:lnTo>
                  <a:lnTo>
                    <a:pt x="427" y="1329"/>
                  </a:lnTo>
                  <a:lnTo>
                    <a:pt x="441" y="1331"/>
                  </a:lnTo>
                  <a:lnTo>
                    <a:pt x="456" y="1331"/>
                  </a:lnTo>
                  <a:lnTo>
                    <a:pt x="471" y="1330"/>
                  </a:lnTo>
                  <a:lnTo>
                    <a:pt x="485" y="1327"/>
                  </a:lnTo>
                  <a:lnTo>
                    <a:pt x="492" y="1325"/>
                  </a:lnTo>
                  <a:lnTo>
                    <a:pt x="498" y="1322"/>
                  </a:lnTo>
                  <a:lnTo>
                    <a:pt x="506" y="1319"/>
                  </a:lnTo>
                  <a:lnTo>
                    <a:pt x="512" y="1314"/>
                  </a:lnTo>
                  <a:lnTo>
                    <a:pt x="535" y="1348"/>
                  </a:lnTo>
                  <a:lnTo>
                    <a:pt x="558" y="1380"/>
                  </a:lnTo>
                  <a:lnTo>
                    <a:pt x="584" y="1412"/>
                  </a:lnTo>
                  <a:lnTo>
                    <a:pt x="611" y="1444"/>
                  </a:lnTo>
                  <a:lnTo>
                    <a:pt x="639" y="1474"/>
                  </a:lnTo>
                  <a:lnTo>
                    <a:pt x="669" y="1502"/>
                  </a:lnTo>
                  <a:lnTo>
                    <a:pt x="701" y="1530"/>
                  </a:lnTo>
                  <a:lnTo>
                    <a:pt x="733" y="1554"/>
                  </a:lnTo>
                  <a:lnTo>
                    <a:pt x="749" y="1567"/>
                  </a:lnTo>
                  <a:lnTo>
                    <a:pt x="766" y="1578"/>
                  </a:lnTo>
                  <a:lnTo>
                    <a:pt x="784" y="1590"/>
                  </a:lnTo>
                  <a:lnTo>
                    <a:pt x="801" y="1600"/>
                  </a:lnTo>
                  <a:lnTo>
                    <a:pt x="818" y="1611"/>
                  </a:lnTo>
                  <a:lnTo>
                    <a:pt x="836" y="1619"/>
                  </a:lnTo>
                  <a:lnTo>
                    <a:pt x="855" y="1628"/>
                  </a:lnTo>
                  <a:lnTo>
                    <a:pt x="873" y="1636"/>
                  </a:lnTo>
                  <a:lnTo>
                    <a:pt x="891" y="1643"/>
                  </a:lnTo>
                  <a:lnTo>
                    <a:pt x="911" y="1649"/>
                  </a:lnTo>
                  <a:lnTo>
                    <a:pt x="929" y="1656"/>
                  </a:lnTo>
                  <a:lnTo>
                    <a:pt x="948" y="1661"/>
                  </a:lnTo>
                  <a:lnTo>
                    <a:pt x="969" y="1664"/>
                  </a:lnTo>
                  <a:lnTo>
                    <a:pt x="988" y="1669"/>
                  </a:lnTo>
                  <a:lnTo>
                    <a:pt x="1009" y="1671"/>
                  </a:lnTo>
                  <a:lnTo>
                    <a:pt x="1028" y="1673"/>
                  </a:lnTo>
                  <a:lnTo>
                    <a:pt x="1082" y="1665"/>
                  </a:lnTo>
                  <a:lnTo>
                    <a:pt x="1136" y="1657"/>
                  </a:lnTo>
                  <a:lnTo>
                    <a:pt x="1162" y="1651"/>
                  </a:lnTo>
                  <a:lnTo>
                    <a:pt x="1189" y="1646"/>
                  </a:lnTo>
                  <a:lnTo>
                    <a:pt x="1214" y="1639"/>
                  </a:lnTo>
                  <a:lnTo>
                    <a:pt x="1239" y="1631"/>
                  </a:lnTo>
                  <a:lnTo>
                    <a:pt x="1264" y="1621"/>
                  </a:lnTo>
                  <a:lnTo>
                    <a:pt x="1288" y="1611"/>
                  </a:lnTo>
                  <a:lnTo>
                    <a:pt x="1300" y="1604"/>
                  </a:lnTo>
                  <a:lnTo>
                    <a:pt x="1310" y="1598"/>
                  </a:lnTo>
                  <a:lnTo>
                    <a:pt x="1322" y="1590"/>
                  </a:lnTo>
                  <a:lnTo>
                    <a:pt x="1333" y="1583"/>
                  </a:lnTo>
                  <a:lnTo>
                    <a:pt x="1343" y="1574"/>
                  </a:lnTo>
                  <a:lnTo>
                    <a:pt x="1353" y="1565"/>
                  </a:lnTo>
                  <a:lnTo>
                    <a:pt x="1363" y="1556"/>
                  </a:lnTo>
                  <a:lnTo>
                    <a:pt x="1373" y="1545"/>
                  </a:lnTo>
                  <a:lnTo>
                    <a:pt x="1383" y="1534"/>
                  </a:lnTo>
                  <a:lnTo>
                    <a:pt x="1391" y="1522"/>
                  </a:lnTo>
                  <a:lnTo>
                    <a:pt x="1400" y="1510"/>
                  </a:lnTo>
                  <a:lnTo>
                    <a:pt x="1407" y="1497"/>
                  </a:lnTo>
                  <a:lnTo>
                    <a:pt x="1409" y="1476"/>
                  </a:lnTo>
                  <a:lnTo>
                    <a:pt x="1412" y="1454"/>
                  </a:lnTo>
                  <a:lnTo>
                    <a:pt x="1413" y="1432"/>
                  </a:lnTo>
                  <a:lnTo>
                    <a:pt x="1413" y="1410"/>
                  </a:lnTo>
                  <a:lnTo>
                    <a:pt x="1413" y="1387"/>
                  </a:lnTo>
                  <a:lnTo>
                    <a:pt x="1413" y="1366"/>
                  </a:lnTo>
                  <a:lnTo>
                    <a:pt x="1412" y="1343"/>
                  </a:lnTo>
                  <a:lnTo>
                    <a:pt x="1409" y="1322"/>
                  </a:lnTo>
                  <a:lnTo>
                    <a:pt x="1407" y="1299"/>
                  </a:lnTo>
                  <a:lnTo>
                    <a:pt x="1404" y="1278"/>
                  </a:lnTo>
                  <a:lnTo>
                    <a:pt x="1400" y="1256"/>
                  </a:lnTo>
                  <a:lnTo>
                    <a:pt x="1395" y="1236"/>
                  </a:lnTo>
                  <a:lnTo>
                    <a:pt x="1390" y="1215"/>
                  </a:lnTo>
                  <a:lnTo>
                    <a:pt x="1384" y="1195"/>
                  </a:lnTo>
                  <a:lnTo>
                    <a:pt x="1377" y="1175"/>
                  </a:lnTo>
                  <a:lnTo>
                    <a:pt x="1370" y="1156"/>
                  </a:lnTo>
                  <a:lnTo>
                    <a:pt x="1444" y="1108"/>
                  </a:lnTo>
                  <a:lnTo>
                    <a:pt x="1517" y="1063"/>
                  </a:lnTo>
                  <a:lnTo>
                    <a:pt x="1592" y="1017"/>
                  </a:lnTo>
                  <a:lnTo>
                    <a:pt x="1667" y="972"/>
                  </a:lnTo>
                  <a:lnTo>
                    <a:pt x="1741" y="927"/>
                  </a:lnTo>
                  <a:lnTo>
                    <a:pt x="1817" y="882"/>
                  </a:lnTo>
                  <a:lnTo>
                    <a:pt x="1892" y="838"/>
                  </a:lnTo>
                  <a:lnTo>
                    <a:pt x="1968" y="793"/>
                  </a:lnTo>
                  <a:lnTo>
                    <a:pt x="2043" y="747"/>
                  </a:lnTo>
                  <a:lnTo>
                    <a:pt x="2118" y="701"/>
                  </a:lnTo>
                  <a:lnTo>
                    <a:pt x="2193" y="656"/>
                  </a:lnTo>
                  <a:lnTo>
                    <a:pt x="2268" y="608"/>
                  </a:lnTo>
                  <a:lnTo>
                    <a:pt x="2342" y="561"/>
                  </a:lnTo>
                  <a:lnTo>
                    <a:pt x="2416" y="513"/>
                  </a:lnTo>
                  <a:lnTo>
                    <a:pt x="2489" y="463"/>
                  </a:lnTo>
                  <a:lnTo>
                    <a:pt x="2562" y="412"/>
                  </a:lnTo>
                  <a:lnTo>
                    <a:pt x="2569" y="416"/>
                  </a:lnTo>
                  <a:lnTo>
                    <a:pt x="2575" y="419"/>
                  </a:lnTo>
                  <a:lnTo>
                    <a:pt x="2582" y="424"/>
                  </a:lnTo>
                  <a:lnTo>
                    <a:pt x="2587" y="429"/>
                  </a:lnTo>
                  <a:lnTo>
                    <a:pt x="2600" y="439"/>
                  </a:lnTo>
                  <a:lnTo>
                    <a:pt x="2612" y="450"/>
                  </a:lnTo>
                  <a:lnTo>
                    <a:pt x="2618" y="454"/>
                  </a:lnTo>
                  <a:lnTo>
                    <a:pt x="2625" y="458"/>
                  </a:lnTo>
                  <a:lnTo>
                    <a:pt x="2631" y="461"/>
                  </a:lnTo>
                  <a:lnTo>
                    <a:pt x="2638" y="462"/>
                  </a:lnTo>
                  <a:lnTo>
                    <a:pt x="2645" y="462"/>
                  </a:lnTo>
                  <a:lnTo>
                    <a:pt x="2653" y="461"/>
                  </a:lnTo>
                  <a:lnTo>
                    <a:pt x="2661" y="458"/>
                  </a:lnTo>
                  <a:lnTo>
                    <a:pt x="2670" y="452"/>
                  </a:lnTo>
                  <a:lnTo>
                    <a:pt x="2674" y="449"/>
                  </a:lnTo>
                  <a:lnTo>
                    <a:pt x="2678" y="445"/>
                  </a:lnTo>
                  <a:lnTo>
                    <a:pt x="2680" y="441"/>
                  </a:lnTo>
                  <a:lnTo>
                    <a:pt x="2680" y="437"/>
                  </a:lnTo>
                  <a:lnTo>
                    <a:pt x="2680" y="433"/>
                  </a:lnTo>
                  <a:lnTo>
                    <a:pt x="2680" y="429"/>
                  </a:lnTo>
                  <a:lnTo>
                    <a:pt x="2678" y="424"/>
                  </a:lnTo>
                  <a:lnTo>
                    <a:pt x="2675" y="420"/>
                  </a:lnTo>
                  <a:lnTo>
                    <a:pt x="2671" y="410"/>
                  </a:lnTo>
                  <a:lnTo>
                    <a:pt x="2666" y="400"/>
                  </a:lnTo>
                  <a:lnTo>
                    <a:pt x="2664" y="396"/>
                  </a:lnTo>
                  <a:lnTo>
                    <a:pt x="2661" y="392"/>
                  </a:lnTo>
                  <a:lnTo>
                    <a:pt x="2660" y="386"/>
                  </a:lnTo>
                  <a:lnTo>
                    <a:pt x="2660" y="382"/>
                  </a:lnTo>
                  <a:lnTo>
                    <a:pt x="2689" y="324"/>
                  </a:lnTo>
                  <a:lnTo>
                    <a:pt x="2721" y="265"/>
                  </a:lnTo>
                  <a:lnTo>
                    <a:pt x="2737" y="236"/>
                  </a:lnTo>
                  <a:lnTo>
                    <a:pt x="2755" y="205"/>
                  </a:lnTo>
                  <a:lnTo>
                    <a:pt x="2774" y="177"/>
                  </a:lnTo>
                  <a:lnTo>
                    <a:pt x="2794" y="149"/>
                  </a:lnTo>
                  <a:lnTo>
                    <a:pt x="2815" y="124"/>
                  </a:lnTo>
                  <a:lnTo>
                    <a:pt x="2839" y="99"/>
                  </a:lnTo>
                  <a:lnTo>
                    <a:pt x="2851" y="87"/>
                  </a:lnTo>
                  <a:lnTo>
                    <a:pt x="2863" y="76"/>
                  </a:lnTo>
                  <a:lnTo>
                    <a:pt x="2876" y="65"/>
                  </a:lnTo>
                  <a:lnTo>
                    <a:pt x="2890" y="56"/>
                  </a:lnTo>
                  <a:lnTo>
                    <a:pt x="2904" y="46"/>
                  </a:lnTo>
                  <a:lnTo>
                    <a:pt x="2918" y="37"/>
                  </a:lnTo>
                  <a:lnTo>
                    <a:pt x="2932" y="30"/>
                  </a:lnTo>
                  <a:lnTo>
                    <a:pt x="2947" y="22"/>
                  </a:lnTo>
                  <a:lnTo>
                    <a:pt x="2963" y="16"/>
                  </a:lnTo>
                  <a:lnTo>
                    <a:pt x="2979" y="9"/>
                  </a:lnTo>
                  <a:lnTo>
                    <a:pt x="2995" y="5"/>
                  </a:lnTo>
                  <a:lnTo>
                    <a:pt x="3013" y="1"/>
                  </a:lnTo>
                  <a:lnTo>
                    <a:pt x="3045" y="0"/>
                  </a:lnTo>
                  <a:lnTo>
                    <a:pt x="3077" y="0"/>
                  </a:lnTo>
                  <a:lnTo>
                    <a:pt x="3110" y="1"/>
                  </a:lnTo>
                  <a:lnTo>
                    <a:pt x="3142" y="2"/>
                  </a:lnTo>
                  <a:lnTo>
                    <a:pt x="3174" y="5"/>
                  </a:lnTo>
                  <a:lnTo>
                    <a:pt x="3205" y="9"/>
                  </a:lnTo>
                  <a:lnTo>
                    <a:pt x="3237" y="15"/>
                  </a:lnTo>
                  <a:lnTo>
                    <a:pt x="3266" y="22"/>
                  </a:lnTo>
                  <a:lnTo>
                    <a:pt x="3281" y="28"/>
                  </a:lnTo>
                  <a:lnTo>
                    <a:pt x="3295" y="32"/>
                  </a:lnTo>
                  <a:lnTo>
                    <a:pt x="3309" y="38"/>
                  </a:lnTo>
                  <a:lnTo>
                    <a:pt x="3322" y="44"/>
                  </a:lnTo>
                  <a:lnTo>
                    <a:pt x="3335" y="51"/>
                  </a:lnTo>
                  <a:lnTo>
                    <a:pt x="3348" y="59"/>
                  </a:lnTo>
                  <a:lnTo>
                    <a:pt x="3361" y="66"/>
                  </a:lnTo>
                  <a:lnTo>
                    <a:pt x="3372" y="76"/>
                  </a:lnTo>
                  <a:lnTo>
                    <a:pt x="3383" y="86"/>
                  </a:lnTo>
                  <a:lnTo>
                    <a:pt x="3394" y="96"/>
                  </a:lnTo>
                  <a:lnTo>
                    <a:pt x="3405" y="106"/>
                  </a:lnTo>
                  <a:lnTo>
                    <a:pt x="3414" y="118"/>
                  </a:lnTo>
                  <a:lnTo>
                    <a:pt x="3423" y="131"/>
                  </a:lnTo>
                  <a:lnTo>
                    <a:pt x="3432" y="145"/>
                  </a:lnTo>
                  <a:lnTo>
                    <a:pt x="3439" y="159"/>
                  </a:lnTo>
                  <a:lnTo>
                    <a:pt x="3447" y="174"/>
                  </a:lnTo>
                  <a:close/>
                </a:path>
              </a:pathLst>
            </a:custGeom>
            <a:solidFill>
              <a:srgbClr val="C1A78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1"/>
            <p:cNvSpPr>
              <a:spLocks noChangeAspect="1"/>
            </p:cNvSpPr>
            <p:nvPr/>
          </p:nvSpPr>
          <p:spPr bwMode="auto">
            <a:xfrm rot="21354584" flipH="1">
              <a:off x="872" y="1437"/>
              <a:ext cx="18" cy="0"/>
            </a:xfrm>
            <a:custGeom>
              <a:avLst/>
              <a:gdLst/>
              <a:ahLst/>
              <a:cxnLst>
                <a:cxn ang="0">
                  <a:pos x="91" y="1"/>
                </a:cxn>
                <a:cxn ang="0">
                  <a:pos x="0" y="1"/>
                </a:cxn>
                <a:cxn ang="0">
                  <a:pos x="10" y="0"/>
                </a:cxn>
                <a:cxn ang="0">
                  <a:pos x="20" y="0"/>
                </a:cxn>
                <a:cxn ang="0">
                  <a:pos x="31" y="1"/>
                </a:cxn>
                <a:cxn ang="0">
                  <a:pos x="42" y="3"/>
                </a:cxn>
                <a:cxn ang="0">
                  <a:pos x="54" y="4"/>
                </a:cxn>
                <a:cxn ang="0">
                  <a:pos x="66" y="4"/>
                </a:cxn>
                <a:cxn ang="0">
                  <a:pos x="79" y="4"/>
                </a:cxn>
                <a:cxn ang="0">
                  <a:pos x="91" y="1"/>
                </a:cxn>
              </a:cxnLst>
              <a:rect l="0" t="0" r="r" b="b"/>
              <a:pathLst>
                <a:path w="91" h="4">
                  <a:moveTo>
                    <a:pt x="91" y="1"/>
                  </a:moveTo>
                  <a:lnTo>
                    <a:pt x="0" y="1"/>
                  </a:lnTo>
                  <a:lnTo>
                    <a:pt x="10" y="0"/>
                  </a:lnTo>
                  <a:lnTo>
                    <a:pt x="20" y="0"/>
                  </a:lnTo>
                  <a:lnTo>
                    <a:pt x="31" y="1"/>
                  </a:lnTo>
                  <a:lnTo>
                    <a:pt x="42" y="3"/>
                  </a:lnTo>
                  <a:lnTo>
                    <a:pt x="54" y="4"/>
                  </a:lnTo>
                  <a:lnTo>
                    <a:pt x="66" y="4"/>
                  </a:lnTo>
                  <a:lnTo>
                    <a:pt x="79" y="4"/>
                  </a:lnTo>
                  <a:lnTo>
                    <a:pt x="91" y="1"/>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2"/>
            <p:cNvSpPr>
              <a:spLocks noChangeAspect="1"/>
            </p:cNvSpPr>
            <p:nvPr/>
          </p:nvSpPr>
          <p:spPr bwMode="auto">
            <a:xfrm rot="21354584" flipH="1">
              <a:off x="1600" y="1403"/>
              <a:ext cx="131" cy="74"/>
            </a:xfrm>
            <a:custGeom>
              <a:avLst/>
              <a:gdLst/>
              <a:ahLst/>
              <a:cxnLst>
                <a:cxn ang="0">
                  <a:pos x="653" y="127"/>
                </a:cxn>
                <a:cxn ang="0">
                  <a:pos x="585" y="136"/>
                </a:cxn>
                <a:cxn ang="0">
                  <a:pos x="517" y="151"/>
                </a:cxn>
                <a:cxn ang="0">
                  <a:pos x="452" y="172"/>
                </a:cxn>
                <a:cxn ang="0">
                  <a:pos x="387" y="202"/>
                </a:cxn>
                <a:cxn ang="0">
                  <a:pos x="324" y="235"/>
                </a:cxn>
                <a:cxn ang="0">
                  <a:pos x="266" y="275"/>
                </a:cxn>
                <a:cxn ang="0">
                  <a:pos x="211" y="320"/>
                </a:cxn>
                <a:cxn ang="0">
                  <a:pos x="161" y="371"/>
                </a:cxn>
                <a:cxn ang="0">
                  <a:pos x="143" y="368"/>
                </a:cxn>
                <a:cxn ang="0">
                  <a:pos x="128" y="362"/>
                </a:cxn>
                <a:cxn ang="0">
                  <a:pos x="100" y="345"/>
                </a:cxn>
                <a:cxn ang="0">
                  <a:pos x="76" y="323"/>
                </a:cxn>
                <a:cxn ang="0">
                  <a:pos x="54" y="295"/>
                </a:cxn>
                <a:cxn ang="0">
                  <a:pos x="36" y="265"/>
                </a:cxn>
                <a:cxn ang="0">
                  <a:pos x="22" y="233"/>
                </a:cxn>
                <a:cxn ang="0">
                  <a:pos x="9" y="202"/>
                </a:cxn>
                <a:cxn ang="0">
                  <a:pos x="0" y="170"/>
                </a:cxn>
                <a:cxn ang="0">
                  <a:pos x="20" y="134"/>
                </a:cxn>
                <a:cxn ang="0">
                  <a:pos x="42" y="102"/>
                </a:cxn>
                <a:cxn ang="0">
                  <a:pos x="67" y="77"/>
                </a:cxn>
                <a:cxn ang="0">
                  <a:pos x="94" y="55"/>
                </a:cxn>
                <a:cxn ang="0">
                  <a:pos x="123" y="39"/>
                </a:cxn>
                <a:cxn ang="0">
                  <a:pos x="154" y="25"/>
                </a:cxn>
                <a:cxn ang="0">
                  <a:pos x="187" y="15"/>
                </a:cxn>
                <a:cxn ang="0">
                  <a:pos x="220" y="9"/>
                </a:cxn>
                <a:cxn ang="0">
                  <a:pos x="290" y="1"/>
                </a:cxn>
                <a:cxn ang="0">
                  <a:pos x="363" y="0"/>
                </a:cxn>
                <a:cxn ang="0">
                  <a:pos x="510" y="2"/>
                </a:cxn>
                <a:cxn ang="0">
                  <a:pos x="529" y="10"/>
                </a:cxn>
                <a:cxn ang="0">
                  <a:pos x="548" y="19"/>
                </a:cxn>
                <a:cxn ang="0">
                  <a:pos x="583" y="42"/>
                </a:cxn>
                <a:cxn ang="0">
                  <a:pos x="618" y="65"/>
                </a:cxn>
                <a:cxn ang="0">
                  <a:pos x="635" y="73"/>
                </a:cxn>
                <a:cxn ang="0">
                  <a:pos x="653" y="80"/>
                </a:cxn>
              </a:cxnLst>
              <a:rect l="0" t="0" r="r" b="b"/>
              <a:pathLst>
                <a:path w="653" h="371">
                  <a:moveTo>
                    <a:pt x="653" y="80"/>
                  </a:moveTo>
                  <a:lnTo>
                    <a:pt x="653" y="127"/>
                  </a:lnTo>
                  <a:lnTo>
                    <a:pt x="619" y="130"/>
                  </a:lnTo>
                  <a:lnTo>
                    <a:pt x="585" y="136"/>
                  </a:lnTo>
                  <a:lnTo>
                    <a:pt x="551" y="142"/>
                  </a:lnTo>
                  <a:lnTo>
                    <a:pt x="517" y="151"/>
                  </a:lnTo>
                  <a:lnTo>
                    <a:pt x="484" y="161"/>
                  </a:lnTo>
                  <a:lnTo>
                    <a:pt x="452" y="172"/>
                  </a:lnTo>
                  <a:lnTo>
                    <a:pt x="419" y="187"/>
                  </a:lnTo>
                  <a:lnTo>
                    <a:pt x="387" y="202"/>
                  </a:lnTo>
                  <a:lnTo>
                    <a:pt x="356" y="218"/>
                  </a:lnTo>
                  <a:lnTo>
                    <a:pt x="324" y="235"/>
                  </a:lnTo>
                  <a:lnTo>
                    <a:pt x="295" y="254"/>
                  </a:lnTo>
                  <a:lnTo>
                    <a:pt x="266" y="275"/>
                  </a:lnTo>
                  <a:lnTo>
                    <a:pt x="238" y="297"/>
                  </a:lnTo>
                  <a:lnTo>
                    <a:pt x="211" y="320"/>
                  </a:lnTo>
                  <a:lnTo>
                    <a:pt x="186" y="345"/>
                  </a:lnTo>
                  <a:lnTo>
                    <a:pt x="161" y="371"/>
                  </a:lnTo>
                  <a:lnTo>
                    <a:pt x="152" y="369"/>
                  </a:lnTo>
                  <a:lnTo>
                    <a:pt x="143" y="368"/>
                  </a:lnTo>
                  <a:lnTo>
                    <a:pt x="136" y="364"/>
                  </a:lnTo>
                  <a:lnTo>
                    <a:pt x="128" y="362"/>
                  </a:lnTo>
                  <a:lnTo>
                    <a:pt x="114" y="355"/>
                  </a:lnTo>
                  <a:lnTo>
                    <a:pt x="100" y="345"/>
                  </a:lnTo>
                  <a:lnTo>
                    <a:pt x="87" y="335"/>
                  </a:lnTo>
                  <a:lnTo>
                    <a:pt x="76" y="323"/>
                  </a:lnTo>
                  <a:lnTo>
                    <a:pt x="65" y="309"/>
                  </a:lnTo>
                  <a:lnTo>
                    <a:pt x="54" y="295"/>
                  </a:lnTo>
                  <a:lnTo>
                    <a:pt x="44" y="281"/>
                  </a:lnTo>
                  <a:lnTo>
                    <a:pt x="36" y="265"/>
                  </a:lnTo>
                  <a:lnTo>
                    <a:pt x="28" y="249"/>
                  </a:lnTo>
                  <a:lnTo>
                    <a:pt x="22" y="233"/>
                  </a:lnTo>
                  <a:lnTo>
                    <a:pt x="15" y="217"/>
                  </a:lnTo>
                  <a:lnTo>
                    <a:pt x="9" y="202"/>
                  </a:lnTo>
                  <a:lnTo>
                    <a:pt x="5" y="185"/>
                  </a:lnTo>
                  <a:lnTo>
                    <a:pt x="0" y="170"/>
                  </a:lnTo>
                  <a:lnTo>
                    <a:pt x="10" y="151"/>
                  </a:lnTo>
                  <a:lnTo>
                    <a:pt x="20" y="134"/>
                  </a:lnTo>
                  <a:lnTo>
                    <a:pt x="30" y="118"/>
                  </a:lnTo>
                  <a:lnTo>
                    <a:pt x="42" y="102"/>
                  </a:lnTo>
                  <a:lnTo>
                    <a:pt x="54" y="88"/>
                  </a:lnTo>
                  <a:lnTo>
                    <a:pt x="67" y="77"/>
                  </a:lnTo>
                  <a:lnTo>
                    <a:pt x="81" y="66"/>
                  </a:lnTo>
                  <a:lnTo>
                    <a:pt x="94" y="55"/>
                  </a:lnTo>
                  <a:lnTo>
                    <a:pt x="109" y="46"/>
                  </a:lnTo>
                  <a:lnTo>
                    <a:pt x="123" y="39"/>
                  </a:lnTo>
                  <a:lnTo>
                    <a:pt x="138" y="31"/>
                  </a:lnTo>
                  <a:lnTo>
                    <a:pt x="154" y="25"/>
                  </a:lnTo>
                  <a:lnTo>
                    <a:pt x="170" y="19"/>
                  </a:lnTo>
                  <a:lnTo>
                    <a:pt x="187" y="15"/>
                  </a:lnTo>
                  <a:lnTo>
                    <a:pt x="203" y="12"/>
                  </a:lnTo>
                  <a:lnTo>
                    <a:pt x="220" y="9"/>
                  </a:lnTo>
                  <a:lnTo>
                    <a:pt x="254" y="4"/>
                  </a:lnTo>
                  <a:lnTo>
                    <a:pt x="290" y="1"/>
                  </a:lnTo>
                  <a:lnTo>
                    <a:pt x="327" y="0"/>
                  </a:lnTo>
                  <a:lnTo>
                    <a:pt x="363" y="0"/>
                  </a:lnTo>
                  <a:lnTo>
                    <a:pt x="437" y="2"/>
                  </a:lnTo>
                  <a:lnTo>
                    <a:pt x="510" y="2"/>
                  </a:lnTo>
                  <a:lnTo>
                    <a:pt x="519" y="5"/>
                  </a:lnTo>
                  <a:lnTo>
                    <a:pt x="529" y="10"/>
                  </a:lnTo>
                  <a:lnTo>
                    <a:pt x="538" y="15"/>
                  </a:lnTo>
                  <a:lnTo>
                    <a:pt x="548" y="19"/>
                  </a:lnTo>
                  <a:lnTo>
                    <a:pt x="565" y="30"/>
                  </a:lnTo>
                  <a:lnTo>
                    <a:pt x="583" y="42"/>
                  </a:lnTo>
                  <a:lnTo>
                    <a:pt x="600" y="54"/>
                  </a:lnTo>
                  <a:lnTo>
                    <a:pt x="618" y="65"/>
                  </a:lnTo>
                  <a:lnTo>
                    <a:pt x="626" y="69"/>
                  </a:lnTo>
                  <a:lnTo>
                    <a:pt x="635" y="73"/>
                  </a:lnTo>
                  <a:lnTo>
                    <a:pt x="643" y="77"/>
                  </a:lnTo>
                  <a:lnTo>
                    <a:pt x="653" y="8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3"/>
            <p:cNvSpPr>
              <a:spLocks noChangeAspect="1"/>
            </p:cNvSpPr>
            <p:nvPr/>
          </p:nvSpPr>
          <p:spPr bwMode="auto">
            <a:xfrm rot="21354584" flipH="1">
              <a:off x="1097" y="1446"/>
              <a:ext cx="119" cy="72"/>
            </a:xfrm>
            <a:custGeom>
              <a:avLst/>
              <a:gdLst/>
              <a:ahLst/>
              <a:cxnLst>
                <a:cxn ang="0">
                  <a:pos x="581" y="153"/>
                </a:cxn>
                <a:cxn ang="0">
                  <a:pos x="567" y="171"/>
                </a:cxn>
                <a:cxn ang="0">
                  <a:pos x="554" y="175"/>
                </a:cxn>
                <a:cxn ang="0">
                  <a:pos x="539" y="171"/>
                </a:cxn>
                <a:cxn ang="0">
                  <a:pos x="517" y="145"/>
                </a:cxn>
                <a:cxn ang="0">
                  <a:pos x="492" y="115"/>
                </a:cxn>
                <a:cxn ang="0">
                  <a:pos x="460" y="90"/>
                </a:cxn>
                <a:cxn ang="0">
                  <a:pos x="427" y="73"/>
                </a:cxn>
                <a:cxn ang="0">
                  <a:pos x="390" y="64"/>
                </a:cxn>
                <a:cxn ang="0">
                  <a:pos x="356" y="65"/>
                </a:cxn>
                <a:cxn ang="0">
                  <a:pos x="328" y="71"/>
                </a:cxn>
                <a:cxn ang="0">
                  <a:pos x="277" y="94"/>
                </a:cxn>
                <a:cxn ang="0">
                  <a:pos x="230" y="130"/>
                </a:cxn>
                <a:cxn ang="0">
                  <a:pos x="273" y="157"/>
                </a:cxn>
                <a:cxn ang="0">
                  <a:pos x="308" y="190"/>
                </a:cxn>
                <a:cxn ang="0">
                  <a:pos x="351" y="242"/>
                </a:cxn>
                <a:cxn ang="0">
                  <a:pos x="396" y="295"/>
                </a:cxn>
                <a:cxn ang="0">
                  <a:pos x="420" y="343"/>
                </a:cxn>
                <a:cxn ang="0">
                  <a:pos x="383" y="347"/>
                </a:cxn>
                <a:cxn ang="0">
                  <a:pos x="348" y="335"/>
                </a:cxn>
                <a:cxn ang="0">
                  <a:pos x="305" y="302"/>
                </a:cxn>
                <a:cxn ang="0">
                  <a:pos x="246" y="242"/>
                </a:cxn>
                <a:cxn ang="0">
                  <a:pos x="218" y="216"/>
                </a:cxn>
                <a:cxn ang="0">
                  <a:pos x="192" y="200"/>
                </a:cxn>
                <a:cxn ang="0">
                  <a:pos x="166" y="198"/>
                </a:cxn>
                <a:cxn ang="0">
                  <a:pos x="141" y="214"/>
                </a:cxn>
                <a:cxn ang="0">
                  <a:pos x="117" y="254"/>
                </a:cxn>
                <a:cxn ang="0">
                  <a:pos x="105" y="288"/>
                </a:cxn>
                <a:cxn ang="0">
                  <a:pos x="93" y="311"/>
                </a:cxn>
                <a:cxn ang="0">
                  <a:pos x="78" y="329"/>
                </a:cxn>
                <a:cxn ang="0">
                  <a:pos x="41" y="354"/>
                </a:cxn>
                <a:cxn ang="0">
                  <a:pos x="12" y="345"/>
                </a:cxn>
                <a:cxn ang="0">
                  <a:pos x="1" y="323"/>
                </a:cxn>
                <a:cxn ang="0">
                  <a:pos x="1" y="296"/>
                </a:cxn>
                <a:cxn ang="0">
                  <a:pos x="36" y="204"/>
                </a:cxn>
                <a:cxn ang="0">
                  <a:pos x="80" y="143"/>
                </a:cxn>
                <a:cxn ang="0">
                  <a:pos x="134" y="91"/>
                </a:cxn>
                <a:cxn ang="0">
                  <a:pos x="196" y="50"/>
                </a:cxn>
                <a:cxn ang="0">
                  <a:pos x="264" y="19"/>
                </a:cxn>
                <a:cxn ang="0">
                  <a:pos x="336" y="0"/>
                </a:cxn>
                <a:cxn ang="0">
                  <a:pos x="424" y="21"/>
                </a:cxn>
                <a:cxn ang="0">
                  <a:pos x="475" y="38"/>
                </a:cxn>
                <a:cxn ang="0">
                  <a:pos x="523" y="64"/>
                </a:cxn>
                <a:cxn ang="0">
                  <a:pos x="565" y="102"/>
                </a:cxn>
              </a:cxnLst>
              <a:rect l="0" t="0" r="r" b="b"/>
              <a:pathLst>
                <a:path w="587" h="358">
                  <a:moveTo>
                    <a:pt x="587" y="135"/>
                  </a:moveTo>
                  <a:lnTo>
                    <a:pt x="585" y="144"/>
                  </a:lnTo>
                  <a:lnTo>
                    <a:pt x="581" y="153"/>
                  </a:lnTo>
                  <a:lnTo>
                    <a:pt x="577" y="161"/>
                  </a:lnTo>
                  <a:lnTo>
                    <a:pt x="570" y="169"/>
                  </a:lnTo>
                  <a:lnTo>
                    <a:pt x="567" y="171"/>
                  </a:lnTo>
                  <a:lnTo>
                    <a:pt x="563" y="173"/>
                  </a:lnTo>
                  <a:lnTo>
                    <a:pt x="558" y="174"/>
                  </a:lnTo>
                  <a:lnTo>
                    <a:pt x="554" y="175"/>
                  </a:lnTo>
                  <a:lnTo>
                    <a:pt x="550" y="175"/>
                  </a:lnTo>
                  <a:lnTo>
                    <a:pt x="544" y="173"/>
                  </a:lnTo>
                  <a:lnTo>
                    <a:pt x="539" y="171"/>
                  </a:lnTo>
                  <a:lnTo>
                    <a:pt x="534" y="168"/>
                  </a:lnTo>
                  <a:lnTo>
                    <a:pt x="526" y="156"/>
                  </a:lnTo>
                  <a:lnTo>
                    <a:pt x="517" y="145"/>
                  </a:lnTo>
                  <a:lnTo>
                    <a:pt x="510" y="134"/>
                  </a:lnTo>
                  <a:lnTo>
                    <a:pt x="500" y="125"/>
                  </a:lnTo>
                  <a:lnTo>
                    <a:pt x="492" y="115"/>
                  </a:lnTo>
                  <a:lnTo>
                    <a:pt x="481" y="106"/>
                  </a:lnTo>
                  <a:lnTo>
                    <a:pt x="471" y="98"/>
                  </a:lnTo>
                  <a:lnTo>
                    <a:pt x="460" y="90"/>
                  </a:lnTo>
                  <a:lnTo>
                    <a:pt x="449" y="84"/>
                  </a:lnTo>
                  <a:lnTo>
                    <a:pt x="438" y="77"/>
                  </a:lnTo>
                  <a:lnTo>
                    <a:pt x="427" y="73"/>
                  </a:lnTo>
                  <a:lnTo>
                    <a:pt x="415" y="69"/>
                  </a:lnTo>
                  <a:lnTo>
                    <a:pt x="403" y="66"/>
                  </a:lnTo>
                  <a:lnTo>
                    <a:pt x="390" y="64"/>
                  </a:lnTo>
                  <a:lnTo>
                    <a:pt x="377" y="64"/>
                  </a:lnTo>
                  <a:lnTo>
                    <a:pt x="365" y="65"/>
                  </a:lnTo>
                  <a:lnTo>
                    <a:pt x="356" y="65"/>
                  </a:lnTo>
                  <a:lnTo>
                    <a:pt x="346" y="66"/>
                  </a:lnTo>
                  <a:lnTo>
                    <a:pt x="336" y="67"/>
                  </a:lnTo>
                  <a:lnTo>
                    <a:pt x="328" y="71"/>
                  </a:lnTo>
                  <a:lnTo>
                    <a:pt x="309" y="76"/>
                  </a:lnTo>
                  <a:lnTo>
                    <a:pt x="293" y="85"/>
                  </a:lnTo>
                  <a:lnTo>
                    <a:pt x="277" y="94"/>
                  </a:lnTo>
                  <a:lnTo>
                    <a:pt x="261" y="106"/>
                  </a:lnTo>
                  <a:lnTo>
                    <a:pt x="245" y="117"/>
                  </a:lnTo>
                  <a:lnTo>
                    <a:pt x="230" y="130"/>
                  </a:lnTo>
                  <a:lnTo>
                    <a:pt x="245" y="137"/>
                  </a:lnTo>
                  <a:lnTo>
                    <a:pt x="259" y="147"/>
                  </a:lnTo>
                  <a:lnTo>
                    <a:pt x="273" y="157"/>
                  </a:lnTo>
                  <a:lnTo>
                    <a:pt x="285" y="168"/>
                  </a:lnTo>
                  <a:lnTo>
                    <a:pt x="298" y="178"/>
                  </a:lnTo>
                  <a:lnTo>
                    <a:pt x="308" y="190"/>
                  </a:lnTo>
                  <a:lnTo>
                    <a:pt x="319" y="203"/>
                  </a:lnTo>
                  <a:lnTo>
                    <a:pt x="330" y="216"/>
                  </a:lnTo>
                  <a:lnTo>
                    <a:pt x="351" y="242"/>
                  </a:lnTo>
                  <a:lnTo>
                    <a:pt x="373" y="268"/>
                  </a:lnTo>
                  <a:lnTo>
                    <a:pt x="384" y="282"/>
                  </a:lnTo>
                  <a:lnTo>
                    <a:pt x="396" y="295"/>
                  </a:lnTo>
                  <a:lnTo>
                    <a:pt x="407" y="308"/>
                  </a:lnTo>
                  <a:lnTo>
                    <a:pt x="420" y="321"/>
                  </a:lnTo>
                  <a:lnTo>
                    <a:pt x="420" y="343"/>
                  </a:lnTo>
                  <a:lnTo>
                    <a:pt x="407" y="347"/>
                  </a:lnTo>
                  <a:lnTo>
                    <a:pt x="395" y="348"/>
                  </a:lnTo>
                  <a:lnTo>
                    <a:pt x="383" y="347"/>
                  </a:lnTo>
                  <a:lnTo>
                    <a:pt x="371" y="344"/>
                  </a:lnTo>
                  <a:lnTo>
                    <a:pt x="359" y="340"/>
                  </a:lnTo>
                  <a:lnTo>
                    <a:pt x="348" y="335"/>
                  </a:lnTo>
                  <a:lnTo>
                    <a:pt x="337" y="328"/>
                  </a:lnTo>
                  <a:lnTo>
                    <a:pt x="327" y="321"/>
                  </a:lnTo>
                  <a:lnTo>
                    <a:pt x="305" y="302"/>
                  </a:lnTo>
                  <a:lnTo>
                    <a:pt x="285" y="283"/>
                  </a:lnTo>
                  <a:lnTo>
                    <a:pt x="265" y="262"/>
                  </a:lnTo>
                  <a:lnTo>
                    <a:pt x="246" y="242"/>
                  </a:lnTo>
                  <a:lnTo>
                    <a:pt x="236" y="232"/>
                  </a:lnTo>
                  <a:lnTo>
                    <a:pt x="228" y="224"/>
                  </a:lnTo>
                  <a:lnTo>
                    <a:pt x="218" y="216"/>
                  </a:lnTo>
                  <a:lnTo>
                    <a:pt x="209" y="210"/>
                  </a:lnTo>
                  <a:lnTo>
                    <a:pt x="201" y="204"/>
                  </a:lnTo>
                  <a:lnTo>
                    <a:pt x="192" y="200"/>
                  </a:lnTo>
                  <a:lnTo>
                    <a:pt x="183" y="198"/>
                  </a:lnTo>
                  <a:lnTo>
                    <a:pt x="175" y="197"/>
                  </a:lnTo>
                  <a:lnTo>
                    <a:pt x="166" y="198"/>
                  </a:lnTo>
                  <a:lnTo>
                    <a:pt x="158" y="201"/>
                  </a:lnTo>
                  <a:lnTo>
                    <a:pt x="150" y="206"/>
                  </a:lnTo>
                  <a:lnTo>
                    <a:pt x="141" y="214"/>
                  </a:lnTo>
                  <a:lnTo>
                    <a:pt x="133" y="225"/>
                  </a:lnTo>
                  <a:lnTo>
                    <a:pt x="125" y="238"/>
                  </a:lnTo>
                  <a:lnTo>
                    <a:pt x="117" y="254"/>
                  </a:lnTo>
                  <a:lnTo>
                    <a:pt x="109" y="273"/>
                  </a:lnTo>
                  <a:lnTo>
                    <a:pt x="107" y="281"/>
                  </a:lnTo>
                  <a:lnTo>
                    <a:pt x="105" y="288"/>
                  </a:lnTo>
                  <a:lnTo>
                    <a:pt x="102" y="297"/>
                  </a:lnTo>
                  <a:lnTo>
                    <a:pt x="98" y="303"/>
                  </a:lnTo>
                  <a:lnTo>
                    <a:pt x="93" y="311"/>
                  </a:lnTo>
                  <a:lnTo>
                    <a:pt x="89" y="317"/>
                  </a:lnTo>
                  <a:lnTo>
                    <a:pt x="83" y="324"/>
                  </a:lnTo>
                  <a:lnTo>
                    <a:pt x="78" y="329"/>
                  </a:lnTo>
                  <a:lnTo>
                    <a:pt x="65" y="340"/>
                  </a:lnTo>
                  <a:lnTo>
                    <a:pt x="53" y="349"/>
                  </a:lnTo>
                  <a:lnTo>
                    <a:pt x="41" y="354"/>
                  </a:lnTo>
                  <a:lnTo>
                    <a:pt x="29" y="358"/>
                  </a:lnTo>
                  <a:lnTo>
                    <a:pt x="20" y="352"/>
                  </a:lnTo>
                  <a:lnTo>
                    <a:pt x="12" y="345"/>
                  </a:lnTo>
                  <a:lnTo>
                    <a:pt x="7" y="339"/>
                  </a:lnTo>
                  <a:lnTo>
                    <a:pt x="3" y="331"/>
                  </a:lnTo>
                  <a:lnTo>
                    <a:pt x="1" y="323"/>
                  </a:lnTo>
                  <a:lnTo>
                    <a:pt x="0" y="314"/>
                  </a:lnTo>
                  <a:lnTo>
                    <a:pt x="0" y="306"/>
                  </a:lnTo>
                  <a:lnTo>
                    <a:pt x="1" y="296"/>
                  </a:lnTo>
                  <a:lnTo>
                    <a:pt x="13" y="260"/>
                  </a:lnTo>
                  <a:lnTo>
                    <a:pt x="24" y="228"/>
                  </a:lnTo>
                  <a:lnTo>
                    <a:pt x="36" y="204"/>
                  </a:lnTo>
                  <a:lnTo>
                    <a:pt x="50" y="183"/>
                  </a:lnTo>
                  <a:lnTo>
                    <a:pt x="65" y="162"/>
                  </a:lnTo>
                  <a:lnTo>
                    <a:pt x="80" y="143"/>
                  </a:lnTo>
                  <a:lnTo>
                    <a:pt x="97" y="125"/>
                  </a:lnTo>
                  <a:lnTo>
                    <a:pt x="116" y="107"/>
                  </a:lnTo>
                  <a:lnTo>
                    <a:pt x="134" y="91"/>
                  </a:lnTo>
                  <a:lnTo>
                    <a:pt x="154" y="76"/>
                  </a:lnTo>
                  <a:lnTo>
                    <a:pt x="175" y="62"/>
                  </a:lnTo>
                  <a:lnTo>
                    <a:pt x="196" y="50"/>
                  </a:lnTo>
                  <a:lnTo>
                    <a:pt x="218" y="38"/>
                  </a:lnTo>
                  <a:lnTo>
                    <a:pt x="240" y="29"/>
                  </a:lnTo>
                  <a:lnTo>
                    <a:pt x="264" y="19"/>
                  </a:lnTo>
                  <a:lnTo>
                    <a:pt x="288" y="11"/>
                  </a:lnTo>
                  <a:lnTo>
                    <a:pt x="313" y="5"/>
                  </a:lnTo>
                  <a:lnTo>
                    <a:pt x="336" y="0"/>
                  </a:lnTo>
                  <a:lnTo>
                    <a:pt x="371" y="7"/>
                  </a:lnTo>
                  <a:lnTo>
                    <a:pt x="405" y="16"/>
                  </a:lnTo>
                  <a:lnTo>
                    <a:pt x="424" y="21"/>
                  </a:lnTo>
                  <a:lnTo>
                    <a:pt x="441" y="27"/>
                  </a:lnTo>
                  <a:lnTo>
                    <a:pt x="458" y="32"/>
                  </a:lnTo>
                  <a:lnTo>
                    <a:pt x="475" y="38"/>
                  </a:lnTo>
                  <a:lnTo>
                    <a:pt x="492" y="46"/>
                  </a:lnTo>
                  <a:lnTo>
                    <a:pt x="508" y="55"/>
                  </a:lnTo>
                  <a:lnTo>
                    <a:pt x="523" y="64"/>
                  </a:lnTo>
                  <a:lnTo>
                    <a:pt x="538" y="75"/>
                  </a:lnTo>
                  <a:lnTo>
                    <a:pt x="552" y="88"/>
                  </a:lnTo>
                  <a:lnTo>
                    <a:pt x="565" y="102"/>
                  </a:lnTo>
                  <a:lnTo>
                    <a:pt x="577" y="117"/>
                  </a:lnTo>
                  <a:lnTo>
                    <a:pt x="587" y="135"/>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4"/>
            <p:cNvSpPr>
              <a:spLocks noChangeAspect="1"/>
            </p:cNvSpPr>
            <p:nvPr/>
          </p:nvSpPr>
          <p:spPr bwMode="auto">
            <a:xfrm rot="21354584" flipH="1">
              <a:off x="1629" y="1417"/>
              <a:ext cx="80" cy="39"/>
            </a:xfrm>
            <a:custGeom>
              <a:avLst/>
              <a:gdLst/>
              <a:ahLst/>
              <a:cxnLst>
                <a:cxn ang="0">
                  <a:pos x="395" y="0"/>
                </a:cxn>
                <a:cxn ang="0">
                  <a:pos x="381" y="0"/>
                </a:cxn>
                <a:cxn ang="0">
                  <a:pos x="367" y="1"/>
                </a:cxn>
                <a:cxn ang="0">
                  <a:pos x="353" y="2"/>
                </a:cxn>
                <a:cxn ang="0">
                  <a:pos x="340" y="5"/>
                </a:cxn>
                <a:cxn ang="0">
                  <a:pos x="326" y="7"/>
                </a:cxn>
                <a:cxn ang="0">
                  <a:pos x="313" y="10"/>
                </a:cxn>
                <a:cxn ang="0">
                  <a:pos x="301" y="13"/>
                </a:cxn>
                <a:cxn ang="0">
                  <a:pos x="288" y="18"/>
                </a:cxn>
                <a:cxn ang="0">
                  <a:pos x="263" y="27"/>
                </a:cxn>
                <a:cxn ang="0">
                  <a:pos x="238" y="38"/>
                </a:cxn>
                <a:cxn ang="0">
                  <a:pos x="214" y="51"/>
                </a:cxn>
                <a:cxn ang="0">
                  <a:pos x="192" y="64"/>
                </a:cxn>
                <a:cxn ang="0">
                  <a:pos x="168" y="79"/>
                </a:cxn>
                <a:cxn ang="0">
                  <a:pos x="146" y="95"/>
                </a:cxn>
                <a:cxn ang="0">
                  <a:pos x="124" y="111"/>
                </a:cxn>
                <a:cxn ang="0">
                  <a:pos x="102" y="129"/>
                </a:cxn>
                <a:cxn ang="0">
                  <a:pos x="58" y="162"/>
                </a:cxn>
                <a:cxn ang="0">
                  <a:pos x="15" y="196"/>
                </a:cxn>
                <a:cxn ang="0">
                  <a:pos x="10" y="191"/>
                </a:cxn>
                <a:cxn ang="0">
                  <a:pos x="5" y="186"/>
                </a:cxn>
                <a:cxn ang="0">
                  <a:pos x="2" y="179"/>
                </a:cxn>
                <a:cxn ang="0">
                  <a:pos x="0" y="174"/>
                </a:cxn>
                <a:cxn ang="0">
                  <a:pos x="0" y="167"/>
                </a:cxn>
                <a:cxn ang="0">
                  <a:pos x="0" y="161"/>
                </a:cxn>
                <a:cxn ang="0">
                  <a:pos x="1" y="154"/>
                </a:cxn>
                <a:cxn ang="0">
                  <a:pos x="2" y="147"/>
                </a:cxn>
                <a:cxn ang="0">
                  <a:pos x="5" y="134"/>
                </a:cxn>
                <a:cxn ang="0">
                  <a:pos x="10" y="120"/>
                </a:cxn>
                <a:cxn ang="0">
                  <a:pos x="14" y="106"/>
                </a:cxn>
                <a:cxn ang="0">
                  <a:pos x="15" y="93"/>
                </a:cxn>
                <a:cxn ang="0">
                  <a:pos x="24" y="81"/>
                </a:cxn>
                <a:cxn ang="0">
                  <a:pos x="32" y="71"/>
                </a:cxn>
                <a:cxn ang="0">
                  <a:pos x="42" y="62"/>
                </a:cxn>
                <a:cxn ang="0">
                  <a:pos x="52" y="53"/>
                </a:cxn>
                <a:cxn ang="0">
                  <a:pos x="61" y="46"/>
                </a:cxn>
                <a:cxn ang="0">
                  <a:pos x="72" y="38"/>
                </a:cxn>
                <a:cxn ang="0">
                  <a:pos x="82" y="33"/>
                </a:cxn>
                <a:cxn ang="0">
                  <a:pos x="93" y="26"/>
                </a:cxn>
                <a:cxn ang="0">
                  <a:pos x="103" y="22"/>
                </a:cxn>
                <a:cxn ang="0">
                  <a:pos x="115" y="18"/>
                </a:cxn>
                <a:cxn ang="0">
                  <a:pos x="126" y="14"/>
                </a:cxn>
                <a:cxn ang="0">
                  <a:pos x="138" y="11"/>
                </a:cxn>
                <a:cxn ang="0">
                  <a:pos x="162" y="6"/>
                </a:cxn>
                <a:cxn ang="0">
                  <a:pos x="185" y="2"/>
                </a:cxn>
                <a:cxn ang="0">
                  <a:pos x="210" y="0"/>
                </a:cxn>
                <a:cxn ang="0">
                  <a:pos x="236" y="0"/>
                </a:cxn>
                <a:cxn ang="0">
                  <a:pos x="262" y="0"/>
                </a:cxn>
                <a:cxn ang="0">
                  <a:pos x="288" y="0"/>
                </a:cxn>
                <a:cxn ang="0">
                  <a:pos x="341" y="1"/>
                </a:cxn>
                <a:cxn ang="0">
                  <a:pos x="395" y="0"/>
                </a:cxn>
              </a:cxnLst>
              <a:rect l="0" t="0" r="r" b="b"/>
              <a:pathLst>
                <a:path w="395" h="196">
                  <a:moveTo>
                    <a:pt x="395" y="0"/>
                  </a:moveTo>
                  <a:lnTo>
                    <a:pt x="381" y="0"/>
                  </a:lnTo>
                  <a:lnTo>
                    <a:pt x="367" y="1"/>
                  </a:lnTo>
                  <a:lnTo>
                    <a:pt x="353" y="2"/>
                  </a:lnTo>
                  <a:lnTo>
                    <a:pt x="340" y="5"/>
                  </a:lnTo>
                  <a:lnTo>
                    <a:pt x="326" y="7"/>
                  </a:lnTo>
                  <a:lnTo>
                    <a:pt x="313" y="10"/>
                  </a:lnTo>
                  <a:lnTo>
                    <a:pt x="301" y="13"/>
                  </a:lnTo>
                  <a:lnTo>
                    <a:pt x="288" y="18"/>
                  </a:lnTo>
                  <a:lnTo>
                    <a:pt x="263" y="27"/>
                  </a:lnTo>
                  <a:lnTo>
                    <a:pt x="238" y="38"/>
                  </a:lnTo>
                  <a:lnTo>
                    <a:pt x="214" y="51"/>
                  </a:lnTo>
                  <a:lnTo>
                    <a:pt x="192" y="64"/>
                  </a:lnTo>
                  <a:lnTo>
                    <a:pt x="168" y="79"/>
                  </a:lnTo>
                  <a:lnTo>
                    <a:pt x="146" y="95"/>
                  </a:lnTo>
                  <a:lnTo>
                    <a:pt x="124" y="111"/>
                  </a:lnTo>
                  <a:lnTo>
                    <a:pt x="102" y="129"/>
                  </a:lnTo>
                  <a:lnTo>
                    <a:pt x="58" y="162"/>
                  </a:lnTo>
                  <a:lnTo>
                    <a:pt x="15" y="196"/>
                  </a:lnTo>
                  <a:lnTo>
                    <a:pt x="10" y="191"/>
                  </a:lnTo>
                  <a:lnTo>
                    <a:pt x="5" y="186"/>
                  </a:lnTo>
                  <a:lnTo>
                    <a:pt x="2" y="179"/>
                  </a:lnTo>
                  <a:lnTo>
                    <a:pt x="0" y="174"/>
                  </a:lnTo>
                  <a:lnTo>
                    <a:pt x="0" y="167"/>
                  </a:lnTo>
                  <a:lnTo>
                    <a:pt x="0" y="161"/>
                  </a:lnTo>
                  <a:lnTo>
                    <a:pt x="1" y="154"/>
                  </a:lnTo>
                  <a:lnTo>
                    <a:pt x="2" y="147"/>
                  </a:lnTo>
                  <a:lnTo>
                    <a:pt x="5" y="134"/>
                  </a:lnTo>
                  <a:lnTo>
                    <a:pt x="10" y="120"/>
                  </a:lnTo>
                  <a:lnTo>
                    <a:pt x="14" y="106"/>
                  </a:lnTo>
                  <a:lnTo>
                    <a:pt x="15" y="93"/>
                  </a:lnTo>
                  <a:lnTo>
                    <a:pt x="24" y="81"/>
                  </a:lnTo>
                  <a:lnTo>
                    <a:pt x="32" y="71"/>
                  </a:lnTo>
                  <a:lnTo>
                    <a:pt x="42" y="62"/>
                  </a:lnTo>
                  <a:lnTo>
                    <a:pt x="52" y="53"/>
                  </a:lnTo>
                  <a:lnTo>
                    <a:pt x="61" y="46"/>
                  </a:lnTo>
                  <a:lnTo>
                    <a:pt x="72" y="38"/>
                  </a:lnTo>
                  <a:lnTo>
                    <a:pt x="82" y="33"/>
                  </a:lnTo>
                  <a:lnTo>
                    <a:pt x="93" y="26"/>
                  </a:lnTo>
                  <a:lnTo>
                    <a:pt x="103" y="22"/>
                  </a:lnTo>
                  <a:lnTo>
                    <a:pt x="115" y="18"/>
                  </a:lnTo>
                  <a:lnTo>
                    <a:pt x="126" y="14"/>
                  </a:lnTo>
                  <a:lnTo>
                    <a:pt x="138" y="11"/>
                  </a:lnTo>
                  <a:lnTo>
                    <a:pt x="162" y="6"/>
                  </a:lnTo>
                  <a:lnTo>
                    <a:pt x="185" y="2"/>
                  </a:lnTo>
                  <a:lnTo>
                    <a:pt x="210" y="0"/>
                  </a:lnTo>
                  <a:lnTo>
                    <a:pt x="236" y="0"/>
                  </a:lnTo>
                  <a:lnTo>
                    <a:pt x="262" y="0"/>
                  </a:lnTo>
                  <a:lnTo>
                    <a:pt x="288" y="0"/>
                  </a:lnTo>
                  <a:lnTo>
                    <a:pt x="341" y="1"/>
                  </a:lnTo>
                  <a:lnTo>
                    <a:pt x="395" y="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5"/>
            <p:cNvSpPr>
              <a:spLocks noChangeAspect="1"/>
            </p:cNvSpPr>
            <p:nvPr/>
          </p:nvSpPr>
          <p:spPr bwMode="auto">
            <a:xfrm rot="21354584" flipH="1">
              <a:off x="1797" y="1467"/>
              <a:ext cx="28" cy="20"/>
            </a:xfrm>
            <a:custGeom>
              <a:avLst/>
              <a:gdLst/>
              <a:ahLst/>
              <a:cxnLst>
                <a:cxn ang="0">
                  <a:pos x="143" y="49"/>
                </a:cxn>
                <a:cxn ang="0">
                  <a:pos x="136" y="100"/>
                </a:cxn>
                <a:cxn ang="0">
                  <a:pos x="125" y="104"/>
                </a:cxn>
                <a:cxn ang="0">
                  <a:pos x="116" y="106"/>
                </a:cxn>
                <a:cxn ang="0">
                  <a:pos x="105" y="106"/>
                </a:cxn>
                <a:cxn ang="0">
                  <a:pos x="95" y="104"/>
                </a:cxn>
                <a:cxn ang="0">
                  <a:pos x="84" y="100"/>
                </a:cxn>
                <a:cxn ang="0">
                  <a:pos x="75" y="97"/>
                </a:cxn>
                <a:cxn ang="0">
                  <a:pos x="66" y="92"/>
                </a:cxn>
                <a:cxn ang="0">
                  <a:pos x="56" y="85"/>
                </a:cxn>
                <a:cxn ang="0">
                  <a:pos x="48" y="79"/>
                </a:cxn>
                <a:cxn ang="0">
                  <a:pos x="39" y="71"/>
                </a:cxn>
                <a:cxn ang="0">
                  <a:pos x="32" y="63"/>
                </a:cxn>
                <a:cxn ang="0">
                  <a:pos x="24" y="55"/>
                </a:cxn>
                <a:cxn ang="0">
                  <a:pos x="11" y="38"/>
                </a:cxn>
                <a:cxn ang="0">
                  <a:pos x="0" y="23"/>
                </a:cxn>
                <a:cxn ang="0">
                  <a:pos x="7" y="15"/>
                </a:cxn>
                <a:cxn ang="0">
                  <a:pos x="14" y="10"/>
                </a:cxn>
                <a:cxn ang="0">
                  <a:pos x="23" y="6"/>
                </a:cxn>
                <a:cxn ang="0">
                  <a:pos x="32" y="2"/>
                </a:cxn>
                <a:cxn ang="0">
                  <a:pos x="41" y="1"/>
                </a:cxn>
                <a:cxn ang="0">
                  <a:pos x="51" y="0"/>
                </a:cxn>
                <a:cxn ang="0">
                  <a:pos x="62" y="0"/>
                </a:cxn>
                <a:cxn ang="0">
                  <a:pos x="73" y="2"/>
                </a:cxn>
                <a:cxn ang="0">
                  <a:pos x="82" y="4"/>
                </a:cxn>
                <a:cxn ang="0">
                  <a:pos x="93" y="8"/>
                </a:cxn>
                <a:cxn ang="0">
                  <a:pos x="103" y="12"/>
                </a:cxn>
                <a:cxn ang="0">
                  <a:pos x="111" y="17"/>
                </a:cxn>
                <a:cxn ang="0">
                  <a:pos x="121" y="24"/>
                </a:cxn>
                <a:cxn ang="0">
                  <a:pos x="129" y="31"/>
                </a:cxn>
                <a:cxn ang="0">
                  <a:pos x="136" y="40"/>
                </a:cxn>
                <a:cxn ang="0">
                  <a:pos x="143" y="49"/>
                </a:cxn>
              </a:cxnLst>
              <a:rect l="0" t="0" r="r" b="b"/>
              <a:pathLst>
                <a:path w="143" h="106">
                  <a:moveTo>
                    <a:pt x="143" y="49"/>
                  </a:moveTo>
                  <a:lnTo>
                    <a:pt x="136" y="100"/>
                  </a:lnTo>
                  <a:lnTo>
                    <a:pt x="125" y="104"/>
                  </a:lnTo>
                  <a:lnTo>
                    <a:pt x="116" y="106"/>
                  </a:lnTo>
                  <a:lnTo>
                    <a:pt x="105" y="106"/>
                  </a:lnTo>
                  <a:lnTo>
                    <a:pt x="95" y="104"/>
                  </a:lnTo>
                  <a:lnTo>
                    <a:pt x="84" y="100"/>
                  </a:lnTo>
                  <a:lnTo>
                    <a:pt x="75" y="97"/>
                  </a:lnTo>
                  <a:lnTo>
                    <a:pt x="66" y="92"/>
                  </a:lnTo>
                  <a:lnTo>
                    <a:pt x="56" y="85"/>
                  </a:lnTo>
                  <a:lnTo>
                    <a:pt x="48" y="79"/>
                  </a:lnTo>
                  <a:lnTo>
                    <a:pt x="39" y="71"/>
                  </a:lnTo>
                  <a:lnTo>
                    <a:pt x="32" y="63"/>
                  </a:lnTo>
                  <a:lnTo>
                    <a:pt x="24" y="55"/>
                  </a:lnTo>
                  <a:lnTo>
                    <a:pt x="11" y="38"/>
                  </a:lnTo>
                  <a:lnTo>
                    <a:pt x="0" y="23"/>
                  </a:lnTo>
                  <a:lnTo>
                    <a:pt x="7" y="15"/>
                  </a:lnTo>
                  <a:lnTo>
                    <a:pt x="14" y="10"/>
                  </a:lnTo>
                  <a:lnTo>
                    <a:pt x="23" y="6"/>
                  </a:lnTo>
                  <a:lnTo>
                    <a:pt x="32" y="2"/>
                  </a:lnTo>
                  <a:lnTo>
                    <a:pt x="41" y="1"/>
                  </a:lnTo>
                  <a:lnTo>
                    <a:pt x="51" y="0"/>
                  </a:lnTo>
                  <a:lnTo>
                    <a:pt x="62" y="0"/>
                  </a:lnTo>
                  <a:lnTo>
                    <a:pt x="73" y="2"/>
                  </a:lnTo>
                  <a:lnTo>
                    <a:pt x="82" y="4"/>
                  </a:lnTo>
                  <a:lnTo>
                    <a:pt x="93" y="8"/>
                  </a:lnTo>
                  <a:lnTo>
                    <a:pt x="103" y="12"/>
                  </a:lnTo>
                  <a:lnTo>
                    <a:pt x="111" y="17"/>
                  </a:lnTo>
                  <a:lnTo>
                    <a:pt x="121" y="24"/>
                  </a:lnTo>
                  <a:lnTo>
                    <a:pt x="129" y="31"/>
                  </a:lnTo>
                  <a:lnTo>
                    <a:pt x="136" y="40"/>
                  </a:lnTo>
                  <a:lnTo>
                    <a:pt x="143" y="49"/>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6"/>
            <p:cNvSpPr>
              <a:spLocks noChangeAspect="1"/>
            </p:cNvSpPr>
            <p:nvPr/>
          </p:nvSpPr>
          <p:spPr bwMode="auto">
            <a:xfrm rot="21354584" flipH="1">
              <a:off x="1508" y="1506"/>
              <a:ext cx="169" cy="172"/>
            </a:xfrm>
            <a:custGeom>
              <a:avLst/>
              <a:gdLst/>
              <a:ahLst/>
              <a:cxnLst>
                <a:cxn ang="0">
                  <a:pos x="810" y="442"/>
                </a:cxn>
                <a:cxn ang="0">
                  <a:pos x="822" y="481"/>
                </a:cxn>
                <a:cxn ang="0">
                  <a:pos x="831" y="520"/>
                </a:cxn>
                <a:cxn ang="0">
                  <a:pos x="837" y="560"/>
                </a:cxn>
                <a:cxn ang="0">
                  <a:pos x="839" y="599"/>
                </a:cxn>
                <a:cxn ang="0">
                  <a:pos x="838" y="640"/>
                </a:cxn>
                <a:cxn ang="0">
                  <a:pos x="835" y="681"/>
                </a:cxn>
                <a:cxn ang="0">
                  <a:pos x="828" y="722"/>
                </a:cxn>
                <a:cxn ang="0">
                  <a:pos x="812" y="758"/>
                </a:cxn>
                <a:cxn ang="0">
                  <a:pos x="786" y="783"/>
                </a:cxn>
                <a:cxn ang="0">
                  <a:pos x="756" y="804"/>
                </a:cxn>
                <a:cxn ang="0">
                  <a:pos x="724" y="820"/>
                </a:cxn>
                <a:cxn ang="0">
                  <a:pos x="688" y="833"/>
                </a:cxn>
                <a:cxn ang="0">
                  <a:pos x="652" y="843"/>
                </a:cxn>
                <a:cxn ang="0">
                  <a:pos x="599" y="854"/>
                </a:cxn>
                <a:cxn ang="0">
                  <a:pos x="540" y="855"/>
                </a:cxn>
                <a:cxn ang="0">
                  <a:pos x="494" y="845"/>
                </a:cxn>
                <a:cxn ang="0">
                  <a:pos x="449" y="830"/>
                </a:cxn>
                <a:cxn ang="0">
                  <a:pos x="406" y="812"/>
                </a:cxn>
                <a:cxn ang="0">
                  <a:pos x="365" y="789"/>
                </a:cxn>
                <a:cxn ang="0">
                  <a:pos x="324" y="763"/>
                </a:cxn>
                <a:cxn ang="0">
                  <a:pos x="286" y="733"/>
                </a:cxn>
                <a:cxn ang="0">
                  <a:pos x="250" y="702"/>
                </a:cxn>
                <a:cxn ang="0">
                  <a:pos x="215" y="666"/>
                </a:cxn>
                <a:cxn ang="0">
                  <a:pos x="182" y="630"/>
                </a:cxn>
                <a:cxn ang="0">
                  <a:pos x="151" y="591"/>
                </a:cxn>
                <a:cxn ang="0">
                  <a:pos x="122" y="551"/>
                </a:cxn>
                <a:cxn ang="0">
                  <a:pos x="83" y="488"/>
                </a:cxn>
                <a:cxn ang="0">
                  <a:pos x="36" y="402"/>
                </a:cxn>
                <a:cxn ang="0">
                  <a:pos x="10" y="324"/>
                </a:cxn>
                <a:cxn ang="0">
                  <a:pos x="3" y="268"/>
                </a:cxn>
                <a:cxn ang="0">
                  <a:pos x="0" y="230"/>
                </a:cxn>
                <a:cxn ang="0">
                  <a:pos x="0" y="193"/>
                </a:cxn>
                <a:cxn ang="0">
                  <a:pos x="3" y="157"/>
                </a:cxn>
                <a:cxn ang="0">
                  <a:pos x="10" y="121"/>
                </a:cxn>
                <a:cxn ang="0">
                  <a:pos x="24" y="87"/>
                </a:cxn>
                <a:cxn ang="0">
                  <a:pos x="41" y="60"/>
                </a:cxn>
                <a:cxn ang="0">
                  <a:pos x="57" y="41"/>
                </a:cxn>
                <a:cxn ang="0">
                  <a:pos x="74" y="26"/>
                </a:cxn>
                <a:cxn ang="0">
                  <a:pos x="93" y="15"/>
                </a:cxn>
                <a:cxn ang="0">
                  <a:pos x="113" y="8"/>
                </a:cxn>
                <a:cxn ang="0">
                  <a:pos x="132" y="3"/>
                </a:cxn>
                <a:cxn ang="0">
                  <a:pos x="163" y="0"/>
                </a:cxn>
                <a:cxn ang="0">
                  <a:pos x="206" y="4"/>
                </a:cxn>
                <a:cxn ang="0">
                  <a:pos x="251" y="11"/>
                </a:cxn>
                <a:cxn ang="0">
                  <a:pos x="294" y="21"/>
                </a:cxn>
                <a:cxn ang="0">
                  <a:pos x="337" y="29"/>
                </a:cxn>
                <a:cxn ang="0">
                  <a:pos x="391" y="48"/>
                </a:cxn>
                <a:cxn ang="0">
                  <a:pos x="457" y="81"/>
                </a:cxn>
                <a:cxn ang="0">
                  <a:pos x="524" y="119"/>
                </a:cxn>
                <a:cxn ang="0">
                  <a:pos x="589" y="162"/>
                </a:cxn>
                <a:cxn ang="0">
                  <a:pos x="649" y="210"/>
                </a:cxn>
                <a:cxn ang="0">
                  <a:pos x="690" y="250"/>
                </a:cxn>
                <a:cxn ang="0">
                  <a:pos x="716" y="278"/>
                </a:cxn>
                <a:cxn ang="0">
                  <a:pos x="740" y="307"/>
                </a:cxn>
                <a:cxn ang="0">
                  <a:pos x="760" y="339"/>
                </a:cxn>
                <a:cxn ang="0">
                  <a:pos x="780" y="372"/>
                </a:cxn>
                <a:cxn ang="0">
                  <a:pos x="796" y="405"/>
                </a:cxn>
              </a:cxnLst>
              <a:rect l="0" t="0" r="r" b="b"/>
              <a:pathLst>
                <a:path w="839" h="858">
                  <a:moveTo>
                    <a:pt x="802" y="424"/>
                  </a:moveTo>
                  <a:lnTo>
                    <a:pt x="810" y="442"/>
                  </a:lnTo>
                  <a:lnTo>
                    <a:pt x="816" y="462"/>
                  </a:lnTo>
                  <a:lnTo>
                    <a:pt x="822" y="481"/>
                  </a:lnTo>
                  <a:lnTo>
                    <a:pt x="827" y="500"/>
                  </a:lnTo>
                  <a:lnTo>
                    <a:pt x="831" y="520"/>
                  </a:lnTo>
                  <a:lnTo>
                    <a:pt x="835" y="539"/>
                  </a:lnTo>
                  <a:lnTo>
                    <a:pt x="837" y="560"/>
                  </a:lnTo>
                  <a:lnTo>
                    <a:pt x="838" y="579"/>
                  </a:lnTo>
                  <a:lnTo>
                    <a:pt x="839" y="599"/>
                  </a:lnTo>
                  <a:lnTo>
                    <a:pt x="839" y="620"/>
                  </a:lnTo>
                  <a:lnTo>
                    <a:pt x="838" y="640"/>
                  </a:lnTo>
                  <a:lnTo>
                    <a:pt x="837" y="661"/>
                  </a:lnTo>
                  <a:lnTo>
                    <a:pt x="835" y="681"/>
                  </a:lnTo>
                  <a:lnTo>
                    <a:pt x="831" y="702"/>
                  </a:lnTo>
                  <a:lnTo>
                    <a:pt x="828" y="722"/>
                  </a:lnTo>
                  <a:lnTo>
                    <a:pt x="823" y="743"/>
                  </a:lnTo>
                  <a:lnTo>
                    <a:pt x="812" y="758"/>
                  </a:lnTo>
                  <a:lnTo>
                    <a:pt x="799" y="771"/>
                  </a:lnTo>
                  <a:lnTo>
                    <a:pt x="786" y="783"/>
                  </a:lnTo>
                  <a:lnTo>
                    <a:pt x="771" y="794"/>
                  </a:lnTo>
                  <a:lnTo>
                    <a:pt x="756" y="804"/>
                  </a:lnTo>
                  <a:lnTo>
                    <a:pt x="740" y="813"/>
                  </a:lnTo>
                  <a:lnTo>
                    <a:pt x="724" y="820"/>
                  </a:lnTo>
                  <a:lnTo>
                    <a:pt x="706" y="828"/>
                  </a:lnTo>
                  <a:lnTo>
                    <a:pt x="688" y="833"/>
                  </a:lnTo>
                  <a:lnTo>
                    <a:pt x="671" y="839"/>
                  </a:lnTo>
                  <a:lnTo>
                    <a:pt x="652" y="843"/>
                  </a:lnTo>
                  <a:lnTo>
                    <a:pt x="634" y="847"/>
                  </a:lnTo>
                  <a:lnTo>
                    <a:pt x="599" y="854"/>
                  </a:lnTo>
                  <a:lnTo>
                    <a:pt x="564" y="858"/>
                  </a:lnTo>
                  <a:lnTo>
                    <a:pt x="540" y="855"/>
                  </a:lnTo>
                  <a:lnTo>
                    <a:pt x="518" y="851"/>
                  </a:lnTo>
                  <a:lnTo>
                    <a:pt x="494" y="845"/>
                  </a:lnTo>
                  <a:lnTo>
                    <a:pt x="471" y="838"/>
                  </a:lnTo>
                  <a:lnTo>
                    <a:pt x="449" y="830"/>
                  </a:lnTo>
                  <a:lnTo>
                    <a:pt x="427" y="821"/>
                  </a:lnTo>
                  <a:lnTo>
                    <a:pt x="406" y="812"/>
                  </a:lnTo>
                  <a:lnTo>
                    <a:pt x="385" y="801"/>
                  </a:lnTo>
                  <a:lnTo>
                    <a:pt x="365" y="789"/>
                  </a:lnTo>
                  <a:lnTo>
                    <a:pt x="344" y="776"/>
                  </a:lnTo>
                  <a:lnTo>
                    <a:pt x="324" y="763"/>
                  </a:lnTo>
                  <a:lnTo>
                    <a:pt x="304" y="748"/>
                  </a:lnTo>
                  <a:lnTo>
                    <a:pt x="286" y="733"/>
                  </a:lnTo>
                  <a:lnTo>
                    <a:pt x="268" y="718"/>
                  </a:lnTo>
                  <a:lnTo>
                    <a:pt x="250" y="702"/>
                  </a:lnTo>
                  <a:lnTo>
                    <a:pt x="232" y="685"/>
                  </a:lnTo>
                  <a:lnTo>
                    <a:pt x="215" y="666"/>
                  </a:lnTo>
                  <a:lnTo>
                    <a:pt x="198" y="648"/>
                  </a:lnTo>
                  <a:lnTo>
                    <a:pt x="182" y="630"/>
                  </a:lnTo>
                  <a:lnTo>
                    <a:pt x="167" y="610"/>
                  </a:lnTo>
                  <a:lnTo>
                    <a:pt x="151" y="591"/>
                  </a:lnTo>
                  <a:lnTo>
                    <a:pt x="136" y="570"/>
                  </a:lnTo>
                  <a:lnTo>
                    <a:pt x="122" y="551"/>
                  </a:lnTo>
                  <a:lnTo>
                    <a:pt x="108" y="529"/>
                  </a:lnTo>
                  <a:lnTo>
                    <a:pt x="83" y="488"/>
                  </a:lnTo>
                  <a:lnTo>
                    <a:pt x="58" y="445"/>
                  </a:lnTo>
                  <a:lnTo>
                    <a:pt x="36" y="402"/>
                  </a:lnTo>
                  <a:lnTo>
                    <a:pt x="16" y="359"/>
                  </a:lnTo>
                  <a:lnTo>
                    <a:pt x="10" y="324"/>
                  </a:lnTo>
                  <a:lnTo>
                    <a:pt x="5" y="287"/>
                  </a:lnTo>
                  <a:lnTo>
                    <a:pt x="3" y="268"/>
                  </a:lnTo>
                  <a:lnTo>
                    <a:pt x="1" y="249"/>
                  </a:lnTo>
                  <a:lnTo>
                    <a:pt x="0" y="230"/>
                  </a:lnTo>
                  <a:lnTo>
                    <a:pt x="0" y="212"/>
                  </a:lnTo>
                  <a:lnTo>
                    <a:pt x="0" y="193"/>
                  </a:lnTo>
                  <a:lnTo>
                    <a:pt x="1" y="175"/>
                  </a:lnTo>
                  <a:lnTo>
                    <a:pt x="3" y="157"/>
                  </a:lnTo>
                  <a:lnTo>
                    <a:pt x="6" y="138"/>
                  </a:lnTo>
                  <a:lnTo>
                    <a:pt x="10" y="121"/>
                  </a:lnTo>
                  <a:lnTo>
                    <a:pt x="17" y="104"/>
                  </a:lnTo>
                  <a:lnTo>
                    <a:pt x="24" y="87"/>
                  </a:lnTo>
                  <a:lnTo>
                    <a:pt x="33" y="70"/>
                  </a:lnTo>
                  <a:lnTo>
                    <a:pt x="41" y="60"/>
                  </a:lnTo>
                  <a:lnTo>
                    <a:pt x="48" y="50"/>
                  </a:lnTo>
                  <a:lnTo>
                    <a:pt x="57" y="41"/>
                  </a:lnTo>
                  <a:lnTo>
                    <a:pt x="65" y="34"/>
                  </a:lnTo>
                  <a:lnTo>
                    <a:pt x="74" y="26"/>
                  </a:lnTo>
                  <a:lnTo>
                    <a:pt x="84" y="21"/>
                  </a:lnTo>
                  <a:lnTo>
                    <a:pt x="93" y="15"/>
                  </a:lnTo>
                  <a:lnTo>
                    <a:pt x="102" y="11"/>
                  </a:lnTo>
                  <a:lnTo>
                    <a:pt x="113" y="8"/>
                  </a:lnTo>
                  <a:lnTo>
                    <a:pt x="122" y="5"/>
                  </a:lnTo>
                  <a:lnTo>
                    <a:pt x="132" y="3"/>
                  </a:lnTo>
                  <a:lnTo>
                    <a:pt x="143" y="1"/>
                  </a:lnTo>
                  <a:lnTo>
                    <a:pt x="163" y="0"/>
                  </a:lnTo>
                  <a:lnTo>
                    <a:pt x="185" y="1"/>
                  </a:lnTo>
                  <a:lnTo>
                    <a:pt x="206" y="4"/>
                  </a:lnTo>
                  <a:lnTo>
                    <a:pt x="229" y="7"/>
                  </a:lnTo>
                  <a:lnTo>
                    <a:pt x="251" y="11"/>
                  </a:lnTo>
                  <a:lnTo>
                    <a:pt x="272" y="17"/>
                  </a:lnTo>
                  <a:lnTo>
                    <a:pt x="294" y="21"/>
                  </a:lnTo>
                  <a:lnTo>
                    <a:pt x="315" y="26"/>
                  </a:lnTo>
                  <a:lnTo>
                    <a:pt x="337" y="29"/>
                  </a:lnTo>
                  <a:lnTo>
                    <a:pt x="357" y="33"/>
                  </a:lnTo>
                  <a:lnTo>
                    <a:pt x="391" y="48"/>
                  </a:lnTo>
                  <a:lnTo>
                    <a:pt x="424" y="64"/>
                  </a:lnTo>
                  <a:lnTo>
                    <a:pt x="457" y="81"/>
                  </a:lnTo>
                  <a:lnTo>
                    <a:pt x="491" y="99"/>
                  </a:lnTo>
                  <a:lnTo>
                    <a:pt x="524" y="119"/>
                  </a:lnTo>
                  <a:lnTo>
                    <a:pt x="557" y="139"/>
                  </a:lnTo>
                  <a:lnTo>
                    <a:pt x="589" y="162"/>
                  </a:lnTo>
                  <a:lnTo>
                    <a:pt x="619" y="186"/>
                  </a:lnTo>
                  <a:lnTo>
                    <a:pt x="649" y="210"/>
                  </a:lnTo>
                  <a:lnTo>
                    <a:pt x="677" y="236"/>
                  </a:lnTo>
                  <a:lnTo>
                    <a:pt x="690" y="250"/>
                  </a:lnTo>
                  <a:lnTo>
                    <a:pt x="703" y="263"/>
                  </a:lnTo>
                  <a:lnTo>
                    <a:pt x="716" y="278"/>
                  </a:lnTo>
                  <a:lnTo>
                    <a:pt x="728" y="292"/>
                  </a:lnTo>
                  <a:lnTo>
                    <a:pt x="740" y="307"/>
                  </a:lnTo>
                  <a:lnTo>
                    <a:pt x="750" y="324"/>
                  </a:lnTo>
                  <a:lnTo>
                    <a:pt x="760" y="339"/>
                  </a:lnTo>
                  <a:lnTo>
                    <a:pt x="770" y="355"/>
                  </a:lnTo>
                  <a:lnTo>
                    <a:pt x="780" y="372"/>
                  </a:lnTo>
                  <a:lnTo>
                    <a:pt x="788" y="388"/>
                  </a:lnTo>
                  <a:lnTo>
                    <a:pt x="796" y="405"/>
                  </a:lnTo>
                  <a:lnTo>
                    <a:pt x="802" y="424"/>
                  </a:lnTo>
                  <a:close/>
                </a:path>
              </a:pathLst>
            </a:custGeom>
            <a:solidFill>
              <a:srgbClr val="C1A78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7"/>
            <p:cNvSpPr>
              <a:spLocks noChangeAspect="1"/>
            </p:cNvSpPr>
            <p:nvPr/>
          </p:nvSpPr>
          <p:spPr bwMode="auto">
            <a:xfrm rot="21354584" flipH="1">
              <a:off x="1465" y="1559"/>
              <a:ext cx="36" cy="23"/>
            </a:xfrm>
            <a:custGeom>
              <a:avLst/>
              <a:gdLst/>
              <a:ahLst/>
              <a:cxnLst>
                <a:cxn ang="0">
                  <a:pos x="183" y="0"/>
                </a:cxn>
                <a:cxn ang="0">
                  <a:pos x="0" y="121"/>
                </a:cxn>
                <a:cxn ang="0">
                  <a:pos x="183" y="0"/>
                </a:cxn>
              </a:cxnLst>
              <a:rect l="0" t="0" r="r" b="b"/>
              <a:pathLst>
                <a:path w="183" h="121">
                  <a:moveTo>
                    <a:pt x="183" y="0"/>
                  </a:moveTo>
                  <a:lnTo>
                    <a:pt x="0" y="121"/>
                  </a:lnTo>
                  <a:lnTo>
                    <a:pt x="183" y="0"/>
                  </a:lnTo>
                  <a:close/>
                </a:path>
              </a:pathLst>
            </a:custGeom>
            <a:solidFill>
              <a:srgbClr val="84828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18"/>
            <p:cNvSpPr>
              <a:spLocks noChangeAspect="1"/>
            </p:cNvSpPr>
            <p:nvPr/>
          </p:nvSpPr>
          <p:spPr bwMode="auto">
            <a:xfrm rot="21354584" flipH="1">
              <a:off x="1753" y="1556"/>
              <a:ext cx="119" cy="131"/>
            </a:xfrm>
            <a:custGeom>
              <a:avLst/>
              <a:gdLst/>
              <a:ahLst/>
              <a:cxnLst>
                <a:cxn ang="0">
                  <a:pos x="594" y="168"/>
                </a:cxn>
                <a:cxn ang="0">
                  <a:pos x="582" y="207"/>
                </a:cxn>
                <a:cxn ang="0">
                  <a:pos x="564" y="244"/>
                </a:cxn>
                <a:cxn ang="0">
                  <a:pos x="513" y="318"/>
                </a:cxn>
                <a:cxn ang="0">
                  <a:pos x="472" y="339"/>
                </a:cxn>
                <a:cxn ang="0">
                  <a:pos x="444" y="340"/>
                </a:cxn>
                <a:cxn ang="0">
                  <a:pos x="417" y="347"/>
                </a:cxn>
                <a:cxn ang="0">
                  <a:pos x="341" y="391"/>
                </a:cxn>
                <a:cxn ang="0">
                  <a:pos x="341" y="420"/>
                </a:cxn>
                <a:cxn ang="0">
                  <a:pos x="347" y="443"/>
                </a:cxn>
                <a:cxn ang="0">
                  <a:pos x="366" y="471"/>
                </a:cxn>
                <a:cxn ang="0">
                  <a:pos x="393" y="497"/>
                </a:cxn>
                <a:cxn ang="0">
                  <a:pos x="407" y="519"/>
                </a:cxn>
                <a:cxn ang="0">
                  <a:pos x="412" y="538"/>
                </a:cxn>
                <a:cxn ang="0">
                  <a:pos x="408" y="563"/>
                </a:cxn>
                <a:cxn ang="0">
                  <a:pos x="397" y="596"/>
                </a:cxn>
                <a:cxn ang="0">
                  <a:pos x="389" y="624"/>
                </a:cxn>
                <a:cxn ang="0">
                  <a:pos x="384" y="641"/>
                </a:cxn>
                <a:cxn ang="0">
                  <a:pos x="375" y="652"/>
                </a:cxn>
                <a:cxn ang="0">
                  <a:pos x="364" y="655"/>
                </a:cxn>
                <a:cxn ang="0">
                  <a:pos x="342" y="652"/>
                </a:cxn>
                <a:cxn ang="0">
                  <a:pos x="292" y="627"/>
                </a:cxn>
                <a:cxn ang="0">
                  <a:pos x="266" y="616"/>
                </a:cxn>
                <a:cxn ang="0">
                  <a:pos x="197" y="561"/>
                </a:cxn>
                <a:cxn ang="0">
                  <a:pos x="132" y="501"/>
                </a:cxn>
                <a:cxn ang="0">
                  <a:pos x="73" y="435"/>
                </a:cxn>
                <a:cxn ang="0">
                  <a:pos x="29" y="363"/>
                </a:cxn>
                <a:cxn ang="0">
                  <a:pos x="14" y="325"/>
                </a:cxn>
                <a:cxn ang="0">
                  <a:pos x="3" y="284"/>
                </a:cxn>
                <a:cxn ang="0">
                  <a:pos x="8" y="224"/>
                </a:cxn>
                <a:cxn ang="0">
                  <a:pos x="26" y="158"/>
                </a:cxn>
                <a:cxn ang="0">
                  <a:pos x="48" y="111"/>
                </a:cxn>
                <a:cxn ang="0">
                  <a:pos x="78" y="70"/>
                </a:cxn>
                <a:cxn ang="0">
                  <a:pos x="119" y="37"/>
                </a:cxn>
                <a:cxn ang="0">
                  <a:pos x="164" y="19"/>
                </a:cxn>
                <a:cxn ang="0">
                  <a:pos x="209" y="7"/>
                </a:cxn>
                <a:cxn ang="0">
                  <a:pos x="257" y="2"/>
                </a:cxn>
                <a:cxn ang="0">
                  <a:pos x="305" y="0"/>
                </a:cxn>
                <a:cxn ang="0">
                  <a:pos x="354" y="4"/>
                </a:cxn>
                <a:cxn ang="0">
                  <a:pos x="402" y="13"/>
                </a:cxn>
                <a:cxn ang="0">
                  <a:pos x="448" y="27"/>
                </a:cxn>
                <a:cxn ang="0">
                  <a:pos x="491" y="47"/>
                </a:cxn>
                <a:cxn ang="0">
                  <a:pos x="531" y="73"/>
                </a:cxn>
                <a:cxn ang="0">
                  <a:pos x="567" y="104"/>
                </a:cxn>
                <a:cxn ang="0">
                  <a:pos x="596" y="142"/>
                </a:cxn>
              </a:cxnLst>
              <a:rect l="0" t="0" r="r" b="b"/>
              <a:pathLst>
                <a:path w="596" h="655">
                  <a:moveTo>
                    <a:pt x="596" y="142"/>
                  </a:moveTo>
                  <a:lnTo>
                    <a:pt x="595" y="155"/>
                  </a:lnTo>
                  <a:lnTo>
                    <a:pt x="594" y="168"/>
                  </a:lnTo>
                  <a:lnTo>
                    <a:pt x="591" y="181"/>
                  </a:lnTo>
                  <a:lnTo>
                    <a:pt x="587" y="194"/>
                  </a:lnTo>
                  <a:lnTo>
                    <a:pt x="582" y="207"/>
                  </a:lnTo>
                  <a:lnTo>
                    <a:pt x="577" y="219"/>
                  </a:lnTo>
                  <a:lnTo>
                    <a:pt x="570" y="231"/>
                  </a:lnTo>
                  <a:lnTo>
                    <a:pt x="564" y="244"/>
                  </a:lnTo>
                  <a:lnTo>
                    <a:pt x="547" y="269"/>
                  </a:lnTo>
                  <a:lnTo>
                    <a:pt x="530" y="294"/>
                  </a:lnTo>
                  <a:lnTo>
                    <a:pt x="513" y="318"/>
                  </a:lnTo>
                  <a:lnTo>
                    <a:pt x="494" y="342"/>
                  </a:lnTo>
                  <a:lnTo>
                    <a:pt x="483" y="340"/>
                  </a:lnTo>
                  <a:lnTo>
                    <a:pt x="472" y="339"/>
                  </a:lnTo>
                  <a:lnTo>
                    <a:pt x="462" y="338"/>
                  </a:lnTo>
                  <a:lnTo>
                    <a:pt x="453" y="339"/>
                  </a:lnTo>
                  <a:lnTo>
                    <a:pt x="444" y="340"/>
                  </a:lnTo>
                  <a:lnTo>
                    <a:pt x="434" y="341"/>
                  </a:lnTo>
                  <a:lnTo>
                    <a:pt x="426" y="344"/>
                  </a:lnTo>
                  <a:lnTo>
                    <a:pt x="417" y="347"/>
                  </a:lnTo>
                  <a:lnTo>
                    <a:pt x="382" y="362"/>
                  </a:lnTo>
                  <a:lnTo>
                    <a:pt x="343" y="380"/>
                  </a:lnTo>
                  <a:lnTo>
                    <a:pt x="341" y="391"/>
                  </a:lnTo>
                  <a:lnTo>
                    <a:pt x="341" y="402"/>
                  </a:lnTo>
                  <a:lnTo>
                    <a:pt x="340" y="411"/>
                  </a:lnTo>
                  <a:lnTo>
                    <a:pt x="341" y="420"/>
                  </a:lnTo>
                  <a:lnTo>
                    <a:pt x="342" y="429"/>
                  </a:lnTo>
                  <a:lnTo>
                    <a:pt x="344" y="436"/>
                  </a:lnTo>
                  <a:lnTo>
                    <a:pt x="347" y="443"/>
                  </a:lnTo>
                  <a:lnTo>
                    <a:pt x="350" y="449"/>
                  </a:lnTo>
                  <a:lnTo>
                    <a:pt x="358" y="461"/>
                  </a:lnTo>
                  <a:lnTo>
                    <a:pt x="366" y="471"/>
                  </a:lnTo>
                  <a:lnTo>
                    <a:pt x="376" y="480"/>
                  </a:lnTo>
                  <a:lnTo>
                    <a:pt x="385" y="489"/>
                  </a:lnTo>
                  <a:lnTo>
                    <a:pt x="393" y="497"/>
                  </a:lnTo>
                  <a:lnTo>
                    <a:pt x="402" y="508"/>
                  </a:lnTo>
                  <a:lnTo>
                    <a:pt x="405" y="513"/>
                  </a:lnTo>
                  <a:lnTo>
                    <a:pt x="407" y="519"/>
                  </a:lnTo>
                  <a:lnTo>
                    <a:pt x="410" y="524"/>
                  </a:lnTo>
                  <a:lnTo>
                    <a:pt x="411" y="531"/>
                  </a:lnTo>
                  <a:lnTo>
                    <a:pt x="412" y="538"/>
                  </a:lnTo>
                  <a:lnTo>
                    <a:pt x="412" y="546"/>
                  </a:lnTo>
                  <a:lnTo>
                    <a:pt x="411" y="555"/>
                  </a:lnTo>
                  <a:lnTo>
                    <a:pt x="408" y="563"/>
                  </a:lnTo>
                  <a:lnTo>
                    <a:pt x="406" y="573"/>
                  </a:lnTo>
                  <a:lnTo>
                    <a:pt x="402" y="584"/>
                  </a:lnTo>
                  <a:lnTo>
                    <a:pt x="397" y="596"/>
                  </a:lnTo>
                  <a:lnTo>
                    <a:pt x="390" y="608"/>
                  </a:lnTo>
                  <a:lnTo>
                    <a:pt x="390" y="616"/>
                  </a:lnTo>
                  <a:lnTo>
                    <a:pt x="389" y="624"/>
                  </a:lnTo>
                  <a:lnTo>
                    <a:pt x="387" y="631"/>
                  </a:lnTo>
                  <a:lnTo>
                    <a:pt x="386" y="636"/>
                  </a:lnTo>
                  <a:lnTo>
                    <a:pt x="384" y="641"/>
                  </a:lnTo>
                  <a:lnTo>
                    <a:pt x="380" y="645"/>
                  </a:lnTo>
                  <a:lnTo>
                    <a:pt x="378" y="648"/>
                  </a:lnTo>
                  <a:lnTo>
                    <a:pt x="375" y="652"/>
                  </a:lnTo>
                  <a:lnTo>
                    <a:pt x="372" y="653"/>
                  </a:lnTo>
                  <a:lnTo>
                    <a:pt x="368" y="655"/>
                  </a:lnTo>
                  <a:lnTo>
                    <a:pt x="364" y="655"/>
                  </a:lnTo>
                  <a:lnTo>
                    <a:pt x="360" y="655"/>
                  </a:lnTo>
                  <a:lnTo>
                    <a:pt x="351" y="654"/>
                  </a:lnTo>
                  <a:lnTo>
                    <a:pt x="342" y="652"/>
                  </a:lnTo>
                  <a:lnTo>
                    <a:pt x="321" y="643"/>
                  </a:lnTo>
                  <a:lnTo>
                    <a:pt x="302" y="632"/>
                  </a:lnTo>
                  <a:lnTo>
                    <a:pt x="292" y="627"/>
                  </a:lnTo>
                  <a:lnTo>
                    <a:pt x="282" y="621"/>
                  </a:lnTo>
                  <a:lnTo>
                    <a:pt x="274" y="618"/>
                  </a:lnTo>
                  <a:lnTo>
                    <a:pt x="266" y="616"/>
                  </a:lnTo>
                  <a:lnTo>
                    <a:pt x="243" y="598"/>
                  </a:lnTo>
                  <a:lnTo>
                    <a:pt x="220" y="579"/>
                  </a:lnTo>
                  <a:lnTo>
                    <a:pt x="197" y="561"/>
                  </a:lnTo>
                  <a:lnTo>
                    <a:pt x="175" y="542"/>
                  </a:lnTo>
                  <a:lnTo>
                    <a:pt x="152" y="521"/>
                  </a:lnTo>
                  <a:lnTo>
                    <a:pt x="132" y="501"/>
                  </a:lnTo>
                  <a:lnTo>
                    <a:pt x="111" y="479"/>
                  </a:lnTo>
                  <a:lnTo>
                    <a:pt x="92" y="458"/>
                  </a:lnTo>
                  <a:lnTo>
                    <a:pt x="73" y="435"/>
                  </a:lnTo>
                  <a:lnTo>
                    <a:pt x="57" y="411"/>
                  </a:lnTo>
                  <a:lnTo>
                    <a:pt x="42" y="388"/>
                  </a:lnTo>
                  <a:lnTo>
                    <a:pt x="29" y="363"/>
                  </a:lnTo>
                  <a:lnTo>
                    <a:pt x="24" y="350"/>
                  </a:lnTo>
                  <a:lnTo>
                    <a:pt x="18" y="338"/>
                  </a:lnTo>
                  <a:lnTo>
                    <a:pt x="14" y="325"/>
                  </a:lnTo>
                  <a:lnTo>
                    <a:pt x="10" y="311"/>
                  </a:lnTo>
                  <a:lnTo>
                    <a:pt x="7" y="298"/>
                  </a:lnTo>
                  <a:lnTo>
                    <a:pt x="3" y="284"/>
                  </a:lnTo>
                  <a:lnTo>
                    <a:pt x="1" y="271"/>
                  </a:lnTo>
                  <a:lnTo>
                    <a:pt x="0" y="257"/>
                  </a:lnTo>
                  <a:lnTo>
                    <a:pt x="8" y="224"/>
                  </a:lnTo>
                  <a:lnTo>
                    <a:pt x="15" y="190"/>
                  </a:lnTo>
                  <a:lnTo>
                    <a:pt x="21" y="174"/>
                  </a:lnTo>
                  <a:lnTo>
                    <a:pt x="26" y="158"/>
                  </a:lnTo>
                  <a:lnTo>
                    <a:pt x="32" y="142"/>
                  </a:lnTo>
                  <a:lnTo>
                    <a:pt x="39" y="126"/>
                  </a:lnTo>
                  <a:lnTo>
                    <a:pt x="48" y="111"/>
                  </a:lnTo>
                  <a:lnTo>
                    <a:pt x="56" y="97"/>
                  </a:lnTo>
                  <a:lnTo>
                    <a:pt x="66" y="83"/>
                  </a:lnTo>
                  <a:lnTo>
                    <a:pt x="78" y="70"/>
                  </a:lnTo>
                  <a:lnTo>
                    <a:pt x="90" y="58"/>
                  </a:lnTo>
                  <a:lnTo>
                    <a:pt x="104" y="47"/>
                  </a:lnTo>
                  <a:lnTo>
                    <a:pt x="119" y="37"/>
                  </a:lnTo>
                  <a:lnTo>
                    <a:pt x="136" y="29"/>
                  </a:lnTo>
                  <a:lnTo>
                    <a:pt x="150" y="23"/>
                  </a:lnTo>
                  <a:lnTo>
                    <a:pt x="164" y="19"/>
                  </a:lnTo>
                  <a:lnTo>
                    <a:pt x="179" y="15"/>
                  </a:lnTo>
                  <a:lnTo>
                    <a:pt x="194" y="10"/>
                  </a:lnTo>
                  <a:lnTo>
                    <a:pt x="209" y="7"/>
                  </a:lnTo>
                  <a:lnTo>
                    <a:pt x="225" y="5"/>
                  </a:lnTo>
                  <a:lnTo>
                    <a:pt x="240" y="3"/>
                  </a:lnTo>
                  <a:lnTo>
                    <a:pt x="257" y="2"/>
                  </a:lnTo>
                  <a:lnTo>
                    <a:pt x="273" y="1"/>
                  </a:lnTo>
                  <a:lnTo>
                    <a:pt x="289" y="0"/>
                  </a:lnTo>
                  <a:lnTo>
                    <a:pt x="305" y="0"/>
                  </a:lnTo>
                  <a:lnTo>
                    <a:pt x="321" y="1"/>
                  </a:lnTo>
                  <a:lnTo>
                    <a:pt x="337" y="2"/>
                  </a:lnTo>
                  <a:lnTo>
                    <a:pt x="354" y="4"/>
                  </a:lnTo>
                  <a:lnTo>
                    <a:pt x="370" y="6"/>
                  </a:lnTo>
                  <a:lnTo>
                    <a:pt x="386" y="9"/>
                  </a:lnTo>
                  <a:lnTo>
                    <a:pt x="402" y="13"/>
                  </a:lnTo>
                  <a:lnTo>
                    <a:pt x="418" y="17"/>
                  </a:lnTo>
                  <a:lnTo>
                    <a:pt x="433" y="21"/>
                  </a:lnTo>
                  <a:lnTo>
                    <a:pt x="448" y="27"/>
                  </a:lnTo>
                  <a:lnTo>
                    <a:pt x="463" y="33"/>
                  </a:lnTo>
                  <a:lnTo>
                    <a:pt x="477" y="40"/>
                  </a:lnTo>
                  <a:lnTo>
                    <a:pt x="491" y="47"/>
                  </a:lnTo>
                  <a:lnTo>
                    <a:pt x="505" y="55"/>
                  </a:lnTo>
                  <a:lnTo>
                    <a:pt x="519" y="63"/>
                  </a:lnTo>
                  <a:lnTo>
                    <a:pt x="531" y="73"/>
                  </a:lnTo>
                  <a:lnTo>
                    <a:pt x="544" y="83"/>
                  </a:lnTo>
                  <a:lnTo>
                    <a:pt x="556" y="93"/>
                  </a:lnTo>
                  <a:lnTo>
                    <a:pt x="567" y="104"/>
                  </a:lnTo>
                  <a:lnTo>
                    <a:pt x="578" y="116"/>
                  </a:lnTo>
                  <a:lnTo>
                    <a:pt x="587" y="129"/>
                  </a:lnTo>
                  <a:lnTo>
                    <a:pt x="596" y="142"/>
                  </a:lnTo>
                  <a:close/>
                </a:path>
              </a:pathLst>
            </a:custGeom>
            <a:solidFill>
              <a:srgbClr val="AABCD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19"/>
            <p:cNvSpPr>
              <a:spLocks noChangeAspect="1"/>
            </p:cNvSpPr>
            <p:nvPr/>
          </p:nvSpPr>
          <p:spPr bwMode="auto">
            <a:xfrm rot="21354584" flipH="1">
              <a:off x="1575" y="1614"/>
              <a:ext cx="42" cy="41"/>
            </a:xfrm>
            <a:custGeom>
              <a:avLst/>
              <a:gdLst/>
              <a:ahLst/>
              <a:cxnLst>
                <a:cxn ang="0">
                  <a:pos x="209" y="93"/>
                </a:cxn>
                <a:cxn ang="0">
                  <a:pos x="209" y="111"/>
                </a:cxn>
                <a:cxn ang="0">
                  <a:pos x="209" y="130"/>
                </a:cxn>
                <a:cxn ang="0">
                  <a:pos x="209" y="148"/>
                </a:cxn>
                <a:cxn ang="0">
                  <a:pos x="208" y="164"/>
                </a:cxn>
                <a:cxn ang="0">
                  <a:pos x="207" y="171"/>
                </a:cxn>
                <a:cxn ang="0">
                  <a:pos x="205" y="178"/>
                </a:cxn>
                <a:cxn ang="0">
                  <a:pos x="203" y="184"/>
                </a:cxn>
                <a:cxn ang="0">
                  <a:pos x="200" y="191"/>
                </a:cxn>
                <a:cxn ang="0">
                  <a:pos x="195" y="195"/>
                </a:cxn>
                <a:cxn ang="0">
                  <a:pos x="191" y="199"/>
                </a:cxn>
                <a:cxn ang="0">
                  <a:pos x="186" y="203"/>
                </a:cxn>
                <a:cxn ang="0">
                  <a:pos x="179" y="206"/>
                </a:cxn>
                <a:cxn ang="0">
                  <a:pos x="165" y="204"/>
                </a:cxn>
                <a:cxn ang="0">
                  <a:pos x="152" y="203"/>
                </a:cxn>
                <a:cxn ang="0">
                  <a:pos x="138" y="199"/>
                </a:cxn>
                <a:cxn ang="0">
                  <a:pos x="125" y="196"/>
                </a:cxn>
                <a:cxn ang="0">
                  <a:pos x="111" y="192"/>
                </a:cxn>
                <a:cxn ang="0">
                  <a:pos x="98" y="187"/>
                </a:cxn>
                <a:cxn ang="0">
                  <a:pos x="85" y="181"/>
                </a:cxn>
                <a:cxn ang="0">
                  <a:pos x="74" y="175"/>
                </a:cxn>
                <a:cxn ang="0">
                  <a:pos x="62" y="168"/>
                </a:cxn>
                <a:cxn ang="0">
                  <a:pos x="50" y="159"/>
                </a:cxn>
                <a:cxn ang="0">
                  <a:pos x="40" y="151"/>
                </a:cxn>
                <a:cxn ang="0">
                  <a:pos x="30" y="141"/>
                </a:cxn>
                <a:cxn ang="0">
                  <a:pos x="22" y="130"/>
                </a:cxn>
                <a:cxn ang="0">
                  <a:pos x="14" y="118"/>
                </a:cxn>
                <a:cxn ang="0">
                  <a:pos x="8" y="106"/>
                </a:cxn>
                <a:cxn ang="0">
                  <a:pos x="4" y="93"/>
                </a:cxn>
                <a:cxn ang="0">
                  <a:pos x="1" y="84"/>
                </a:cxn>
                <a:cxn ang="0">
                  <a:pos x="1" y="76"/>
                </a:cxn>
                <a:cxn ang="0">
                  <a:pos x="0" y="68"/>
                </a:cxn>
                <a:cxn ang="0">
                  <a:pos x="1" y="60"/>
                </a:cxn>
                <a:cxn ang="0">
                  <a:pos x="2" y="52"/>
                </a:cxn>
                <a:cxn ang="0">
                  <a:pos x="4" y="44"/>
                </a:cxn>
                <a:cxn ang="0">
                  <a:pos x="7" y="37"/>
                </a:cxn>
                <a:cxn ang="0">
                  <a:pos x="9" y="29"/>
                </a:cxn>
                <a:cxn ang="0">
                  <a:pos x="13" y="23"/>
                </a:cxn>
                <a:cxn ang="0">
                  <a:pos x="18" y="16"/>
                </a:cxn>
                <a:cxn ang="0">
                  <a:pos x="23" y="11"/>
                </a:cxn>
                <a:cxn ang="0">
                  <a:pos x="28" y="6"/>
                </a:cxn>
                <a:cxn ang="0">
                  <a:pos x="35" y="3"/>
                </a:cxn>
                <a:cxn ang="0">
                  <a:pos x="41" y="1"/>
                </a:cxn>
                <a:cxn ang="0">
                  <a:pos x="50" y="0"/>
                </a:cxn>
                <a:cxn ang="0">
                  <a:pos x="58" y="0"/>
                </a:cxn>
                <a:cxn ang="0">
                  <a:pos x="69" y="0"/>
                </a:cxn>
                <a:cxn ang="0">
                  <a:pos x="81" y="1"/>
                </a:cxn>
                <a:cxn ang="0">
                  <a:pos x="92" y="4"/>
                </a:cxn>
                <a:cxn ang="0">
                  <a:pos x="102" y="7"/>
                </a:cxn>
                <a:cxn ang="0">
                  <a:pos x="112" y="13"/>
                </a:cxn>
                <a:cxn ang="0">
                  <a:pos x="122" y="19"/>
                </a:cxn>
                <a:cxn ang="0">
                  <a:pos x="132" y="26"/>
                </a:cxn>
                <a:cxn ang="0">
                  <a:pos x="140" y="33"/>
                </a:cxn>
                <a:cxn ang="0">
                  <a:pos x="176" y="65"/>
                </a:cxn>
                <a:cxn ang="0">
                  <a:pos x="209" y="93"/>
                </a:cxn>
              </a:cxnLst>
              <a:rect l="0" t="0" r="r" b="b"/>
              <a:pathLst>
                <a:path w="209" h="206">
                  <a:moveTo>
                    <a:pt x="209" y="93"/>
                  </a:moveTo>
                  <a:lnTo>
                    <a:pt x="209" y="111"/>
                  </a:lnTo>
                  <a:lnTo>
                    <a:pt x="209" y="130"/>
                  </a:lnTo>
                  <a:lnTo>
                    <a:pt x="209" y="148"/>
                  </a:lnTo>
                  <a:lnTo>
                    <a:pt x="208" y="164"/>
                  </a:lnTo>
                  <a:lnTo>
                    <a:pt x="207" y="171"/>
                  </a:lnTo>
                  <a:lnTo>
                    <a:pt x="205" y="178"/>
                  </a:lnTo>
                  <a:lnTo>
                    <a:pt x="203" y="184"/>
                  </a:lnTo>
                  <a:lnTo>
                    <a:pt x="200" y="191"/>
                  </a:lnTo>
                  <a:lnTo>
                    <a:pt x="195" y="195"/>
                  </a:lnTo>
                  <a:lnTo>
                    <a:pt x="191" y="199"/>
                  </a:lnTo>
                  <a:lnTo>
                    <a:pt x="186" y="203"/>
                  </a:lnTo>
                  <a:lnTo>
                    <a:pt x="179" y="206"/>
                  </a:lnTo>
                  <a:lnTo>
                    <a:pt x="165" y="204"/>
                  </a:lnTo>
                  <a:lnTo>
                    <a:pt x="152" y="203"/>
                  </a:lnTo>
                  <a:lnTo>
                    <a:pt x="138" y="199"/>
                  </a:lnTo>
                  <a:lnTo>
                    <a:pt x="125" y="196"/>
                  </a:lnTo>
                  <a:lnTo>
                    <a:pt x="111" y="192"/>
                  </a:lnTo>
                  <a:lnTo>
                    <a:pt x="98" y="187"/>
                  </a:lnTo>
                  <a:lnTo>
                    <a:pt x="85" y="181"/>
                  </a:lnTo>
                  <a:lnTo>
                    <a:pt x="74" y="175"/>
                  </a:lnTo>
                  <a:lnTo>
                    <a:pt x="62" y="168"/>
                  </a:lnTo>
                  <a:lnTo>
                    <a:pt x="50" y="159"/>
                  </a:lnTo>
                  <a:lnTo>
                    <a:pt x="40" y="151"/>
                  </a:lnTo>
                  <a:lnTo>
                    <a:pt x="30" y="141"/>
                  </a:lnTo>
                  <a:lnTo>
                    <a:pt x="22" y="130"/>
                  </a:lnTo>
                  <a:lnTo>
                    <a:pt x="14" y="118"/>
                  </a:lnTo>
                  <a:lnTo>
                    <a:pt x="8" y="106"/>
                  </a:lnTo>
                  <a:lnTo>
                    <a:pt x="4" y="93"/>
                  </a:lnTo>
                  <a:lnTo>
                    <a:pt x="1" y="84"/>
                  </a:lnTo>
                  <a:lnTo>
                    <a:pt x="1" y="76"/>
                  </a:lnTo>
                  <a:lnTo>
                    <a:pt x="0" y="68"/>
                  </a:lnTo>
                  <a:lnTo>
                    <a:pt x="1" y="60"/>
                  </a:lnTo>
                  <a:lnTo>
                    <a:pt x="2" y="52"/>
                  </a:lnTo>
                  <a:lnTo>
                    <a:pt x="4" y="44"/>
                  </a:lnTo>
                  <a:lnTo>
                    <a:pt x="7" y="37"/>
                  </a:lnTo>
                  <a:lnTo>
                    <a:pt x="9" y="29"/>
                  </a:lnTo>
                  <a:lnTo>
                    <a:pt x="13" y="23"/>
                  </a:lnTo>
                  <a:lnTo>
                    <a:pt x="18" y="16"/>
                  </a:lnTo>
                  <a:lnTo>
                    <a:pt x="23" y="11"/>
                  </a:lnTo>
                  <a:lnTo>
                    <a:pt x="28" y="6"/>
                  </a:lnTo>
                  <a:lnTo>
                    <a:pt x="35" y="3"/>
                  </a:lnTo>
                  <a:lnTo>
                    <a:pt x="41" y="1"/>
                  </a:lnTo>
                  <a:lnTo>
                    <a:pt x="50" y="0"/>
                  </a:lnTo>
                  <a:lnTo>
                    <a:pt x="58" y="0"/>
                  </a:lnTo>
                  <a:lnTo>
                    <a:pt x="69" y="0"/>
                  </a:lnTo>
                  <a:lnTo>
                    <a:pt x="81" y="1"/>
                  </a:lnTo>
                  <a:lnTo>
                    <a:pt x="92" y="4"/>
                  </a:lnTo>
                  <a:lnTo>
                    <a:pt x="102" y="7"/>
                  </a:lnTo>
                  <a:lnTo>
                    <a:pt x="112" y="13"/>
                  </a:lnTo>
                  <a:lnTo>
                    <a:pt x="122" y="19"/>
                  </a:lnTo>
                  <a:lnTo>
                    <a:pt x="132" y="26"/>
                  </a:lnTo>
                  <a:lnTo>
                    <a:pt x="140" y="33"/>
                  </a:lnTo>
                  <a:lnTo>
                    <a:pt x="176" y="65"/>
                  </a:lnTo>
                  <a:lnTo>
                    <a:pt x="209" y="93"/>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0"/>
            <p:cNvSpPr>
              <a:spLocks noChangeAspect="1"/>
            </p:cNvSpPr>
            <p:nvPr/>
          </p:nvSpPr>
          <p:spPr bwMode="auto">
            <a:xfrm rot="21354584" flipH="1">
              <a:off x="866" y="1650"/>
              <a:ext cx="475" cy="595"/>
            </a:xfrm>
            <a:custGeom>
              <a:avLst/>
              <a:gdLst/>
              <a:ahLst/>
              <a:cxnLst>
                <a:cxn ang="0">
                  <a:pos x="2243" y="178"/>
                </a:cxn>
                <a:cxn ang="0">
                  <a:pos x="2265" y="226"/>
                </a:cxn>
                <a:cxn ang="0">
                  <a:pos x="2337" y="343"/>
                </a:cxn>
                <a:cxn ang="0">
                  <a:pos x="2365" y="402"/>
                </a:cxn>
                <a:cxn ang="0">
                  <a:pos x="2374" y="440"/>
                </a:cxn>
                <a:cxn ang="0">
                  <a:pos x="2376" y="478"/>
                </a:cxn>
                <a:cxn ang="0">
                  <a:pos x="2369" y="519"/>
                </a:cxn>
                <a:cxn ang="0">
                  <a:pos x="2328" y="617"/>
                </a:cxn>
                <a:cxn ang="0">
                  <a:pos x="2223" y="813"/>
                </a:cxn>
                <a:cxn ang="0">
                  <a:pos x="2100" y="1002"/>
                </a:cxn>
                <a:cxn ang="0">
                  <a:pos x="1961" y="1183"/>
                </a:cxn>
                <a:cxn ang="0">
                  <a:pos x="1811" y="1360"/>
                </a:cxn>
                <a:cxn ang="0">
                  <a:pos x="1655" y="1533"/>
                </a:cxn>
                <a:cxn ang="0">
                  <a:pos x="1391" y="1822"/>
                </a:cxn>
                <a:cxn ang="0">
                  <a:pos x="1238" y="1998"/>
                </a:cxn>
                <a:cxn ang="0">
                  <a:pos x="1093" y="2179"/>
                </a:cxn>
                <a:cxn ang="0">
                  <a:pos x="963" y="2366"/>
                </a:cxn>
                <a:cxn ang="0">
                  <a:pos x="847" y="2557"/>
                </a:cxn>
                <a:cxn ang="0">
                  <a:pos x="734" y="2741"/>
                </a:cxn>
                <a:cxn ang="0">
                  <a:pos x="673" y="2832"/>
                </a:cxn>
                <a:cxn ang="0">
                  <a:pos x="607" y="2920"/>
                </a:cxn>
                <a:cxn ang="0">
                  <a:pos x="536" y="2918"/>
                </a:cxn>
                <a:cxn ang="0">
                  <a:pos x="468" y="2741"/>
                </a:cxn>
                <a:cxn ang="0">
                  <a:pos x="392" y="2565"/>
                </a:cxn>
                <a:cxn ang="0">
                  <a:pos x="304" y="2394"/>
                </a:cxn>
                <a:cxn ang="0">
                  <a:pos x="254" y="2311"/>
                </a:cxn>
                <a:cxn ang="0">
                  <a:pos x="198" y="2230"/>
                </a:cxn>
                <a:cxn ang="0">
                  <a:pos x="137" y="2153"/>
                </a:cxn>
                <a:cxn ang="0">
                  <a:pos x="70" y="2077"/>
                </a:cxn>
                <a:cxn ang="0">
                  <a:pos x="36" y="1992"/>
                </a:cxn>
                <a:cxn ang="0">
                  <a:pos x="102" y="1930"/>
                </a:cxn>
                <a:cxn ang="0">
                  <a:pos x="178" y="1876"/>
                </a:cxn>
                <a:cxn ang="0">
                  <a:pos x="341" y="1780"/>
                </a:cxn>
                <a:cxn ang="0">
                  <a:pos x="477" y="1709"/>
                </a:cxn>
                <a:cxn ang="0">
                  <a:pos x="597" y="1647"/>
                </a:cxn>
                <a:cxn ang="0">
                  <a:pos x="714" y="1581"/>
                </a:cxn>
                <a:cxn ang="0">
                  <a:pos x="944" y="1435"/>
                </a:cxn>
                <a:cxn ang="0">
                  <a:pos x="1169" y="1280"/>
                </a:cxn>
                <a:cxn ang="0">
                  <a:pos x="1393" y="1119"/>
                </a:cxn>
                <a:cxn ang="0">
                  <a:pos x="1617" y="960"/>
                </a:cxn>
                <a:cxn ang="0">
                  <a:pos x="1684" y="896"/>
                </a:cxn>
                <a:cxn ang="0">
                  <a:pos x="1745" y="827"/>
                </a:cxn>
                <a:cxn ang="0">
                  <a:pos x="1800" y="755"/>
                </a:cxn>
                <a:cxn ang="0">
                  <a:pos x="1850" y="679"/>
                </a:cxn>
                <a:cxn ang="0">
                  <a:pos x="1890" y="599"/>
                </a:cxn>
                <a:cxn ang="0">
                  <a:pos x="1922" y="516"/>
                </a:cxn>
                <a:cxn ang="0">
                  <a:pos x="1944" y="431"/>
                </a:cxn>
                <a:cxn ang="0">
                  <a:pos x="1957" y="345"/>
                </a:cxn>
                <a:cxn ang="0">
                  <a:pos x="1957" y="255"/>
                </a:cxn>
                <a:cxn ang="0">
                  <a:pos x="1947" y="166"/>
                </a:cxn>
                <a:cxn ang="0">
                  <a:pos x="1893" y="0"/>
                </a:cxn>
                <a:cxn ang="0">
                  <a:pos x="1970" y="4"/>
                </a:cxn>
                <a:cxn ang="0">
                  <a:pos x="2052" y="7"/>
                </a:cxn>
                <a:cxn ang="0">
                  <a:pos x="2118" y="17"/>
                </a:cxn>
                <a:cxn ang="0">
                  <a:pos x="2152" y="29"/>
                </a:cxn>
                <a:cxn ang="0">
                  <a:pos x="2183" y="47"/>
                </a:cxn>
                <a:cxn ang="0">
                  <a:pos x="2207" y="73"/>
                </a:cxn>
                <a:cxn ang="0">
                  <a:pos x="2226" y="108"/>
                </a:cxn>
                <a:cxn ang="0">
                  <a:pos x="2235" y="153"/>
                </a:cxn>
              </a:cxnLst>
              <a:rect l="0" t="0" r="r" b="b"/>
              <a:pathLst>
                <a:path w="2376" h="2977">
                  <a:moveTo>
                    <a:pt x="2235" y="153"/>
                  </a:moveTo>
                  <a:lnTo>
                    <a:pt x="2239" y="165"/>
                  </a:lnTo>
                  <a:lnTo>
                    <a:pt x="2243" y="178"/>
                  </a:lnTo>
                  <a:lnTo>
                    <a:pt x="2248" y="190"/>
                  </a:lnTo>
                  <a:lnTo>
                    <a:pt x="2253" y="203"/>
                  </a:lnTo>
                  <a:lnTo>
                    <a:pt x="2265" y="226"/>
                  </a:lnTo>
                  <a:lnTo>
                    <a:pt x="2278" y="250"/>
                  </a:lnTo>
                  <a:lnTo>
                    <a:pt x="2308" y="296"/>
                  </a:lnTo>
                  <a:lnTo>
                    <a:pt x="2337" y="343"/>
                  </a:lnTo>
                  <a:lnTo>
                    <a:pt x="2350" y="365"/>
                  </a:lnTo>
                  <a:lnTo>
                    <a:pt x="2360" y="390"/>
                  </a:lnTo>
                  <a:lnTo>
                    <a:pt x="2365" y="402"/>
                  </a:lnTo>
                  <a:lnTo>
                    <a:pt x="2369" y="414"/>
                  </a:lnTo>
                  <a:lnTo>
                    <a:pt x="2372" y="427"/>
                  </a:lnTo>
                  <a:lnTo>
                    <a:pt x="2374" y="440"/>
                  </a:lnTo>
                  <a:lnTo>
                    <a:pt x="2376" y="453"/>
                  </a:lnTo>
                  <a:lnTo>
                    <a:pt x="2376" y="465"/>
                  </a:lnTo>
                  <a:lnTo>
                    <a:pt x="2376" y="478"/>
                  </a:lnTo>
                  <a:lnTo>
                    <a:pt x="2375" y="492"/>
                  </a:lnTo>
                  <a:lnTo>
                    <a:pt x="2373" y="505"/>
                  </a:lnTo>
                  <a:lnTo>
                    <a:pt x="2369" y="519"/>
                  </a:lnTo>
                  <a:lnTo>
                    <a:pt x="2365" y="534"/>
                  </a:lnTo>
                  <a:lnTo>
                    <a:pt x="2358" y="548"/>
                  </a:lnTo>
                  <a:lnTo>
                    <a:pt x="2328" y="617"/>
                  </a:lnTo>
                  <a:lnTo>
                    <a:pt x="2296" y="683"/>
                  </a:lnTo>
                  <a:lnTo>
                    <a:pt x="2261" y="749"/>
                  </a:lnTo>
                  <a:lnTo>
                    <a:pt x="2223" y="813"/>
                  </a:lnTo>
                  <a:lnTo>
                    <a:pt x="2185" y="877"/>
                  </a:lnTo>
                  <a:lnTo>
                    <a:pt x="2143" y="941"/>
                  </a:lnTo>
                  <a:lnTo>
                    <a:pt x="2100" y="1002"/>
                  </a:lnTo>
                  <a:lnTo>
                    <a:pt x="2055" y="1063"/>
                  </a:lnTo>
                  <a:lnTo>
                    <a:pt x="2009" y="1124"/>
                  </a:lnTo>
                  <a:lnTo>
                    <a:pt x="1961" y="1183"/>
                  </a:lnTo>
                  <a:lnTo>
                    <a:pt x="1912" y="1242"/>
                  </a:lnTo>
                  <a:lnTo>
                    <a:pt x="1861" y="1302"/>
                  </a:lnTo>
                  <a:lnTo>
                    <a:pt x="1811" y="1360"/>
                  </a:lnTo>
                  <a:lnTo>
                    <a:pt x="1759" y="1418"/>
                  </a:lnTo>
                  <a:lnTo>
                    <a:pt x="1707" y="1475"/>
                  </a:lnTo>
                  <a:lnTo>
                    <a:pt x="1655" y="1533"/>
                  </a:lnTo>
                  <a:lnTo>
                    <a:pt x="1549" y="1649"/>
                  </a:lnTo>
                  <a:lnTo>
                    <a:pt x="1443" y="1764"/>
                  </a:lnTo>
                  <a:lnTo>
                    <a:pt x="1391" y="1822"/>
                  </a:lnTo>
                  <a:lnTo>
                    <a:pt x="1339" y="1880"/>
                  </a:lnTo>
                  <a:lnTo>
                    <a:pt x="1288" y="1938"/>
                  </a:lnTo>
                  <a:lnTo>
                    <a:pt x="1238" y="1998"/>
                  </a:lnTo>
                  <a:lnTo>
                    <a:pt x="1188" y="2057"/>
                  </a:lnTo>
                  <a:lnTo>
                    <a:pt x="1141" y="2117"/>
                  </a:lnTo>
                  <a:lnTo>
                    <a:pt x="1093" y="2179"/>
                  </a:lnTo>
                  <a:lnTo>
                    <a:pt x="1048" y="2240"/>
                  </a:lnTo>
                  <a:lnTo>
                    <a:pt x="1005" y="2303"/>
                  </a:lnTo>
                  <a:lnTo>
                    <a:pt x="963" y="2366"/>
                  </a:lnTo>
                  <a:lnTo>
                    <a:pt x="923" y="2431"/>
                  </a:lnTo>
                  <a:lnTo>
                    <a:pt x="885" y="2495"/>
                  </a:lnTo>
                  <a:lnTo>
                    <a:pt x="847" y="2557"/>
                  </a:lnTo>
                  <a:lnTo>
                    <a:pt x="809" y="2618"/>
                  </a:lnTo>
                  <a:lnTo>
                    <a:pt x="771" y="2680"/>
                  </a:lnTo>
                  <a:lnTo>
                    <a:pt x="734" y="2741"/>
                  </a:lnTo>
                  <a:lnTo>
                    <a:pt x="713" y="2771"/>
                  </a:lnTo>
                  <a:lnTo>
                    <a:pt x="694" y="2801"/>
                  </a:lnTo>
                  <a:lnTo>
                    <a:pt x="673" y="2832"/>
                  </a:lnTo>
                  <a:lnTo>
                    <a:pt x="652" y="2862"/>
                  </a:lnTo>
                  <a:lnTo>
                    <a:pt x="630" y="2891"/>
                  </a:lnTo>
                  <a:lnTo>
                    <a:pt x="607" y="2920"/>
                  </a:lnTo>
                  <a:lnTo>
                    <a:pt x="584" y="2949"/>
                  </a:lnTo>
                  <a:lnTo>
                    <a:pt x="559" y="2977"/>
                  </a:lnTo>
                  <a:lnTo>
                    <a:pt x="536" y="2918"/>
                  </a:lnTo>
                  <a:lnTo>
                    <a:pt x="514" y="2860"/>
                  </a:lnTo>
                  <a:lnTo>
                    <a:pt x="491" y="2800"/>
                  </a:lnTo>
                  <a:lnTo>
                    <a:pt x="468" y="2741"/>
                  </a:lnTo>
                  <a:lnTo>
                    <a:pt x="444" y="2682"/>
                  </a:lnTo>
                  <a:lnTo>
                    <a:pt x="419" y="2624"/>
                  </a:lnTo>
                  <a:lnTo>
                    <a:pt x="392" y="2565"/>
                  </a:lnTo>
                  <a:lnTo>
                    <a:pt x="364" y="2508"/>
                  </a:lnTo>
                  <a:lnTo>
                    <a:pt x="335" y="2451"/>
                  </a:lnTo>
                  <a:lnTo>
                    <a:pt x="304" y="2394"/>
                  </a:lnTo>
                  <a:lnTo>
                    <a:pt x="287" y="2366"/>
                  </a:lnTo>
                  <a:lnTo>
                    <a:pt x="271" y="2339"/>
                  </a:lnTo>
                  <a:lnTo>
                    <a:pt x="254" y="2311"/>
                  </a:lnTo>
                  <a:lnTo>
                    <a:pt x="236" y="2284"/>
                  </a:lnTo>
                  <a:lnTo>
                    <a:pt x="217" y="2257"/>
                  </a:lnTo>
                  <a:lnTo>
                    <a:pt x="198" y="2230"/>
                  </a:lnTo>
                  <a:lnTo>
                    <a:pt x="179" y="2205"/>
                  </a:lnTo>
                  <a:lnTo>
                    <a:pt x="158" y="2179"/>
                  </a:lnTo>
                  <a:lnTo>
                    <a:pt x="137" y="2153"/>
                  </a:lnTo>
                  <a:lnTo>
                    <a:pt x="115" y="2127"/>
                  </a:lnTo>
                  <a:lnTo>
                    <a:pt x="94" y="2102"/>
                  </a:lnTo>
                  <a:lnTo>
                    <a:pt x="70" y="2077"/>
                  </a:lnTo>
                  <a:lnTo>
                    <a:pt x="0" y="2040"/>
                  </a:lnTo>
                  <a:lnTo>
                    <a:pt x="18" y="2015"/>
                  </a:lnTo>
                  <a:lnTo>
                    <a:pt x="36" y="1992"/>
                  </a:lnTo>
                  <a:lnTo>
                    <a:pt x="57" y="1971"/>
                  </a:lnTo>
                  <a:lnTo>
                    <a:pt x="80" y="1949"/>
                  </a:lnTo>
                  <a:lnTo>
                    <a:pt x="102" y="1930"/>
                  </a:lnTo>
                  <a:lnTo>
                    <a:pt x="127" y="1911"/>
                  </a:lnTo>
                  <a:lnTo>
                    <a:pt x="152" y="1893"/>
                  </a:lnTo>
                  <a:lnTo>
                    <a:pt x="178" y="1876"/>
                  </a:lnTo>
                  <a:lnTo>
                    <a:pt x="231" y="1844"/>
                  </a:lnTo>
                  <a:lnTo>
                    <a:pt x="286" y="1811"/>
                  </a:lnTo>
                  <a:lnTo>
                    <a:pt x="341" y="1780"/>
                  </a:lnTo>
                  <a:lnTo>
                    <a:pt x="396" y="1747"/>
                  </a:lnTo>
                  <a:lnTo>
                    <a:pt x="437" y="1728"/>
                  </a:lnTo>
                  <a:lnTo>
                    <a:pt x="477" y="1709"/>
                  </a:lnTo>
                  <a:lnTo>
                    <a:pt x="517" y="1688"/>
                  </a:lnTo>
                  <a:lnTo>
                    <a:pt x="557" y="1668"/>
                  </a:lnTo>
                  <a:lnTo>
                    <a:pt x="597" y="1647"/>
                  </a:lnTo>
                  <a:lnTo>
                    <a:pt x="635" y="1626"/>
                  </a:lnTo>
                  <a:lnTo>
                    <a:pt x="675" y="1603"/>
                  </a:lnTo>
                  <a:lnTo>
                    <a:pt x="714" y="1581"/>
                  </a:lnTo>
                  <a:lnTo>
                    <a:pt x="791" y="1533"/>
                  </a:lnTo>
                  <a:lnTo>
                    <a:pt x="868" y="1486"/>
                  </a:lnTo>
                  <a:lnTo>
                    <a:pt x="944" y="1435"/>
                  </a:lnTo>
                  <a:lnTo>
                    <a:pt x="1019" y="1385"/>
                  </a:lnTo>
                  <a:lnTo>
                    <a:pt x="1094" y="1333"/>
                  </a:lnTo>
                  <a:lnTo>
                    <a:pt x="1169" y="1280"/>
                  </a:lnTo>
                  <a:lnTo>
                    <a:pt x="1244" y="1227"/>
                  </a:lnTo>
                  <a:lnTo>
                    <a:pt x="1319" y="1173"/>
                  </a:lnTo>
                  <a:lnTo>
                    <a:pt x="1393" y="1119"/>
                  </a:lnTo>
                  <a:lnTo>
                    <a:pt x="1467" y="1066"/>
                  </a:lnTo>
                  <a:lnTo>
                    <a:pt x="1542" y="1013"/>
                  </a:lnTo>
                  <a:lnTo>
                    <a:pt x="1617" y="960"/>
                  </a:lnTo>
                  <a:lnTo>
                    <a:pt x="1640" y="940"/>
                  </a:lnTo>
                  <a:lnTo>
                    <a:pt x="1662" y="918"/>
                  </a:lnTo>
                  <a:lnTo>
                    <a:pt x="1684" y="896"/>
                  </a:lnTo>
                  <a:lnTo>
                    <a:pt x="1704" y="874"/>
                  </a:lnTo>
                  <a:lnTo>
                    <a:pt x="1725" y="851"/>
                  </a:lnTo>
                  <a:lnTo>
                    <a:pt x="1745" y="827"/>
                  </a:lnTo>
                  <a:lnTo>
                    <a:pt x="1765" y="804"/>
                  </a:lnTo>
                  <a:lnTo>
                    <a:pt x="1783" y="780"/>
                  </a:lnTo>
                  <a:lnTo>
                    <a:pt x="1800" y="755"/>
                  </a:lnTo>
                  <a:lnTo>
                    <a:pt x="1817" y="729"/>
                  </a:lnTo>
                  <a:lnTo>
                    <a:pt x="1833" y="705"/>
                  </a:lnTo>
                  <a:lnTo>
                    <a:pt x="1850" y="679"/>
                  </a:lnTo>
                  <a:lnTo>
                    <a:pt x="1864" y="653"/>
                  </a:lnTo>
                  <a:lnTo>
                    <a:pt x="1878" y="626"/>
                  </a:lnTo>
                  <a:lnTo>
                    <a:pt x="1890" y="599"/>
                  </a:lnTo>
                  <a:lnTo>
                    <a:pt x="1901" y="572"/>
                  </a:lnTo>
                  <a:lnTo>
                    <a:pt x="1912" y="544"/>
                  </a:lnTo>
                  <a:lnTo>
                    <a:pt x="1922" y="516"/>
                  </a:lnTo>
                  <a:lnTo>
                    <a:pt x="1930" y="488"/>
                  </a:lnTo>
                  <a:lnTo>
                    <a:pt x="1938" y="460"/>
                  </a:lnTo>
                  <a:lnTo>
                    <a:pt x="1944" y="431"/>
                  </a:lnTo>
                  <a:lnTo>
                    <a:pt x="1950" y="403"/>
                  </a:lnTo>
                  <a:lnTo>
                    <a:pt x="1954" y="374"/>
                  </a:lnTo>
                  <a:lnTo>
                    <a:pt x="1957" y="345"/>
                  </a:lnTo>
                  <a:lnTo>
                    <a:pt x="1958" y="315"/>
                  </a:lnTo>
                  <a:lnTo>
                    <a:pt x="1958" y="285"/>
                  </a:lnTo>
                  <a:lnTo>
                    <a:pt x="1957" y="255"/>
                  </a:lnTo>
                  <a:lnTo>
                    <a:pt x="1955" y="226"/>
                  </a:lnTo>
                  <a:lnTo>
                    <a:pt x="1952" y="196"/>
                  </a:lnTo>
                  <a:lnTo>
                    <a:pt x="1947" y="166"/>
                  </a:lnTo>
                  <a:lnTo>
                    <a:pt x="1940" y="136"/>
                  </a:lnTo>
                  <a:lnTo>
                    <a:pt x="1932" y="106"/>
                  </a:lnTo>
                  <a:lnTo>
                    <a:pt x="1893" y="0"/>
                  </a:lnTo>
                  <a:lnTo>
                    <a:pt x="1918" y="2"/>
                  </a:lnTo>
                  <a:lnTo>
                    <a:pt x="1943" y="4"/>
                  </a:lnTo>
                  <a:lnTo>
                    <a:pt x="1970" y="4"/>
                  </a:lnTo>
                  <a:lnTo>
                    <a:pt x="1997" y="5"/>
                  </a:lnTo>
                  <a:lnTo>
                    <a:pt x="2025" y="6"/>
                  </a:lnTo>
                  <a:lnTo>
                    <a:pt x="2052" y="7"/>
                  </a:lnTo>
                  <a:lnTo>
                    <a:pt x="2079" y="11"/>
                  </a:lnTo>
                  <a:lnTo>
                    <a:pt x="2105" y="15"/>
                  </a:lnTo>
                  <a:lnTo>
                    <a:pt x="2118" y="17"/>
                  </a:lnTo>
                  <a:lnTo>
                    <a:pt x="2130" y="20"/>
                  </a:lnTo>
                  <a:lnTo>
                    <a:pt x="2142" y="25"/>
                  </a:lnTo>
                  <a:lnTo>
                    <a:pt x="2152" y="29"/>
                  </a:lnTo>
                  <a:lnTo>
                    <a:pt x="2163" y="34"/>
                  </a:lnTo>
                  <a:lnTo>
                    <a:pt x="2174" y="41"/>
                  </a:lnTo>
                  <a:lnTo>
                    <a:pt x="2183" y="47"/>
                  </a:lnTo>
                  <a:lnTo>
                    <a:pt x="2192" y="55"/>
                  </a:lnTo>
                  <a:lnTo>
                    <a:pt x="2200" y="64"/>
                  </a:lnTo>
                  <a:lnTo>
                    <a:pt x="2207" y="73"/>
                  </a:lnTo>
                  <a:lnTo>
                    <a:pt x="2215" y="83"/>
                  </a:lnTo>
                  <a:lnTo>
                    <a:pt x="2220" y="95"/>
                  </a:lnTo>
                  <a:lnTo>
                    <a:pt x="2226" y="108"/>
                  </a:lnTo>
                  <a:lnTo>
                    <a:pt x="2230" y="122"/>
                  </a:lnTo>
                  <a:lnTo>
                    <a:pt x="2233" y="137"/>
                  </a:lnTo>
                  <a:lnTo>
                    <a:pt x="2235" y="15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1"/>
            <p:cNvSpPr>
              <a:spLocks noChangeAspect="1"/>
            </p:cNvSpPr>
            <p:nvPr/>
          </p:nvSpPr>
          <p:spPr bwMode="auto">
            <a:xfrm rot="21354584" flipH="1">
              <a:off x="1615" y="1724"/>
              <a:ext cx="38" cy="26"/>
            </a:xfrm>
            <a:custGeom>
              <a:avLst/>
              <a:gdLst/>
              <a:ahLst/>
              <a:cxnLst>
                <a:cxn ang="0">
                  <a:pos x="189" y="116"/>
                </a:cxn>
                <a:cxn ang="0">
                  <a:pos x="176" y="114"/>
                </a:cxn>
                <a:cxn ang="0">
                  <a:pos x="163" y="113"/>
                </a:cxn>
                <a:cxn ang="0">
                  <a:pos x="149" y="114"/>
                </a:cxn>
                <a:cxn ang="0">
                  <a:pos x="136" y="116"/>
                </a:cxn>
                <a:cxn ang="0">
                  <a:pos x="110" y="120"/>
                </a:cxn>
                <a:cxn ang="0">
                  <a:pos x="83" y="124"/>
                </a:cxn>
                <a:cxn ang="0">
                  <a:pos x="70" y="125"/>
                </a:cxn>
                <a:cxn ang="0">
                  <a:pos x="58" y="124"/>
                </a:cxn>
                <a:cxn ang="0">
                  <a:pos x="52" y="124"/>
                </a:cxn>
                <a:cxn ang="0">
                  <a:pos x="46" y="122"/>
                </a:cxn>
                <a:cxn ang="0">
                  <a:pos x="41" y="121"/>
                </a:cxn>
                <a:cxn ang="0">
                  <a:pos x="36" y="118"/>
                </a:cxn>
                <a:cxn ang="0">
                  <a:pos x="31" y="115"/>
                </a:cxn>
                <a:cxn ang="0">
                  <a:pos x="27" y="111"/>
                </a:cxn>
                <a:cxn ang="0">
                  <a:pos x="21" y="106"/>
                </a:cxn>
                <a:cxn ang="0">
                  <a:pos x="18" y="101"/>
                </a:cxn>
                <a:cxn ang="0">
                  <a:pos x="14" y="95"/>
                </a:cxn>
                <a:cxn ang="0">
                  <a:pos x="10" y="88"/>
                </a:cxn>
                <a:cxn ang="0">
                  <a:pos x="7" y="80"/>
                </a:cxn>
                <a:cxn ang="0">
                  <a:pos x="4" y="71"/>
                </a:cxn>
                <a:cxn ang="0">
                  <a:pos x="2" y="63"/>
                </a:cxn>
                <a:cxn ang="0">
                  <a:pos x="1" y="55"/>
                </a:cxn>
                <a:cxn ang="0">
                  <a:pos x="0" y="49"/>
                </a:cxn>
                <a:cxn ang="0">
                  <a:pos x="1" y="41"/>
                </a:cxn>
                <a:cxn ang="0">
                  <a:pos x="3" y="35"/>
                </a:cxn>
                <a:cxn ang="0">
                  <a:pos x="5" y="30"/>
                </a:cxn>
                <a:cxn ang="0">
                  <a:pos x="8" y="24"/>
                </a:cxn>
                <a:cxn ang="0">
                  <a:pos x="13" y="19"/>
                </a:cxn>
                <a:cxn ang="0">
                  <a:pos x="17" y="14"/>
                </a:cxn>
                <a:cxn ang="0">
                  <a:pos x="22" y="11"/>
                </a:cxn>
                <a:cxn ang="0">
                  <a:pos x="28" y="9"/>
                </a:cxn>
                <a:cxn ang="0">
                  <a:pos x="33" y="7"/>
                </a:cxn>
                <a:cxn ang="0">
                  <a:pos x="38" y="6"/>
                </a:cxn>
                <a:cxn ang="0">
                  <a:pos x="45" y="6"/>
                </a:cxn>
                <a:cxn ang="0">
                  <a:pos x="51" y="7"/>
                </a:cxn>
                <a:cxn ang="0">
                  <a:pos x="57" y="8"/>
                </a:cxn>
                <a:cxn ang="0">
                  <a:pos x="99" y="23"/>
                </a:cxn>
                <a:cxn ang="0">
                  <a:pos x="104" y="0"/>
                </a:cxn>
                <a:cxn ang="0">
                  <a:pos x="136" y="25"/>
                </a:cxn>
                <a:cxn ang="0">
                  <a:pos x="168" y="48"/>
                </a:cxn>
                <a:cxn ang="0">
                  <a:pos x="174" y="54"/>
                </a:cxn>
                <a:cxn ang="0">
                  <a:pos x="181" y="61"/>
                </a:cxn>
                <a:cxn ang="0">
                  <a:pos x="185" y="68"/>
                </a:cxn>
                <a:cxn ang="0">
                  <a:pos x="189" y="76"/>
                </a:cxn>
                <a:cxn ang="0">
                  <a:pos x="191" y="85"/>
                </a:cxn>
                <a:cxn ang="0">
                  <a:pos x="192" y="94"/>
                </a:cxn>
                <a:cxn ang="0">
                  <a:pos x="191" y="105"/>
                </a:cxn>
                <a:cxn ang="0">
                  <a:pos x="189" y="116"/>
                </a:cxn>
              </a:cxnLst>
              <a:rect l="0" t="0" r="r" b="b"/>
              <a:pathLst>
                <a:path w="192" h="125">
                  <a:moveTo>
                    <a:pt x="189" y="116"/>
                  </a:moveTo>
                  <a:lnTo>
                    <a:pt x="176" y="114"/>
                  </a:lnTo>
                  <a:lnTo>
                    <a:pt x="163" y="113"/>
                  </a:lnTo>
                  <a:lnTo>
                    <a:pt x="149" y="114"/>
                  </a:lnTo>
                  <a:lnTo>
                    <a:pt x="136" y="116"/>
                  </a:lnTo>
                  <a:lnTo>
                    <a:pt x="110" y="120"/>
                  </a:lnTo>
                  <a:lnTo>
                    <a:pt x="83" y="124"/>
                  </a:lnTo>
                  <a:lnTo>
                    <a:pt x="70" y="125"/>
                  </a:lnTo>
                  <a:lnTo>
                    <a:pt x="58" y="124"/>
                  </a:lnTo>
                  <a:lnTo>
                    <a:pt x="52" y="124"/>
                  </a:lnTo>
                  <a:lnTo>
                    <a:pt x="46" y="122"/>
                  </a:lnTo>
                  <a:lnTo>
                    <a:pt x="41" y="121"/>
                  </a:lnTo>
                  <a:lnTo>
                    <a:pt x="36" y="118"/>
                  </a:lnTo>
                  <a:lnTo>
                    <a:pt x="31" y="115"/>
                  </a:lnTo>
                  <a:lnTo>
                    <a:pt x="27" y="111"/>
                  </a:lnTo>
                  <a:lnTo>
                    <a:pt x="21" y="106"/>
                  </a:lnTo>
                  <a:lnTo>
                    <a:pt x="18" y="101"/>
                  </a:lnTo>
                  <a:lnTo>
                    <a:pt x="14" y="95"/>
                  </a:lnTo>
                  <a:lnTo>
                    <a:pt x="10" y="88"/>
                  </a:lnTo>
                  <a:lnTo>
                    <a:pt x="7" y="80"/>
                  </a:lnTo>
                  <a:lnTo>
                    <a:pt x="4" y="71"/>
                  </a:lnTo>
                  <a:lnTo>
                    <a:pt x="2" y="63"/>
                  </a:lnTo>
                  <a:lnTo>
                    <a:pt x="1" y="55"/>
                  </a:lnTo>
                  <a:lnTo>
                    <a:pt x="0" y="49"/>
                  </a:lnTo>
                  <a:lnTo>
                    <a:pt x="1" y="41"/>
                  </a:lnTo>
                  <a:lnTo>
                    <a:pt x="3" y="35"/>
                  </a:lnTo>
                  <a:lnTo>
                    <a:pt x="5" y="30"/>
                  </a:lnTo>
                  <a:lnTo>
                    <a:pt x="8" y="24"/>
                  </a:lnTo>
                  <a:lnTo>
                    <a:pt x="13" y="19"/>
                  </a:lnTo>
                  <a:lnTo>
                    <a:pt x="17" y="14"/>
                  </a:lnTo>
                  <a:lnTo>
                    <a:pt x="22" y="11"/>
                  </a:lnTo>
                  <a:lnTo>
                    <a:pt x="28" y="9"/>
                  </a:lnTo>
                  <a:lnTo>
                    <a:pt x="33" y="7"/>
                  </a:lnTo>
                  <a:lnTo>
                    <a:pt x="38" y="6"/>
                  </a:lnTo>
                  <a:lnTo>
                    <a:pt x="45" y="6"/>
                  </a:lnTo>
                  <a:lnTo>
                    <a:pt x="51" y="7"/>
                  </a:lnTo>
                  <a:lnTo>
                    <a:pt x="57" y="8"/>
                  </a:lnTo>
                  <a:lnTo>
                    <a:pt x="99" y="23"/>
                  </a:lnTo>
                  <a:lnTo>
                    <a:pt x="104" y="0"/>
                  </a:lnTo>
                  <a:lnTo>
                    <a:pt x="136" y="25"/>
                  </a:lnTo>
                  <a:lnTo>
                    <a:pt x="168" y="48"/>
                  </a:lnTo>
                  <a:lnTo>
                    <a:pt x="174" y="54"/>
                  </a:lnTo>
                  <a:lnTo>
                    <a:pt x="181" y="61"/>
                  </a:lnTo>
                  <a:lnTo>
                    <a:pt x="185" y="68"/>
                  </a:lnTo>
                  <a:lnTo>
                    <a:pt x="189" y="76"/>
                  </a:lnTo>
                  <a:lnTo>
                    <a:pt x="191" y="85"/>
                  </a:lnTo>
                  <a:lnTo>
                    <a:pt x="192" y="94"/>
                  </a:lnTo>
                  <a:lnTo>
                    <a:pt x="191" y="105"/>
                  </a:lnTo>
                  <a:lnTo>
                    <a:pt x="189" y="11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2"/>
            <p:cNvSpPr>
              <a:spLocks noChangeAspect="1"/>
            </p:cNvSpPr>
            <p:nvPr/>
          </p:nvSpPr>
          <p:spPr bwMode="auto">
            <a:xfrm rot="21354584" flipH="1">
              <a:off x="279" y="1793"/>
              <a:ext cx="1153" cy="1865"/>
            </a:xfrm>
            <a:custGeom>
              <a:avLst/>
              <a:gdLst/>
              <a:ahLst/>
              <a:cxnLst>
                <a:cxn ang="0">
                  <a:pos x="3877" y="1129"/>
                </a:cxn>
                <a:cxn ang="0">
                  <a:pos x="4313" y="1569"/>
                </a:cxn>
                <a:cxn ang="0">
                  <a:pos x="3929" y="1772"/>
                </a:cxn>
                <a:cxn ang="0">
                  <a:pos x="3268" y="2067"/>
                </a:cxn>
                <a:cxn ang="0">
                  <a:pos x="3200" y="2230"/>
                </a:cxn>
                <a:cxn ang="0">
                  <a:pos x="3639" y="1956"/>
                </a:cxn>
                <a:cxn ang="0">
                  <a:pos x="4324" y="1793"/>
                </a:cxn>
                <a:cxn ang="0">
                  <a:pos x="4437" y="1869"/>
                </a:cxn>
                <a:cxn ang="0">
                  <a:pos x="4745" y="2091"/>
                </a:cxn>
                <a:cxn ang="0">
                  <a:pos x="5093" y="2950"/>
                </a:cxn>
                <a:cxn ang="0">
                  <a:pos x="5412" y="4523"/>
                </a:cxn>
                <a:cxn ang="0">
                  <a:pos x="5191" y="4078"/>
                </a:cxn>
                <a:cxn ang="0">
                  <a:pos x="5324" y="4595"/>
                </a:cxn>
                <a:cxn ang="0">
                  <a:pos x="5474" y="4866"/>
                </a:cxn>
                <a:cxn ang="0">
                  <a:pos x="5700" y="5332"/>
                </a:cxn>
                <a:cxn ang="0">
                  <a:pos x="5753" y="6217"/>
                </a:cxn>
                <a:cxn ang="0">
                  <a:pos x="5070" y="6688"/>
                </a:cxn>
                <a:cxn ang="0">
                  <a:pos x="4254" y="6446"/>
                </a:cxn>
                <a:cxn ang="0">
                  <a:pos x="3745" y="6436"/>
                </a:cxn>
                <a:cxn ang="0">
                  <a:pos x="3001" y="6514"/>
                </a:cxn>
                <a:cxn ang="0">
                  <a:pos x="2888" y="5843"/>
                </a:cxn>
                <a:cxn ang="0">
                  <a:pos x="3070" y="5158"/>
                </a:cxn>
                <a:cxn ang="0">
                  <a:pos x="3194" y="4667"/>
                </a:cxn>
                <a:cxn ang="0">
                  <a:pos x="3214" y="4493"/>
                </a:cxn>
                <a:cxn ang="0">
                  <a:pos x="3233" y="4458"/>
                </a:cxn>
                <a:cxn ang="0">
                  <a:pos x="3251" y="4378"/>
                </a:cxn>
                <a:cxn ang="0">
                  <a:pos x="3241" y="4260"/>
                </a:cxn>
                <a:cxn ang="0">
                  <a:pos x="3199" y="4303"/>
                </a:cxn>
                <a:cxn ang="0">
                  <a:pos x="3160" y="4386"/>
                </a:cxn>
                <a:cxn ang="0">
                  <a:pos x="2802" y="4152"/>
                </a:cxn>
                <a:cxn ang="0">
                  <a:pos x="2816" y="2966"/>
                </a:cxn>
                <a:cxn ang="0">
                  <a:pos x="2951" y="2545"/>
                </a:cxn>
                <a:cxn ang="0">
                  <a:pos x="2833" y="2686"/>
                </a:cxn>
                <a:cxn ang="0">
                  <a:pos x="2635" y="4001"/>
                </a:cxn>
                <a:cxn ang="0">
                  <a:pos x="2841" y="5409"/>
                </a:cxn>
                <a:cxn ang="0">
                  <a:pos x="2708" y="6075"/>
                </a:cxn>
                <a:cxn ang="0">
                  <a:pos x="2813" y="6934"/>
                </a:cxn>
                <a:cxn ang="0">
                  <a:pos x="2809" y="7407"/>
                </a:cxn>
                <a:cxn ang="0">
                  <a:pos x="2694" y="7904"/>
                </a:cxn>
                <a:cxn ang="0">
                  <a:pos x="2154" y="8888"/>
                </a:cxn>
                <a:cxn ang="0">
                  <a:pos x="1546" y="9258"/>
                </a:cxn>
                <a:cxn ang="0">
                  <a:pos x="913" y="9116"/>
                </a:cxn>
                <a:cxn ang="0">
                  <a:pos x="444" y="9101"/>
                </a:cxn>
                <a:cxn ang="0">
                  <a:pos x="352" y="9087"/>
                </a:cxn>
                <a:cxn ang="0">
                  <a:pos x="99" y="9036"/>
                </a:cxn>
                <a:cxn ang="0">
                  <a:pos x="139" y="8120"/>
                </a:cxn>
                <a:cxn ang="0">
                  <a:pos x="306" y="7989"/>
                </a:cxn>
                <a:cxn ang="0">
                  <a:pos x="367" y="7350"/>
                </a:cxn>
                <a:cxn ang="0">
                  <a:pos x="885" y="6643"/>
                </a:cxn>
                <a:cxn ang="0">
                  <a:pos x="1235" y="5638"/>
                </a:cxn>
                <a:cxn ang="0">
                  <a:pos x="1003" y="5919"/>
                </a:cxn>
                <a:cxn ang="0">
                  <a:pos x="729" y="6702"/>
                </a:cxn>
                <a:cxn ang="0">
                  <a:pos x="524" y="5749"/>
                </a:cxn>
                <a:cxn ang="0">
                  <a:pos x="312" y="4462"/>
                </a:cxn>
                <a:cxn ang="0">
                  <a:pos x="271" y="2960"/>
                </a:cxn>
                <a:cxn ang="0">
                  <a:pos x="317" y="2280"/>
                </a:cxn>
                <a:cxn ang="0">
                  <a:pos x="545" y="2109"/>
                </a:cxn>
                <a:cxn ang="0">
                  <a:pos x="675" y="2497"/>
                </a:cxn>
                <a:cxn ang="0">
                  <a:pos x="1275" y="1808"/>
                </a:cxn>
                <a:cxn ang="0">
                  <a:pos x="2115" y="798"/>
                </a:cxn>
                <a:cxn ang="0">
                  <a:pos x="2799" y="63"/>
                </a:cxn>
              </a:cxnLst>
              <a:rect l="0" t="0" r="r" b="b"/>
              <a:pathLst>
                <a:path w="5767" h="9325">
                  <a:moveTo>
                    <a:pt x="3192" y="527"/>
                  </a:moveTo>
                  <a:lnTo>
                    <a:pt x="3229" y="566"/>
                  </a:lnTo>
                  <a:lnTo>
                    <a:pt x="3265" y="607"/>
                  </a:lnTo>
                  <a:lnTo>
                    <a:pt x="3304" y="647"/>
                  </a:lnTo>
                  <a:lnTo>
                    <a:pt x="3344" y="687"/>
                  </a:lnTo>
                  <a:lnTo>
                    <a:pt x="3384" y="728"/>
                  </a:lnTo>
                  <a:lnTo>
                    <a:pt x="3426" y="768"/>
                  </a:lnTo>
                  <a:lnTo>
                    <a:pt x="3468" y="807"/>
                  </a:lnTo>
                  <a:lnTo>
                    <a:pt x="3511" y="847"/>
                  </a:lnTo>
                  <a:lnTo>
                    <a:pt x="3554" y="886"/>
                  </a:lnTo>
                  <a:lnTo>
                    <a:pt x="3598" y="924"/>
                  </a:lnTo>
                  <a:lnTo>
                    <a:pt x="3643" y="962"/>
                  </a:lnTo>
                  <a:lnTo>
                    <a:pt x="3690" y="997"/>
                  </a:lnTo>
                  <a:lnTo>
                    <a:pt x="3735" y="1033"/>
                  </a:lnTo>
                  <a:lnTo>
                    <a:pt x="3782" y="1066"/>
                  </a:lnTo>
                  <a:lnTo>
                    <a:pt x="3830" y="1098"/>
                  </a:lnTo>
                  <a:lnTo>
                    <a:pt x="3877" y="1129"/>
                  </a:lnTo>
                  <a:lnTo>
                    <a:pt x="3912" y="1162"/>
                  </a:lnTo>
                  <a:lnTo>
                    <a:pt x="3948" y="1194"/>
                  </a:lnTo>
                  <a:lnTo>
                    <a:pt x="3986" y="1228"/>
                  </a:lnTo>
                  <a:lnTo>
                    <a:pt x="4025" y="1260"/>
                  </a:lnTo>
                  <a:lnTo>
                    <a:pt x="4063" y="1293"/>
                  </a:lnTo>
                  <a:lnTo>
                    <a:pt x="4102" y="1327"/>
                  </a:lnTo>
                  <a:lnTo>
                    <a:pt x="4140" y="1361"/>
                  </a:lnTo>
                  <a:lnTo>
                    <a:pt x="4178" y="1396"/>
                  </a:lnTo>
                  <a:lnTo>
                    <a:pt x="4195" y="1414"/>
                  </a:lnTo>
                  <a:lnTo>
                    <a:pt x="4212" y="1432"/>
                  </a:lnTo>
                  <a:lnTo>
                    <a:pt x="4228" y="1451"/>
                  </a:lnTo>
                  <a:lnTo>
                    <a:pt x="4244" y="1469"/>
                  </a:lnTo>
                  <a:lnTo>
                    <a:pt x="4261" y="1488"/>
                  </a:lnTo>
                  <a:lnTo>
                    <a:pt x="4275" y="1508"/>
                  </a:lnTo>
                  <a:lnTo>
                    <a:pt x="4289" y="1528"/>
                  </a:lnTo>
                  <a:lnTo>
                    <a:pt x="4302" y="1549"/>
                  </a:lnTo>
                  <a:lnTo>
                    <a:pt x="4313" y="1569"/>
                  </a:lnTo>
                  <a:lnTo>
                    <a:pt x="4325" y="1591"/>
                  </a:lnTo>
                  <a:lnTo>
                    <a:pt x="4335" y="1612"/>
                  </a:lnTo>
                  <a:lnTo>
                    <a:pt x="4344" y="1635"/>
                  </a:lnTo>
                  <a:lnTo>
                    <a:pt x="4351" y="1659"/>
                  </a:lnTo>
                  <a:lnTo>
                    <a:pt x="4358" y="1681"/>
                  </a:lnTo>
                  <a:lnTo>
                    <a:pt x="4363" y="1706"/>
                  </a:lnTo>
                  <a:lnTo>
                    <a:pt x="4367" y="1731"/>
                  </a:lnTo>
                  <a:lnTo>
                    <a:pt x="4322" y="1731"/>
                  </a:lnTo>
                  <a:lnTo>
                    <a:pt x="4278" y="1732"/>
                  </a:lnTo>
                  <a:lnTo>
                    <a:pt x="4234" y="1734"/>
                  </a:lnTo>
                  <a:lnTo>
                    <a:pt x="4190" y="1737"/>
                  </a:lnTo>
                  <a:lnTo>
                    <a:pt x="4145" y="1741"/>
                  </a:lnTo>
                  <a:lnTo>
                    <a:pt x="4101" y="1745"/>
                  </a:lnTo>
                  <a:lnTo>
                    <a:pt x="4058" y="1750"/>
                  </a:lnTo>
                  <a:lnTo>
                    <a:pt x="4014" y="1757"/>
                  </a:lnTo>
                  <a:lnTo>
                    <a:pt x="3971" y="1763"/>
                  </a:lnTo>
                  <a:lnTo>
                    <a:pt x="3929" y="1772"/>
                  </a:lnTo>
                  <a:lnTo>
                    <a:pt x="3886" y="1780"/>
                  </a:lnTo>
                  <a:lnTo>
                    <a:pt x="3844" y="1790"/>
                  </a:lnTo>
                  <a:lnTo>
                    <a:pt x="3802" y="1801"/>
                  </a:lnTo>
                  <a:lnTo>
                    <a:pt x="3761" y="1813"/>
                  </a:lnTo>
                  <a:lnTo>
                    <a:pt x="3720" y="1826"/>
                  </a:lnTo>
                  <a:lnTo>
                    <a:pt x="3679" y="1840"/>
                  </a:lnTo>
                  <a:lnTo>
                    <a:pt x="3639" y="1855"/>
                  </a:lnTo>
                  <a:lnTo>
                    <a:pt x="3599" y="1871"/>
                  </a:lnTo>
                  <a:lnTo>
                    <a:pt x="3560" y="1888"/>
                  </a:lnTo>
                  <a:lnTo>
                    <a:pt x="3522" y="1907"/>
                  </a:lnTo>
                  <a:lnTo>
                    <a:pt x="3484" y="1926"/>
                  </a:lnTo>
                  <a:lnTo>
                    <a:pt x="3446" y="1946"/>
                  </a:lnTo>
                  <a:lnTo>
                    <a:pt x="3409" y="1968"/>
                  </a:lnTo>
                  <a:lnTo>
                    <a:pt x="3373" y="1991"/>
                  </a:lnTo>
                  <a:lnTo>
                    <a:pt x="3337" y="2015"/>
                  </a:lnTo>
                  <a:lnTo>
                    <a:pt x="3302" y="2040"/>
                  </a:lnTo>
                  <a:lnTo>
                    <a:pt x="3268" y="2067"/>
                  </a:lnTo>
                  <a:lnTo>
                    <a:pt x="3234" y="2095"/>
                  </a:lnTo>
                  <a:lnTo>
                    <a:pt x="3202" y="2124"/>
                  </a:lnTo>
                  <a:lnTo>
                    <a:pt x="3169" y="2154"/>
                  </a:lnTo>
                  <a:lnTo>
                    <a:pt x="3138" y="2187"/>
                  </a:lnTo>
                  <a:lnTo>
                    <a:pt x="3107" y="2219"/>
                  </a:lnTo>
                  <a:lnTo>
                    <a:pt x="3112" y="2229"/>
                  </a:lnTo>
                  <a:lnTo>
                    <a:pt x="3119" y="2235"/>
                  </a:lnTo>
                  <a:lnTo>
                    <a:pt x="3124" y="2241"/>
                  </a:lnTo>
                  <a:lnTo>
                    <a:pt x="3130" y="2244"/>
                  </a:lnTo>
                  <a:lnTo>
                    <a:pt x="3137" y="2246"/>
                  </a:lnTo>
                  <a:lnTo>
                    <a:pt x="3144" y="2246"/>
                  </a:lnTo>
                  <a:lnTo>
                    <a:pt x="3151" y="2245"/>
                  </a:lnTo>
                  <a:lnTo>
                    <a:pt x="3158" y="2244"/>
                  </a:lnTo>
                  <a:lnTo>
                    <a:pt x="3172" y="2239"/>
                  </a:lnTo>
                  <a:lnTo>
                    <a:pt x="3186" y="2234"/>
                  </a:lnTo>
                  <a:lnTo>
                    <a:pt x="3194" y="2232"/>
                  </a:lnTo>
                  <a:lnTo>
                    <a:pt x="3200" y="2230"/>
                  </a:lnTo>
                  <a:lnTo>
                    <a:pt x="3208" y="2229"/>
                  </a:lnTo>
                  <a:lnTo>
                    <a:pt x="3214" y="2229"/>
                  </a:lnTo>
                  <a:lnTo>
                    <a:pt x="3240" y="2205"/>
                  </a:lnTo>
                  <a:lnTo>
                    <a:pt x="3266" y="2182"/>
                  </a:lnTo>
                  <a:lnTo>
                    <a:pt x="3292" y="2160"/>
                  </a:lnTo>
                  <a:lnTo>
                    <a:pt x="3319" y="2138"/>
                  </a:lnTo>
                  <a:lnTo>
                    <a:pt x="3347" y="2119"/>
                  </a:lnTo>
                  <a:lnTo>
                    <a:pt x="3374" y="2099"/>
                  </a:lnTo>
                  <a:lnTo>
                    <a:pt x="3402" y="2080"/>
                  </a:lnTo>
                  <a:lnTo>
                    <a:pt x="3431" y="2063"/>
                  </a:lnTo>
                  <a:lnTo>
                    <a:pt x="3460" y="2046"/>
                  </a:lnTo>
                  <a:lnTo>
                    <a:pt x="3489" y="2028"/>
                  </a:lnTo>
                  <a:lnTo>
                    <a:pt x="3518" y="2013"/>
                  </a:lnTo>
                  <a:lnTo>
                    <a:pt x="3547" y="1998"/>
                  </a:lnTo>
                  <a:lnTo>
                    <a:pt x="3578" y="1984"/>
                  </a:lnTo>
                  <a:lnTo>
                    <a:pt x="3609" y="1970"/>
                  </a:lnTo>
                  <a:lnTo>
                    <a:pt x="3639" y="1956"/>
                  </a:lnTo>
                  <a:lnTo>
                    <a:pt x="3670" y="1944"/>
                  </a:lnTo>
                  <a:lnTo>
                    <a:pt x="3732" y="1921"/>
                  </a:lnTo>
                  <a:lnTo>
                    <a:pt x="3795" y="1898"/>
                  </a:lnTo>
                  <a:lnTo>
                    <a:pt x="3859" y="1879"/>
                  </a:lnTo>
                  <a:lnTo>
                    <a:pt x="3923" y="1859"/>
                  </a:lnTo>
                  <a:lnTo>
                    <a:pt x="3988" y="1842"/>
                  </a:lnTo>
                  <a:lnTo>
                    <a:pt x="4054" y="1826"/>
                  </a:lnTo>
                  <a:lnTo>
                    <a:pt x="4118" y="1810"/>
                  </a:lnTo>
                  <a:lnTo>
                    <a:pt x="4184" y="1794"/>
                  </a:lnTo>
                  <a:lnTo>
                    <a:pt x="4196" y="1798"/>
                  </a:lnTo>
                  <a:lnTo>
                    <a:pt x="4209" y="1800"/>
                  </a:lnTo>
                  <a:lnTo>
                    <a:pt x="4223" y="1800"/>
                  </a:lnTo>
                  <a:lnTo>
                    <a:pt x="4237" y="1799"/>
                  </a:lnTo>
                  <a:lnTo>
                    <a:pt x="4267" y="1796"/>
                  </a:lnTo>
                  <a:lnTo>
                    <a:pt x="4296" y="1792"/>
                  </a:lnTo>
                  <a:lnTo>
                    <a:pt x="4310" y="1792"/>
                  </a:lnTo>
                  <a:lnTo>
                    <a:pt x="4324" y="1793"/>
                  </a:lnTo>
                  <a:lnTo>
                    <a:pt x="4337" y="1794"/>
                  </a:lnTo>
                  <a:lnTo>
                    <a:pt x="4349" y="1799"/>
                  </a:lnTo>
                  <a:lnTo>
                    <a:pt x="4354" y="1802"/>
                  </a:lnTo>
                  <a:lnTo>
                    <a:pt x="4359" y="1805"/>
                  </a:lnTo>
                  <a:lnTo>
                    <a:pt x="4364" y="1810"/>
                  </a:lnTo>
                  <a:lnTo>
                    <a:pt x="4368" y="1814"/>
                  </a:lnTo>
                  <a:lnTo>
                    <a:pt x="4372" y="1819"/>
                  </a:lnTo>
                  <a:lnTo>
                    <a:pt x="4375" y="1826"/>
                  </a:lnTo>
                  <a:lnTo>
                    <a:pt x="4378" y="1832"/>
                  </a:lnTo>
                  <a:lnTo>
                    <a:pt x="4380" y="1840"/>
                  </a:lnTo>
                  <a:lnTo>
                    <a:pt x="4385" y="1846"/>
                  </a:lnTo>
                  <a:lnTo>
                    <a:pt x="4390" y="1852"/>
                  </a:lnTo>
                  <a:lnTo>
                    <a:pt x="4395" y="1856"/>
                  </a:lnTo>
                  <a:lnTo>
                    <a:pt x="4401" y="1859"/>
                  </a:lnTo>
                  <a:lnTo>
                    <a:pt x="4413" y="1865"/>
                  </a:lnTo>
                  <a:lnTo>
                    <a:pt x="4424" y="1867"/>
                  </a:lnTo>
                  <a:lnTo>
                    <a:pt x="4437" y="1869"/>
                  </a:lnTo>
                  <a:lnTo>
                    <a:pt x="4449" y="1870"/>
                  </a:lnTo>
                  <a:lnTo>
                    <a:pt x="4456" y="1871"/>
                  </a:lnTo>
                  <a:lnTo>
                    <a:pt x="4462" y="1873"/>
                  </a:lnTo>
                  <a:lnTo>
                    <a:pt x="4467" y="1875"/>
                  </a:lnTo>
                  <a:lnTo>
                    <a:pt x="4473" y="1877"/>
                  </a:lnTo>
                  <a:lnTo>
                    <a:pt x="4511" y="1832"/>
                  </a:lnTo>
                  <a:lnTo>
                    <a:pt x="4537" y="1851"/>
                  </a:lnTo>
                  <a:lnTo>
                    <a:pt x="4562" y="1870"/>
                  </a:lnTo>
                  <a:lnTo>
                    <a:pt x="4587" y="1891"/>
                  </a:lnTo>
                  <a:lnTo>
                    <a:pt x="4611" y="1913"/>
                  </a:lnTo>
                  <a:lnTo>
                    <a:pt x="4633" y="1937"/>
                  </a:lnTo>
                  <a:lnTo>
                    <a:pt x="4655" y="1960"/>
                  </a:lnTo>
                  <a:lnTo>
                    <a:pt x="4675" y="1985"/>
                  </a:lnTo>
                  <a:lnTo>
                    <a:pt x="4695" y="2011"/>
                  </a:lnTo>
                  <a:lnTo>
                    <a:pt x="4713" y="2037"/>
                  </a:lnTo>
                  <a:lnTo>
                    <a:pt x="4730" y="2064"/>
                  </a:lnTo>
                  <a:lnTo>
                    <a:pt x="4745" y="2091"/>
                  </a:lnTo>
                  <a:lnTo>
                    <a:pt x="4759" y="2119"/>
                  </a:lnTo>
                  <a:lnTo>
                    <a:pt x="4772" y="2147"/>
                  </a:lnTo>
                  <a:lnTo>
                    <a:pt x="4784" y="2174"/>
                  </a:lnTo>
                  <a:lnTo>
                    <a:pt x="4794" y="2202"/>
                  </a:lnTo>
                  <a:lnTo>
                    <a:pt x="4803" y="2229"/>
                  </a:lnTo>
                  <a:lnTo>
                    <a:pt x="4835" y="2289"/>
                  </a:lnTo>
                  <a:lnTo>
                    <a:pt x="4865" y="2349"/>
                  </a:lnTo>
                  <a:lnTo>
                    <a:pt x="4894" y="2409"/>
                  </a:lnTo>
                  <a:lnTo>
                    <a:pt x="4921" y="2469"/>
                  </a:lnTo>
                  <a:lnTo>
                    <a:pt x="4947" y="2529"/>
                  </a:lnTo>
                  <a:lnTo>
                    <a:pt x="4972" y="2589"/>
                  </a:lnTo>
                  <a:lnTo>
                    <a:pt x="4994" y="2649"/>
                  </a:lnTo>
                  <a:lnTo>
                    <a:pt x="5016" y="2709"/>
                  </a:lnTo>
                  <a:lnTo>
                    <a:pt x="5037" y="2769"/>
                  </a:lnTo>
                  <a:lnTo>
                    <a:pt x="5057" y="2829"/>
                  </a:lnTo>
                  <a:lnTo>
                    <a:pt x="5075" y="2889"/>
                  </a:lnTo>
                  <a:lnTo>
                    <a:pt x="5093" y="2950"/>
                  </a:lnTo>
                  <a:lnTo>
                    <a:pt x="5111" y="3010"/>
                  </a:lnTo>
                  <a:lnTo>
                    <a:pt x="5128" y="3070"/>
                  </a:lnTo>
                  <a:lnTo>
                    <a:pt x="5143" y="3131"/>
                  </a:lnTo>
                  <a:lnTo>
                    <a:pt x="5159" y="3191"/>
                  </a:lnTo>
                  <a:lnTo>
                    <a:pt x="5189" y="3314"/>
                  </a:lnTo>
                  <a:lnTo>
                    <a:pt x="5218" y="3436"/>
                  </a:lnTo>
                  <a:lnTo>
                    <a:pt x="5246" y="3559"/>
                  </a:lnTo>
                  <a:lnTo>
                    <a:pt x="5275" y="3684"/>
                  </a:lnTo>
                  <a:lnTo>
                    <a:pt x="5306" y="3809"/>
                  </a:lnTo>
                  <a:lnTo>
                    <a:pt x="5338" y="3937"/>
                  </a:lnTo>
                  <a:lnTo>
                    <a:pt x="5355" y="4001"/>
                  </a:lnTo>
                  <a:lnTo>
                    <a:pt x="5372" y="4065"/>
                  </a:lnTo>
                  <a:lnTo>
                    <a:pt x="5391" y="4129"/>
                  </a:lnTo>
                  <a:lnTo>
                    <a:pt x="5410" y="4195"/>
                  </a:lnTo>
                  <a:lnTo>
                    <a:pt x="5437" y="4553"/>
                  </a:lnTo>
                  <a:lnTo>
                    <a:pt x="5424" y="4538"/>
                  </a:lnTo>
                  <a:lnTo>
                    <a:pt x="5412" y="4523"/>
                  </a:lnTo>
                  <a:lnTo>
                    <a:pt x="5402" y="4505"/>
                  </a:lnTo>
                  <a:lnTo>
                    <a:pt x="5392" y="4489"/>
                  </a:lnTo>
                  <a:lnTo>
                    <a:pt x="5382" y="4471"/>
                  </a:lnTo>
                  <a:lnTo>
                    <a:pt x="5374" y="4454"/>
                  </a:lnTo>
                  <a:lnTo>
                    <a:pt x="5366" y="4435"/>
                  </a:lnTo>
                  <a:lnTo>
                    <a:pt x="5357" y="4416"/>
                  </a:lnTo>
                  <a:lnTo>
                    <a:pt x="5329" y="4338"/>
                  </a:lnTo>
                  <a:lnTo>
                    <a:pt x="5302" y="4261"/>
                  </a:lnTo>
                  <a:lnTo>
                    <a:pt x="5288" y="4223"/>
                  </a:lnTo>
                  <a:lnTo>
                    <a:pt x="5271" y="4187"/>
                  </a:lnTo>
                  <a:lnTo>
                    <a:pt x="5263" y="4169"/>
                  </a:lnTo>
                  <a:lnTo>
                    <a:pt x="5253" y="4152"/>
                  </a:lnTo>
                  <a:lnTo>
                    <a:pt x="5242" y="4136"/>
                  </a:lnTo>
                  <a:lnTo>
                    <a:pt x="5231" y="4121"/>
                  </a:lnTo>
                  <a:lnTo>
                    <a:pt x="5218" y="4106"/>
                  </a:lnTo>
                  <a:lnTo>
                    <a:pt x="5205" y="4092"/>
                  </a:lnTo>
                  <a:lnTo>
                    <a:pt x="5191" y="4078"/>
                  </a:lnTo>
                  <a:lnTo>
                    <a:pt x="5175" y="4066"/>
                  </a:lnTo>
                  <a:lnTo>
                    <a:pt x="5159" y="4054"/>
                  </a:lnTo>
                  <a:lnTo>
                    <a:pt x="5141" y="4044"/>
                  </a:lnTo>
                  <a:lnTo>
                    <a:pt x="5121" y="4035"/>
                  </a:lnTo>
                  <a:lnTo>
                    <a:pt x="5101" y="4027"/>
                  </a:lnTo>
                  <a:lnTo>
                    <a:pt x="5118" y="4086"/>
                  </a:lnTo>
                  <a:lnTo>
                    <a:pt x="5139" y="4148"/>
                  </a:lnTo>
                  <a:lnTo>
                    <a:pt x="5160" y="4208"/>
                  </a:lnTo>
                  <a:lnTo>
                    <a:pt x="5183" y="4269"/>
                  </a:lnTo>
                  <a:lnTo>
                    <a:pt x="5207" y="4331"/>
                  </a:lnTo>
                  <a:lnTo>
                    <a:pt x="5229" y="4393"/>
                  </a:lnTo>
                  <a:lnTo>
                    <a:pt x="5253" y="4455"/>
                  </a:lnTo>
                  <a:lnTo>
                    <a:pt x="5274" y="4515"/>
                  </a:lnTo>
                  <a:lnTo>
                    <a:pt x="5285" y="4536"/>
                  </a:lnTo>
                  <a:lnTo>
                    <a:pt x="5298" y="4556"/>
                  </a:lnTo>
                  <a:lnTo>
                    <a:pt x="5311" y="4576"/>
                  </a:lnTo>
                  <a:lnTo>
                    <a:pt x="5324" y="4595"/>
                  </a:lnTo>
                  <a:lnTo>
                    <a:pt x="5352" y="4634"/>
                  </a:lnTo>
                  <a:lnTo>
                    <a:pt x="5380" y="4674"/>
                  </a:lnTo>
                  <a:lnTo>
                    <a:pt x="5393" y="4693"/>
                  </a:lnTo>
                  <a:lnTo>
                    <a:pt x="5404" y="4713"/>
                  </a:lnTo>
                  <a:lnTo>
                    <a:pt x="5414" y="4734"/>
                  </a:lnTo>
                  <a:lnTo>
                    <a:pt x="5423" y="4754"/>
                  </a:lnTo>
                  <a:lnTo>
                    <a:pt x="5426" y="4765"/>
                  </a:lnTo>
                  <a:lnTo>
                    <a:pt x="5430" y="4776"/>
                  </a:lnTo>
                  <a:lnTo>
                    <a:pt x="5433" y="4787"/>
                  </a:lnTo>
                  <a:lnTo>
                    <a:pt x="5435" y="4797"/>
                  </a:lnTo>
                  <a:lnTo>
                    <a:pt x="5436" y="4809"/>
                  </a:lnTo>
                  <a:lnTo>
                    <a:pt x="5437" y="4820"/>
                  </a:lnTo>
                  <a:lnTo>
                    <a:pt x="5437" y="4832"/>
                  </a:lnTo>
                  <a:lnTo>
                    <a:pt x="5437" y="4844"/>
                  </a:lnTo>
                  <a:lnTo>
                    <a:pt x="5450" y="4850"/>
                  </a:lnTo>
                  <a:lnTo>
                    <a:pt x="5462" y="4858"/>
                  </a:lnTo>
                  <a:lnTo>
                    <a:pt x="5474" y="4866"/>
                  </a:lnTo>
                  <a:lnTo>
                    <a:pt x="5484" y="4875"/>
                  </a:lnTo>
                  <a:lnTo>
                    <a:pt x="5495" y="4885"/>
                  </a:lnTo>
                  <a:lnTo>
                    <a:pt x="5505" y="4894"/>
                  </a:lnTo>
                  <a:lnTo>
                    <a:pt x="5515" y="4905"/>
                  </a:lnTo>
                  <a:lnTo>
                    <a:pt x="5523" y="4916"/>
                  </a:lnTo>
                  <a:lnTo>
                    <a:pt x="5539" y="4939"/>
                  </a:lnTo>
                  <a:lnTo>
                    <a:pt x="5555" y="4963"/>
                  </a:lnTo>
                  <a:lnTo>
                    <a:pt x="5569" y="4989"/>
                  </a:lnTo>
                  <a:lnTo>
                    <a:pt x="5580" y="5016"/>
                  </a:lnTo>
                  <a:lnTo>
                    <a:pt x="5603" y="5071"/>
                  </a:lnTo>
                  <a:lnTo>
                    <a:pt x="5625" y="5127"/>
                  </a:lnTo>
                  <a:lnTo>
                    <a:pt x="5635" y="5155"/>
                  </a:lnTo>
                  <a:lnTo>
                    <a:pt x="5646" y="5182"/>
                  </a:lnTo>
                  <a:lnTo>
                    <a:pt x="5658" y="5209"/>
                  </a:lnTo>
                  <a:lnTo>
                    <a:pt x="5671" y="5234"/>
                  </a:lnTo>
                  <a:lnTo>
                    <a:pt x="5686" y="5282"/>
                  </a:lnTo>
                  <a:lnTo>
                    <a:pt x="5700" y="5332"/>
                  </a:lnTo>
                  <a:lnTo>
                    <a:pt x="5712" y="5381"/>
                  </a:lnTo>
                  <a:lnTo>
                    <a:pt x="5723" y="5431"/>
                  </a:lnTo>
                  <a:lnTo>
                    <a:pt x="5732" y="5482"/>
                  </a:lnTo>
                  <a:lnTo>
                    <a:pt x="5741" y="5533"/>
                  </a:lnTo>
                  <a:lnTo>
                    <a:pt x="5747" y="5584"/>
                  </a:lnTo>
                  <a:lnTo>
                    <a:pt x="5754" y="5636"/>
                  </a:lnTo>
                  <a:lnTo>
                    <a:pt x="5758" y="5689"/>
                  </a:lnTo>
                  <a:lnTo>
                    <a:pt x="5761" y="5740"/>
                  </a:lnTo>
                  <a:lnTo>
                    <a:pt x="5765" y="5793"/>
                  </a:lnTo>
                  <a:lnTo>
                    <a:pt x="5766" y="5846"/>
                  </a:lnTo>
                  <a:lnTo>
                    <a:pt x="5767" y="5899"/>
                  </a:lnTo>
                  <a:lnTo>
                    <a:pt x="5766" y="5951"/>
                  </a:lnTo>
                  <a:lnTo>
                    <a:pt x="5765" y="6004"/>
                  </a:lnTo>
                  <a:lnTo>
                    <a:pt x="5762" y="6058"/>
                  </a:lnTo>
                  <a:lnTo>
                    <a:pt x="5760" y="6111"/>
                  </a:lnTo>
                  <a:lnTo>
                    <a:pt x="5756" y="6164"/>
                  </a:lnTo>
                  <a:lnTo>
                    <a:pt x="5753" y="6217"/>
                  </a:lnTo>
                  <a:lnTo>
                    <a:pt x="5747" y="6269"/>
                  </a:lnTo>
                  <a:lnTo>
                    <a:pt x="5737" y="6374"/>
                  </a:lnTo>
                  <a:lnTo>
                    <a:pt x="5725" y="6477"/>
                  </a:lnTo>
                  <a:lnTo>
                    <a:pt x="5711" y="6580"/>
                  </a:lnTo>
                  <a:lnTo>
                    <a:pt x="5696" y="6680"/>
                  </a:lnTo>
                  <a:lnTo>
                    <a:pt x="5681" y="6778"/>
                  </a:lnTo>
                  <a:lnTo>
                    <a:pt x="5665" y="6874"/>
                  </a:lnTo>
                  <a:lnTo>
                    <a:pt x="5611" y="6849"/>
                  </a:lnTo>
                  <a:lnTo>
                    <a:pt x="5555" y="6826"/>
                  </a:lnTo>
                  <a:lnTo>
                    <a:pt x="5496" y="6805"/>
                  </a:lnTo>
                  <a:lnTo>
                    <a:pt x="5438" y="6784"/>
                  </a:lnTo>
                  <a:lnTo>
                    <a:pt x="5379" y="6766"/>
                  </a:lnTo>
                  <a:lnTo>
                    <a:pt x="5319" y="6748"/>
                  </a:lnTo>
                  <a:lnTo>
                    <a:pt x="5257" y="6732"/>
                  </a:lnTo>
                  <a:lnTo>
                    <a:pt x="5196" y="6716"/>
                  </a:lnTo>
                  <a:lnTo>
                    <a:pt x="5133" y="6702"/>
                  </a:lnTo>
                  <a:lnTo>
                    <a:pt x="5070" y="6688"/>
                  </a:lnTo>
                  <a:lnTo>
                    <a:pt x="5007" y="6677"/>
                  </a:lnTo>
                  <a:lnTo>
                    <a:pt x="4944" y="6665"/>
                  </a:lnTo>
                  <a:lnTo>
                    <a:pt x="4879" y="6653"/>
                  </a:lnTo>
                  <a:lnTo>
                    <a:pt x="4815" y="6643"/>
                  </a:lnTo>
                  <a:lnTo>
                    <a:pt x="4752" y="6632"/>
                  </a:lnTo>
                  <a:lnTo>
                    <a:pt x="4688" y="6623"/>
                  </a:lnTo>
                  <a:lnTo>
                    <a:pt x="4662" y="6615"/>
                  </a:lnTo>
                  <a:lnTo>
                    <a:pt x="4637" y="6606"/>
                  </a:lnTo>
                  <a:lnTo>
                    <a:pt x="4612" y="6596"/>
                  </a:lnTo>
                  <a:lnTo>
                    <a:pt x="4586" y="6586"/>
                  </a:lnTo>
                  <a:lnTo>
                    <a:pt x="4535" y="6565"/>
                  </a:lnTo>
                  <a:lnTo>
                    <a:pt x="4485" y="6543"/>
                  </a:lnTo>
                  <a:lnTo>
                    <a:pt x="4434" y="6519"/>
                  </a:lnTo>
                  <a:lnTo>
                    <a:pt x="4383" y="6498"/>
                  </a:lnTo>
                  <a:lnTo>
                    <a:pt x="4332" y="6475"/>
                  </a:lnTo>
                  <a:lnTo>
                    <a:pt x="4280" y="6455"/>
                  </a:lnTo>
                  <a:lnTo>
                    <a:pt x="4254" y="6446"/>
                  </a:lnTo>
                  <a:lnTo>
                    <a:pt x="4228" y="6436"/>
                  </a:lnTo>
                  <a:lnTo>
                    <a:pt x="4202" y="6429"/>
                  </a:lnTo>
                  <a:lnTo>
                    <a:pt x="4175" y="6421"/>
                  </a:lnTo>
                  <a:lnTo>
                    <a:pt x="4150" y="6415"/>
                  </a:lnTo>
                  <a:lnTo>
                    <a:pt x="4123" y="6408"/>
                  </a:lnTo>
                  <a:lnTo>
                    <a:pt x="4097" y="6404"/>
                  </a:lnTo>
                  <a:lnTo>
                    <a:pt x="4070" y="6400"/>
                  </a:lnTo>
                  <a:lnTo>
                    <a:pt x="4043" y="6398"/>
                  </a:lnTo>
                  <a:lnTo>
                    <a:pt x="4015" y="6396"/>
                  </a:lnTo>
                  <a:lnTo>
                    <a:pt x="3988" y="6396"/>
                  </a:lnTo>
                  <a:lnTo>
                    <a:pt x="3960" y="6398"/>
                  </a:lnTo>
                  <a:lnTo>
                    <a:pt x="3933" y="6400"/>
                  </a:lnTo>
                  <a:lnTo>
                    <a:pt x="3905" y="6404"/>
                  </a:lnTo>
                  <a:lnTo>
                    <a:pt x="3877" y="6409"/>
                  </a:lnTo>
                  <a:lnTo>
                    <a:pt x="3848" y="6417"/>
                  </a:lnTo>
                  <a:lnTo>
                    <a:pt x="3796" y="6427"/>
                  </a:lnTo>
                  <a:lnTo>
                    <a:pt x="3745" y="6436"/>
                  </a:lnTo>
                  <a:lnTo>
                    <a:pt x="3694" y="6447"/>
                  </a:lnTo>
                  <a:lnTo>
                    <a:pt x="3643" y="6459"/>
                  </a:lnTo>
                  <a:lnTo>
                    <a:pt x="3593" y="6471"/>
                  </a:lnTo>
                  <a:lnTo>
                    <a:pt x="3542" y="6484"/>
                  </a:lnTo>
                  <a:lnTo>
                    <a:pt x="3492" y="6498"/>
                  </a:lnTo>
                  <a:lnTo>
                    <a:pt x="3443" y="6511"/>
                  </a:lnTo>
                  <a:lnTo>
                    <a:pt x="3393" y="6525"/>
                  </a:lnTo>
                  <a:lnTo>
                    <a:pt x="3344" y="6539"/>
                  </a:lnTo>
                  <a:lnTo>
                    <a:pt x="3294" y="6554"/>
                  </a:lnTo>
                  <a:lnTo>
                    <a:pt x="3245" y="6568"/>
                  </a:lnTo>
                  <a:lnTo>
                    <a:pt x="3195" y="6582"/>
                  </a:lnTo>
                  <a:lnTo>
                    <a:pt x="3146" y="6596"/>
                  </a:lnTo>
                  <a:lnTo>
                    <a:pt x="3096" y="6610"/>
                  </a:lnTo>
                  <a:lnTo>
                    <a:pt x="3046" y="6623"/>
                  </a:lnTo>
                  <a:lnTo>
                    <a:pt x="3031" y="6587"/>
                  </a:lnTo>
                  <a:lnTo>
                    <a:pt x="3016" y="6551"/>
                  </a:lnTo>
                  <a:lnTo>
                    <a:pt x="3001" y="6514"/>
                  </a:lnTo>
                  <a:lnTo>
                    <a:pt x="2987" y="6477"/>
                  </a:lnTo>
                  <a:lnTo>
                    <a:pt x="2974" y="6440"/>
                  </a:lnTo>
                  <a:lnTo>
                    <a:pt x="2962" y="6401"/>
                  </a:lnTo>
                  <a:lnTo>
                    <a:pt x="2952" y="6363"/>
                  </a:lnTo>
                  <a:lnTo>
                    <a:pt x="2941" y="6324"/>
                  </a:lnTo>
                  <a:lnTo>
                    <a:pt x="2931" y="6284"/>
                  </a:lnTo>
                  <a:lnTo>
                    <a:pt x="2921" y="6246"/>
                  </a:lnTo>
                  <a:lnTo>
                    <a:pt x="2914" y="6206"/>
                  </a:lnTo>
                  <a:lnTo>
                    <a:pt x="2907" y="6166"/>
                  </a:lnTo>
                  <a:lnTo>
                    <a:pt x="2901" y="6126"/>
                  </a:lnTo>
                  <a:lnTo>
                    <a:pt x="2896" y="6086"/>
                  </a:lnTo>
                  <a:lnTo>
                    <a:pt x="2892" y="6045"/>
                  </a:lnTo>
                  <a:lnTo>
                    <a:pt x="2889" y="6005"/>
                  </a:lnTo>
                  <a:lnTo>
                    <a:pt x="2887" y="5964"/>
                  </a:lnTo>
                  <a:lnTo>
                    <a:pt x="2886" y="5923"/>
                  </a:lnTo>
                  <a:lnTo>
                    <a:pt x="2887" y="5884"/>
                  </a:lnTo>
                  <a:lnTo>
                    <a:pt x="2888" y="5843"/>
                  </a:lnTo>
                  <a:lnTo>
                    <a:pt x="2891" y="5802"/>
                  </a:lnTo>
                  <a:lnTo>
                    <a:pt x="2895" y="5762"/>
                  </a:lnTo>
                  <a:lnTo>
                    <a:pt x="2900" y="5721"/>
                  </a:lnTo>
                  <a:lnTo>
                    <a:pt x="2906" y="5681"/>
                  </a:lnTo>
                  <a:lnTo>
                    <a:pt x="2914" y="5640"/>
                  </a:lnTo>
                  <a:lnTo>
                    <a:pt x="2924" y="5600"/>
                  </a:lnTo>
                  <a:lnTo>
                    <a:pt x="2933" y="5560"/>
                  </a:lnTo>
                  <a:lnTo>
                    <a:pt x="2945" y="5520"/>
                  </a:lnTo>
                  <a:lnTo>
                    <a:pt x="2959" y="5482"/>
                  </a:lnTo>
                  <a:lnTo>
                    <a:pt x="2973" y="5442"/>
                  </a:lnTo>
                  <a:lnTo>
                    <a:pt x="2989" y="5403"/>
                  </a:lnTo>
                  <a:lnTo>
                    <a:pt x="3007" y="5364"/>
                  </a:lnTo>
                  <a:lnTo>
                    <a:pt x="3021" y="5332"/>
                  </a:lnTo>
                  <a:lnTo>
                    <a:pt x="3034" y="5299"/>
                  </a:lnTo>
                  <a:lnTo>
                    <a:pt x="3044" y="5264"/>
                  </a:lnTo>
                  <a:lnTo>
                    <a:pt x="3054" y="5230"/>
                  </a:lnTo>
                  <a:lnTo>
                    <a:pt x="3070" y="5158"/>
                  </a:lnTo>
                  <a:lnTo>
                    <a:pt x="3085" y="5087"/>
                  </a:lnTo>
                  <a:lnTo>
                    <a:pt x="3093" y="5052"/>
                  </a:lnTo>
                  <a:lnTo>
                    <a:pt x="3100" y="5017"/>
                  </a:lnTo>
                  <a:lnTo>
                    <a:pt x="3109" y="4982"/>
                  </a:lnTo>
                  <a:lnTo>
                    <a:pt x="3118" y="4947"/>
                  </a:lnTo>
                  <a:lnTo>
                    <a:pt x="3127" y="4913"/>
                  </a:lnTo>
                  <a:lnTo>
                    <a:pt x="3139" y="4879"/>
                  </a:lnTo>
                  <a:lnTo>
                    <a:pt x="3151" y="4846"/>
                  </a:lnTo>
                  <a:lnTo>
                    <a:pt x="3166" y="4814"/>
                  </a:lnTo>
                  <a:lnTo>
                    <a:pt x="3165" y="4800"/>
                  </a:lnTo>
                  <a:lnTo>
                    <a:pt x="3165" y="4786"/>
                  </a:lnTo>
                  <a:lnTo>
                    <a:pt x="3167" y="4771"/>
                  </a:lnTo>
                  <a:lnTo>
                    <a:pt x="3169" y="4757"/>
                  </a:lnTo>
                  <a:lnTo>
                    <a:pt x="3177" y="4726"/>
                  </a:lnTo>
                  <a:lnTo>
                    <a:pt x="3185" y="4696"/>
                  </a:lnTo>
                  <a:lnTo>
                    <a:pt x="3190" y="4682"/>
                  </a:lnTo>
                  <a:lnTo>
                    <a:pt x="3194" y="4667"/>
                  </a:lnTo>
                  <a:lnTo>
                    <a:pt x="3196" y="4653"/>
                  </a:lnTo>
                  <a:lnTo>
                    <a:pt x="3198" y="4638"/>
                  </a:lnTo>
                  <a:lnTo>
                    <a:pt x="3199" y="4625"/>
                  </a:lnTo>
                  <a:lnTo>
                    <a:pt x="3198" y="4611"/>
                  </a:lnTo>
                  <a:lnTo>
                    <a:pt x="3196" y="4598"/>
                  </a:lnTo>
                  <a:lnTo>
                    <a:pt x="3192" y="4585"/>
                  </a:lnTo>
                  <a:lnTo>
                    <a:pt x="3199" y="4581"/>
                  </a:lnTo>
                  <a:lnTo>
                    <a:pt x="3206" y="4576"/>
                  </a:lnTo>
                  <a:lnTo>
                    <a:pt x="3210" y="4571"/>
                  </a:lnTo>
                  <a:lnTo>
                    <a:pt x="3214" y="4565"/>
                  </a:lnTo>
                  <a:lnTo>
                    <a:pt x="3218" y="4559"/>
                  </a:lnTo>
                  <a:lnTo>
                    <a:pt x="3220" y="4553"/>
                  </a:lnTo>
                  <a:lnTo>
                    <a:pt x="3221" y="4547"/>
                  </a:lnTo>
                  <a:lnTo>
                    <a:pt x="3222" y="4541"/>
                  </a:lnTo>
                  <a:lnTo>
                    <a:pt x="3222" y="4514"/>
                  </a:lnTo>
                  <a:lnTo>
                    <a:pt x="3220" y="4487"/>
                  </a:lnTo>
                  <a:lnTo>
                    <a:pt x="3214" y="4493"/>
                  </a:lnTo>
                  <a:lnTo>
                    <a:pt x="3213" y="4494"/>
                  </a:lnTo>
                  <a:lnTo>
                    <a:pt x="3212" y="4494"/>
                  </a:lnTo>
                  <a:lnTo>
                    <a:pt x="3212" y="4493"/>
                  </a:lnTo>
                  <a:lnTo>
                    <a:pt x="3212" y="4491"/>
                  </a:lnTo>
                  <a:lnTo>
                    <a:pt x="3214" y="4487"/>
                  </a:lnTo>
                  <a:lnTo>
                    <a:pt x="3218" y="4482"/>
                  </a:lnTo>
                  <a:lnTo>
                    <a:pt x="3220" y="4475"/>
                  </a:lnTo>
                  <a:lnTo>
                    <a:pt x="3222" y="4468"/>
                  </a:lnTo>
                  <a:lnTo>
                    <a:pt x="3222" y="4465"/>
                  </a:lnTo>
                  <a:lnTo>
                    <a:pt x="3222" y="4461"/>
                  </a:lnTo>
                  <a:lnTo>
                    <a:pt x="3222" y="4458"/>
                  </a:lnTo>
                  <a:lnTo>
                    <a:pt x="3220" y="4455"/>
                  </a:lnTo>
                  <a:lnTo>
                    <a:pt x="3220" y="4461"/>
                  </a:lnTo>
                  <a:lnTo>
                    <a:pt x="3223" y="4462"/>
                  </a:lnTo>
                  <a:lnTo>
                    <a:pt x="3226" y="4461"/>
                  </a:lnTo>
                  <a:lnTo>
                    <a:pt x="3230" y="4460"/>
                  </a:lnTo>
                  <a:lnTo>
                    <a:pt x="3233" y="4458"/>
                  </a:lnTo>
                  <a:lnTo>
                    <a:pt x="3236" y="4455"/>
                  </a:lnTo>
                  <a:lnTo>
                    <a:pt x="3238" y="4451"/>
                  </a:lnTo>
                  <a:lnTo>
                    <a:pt x="3240" y="4446"/>
                  </a:lnTo>
                  <a:lnTo>
                    <a:pt x="3243" y="4441"/>
                  </a:lnTo>
                  <a:lnTo>
                    <a:pt x="3244" y="4435"/>
                  </a:lnTo>
                  <a:lnTo>
                    <a:pt x="3245" y="4430"/>
                  </a:lnTo>
                  <a:lnTo>
                    <a:pt x="3245" y="4424"/>
                  </a:lnTo>
                  <a:lnTo>
                    <a:pt x="3244" y="4418"/>
                  </a:lnTo>
                  <a:lnTo>
                    <a:pt x="3243" y="4413"/>
                  </a:lnTo>
                  <a:lnTo>
                    <a:pt x="3239" y="4408"/>
                  </a:lnTo>
                  <a:lnTo>
                    <a:pt x="3235" y="4404"/>
                  </a:lnTo>
                  <a:lnTo>
                    <a:pt x="3230" y="4401"/>
                  </a:lnTo>
                  <a:lnTo>
                    <a:pt x="3235" y="4398"/>
                  </a:lnTo>
                  <a:lnTo>
                    <a:pt x="3240" y="4393"/>
                  </a:lnTo>
                  <a:lnTo>
                    <a:pt x="3245" y="4389"/>
                  </a:lnTo>
                  <a:lnTo>
                    <a:pt x="3248" y="4384"/>
                  </a:lnTo>
                  <a:lnTo>
                    <a:pt x="3251" y="4378"/>
                  </a:lnTo>
                  <a:lnTo>
                    <a:pt x="3253" y="4373"/>
                  </a:lnTo>
                  <a:lnTo>
                    <a:pt x="3255" y="4366"/>
                  </a:lnTo>
                  <a:lnTo>
                    <a:pt x="3258" y="4360"/>
                  </a:lnTo>
                  <a:lnTo>
                    <a:pt x="3259" y="4346"/>
                  </a:lnTo>
                  <a:lnTo>
                    <a:pt x="3260" y="4332"/>
                  </a:lnTo>
                  <a:lnTo>
                    <a:pt x="3259" y="4317"/>
                  </a:lnTo>
                  <a:lnTo>
                    <a:pt x="3258" y="4302"/>
                  </a:lnTo>
                  <a:lnTo>
                    <a:pt x="3245" y="4302"/>
                  </a:lnTo>
                  <a:lnTo>
                    <a:pt x="3245" y="4279"/>
                  </a:lnTo>
                  <a:lnTo>
                    <a:pt x="3214" y="4302"/>
                  </a:lnTo>
                  <a:lnTo>
                    <a:pt x="3214" y="4296"/>
                  </a:lnTo>
                  <a:lnTo>
                    <a:pt x="3216" y="4291"/>
                  </a:lnTo>
                  <a:lnTo>
                    <a:pt x="3219" y="4286"/>
                  </a:lnTo>
                  <a:lnTo>
                    <a:pt x="3222" y="4280"/>
                  </a:lnTo>
                  <a:lnTo>
                    <a:pt x="3230" y="4272"/>
                  </a:lnTo>
                  <a:lnTo>
                    <a:pt x="3238" y="4264"/>
                  </a:lnTo>
                  <a:lnTo>
                    <a:pt x="3241" y="4260"/>
                  </a:lnTo>
                  <a:lnTo>
                    <a:pt x="3244" y="4255"/>
                  </a:lnTo>
                  <a:lnTo>
                    <a:pt x="3246" y="4252"/>
                  </a:lnTo>
                  <a:lnTo>
                    <a:pt x="3246" y="4248"/>
                  </a:lnTo>
                  <a:lnTo>
                    <a:pt x="3245" y="4243"/>
                  </a:lnTo>
                  <a:lnTo>
                    <a:pt x="3241" y="4238"/>
                  </a:lnTo>
                  <a:lnTo>
                    <a:pt x="3237" y="4233"/>
                  </a:lnTo>
                  <a:lnTo>
                    <a:pt x="3230" y="4226"/>
                  </a:lnTo>
                  <a:lnTo>
                    <a:pt x="3221" y="4231"/>
                  </a:lnTo>
                  <a:lnTo>
                    <a:pt x="3213" y="4235"/>
                  </a:lnTo>
                  <a:lnTo>
                    <a:pt x="3208" y="4240"/>
                  </a:lnTo>
                  <a:lnTo>
                    <a:pt x="3204" y="4246"/>
                  </a:lnTo>
                  <a:lnTo>
                    <a:pt x="3200" y="4252"/>
                  </a:lnTo>
                  <a:lnTo>
                    <a:pt x="3198" y="4259"/>
                  </a:lnTo>
                  <a:lnTo>
                    <a:pt x="3197" y="4266"/>
                  </a:lnTo>
                  <a:lnTo>
                    <a:pt x="3197" y="4273"/>
                  </a:lnTo>
                  <a:lnTo>
                    <a:pt x="3198" y="4288"/>
                  </a:lnTo>
                  <a:lnTo>
                    <a:pt x="3199" y="4303"/>
                  </a:lnTo>
                  <a:lnTo>
                    <a:pt x="3199" y="4310"/>
                  </a:lnTo>
                  <a:lnTo>
                    <a:pt x="3199" y="4317"/>
                  </a:lnTo>
                  <a:lnTo>
                    <a:pt x="3199" y="4324"/>
                  </a:lnTo>
                  <a:lnTo>
                    <a:pt x="3197" y="4331"/>
                  </a:lnTo>
                  <a:lnTo>
                    <a:pt x="3192" y="4279"/>
                  </a:lnTo>
                  <a:lnTo>
                    <a:pt x="3186" y="4283"/>
                  </a:lnTo>
                  <a:lnTo>
                    <a:pt x="3182" y="4289"/>
                  </a:lnTo>
                  <a:lnTo>
                    <a:pt x="3179" y="4294"/>
                  </a:lnTo>
                  <a:lnTo>
                    <a:pt x="3177" y="4300"/>
                  </a:lnTo>
                  <a:lnTo>
                    <a:pt x="3175" y="4314"/>
                  </a:lnTo>
                  <a:lnTo>
                    <a:pt x="3174" y="4329"/>
                  </a:lnTo>
                  <a:lnTo>
                    <a:pt x="3174" y="4345"/>
                  </a:lnTo>
                  <a:lnTo>
                    <a:pt x="3171" y="4360"/>
                  </a:lnTo>
                  <a:lnTo>
                    <a:pt x="3170" y="4366"/>
                  </a:lnTo>
                  <a:lnTo>
                    <a:pt x="3167" y="4374"/>
                  </a:lnTo>
                  <a:lnTo>
                    <a:pt x="3164" y="4379"/>
                  </a:lnTo>
                  <a:lnTo>
                    <a:pt x="3160" y="4386"/>
                  </a:lnTo>
                  <a:lnTo>
                    <a:pt x="3138" y="4465"/>
                  </a:lnTo>
                  <a:lnTo>
                    <a:pt x="3119" y="4546"/>
                  </a:lnTo>
                  <a:lnTo>
                    <a:pt x="3100" y="4628"/>
                  </a:lnTo>
                  <a:lnTo>
                    <a:pt x="3081" y="4711"/>
                  </a:lnTo>
                  <a:lnTo>
                    <a:pt x="3062" y="4794"/>
                  </a:lnTo>
                  <a:lnTo>
                    <a:pt x="3039" y="4876"/>
                  </a:lnTo>
                  <a:lnTo>
                    <a:pt x="3027" y="4916"/>
                  </a:lnTo>
                  <a:lnTo>
                    <a:pt x="3014" y="4956"/>
                  </a:lnTo>
                  <a:lnTo>
                    <a:pt x="3001" y="4996"/>
                  </a:lnTo>
                  <a:lnTo>
                    <a:pt x="2986" y="5035"/>
                  </a:lnTo>
                  <a:lnTo>
                    <a:pt x="2960" y="4904"/>
                  </a:lnTo>
                  <a:lnTo>
                    <a:pt x="2931" y="4772"/>
                  </a:lnTo>
                  <a:lnTo>
                    <a:pt x="2901" y="4637"/>
                  </a:lnTo>
                  <a:lnTo>
                    <a:pt x="2871" y="4500"/>
                  </a:lnTo>
                  <a:lnTo>
                    <a:pt x="2842" y="4362"/>
                  </a:lnTo>
                  <a:lnTo>
                    <a:pt x="2815" y="4222"/>
                  </a:lnTo>
                  <a:lnTo>
                    <a:pt x="2802" y="4152"/>
                  </a:lnTo>
                  <a:lnTo>
                    <a:pt x="2790" y="4081"/>
                  </a:lnTo>
                  <a:lnTo>
                    <a:pt x="2779" y="4011"/>
                  </a:lnTo>
                  <a:lnTo>
                    <a:pt x="2770" y="3940"/>
                  </a:lnTo>
                  <a:lnTo>
                    <a:pt x="2761" y="3869"/>
                  </a:lnTo>
                  <a:lnTo>
                    <a:pt x="2753" y="3799"/>
                  </a:lnTo>
                  <a:lnTo>
                    <a:pt x="2747" y="3728"/>
                  </a:lnTo>
                  <a:lnTo>
                    <a:pt x="2744" y="3657"/>
                  </a:lnTo>
                  <a:lnTo>
                    <a:pt x="2740" y="3586"/>
                  </a:lnTo>
                  <a:lnTo>
                    <a:pt x="2740" y="3516"/>
                  </a:lnTo>
                  <a:lnTo>
                    <a:pt x="2742" y="3446"/>
                  </a:lnTo>
                  <a:lnTo>
                    <a:pt x="2745" y="3376"/>
                  </a:lnTo>
                  <a:lnTo>
                    <a:pt x="2750" y="3307"/>
                  </a:lnTo>
                  <a:lnTo>
                    <a:pt x="2758" y="3237"/>
                  </a:lnTo>
                  <a:lnTo>
                    <a:pt x="2768" y="3169"/>
                  </a:lnTo>
                  <a:lnTo>
                    <a:pt x="2781" y="3100"/>
                  </a:lnTo>
                  <a:lnTo>
                    <a:pt x="2798" y="3033"/>
                  </a:lnTo>
                  <a:lnTo>
                    <a:pt x="2816" y="2966"/>
                  </a:lnTo>
                  <a:lnTo>
                    <a:pt x="2837" y="2899"/>
                  </a:lnTo>
                  <a:lnTo>
                    <a:pt x="2862" y="2832"/>
                  </a:lnTo>
                  <a:lnTo>
                    <a:pt x="2876" y="2799"/>
                  </a:lnTo>
                  <a:lnTo>
                    <a:pt x="2890" y="2764"/>
                  </a:lnTo>
                  <a:lnTo>
                    <a:pt x="2905" y="2730"/>
                  </a:lnTo>
                  <a:lnTo>
                    <a:pt x="2918" y="2694"/>
                  </a:lnTo>
                  <a:lnTo>
                    <a:pt x="2924" y="2676"/>
                  </a:lnTo>
                  <a:lnTo>
                    <a:pt x="2929" y="2659"/>
                  </a:lnTo>
                  <a:lnTo>
                    <a:pt x="2933" y="2641"/>
                  </a:lnTo>
                  <a:lnTo>
                    <a:pt x="2937" y="2623"/>
                  </a:lnTo>
                  <a:lnTo>
                    <a:pt x="2939" y="2606"/>
                  </a:lnTo>
                  <a:lnTo>
                    <a:pt x="2940" y="2589"/>
                  </a:lnTo>
                  <a:lnTo>
                    <a:pt x="2939" y="2572"/>
                  </a:lnTo>
                  <a:lnTo>
                    <a:pt x="2938" y="2555"/>
                  </a:lnTo>
                  <a:lnTo>
                    <a:pt x="2945" y="2552"/>
                  </a:lnTo>
                  <a:lnTo>
                    <a:pt x="2949" y="2548"/>
                  </a:lnTo>
                  <a:lnTo>
                    <a:pt x="2951" y="2545"/>
                  </a:lnTo>
                  <a:lnTo>
                    <a:pt x="2951" y="2543"/>
                  </a:lnTo>
                  <a:lnTo>
                    <a:pt x="2951" y="2541"/>
                  </a:lnTo>
                  <a:lnTo>
                    <a:pt x="2951" y="2539"/>
                  </a:lnTo>
                  <a:lnTo>
                    <a:pt x="2944" y="2529"/>
                  </a:lnTo>
                  <a:lnTo>
                    <a:pt x="2938" y="2517"/>
                  </a:lnTo>
                  <a:lnTo>
                    <a:pt x="2925" y="2541"/>
                  </a:lnTo>
                  <a:lnTo>
                    <a:pt x="2914" y="2566"/>
                  </a:lnTo>
                  <a:lnTo>
                    <a:pt x="2904" y="2589"/>
                  </a:lnTo>
                  <a:lnTo>
                    <a:pt x="2893" y="2611"/>
                  </a:lnTo>
                  <a:lnTo>
                    <a:pt x="2889" y="2622"/>
                  </a:lnTo>
                  <a:lnTo>
                    <a:pt x="2883" y="2633"/>
                  </a:lnTo>
                  <a:lnTo>
                    <a:pt x="2877" y="2642"/>
                  </a:lnTo>
                  <a:lnTo>
                    <a:pt x="2870" y="2652"/>
                  </a:lnTo>
                  <a:lnTo>
                    <a:pt x="2862" y="2662"/>
                  </a:lnTo>
                  <a:lnTo>
                    <a:pt x="2854" y="2670"/>
                  </a:lnTo>
                  <a:lnTo>
                    <a:pt x="2844" y="2678"/>
                  </a:lnTo>
                  <a:lnTo>
                    <a:pt x="2833" y="2686"/>
                  </a:lnTo>
                  <a:lnTo>
                    <a:pt x="2790" y="2758"/>
                  </a:lnTo>
                  <a:lnTo>
                    <a:pt x="2750" y="2832"/>
                  </a:lnTo>
                  <a:lnTo>
                    <a:pt x="2717" y="2906"/>
                  </a:lnTo>
                  <a:lnTo>
                    <a:pt x="2688" y="2982"/>
                  </a:lnTo>
                  <a:lnTo>
                    <a:pt x="2663" y="3057"/>
                  </a:lnTo>
                  <a:lnTo>
                    <a:pt x="2642" y="3134"/>
                  </a:lnTo>
                  <a:lnTo>
                    <a:pt x="2625" y="3210"/>
                  </a:lnTo>
                  <a:lnTo>
                    <a:pt x="2613" y="3288"/>
                  </a:lnTo>
                  <a:lnTo>
                    <a:pt x="2604" y="3367"/>
                  </a:lnTo>
                  <a:lnTo>
                    <a:pt x="2598" y="3445"/>
                  </a:lnTo>
                  <a:lnTo>
                    <a:pt x="2596" y="3524"/>
                  </a:lnTo>
                  <a:lnTo>
                    <a:pt x="2596" y="3603"/>
                  </a:lnTo>
                  <a:lnTo>
                    <a:pt x="2599" y="3682"/>
                  </a:lnTo>
                  <a:lnTo>
                    <a:pt x="2606" y="3762"/>
                  </a:lnTo>
                  <a:lnTo>
                    <a:pt x="2613" y="3842"/>
                  </a:lnTo>
                  <a:lnTo>
                    <a:pt x="2623" y="3921"/>
                  </a:lnTo>
                  <a:lnTo>
                    <a:pt x="2635" y="4001"/>
                  </a:lnTo>
                  <a:lnTo>
                    <a:pt x="2649" y="4082"/>
                  </a:lnTo>
                  <a:lnTo>
                    <a:pt x="2664" y="4162"/>
                  </a:lnTo>
                  <a:lnTo>
                    <a:pt x="2680" y="4241"/>
                  </a:lnTo>
                  <a:lnTo>
                    <a:pt x="2697" y="4321"/>
                  </a:lnTo>
                  <a:lnTo>
                    <a:pt x="2715" y="4401"/>
                  </a:lnTo>
                  <a:lnTo>
                    <a:pt x="2733" y="4480"/>
                  </a:lnTo>
                  <a:lnTo>
                    <a:pt x="2751" y="4558"/>
                  </a:lnTo>
                  <a:lnTo>
                    <a:pt x="2789" y="4716"/>
                  </a:lnTo>
                  <a:lnTo>
                    <a:pt x="2824" y="4870"/>
                  </a:lnTo>
                  <a:lnTo>
                    <a:pt x="2842" y="4946"/>
                  </a:lnTo>
                  <a:lnTo>
                    <a:pt x="2857" y="5023"/>
                  </a:lnTo>
                  <a:lnTo>
                    <a:pt x="2872" y="5098"/>
                  </a:lnTo>
                  <a:lnTo>
                    <a:pt x="2885" y="5172"/>
                  </a:lnTo>
                  <a:lnTo>
                    <a:pt x="2862" y="5327"/>
                  </a:lnTo>
                  <a:lnTo>
                    <a:pt x="2856" y="5355"/>
                  </a:lnTo>
                  <a:lnTo>
                    <a:pt x="2848" y="5383"/>
                  </a:lnTo>
                  <a:lnTo>
                    <a:pt x="2841" y="5409"/>
                  </a:lnTo>
                  <a:lnTo>
                    <a:pt x="2833" y="5438"/>
                  </a:lnTo>
                  <a:lnTo>
                    <a:pt x="2815" y="5495"/>
                  </a:lnTo>
                  <a:lnTo>
                    <a:pt x="2796" y="5551"/>
                  </a:lnTo>
                  <a:lnTo>
                    <a:pt x="2778" y="5609"/>
                  </a:lnTo>
                  <a:lnTo>
                    <a:pt x="2760" y="5666"/>
                  </a:lnTo>
                  <a:lnTo>
                    <a:pt x="2743" y="5724"/>
                  </a:lnTo>
                  <a:lnTo>
                    <a:pt x="2728" y="5782"/>
                  </a:lnTo>
                  <a:lnTo>
                    <a:pt x="2721" y="5811"/>
                  </a:lnTo>
                  <a:lnTo>
                    <a:pt x="2715" y="5840"/>
                  </a:lnTo>
                  <a:lnTo>
                    <a:pt x="2710" y="5871"/>
                  </a:lnTo>
                  <a:lnTo>
                    <a:pt x="2706" y="5900"/>
                  </a:lnTo>
                  <a:lnTo>
                    <a:pt x="2703" y="5929"/>
                  </a:lnTo>
                  <a:lnTo>
                    <a:pt x="2702" y="5958"/>
                  </a:lnTo>
                  <a:lnTo>
                    <a:pt x="2701" y="5987"/>
                  </a:lnTo>
                  <a:lnTo>
                    <a:pt x="2702" y="6017"/>
                  </a:lnTo>
                  <a:lnTo>
                    <a:pt x="2704" y="6046"/>
                  </a:lnTo>
                  <a:lnTo>
                    <a:pt x="2708" y="6075"/>
                  </a:lnTo>
                  <a:lnTo>
                    <a:pt x="2714" y="6104"/>
                  </a:lnTo>
                  <a:lnTo>
                    <a:pt x="2721" y="6134"/>
                  </a:lnTo>
                  <a:lnTo>
                    <a:pt x="2730" y="6163"/>
                  </a:lnTo>
                  <a:lnTo>
                    <a:pt x="2742" y="6192"/>
                  </a:lnTo>
                  <a:lnTo>
                    <a:pt x="2754" y="6221"/>
                  </a:lnTo>
                  <a:lnTo>
                    <a:pt x="2770" y="6250"/>
                  </a:lnTo>
                  <a:lnTo>
                    <a:pt x="2916" y="6678"/>
                  </a:lnTo>
                  <a:lnTo>
                    <a:pt x="2903" y="6701"/>
                  </a:lnTo>
                  <a:lnTo>
                    <a:pt x="2889" y="6726"/>
                  </a:lnTo>
                  <a:lnTo>
                    <a:pt x="2877" y="6751"/>
                  </a:lnTo>
                  <a:lnTo>
                    <a:pt x="2865" y="6776"/>
                  </a:lnTo>
                  <a:lnTo>
                    <a:pt x="2855" y="6802"/>
                  </a:lnTo>
                  <a:lnTo>
                    <a:pt x="2845" y="6827"/>
                  </a:lnTo>
                  <a:lnTo>
                    <a:pt x="2835" y="6853"/>
                  </a:lnTo>
                  <a:lnTo>
                    <a:pt x="2828" y="6880"/>
                  </a:lnTo>
                  <a:lnTo>
                    <a:pt x="2820" y="6907"/>
                  </a:lnTo>
                  <a:lnTo>
                    <a:pt x="2813" y="6934"/>
                  </a:lnTo>
                  <a:lnTo>
                    <a:pt x="2807" y="6961"/>
                  </a:lnTo>
                  <a:lnTo>
                    <a:pt x="2802" y="6989"/>
                  </a:lnTo>
                  <a:lnTo>
                    <a:pt x="2796" y="7017"/>
                  </a:lnTo>
                  <a:lnTo>
                    <a:pt x="2793" y="7044"/>
                  </a:lnTo>
                  <a:lnTo>
                    <a:pt x="2790" y="7072"/>
                  </a:lnTo>
                  <a:lnTo>
                    <a:pt x="2788" y="7100"/>
                  </a:lnTo>
                  <a:lnTo>
                    <a:pt x="2786" y="7128"/>
                  </a:lnTo>
                  <a:lnTo>
                    <a:pt x="2785" y="7156"/>
                  </a:lnTo>
                  <a:lnTo>
                    <a:pt x="2785" y="7184"/>
                  </a:lnTo>
                  <a:lnTo>
                    <a:pt x="2786" y="7213"/>
                  </a:lnTo>
                  <a:lnTo>
                    <a:pt x="2787" y="7241"/>
                  </a:lnTo>
                  <a:lnTo>
                    <a:pt x="2789" y="7269"/>
                  </a:lnTo>
                  <a:lnTo>
                    <a:pt x="2791" y="7297"/>
                  </a:lnTo>
                  <a:lnTo>
                    <a:pt x="2794" y="7324"/>
                  </a:lnTo>
                  <a:lnTo>
                    <a:pt x="2799" y="7352"/>
                  </a:lnTo>
                  <a:lnTo>
                    <a:pt x="2804" y="7380"/>
                  </a:lnTo>
                  <a:lnTo>
                    <a:pt x="2809" y="7407"/>
                  </a:lnTo>
                  <a:lnTo>
                    <a:pt x="2815" y="7434"/>
                  </a:lnTo>
                  <a:lnTo>
                    <a:pt x="2822" y="7461"/>
                  </a:lnTo>
                  <a:lnTo>
                    <a:pt x="2830" y="7488"/>
                  </a:lnTo>
                  <a:lnTo>
                    <a:pt x="2837" y="7514"/>
                  </a:lnTo>
                  <a:lnTo>
                    <a:pt x="2847" y="7540"/>
                  </a:lnTo>
                  <a:lnTo>
                    <a:pt x="2823" y="7584"/>
                  </a:lnTo>
                  <a:lnTo>
                    <a:pt x="2800" y="7627"/>
                  </a:lnTo>
                  <a:lnTo>
                    <a:pt x="2775" y="7670"/>
                  </a:lnTo>
                  <a:lnTo>
                    <a:pt x="2752" y="7713"/>
                  </a:lnTo>
                  <a:lnTo>
                    <a:pt x="2742" y="7736"/>
                  </a:lnTo>
                  <a:lnTo>
                    <a:pt x="2731" y="7758"/>
                  </a:lnTo>
                  <a:lnTo>
                    <a:pt x="2722" y="7781"/>
                  </a:lnTo>
                  <a:lnTo>
                    <a:pt x="2714" y="7805"/>
                  </a:lnTo>
                  <a:lnTo>
                    <a:pt x="2707" y="7828"/>
                  </a:lnTo>
                  <a:lnTo>
                    <a:pt x="2701" y="7853"/>
                  </a:lnTo>
                  <a:lnTo>
                    <a:pt x="2696" y="7878"/>
                  </a:lnTo>
                  <a:lnTo>
                    <a:pt x="2694" y="7904"/>
                  </a:lnTo>
                  <a:lnTo>
                    <a:pt x="2705" y="7949"/>
                  </a:lnTo>
                  <a:lnTo>
                    <a:pt x="2717" y="7993"/>
                  </a:lnTo>
                  <a:lnTo>
                    <a:pt x="2730" y="8038"/>
                  </a:lnTo>
                  <a:lnTo>
                    <a:pt x="2744" y="8081"/>
                  </a:lnTo>
                  <a:lnTo>
                    <a:pt x="2759" y="8124"/>
                  </a:lnTo>
                  <a:lnTo>
                    <a:pt x="2774" y="8166"/>
                  </a:lnTo>
                  <a:lnTo>
                    <a:pt x="2791" y="8208"/>
                  </a:lnTo>
                  <a:lnTo>
                    <a:pt x="2809" y="8250"/>
                  </a:lnTo>
                  <a:lnTo>
                    <a:pt x="2739" y="8320"/>
                  </a:lnTo>
                  <a:lnTo>
                    <a:pt x="2669" y="8391"/>
                  </a:lnTo>
                  <a:lnTo>
                    <a:pt x="2598" y="8462"/>
                  </a:lnTo>
                  <a:lnTo>
                    <a:pt x="2526" y="8533"/>
                  </a:lnTo>
                  <a:lnTo>
                    <a:pt x="2453" y="8605"/>
                  </a:lnTo>
                  <a:lnTo>
                    <a:pt x="2380" y="8676"/>
                  </a:lnTo>
                  <a:lnTo>
                    <a:pt x="2305" y="8748"/>
                  </a:lnTo>
                  <a:lnTo>
                    <a:pt x="2230" y="8819"/>
                  </a:lnTo>
                  <a:lnTo>
                    <a:pt x="2154" y="8888"/>
                  </a:lnTo>
                  <a:lnTo>
                    <a:pt x="2078" y="8956"/>
                  </a:lnTo>
                  <a:lnTo>
                    <a:pt x="2000" y="9022"/>
                  </a:lnTo>
                  <a:lnTo>
                    <a:pt x="1923" y="9087"/>
                  </a:lnTo>
                  <a:lnTo>
                    <a:pt x="1845" y="9151"/>
                  </a:lnTo>
                  <a:lnTo>
                    <a:pt x="1767" y="9211"/>
                  </a:lnTo>
                  <a:lnTo>
                    <a:pt x="1728" y="9240"/>
                  </a:lnTo>
                  <a:lnTo>
                    <a:pt x="1688" y="9269"/>
                  </a:lnTo>
                  <a:lnTo>
                    <a:pt x="1649" y="9297"/>
                  </a:lnTo>
                  <a:lnTo>
                    <a:pt x="1609" y="9325"/>
                  </a:lnTo>
                  <a:lnTo>
                    <a:pt x="1604" y="9315"/>
                  </a:lnTo>
                  <a:lnTo>
                    <a:pt x="1597" y="9306"/>
                  </a:lnTo>
                  <a:lnTo>
                    <a:pt x="1590" y="9297"/>
                  </a:lnTo>
                  <a:lnTo>
                    <a:pt x="1582" y="9288"/>
                  </a:lnTo>
                  <a:lnTo>
                    <a:pt x="1574" y="9281"/>
                  </a:lnTo>
                  <a:lnTo>
                    <a:pt x="1565" y="9273"/>
                  </a:lnTo>
                  <a:lnTo>
                    <a:pt x="1555" y="9266"/>
                  </a:lnTo>
                  <a:lnTo>
                    <a:pt x="1546" y="9258"/>
                  </a:lnTo>
                  <a:lnTo>
                    <a:pt x="1524" y="9244"/>
                  </a:lnTo>
                  <a:lnTo>
                    <a:pt x="1500" y="9232"/>
                  </a:lnTo>
                  <a:lnTo>
                    <a:pt x="1476" y="9221"/>
                  </a:lnTo>
                  <a:lnTo>
                    <a:pt x="1450" y="9209"/>
                  </a:lnTo>
                  <a:lnTo>
                    <a:pt x="1396" y="9188"/>
                  </a:lnTo>
                  <a:lnTo>
                    <a:pt x="1341" y="9169"/>
                  </a:lnTo>
                  <a:lnTo>
                    <a:pt x="1287" y="9149"/>
                  </a:lnTo>
                  <a:lnTo>
                    <a:pt x="1235" y="9129"/>
                  </a:lnTo>
                  <a:lnTo>
                    <a:pt x="1214" y="9125"/>
                  </a:lnTo>
                  <a:lnTo>
                    <a:pt x="1191" y="9121"/>
                  </a:lnTo>
                  <a:lnTo>
                    <a:pt x="1170" y="9118"/>
                  </a:lnTo>
                  <a:lnTo>
                    <a:pt x="1147" y="9116"/>
                  </a:lnTo>
                  <a:lnTo>
                    <a:pt x="1101" y="9113"/>
                  </a:lnTo>
                  <a:lnTo>
                    <a:pt x="1055" y="9112"/>
                  </a:lnTo>
                  <a:lnTo>
                    <a:pt x="1008" y="9112"/>
                  </a:lnTo>
                  <a:lnTo>
                    <a:pt x="962" y="9114"/>
                  </a:lnTo>
                  <a:lnTo>
                    <a:pt x="913" y="9116"/>
                  </a:lnTo>
                  <a:lnTo>
                    <a:pt x="866" y="9119"/>
                  </a:lnTo>
                  <a:lnTo>
                    <a:pt x="817" y="9123"/>
                  </a:lnTo>
                  <a:lnTo>
                    <a:pt x="769" y="9126"/>
                  </a:lnTo>
                  <a:lnTo>
                    <a:pt x="719" y="9129"/>
                  </a:lnTo>
                  <a:lnTo>
                    <a:pt x="671" y="9131"/>
                  </a:lnTo>
                  <a:lnTo>
                    <a:pt x="621" y="9133"/>
                  </a:lnTo>
                  <a:lnTo>
                    <a:pt x="572" y="9133"/>
                  </a:lnTo>
                  <a:lnTo>
                    <a:pt x="521" y="9132"/>
                  </a:lnTo>
                  <a:lnTo>
                    <a:pt x="472" y="9129"/>
                  </a:lnTo>
                  <a:lnTo>
                    <a:pt x="472" y="9124"/>
                  </a:lnTo>
                  <a:lnTo>
                    <a:pt x="470" y="9119"/>
                  </a:lnTo>
                  <a:lnTo>
                    <a:pt x="468" y="9115"/>
                  </a:lnTo>
                  <a:lnTo>
                    <a:pt x="465" y="9111"/>
                  </a:lnTo>
                  <a:lnTo>
                    <a:pt x="461" y="9107"/>
                  </a:lnTo>
                  <a:lnTo>
                    <a:pt x="455" y="9105"/>
                  </a:lnTo>
                  <a:lnTo>
                    <a:pt x="450" y="9102"/>
                  </a:lnTo>
                  <a:lnTo>
                    <a:pt x="444" y="9101"/>
                  </a:lnTo>
                  <a:lnTo>
                    <a:pt x="430" y="9098"/>
                  </a:lnTo>
                  <a:lnTo>
                    <a:pt x="417" y="9098"/>
                  </a:lnTo>
                  <a:lnTo>
                    <a:pt x="411" y="9098"/>
                  </a:lnTo>
                  <a:lnTo>
                    <a:pt x="405" y="9099"/>
                  </a:lnTo>
                  <a:lnTo>
                    <a:pt x="400" y="9100"/>
                  </a:lnTo>
                  <a:lnTo>
                    <a:pt x="396" y="9102"/>
                  </a:lnTo>
                  <a:lnTo>
                    <a:pt x="395" y="9100"/>
                  </a:lnTo>
                  <a:lnTo>
                    <a:pt x="396" y="9098"/>
                  </a:lnTo>
                  <a:lnTo>
                    <a:pt x="396" y="9097"/>
                  </a:lnTo>
                  <a:lnTo>
                    <a:pt x="398" y="9095"/>
                  </a:lnTo>
                  <a:lnTo>
                    <a:pt x="403" y="9092"/>
                  </a:lnTo>
                  <a:lnTo>
                    <a:pt x="406" y="9091"/>
                  </a:lnTo>
                  <a:lnTo>
                    <a:pt x="397" y="9092"/>
                  </a:lnTo>
                  <a:lnTo>
                    <a:pt x="389" y="9092"/>
                  </a:lnTo>
                  <a:lnTo>
                    <a:pt x="380" y="9092"/>
                  </a:lnTo>
                  <a:lnTo>
                    <a:pt x="370" y="9091"/>
                  </a:lnTo>
                  <a:lnTo>
                    <a:pt x="352" y="9087"/>
                  </a:lnTo>
                  <a:lnTo>
                    <a:pt x="333" y="9082"/>
                  </a:lnTo>
                  <a:lnTo>
                    <a:pt x="313" y="9075"/>
                  </a:lnTo>
                  <a:lnTo>
                    <a:pt x="294" y="9070"/>
                  </a:lnTo>
                  <a:lnTo>
                    <a:pt x="283" y="9068"/>
                  </a:lnTo>
                  <a:lnTo>
                    <a:pt x="273" y="9065"/>
                  </a:lnTo>
                  <a:lnTo>
                    <a:pt x="264" y="9064"/>
                  </a:lnTo>
                  <a:lnTo>
                    <a:pt x="253" y="9064"/>
                  </a:lnTo>
                  <a:lnTo>
                    <a:pt x="245" y="9068"/>
                  </a:lnTo>
                  <a:lnTo>
                    <a:pt x="238" y="9069"/>
                  </a:lnTo>
                  <a:lnTo>
                    <a:pt x="229" y="9070"/>
                  </a:lnTo>
                  <a:lnTo>
                    <a:pt x="221" y="9069"/>
                  </a:lnTo>
                  <a:lnTo>
                    <a:pt x="201" y="9065"/>
                  </a:lnTo>
                  <a:lnTo>
                    <a:pt x="182" y="9060"/>
                  </a:lnTo>
                  <a:lnTo>
                    <a:pt x="160" y="9054"/>
                  </a:lnTo>
                  <a:lnTo>
                    <a:pt x="140" y="9046"/>
                  </a:lnTo>
                  <a:lnTo>
                    <a:pt x="118" y="9041"/>
                  </a:lnTo>
                  <a:lnTo>
                    <a:pt x="99" y="9036"/>
                  </a:lnTo>
                  <a:lnTo>
                    <a:pt x="0" y="8984"/>
                  </a:lnTo>
                  <a:lnTo>
                    <a:pt x="21" y="8961"/>
                  </a:lnTo>
                  <a:lnTo>
                    <a:pt x="47" y="8165"/>
                  </a:lnTo>
                  <a:lnTo>
                    <a:pt x="59" y="8166"/>
                  </a:lnTo>
                  <a:lnTo>
                    <a:pt x="71" y="8166"/>
                  </a:lnTo>
                  <a:lnTo>
                    <a:pt x="84" y="8166"/>
                  </a:lnTo>
                  <a:lnTo>
                    <a:pt x="97" y="8164"/>
                  </a:lnTo>
                  <a:lnTo>
                    <a:pt x="111" y="8160"/>
                  </a:lnTo>
                  <a:lnTo>
                    <a:pt x="122" y="8155"/>
                  </a:lnTo>
                  <a:lnTo>
                    <a:pt x="129" y="8151"/>
                  </a:lnTo>
                  <a:lnTo>
                    <a:pt x="134" y="8146"/>
                  </a:lnTo>
                  <a:lnTo>
                    <a:pt x="141" y="8142"/>
                  </a:lnTo>
                  <a:lnTo>
                    <a:pt x="145" y="8137"/>
                  </a:lnTo>
                  <a:lnTo>
                    <a:pt x="141" y="8132"/>
                  </a:lnTo>
                  <a:lnTo>
                    <a:pt x="138" y="8129"/>
                  </a:lnTo>
                  <a:lnTo>
                    <a:pt x="138" y="8125"/>
                  </a:lnTo>
                  <a:lnTo>
                    <a:pt x="139" y="8120"/>
                  </a:lnTo>
                  <a:lnTo>
                    <a:pt x="142" y="8116"/>
                  </a:lnTo>
                  <a:lnTo>
                    <a:pt x="146" y="8112"/>
                  </a:lnTo>
                  <a:lnTo>
                    <a:pt x="152" y="8108"/>
                  </a:lnTo>
                  <a:lnTo>
                    <a:pt x="157" y="8102"/>
                  </a:lnTo>
                  <a:lnTo>
                    <a:pt x="171" y="8092"/>
                  </a:lnTo>
                  <a:lnTo>
                    <a:pt x="185" y="8083"/>
                  </a:lnTo>
                  <a:lnTo>
                    <a:pt x="191" y="8077"/>
                  </a:lnTo>
                  <a:lnTo>
                    <a:pt x="197" y="8072"/>
                  </a:lnTo>
                  <a:lnTo>
                    <a:pt x="202" y="8067"/>
                  </a:lnTo>
                  <a:lnTo>
                    <a:pt x="205" y="8060"/>
                  </a:lnTo>
                  <a:lnTo>
                    <a:pt x="216" y="8057"/>
                  </a:lnTo>
                  <a:lnTo>
                    <a:pt x="226" y="8052"/>
                  </a:lnTo>
                  <a:lnTo>
                    <a:pt x="236" y="8046"/>
                  </a:lnTo>
                  <a:lnTo>
                    <a:pt x="246" y="8039"/>
                  </a:lnTo>
                  <a:lnTo>
                    <a:pt x="266" y="8024"/>
                  </a:lnTo>
                  <a:lnTo>
                    <a:pt x="286" y="8006"/>
                  </a:lnTo>
                  <a:lnTo>
                    <a:pt x="306" y="7989"/>
                  </a:lnTo>
                  <a:lnTo>
                    <a:pt x="324" y="7973"/>
                  </a:lnTo>
                  <a:lnTo>
                    <a:pt x="333" y="7966"/>
                  </a:lnTo>
                  <a:lnTo>
                    <a:pt x="341" y="7960"/>
                  </a:lnTo>
                  <a:lnTo>
                    <a:pt x="349" y="7956"/>
                  </a:lnTo>
                  <a:lnTo>
                    <a:pt x="356" y="7951"/>
                  </a:lnTo>
                  <a:lnTo>
                    <a:pt x="356" y="7897"/>
                  </a:lnTo>
                  <a:lnTo>
                    <a:pt x="356" y="7845"/>
                  </a:lnTo>
                  <a:lnTo>
                    <a:pt x="356" y="7793"/>
                  </a:lnTo>
                  <a:lnTo>
                    <a:pt x="357" y="7742"/>
                  </a:lnTo>
                  <a:lnTo>
                    <a:pt x="357" y="7692"/>
                  </a:lnTo>
                  <a:lnTo>
                    <a:pt x="357" y="7642"/>
                  </a:lnTo>
                  <a:lnTo>
                    <a:pt x="358" y="7594"/>
                  </a:lnTo>
                  <a:lnTo>
                    <a:pt x="360" y="7545"/>
                  </a:lnTo>
                  <a:lnTo>
                    <a:pt x="361" y="7497"/>
                  </a:lnTo>
                  <a:lnTo>
                    <a:pt x="363" y="7447"/>
                  </a:lnTo>
                  <a:lnTo>
                    <a:pt x="365" y="7399"/>
                  </a:lnTo>
                  <a:lnTo>
                    <a:pt x="367" y="7350"/>
                  </a:lnTo>
                  <a:lnTo>
                    <a:pt x="370" y="7300"/>
                  </a:lnTo>
                  <a:lnTo>
                    <a:pt x="374" y="7251"/>
                  </a:lnTo>
                  <a:lnTo>
                    <a:pt x="378" y="7200"/>
                  </a:lnTo>
                  <a:lnTo>
                    <a:pt x="383" y="7150"/>
                  </a:lnTo>
                  <a:lnTo>
                    <a:pt x="444" y="7126"/>
                  </a:lnTo>
                  <a:lnTo>
                    <a:pt x="501" y="7099"/>
                  </a:lnTo>
                  <a:lnTo>
                    <a:pt x="552" y="7070"/>
                  </a:lnTo>
                  <a:lnTo>
                    <a:pt x="600" y="7037"/>
                  </a:lnTo>
                  <a:lnTo>
                    <a:pt x="644" y="7002"/>
                  </a:lnTo>
                  <a:lnTo>
                    <a:pt x="685" y="6964"/>
                  </a:lnTo>
                  <a:lnTo>
                    <a:pt x="722" y="6924"/>
                  </a:lnTo>
                  <a:lnTo>
                    <a:pt x="755" y="6881"/>
                  </a:lnTo>
                  <a:lnTo>
                    <a:pt x="786" y="6837"/>
                  </a:lnTo>
                  <a:lnTo>
                    <a:pt x="814" y="6791"/>
                  </a:lnTo>
                  <a:lnTo>
                    <a:pt x="840" y="6743"/>
                  </a:lnTo>
                  <a:lnTo>
                    <a:pt x="864" y="6694"/>
                  </a:lnTo>
                  <a:lnTo>
                    <a:pt x="885" y="6643"/>
                  </a:lnTo>
                  <a:lnTo>
                    <a:pt x="905" y="6592"/>
                  </a:lnTo>
                  <a:lnTo>
                    <a:pt x="923" y="6539"/>
                  </a:lnTo>
                  <a:lnTo>
                    <a:pt x="940" y="6485"/>
                  </a:lnTo>
                  <a:lnTo>
                    <a:pt x="956" y="6431"/>
                  </a:lnTo>
                  <a:lnTo>
                    <a:pt x="971" y="6376"/>
                  </a:lnTo>
                  <a:lnTo>
                    <a:pt x="987" y="6320"/>
                  </a:lnTo>
                  <a:lnTo>
                    <a:pt x="1001" y="6264"/>
                  </a:lnTo>
                  <a:lnTo>
                    <a:pt x="1030" y="6153"/>
                  </a:lnTo>
                  <a:lnTo>
                    <a:pt x="1060" y="6043"/>
                  </a:lnTo>
                  <a:lnTo>
                    <a:pt x="1076" y="5988"/>
                  </a:lnTo>
                  <a:lnTo>
                    <a:pt x="1094" y="5935"/>
                  </a:lnTo>
                  <a:lnTo>
                    <a:pt x="1113" y="5883"/>
                  </a:lnTo>
                  <a:lnTo>
                    <a:pt x="1133" y="5831"/>
                  </a:lnTo>
                  <a:lnTo>
                    <a:pt x="1156" y="5780"/>
                  </a:lnTo>
                  <a:lnTo>
                    <a:pt x="1179" y="5732"/>
                  </a:lnTo>
                  <a:lnTo>
                    <a:pt x="1206" y="5684"/>
                  </a:lnTo>
                  <a:lnTo>
                    <a:pt x="1235" y="5638"/>
                  </a:lnTo>
                  <a:lnTo>
                    <a:pt x="1220" y="5615"/>
                  </a:lnTo>
                  <a:lnTo>
                    <a:pt x="1206" y="5641"/>
                  </a:lnTo>
                  <a:lnTo>
                    <a:pt x="1192" y="5667"/>
                  </a:lnTo>
                  <a:lnTo>
                    <a:pt x="1185" y="5680"/>
                  </a:lnTo>
                  <a:lnTo>
                    <a:pt x="1176" y="5692"/>
                  </a:lnTo>
                  <a:lnTo>
                    <a:pt x="1171" y="5697"/>
                  </a:lnTo>
                  <a:lnTo>
                    <a:pt x="1165" y="5704"/>
                  </a:lnTo>
                  <a:lnTo>
                    <a:pt x="1160" y="5709"/>
                  </a:lnTo>
                  <a:lnTo>
                    <a:pt x="1152" y="5713"/>
                  </a:lnTo>
                  <a:lnTo>
                    <a:pt x="1137" y="5676"/>
                  </a:lnTo>
                  <a:lnTo>
                    <a:pt x="1114" y="5709"/>
                  </a:lnTo>
                  <a:lnTo>
                    <a:pt x="1092" y="5742"/>
                  </a:lnTo>
                  <a:lnTo>
                    <a:pt x="1072" y="5777"/>
                  </a:lnTo>
                  <a:lnTo>
                    <a:pt x="1053" y="5811"/>
                  </a:lnTo>
                  <a:lnTo>
                    <a:pt x="1035" y="5847"/>
                  </a:lnTo>
                  <a:lnTo>
                    <a:pt x="1019" y="5884"/>
                  </a:lnTo>
                  <a:lnTo>
                    <a:pt x="1003" y="5919"/>
                  </a:lnTo>
                  <a:lnTo>
                    <a:pt x="989" y="5956"/>
                  </a:lnTo>
                  <a:lnTo>
                    <a:pt x="975" y="5993"/>
                  </a:lnTo>
                  <a:lnTo>
                    <a:pt x="962" y="6030"/>
                  </a:lnTo>
                  <a:lnTo>
                    <a:pt x="950" y="6068"/>
                  </a:lnTo>
                  <a:lnTo>
                    <a:pt x="938" y="6106"/>
                  </a:lnTo>
                  <a:lnTo>
                    <a:pt x="917" y="6182"/>
                  </a:lnTo>
                  <a:lnTo>
                    <a:pt x="894" y="6259"/>
                  </a:lnTo>
                  <a:lnTo>
                    <a:pt x="872" y="6334"/>
                  </a:lnTo>
                  <a:lnTo>
                    <a:pt x="850" y="6410"/>
                  </a:lnTo>
                  <a:lnTo>
                    <a:pt x="838" y="6448"/>
                  </a:lnTo>
                  <a:lnTo>
                    <a:pt x="825" y="6485"/>
                  </a:lnTo>
                  <a:lnTo>
                    <a:pt x="811" y="6523"/>
                  </a:lnTo>
                  <a:lnTo>
                    <a:pt x="797" y="6559"/>
                  </a:lnTo>
                  <a:lnTo>
                    <a:pt x="782" y="6596"/>
                  </a:lnTo>
                  <a:lnTo>
                    <a:pt x="766" y="6631"/>
                  </a:lnTo>
                  <a:lnTo>
                    <a:pt x="748" y="6667"/>
                  </a:lnTo>
                  <a:lnTo>
                    <a:pt x="729" y="6702"/>
                  </a:lnTo>
                  <a:lnTo>
                    <a:pt x="710" y="6737"/>
                  </a:lnTo>
                  <a:lnTo>
                    <a:pt x="688" y="6770"/>
                  </a:lnTo>
                  <a:lnTo>
                    <a:pt x="664" y="6804"/>
                  </a:lnTo>
                  <a:lnTo>
                    <a:pt x="640" y="6836"/>
                  </a:lnTo>
                  <a:lnTo>
                    <a:pt x="406" y="7029"/>
                  </a:lnTo>
                  <a:lnTo>
                    <a:pt x="421" y="6915"/>
                  </a:lnTo>
                  <a:lnTo>
                    <a:pt x="436" y="6801"/>
                  </a:lnTo>
                  <a:lnTo>
                    <a:pt x="450" y="6686"/>
                  </a:lnTo>
                  <a:lnTo>
                    <a:pt x="464" y="6571"/>
                  </a:lnTo>
                  <a:lnTo>
                    <a:pt x="478" y="6456"/>
                  </a:lnTo>
                  <a:lnTo>
                    <a:pt x="490" y="6339"/>
                  </a:lnTo>
                  <a:lnTo>
                    <a:pt x="500" y="6223"/>
                  </a:lnTo>
                  <a:lnTo>
                    <a:pt x="509" y="6106"/>
                  </a:lnTo>
                  <a:lnTo>
                    <a:pt x="516" y="5987"/>
                  </a:lnTo>
                  <a:lnTo>
                    <a:pt x="521" y="5869"/>
                  </a:lnTo>
                  <a:lnTo>
                    <a:pt x="523" y="5808"/>
                  </a:lnTo>
                  <a:lnTo>
                    <a:pt x="524" y="5749"/>
                  </a:lnTo>
                  <a:lnTo>
                    <a:pt x="524" y="5689"/>
                  </a:lnTo>
                  <a:lnTo>
                    <a:pt x="524" y="5627"/>
                  </a:lnTo>
                  <a:lnTo>
                    <a:pt x="523" y="5567"/>
                  </a:lnTo>
                  <a:lnTo>
                    <a:pt x="522" y="5505"/>
                  </a:lnTo>
                  <a:lnTo>
                    <a:pt x="520" y="5444"/>
                  </a:lnTo>
                  <a:lnTo>
                    <a:pt x="517" y="5383"/>
                  </a:lnTo>
                  <a:lnTo>
                    <a:pt x="512" y="5320"/>
                  </a:lnTo>
                  <a:lnTo>
                    <a:pt x="508" y="5259"/>
                  </a:lnTo>
                  <a:lnTo>
                    <a:pt x="503" y="5195"/>
                  </a:lnTo>
                  <a:lnTo>
                    <a:pt x="496" y="5133"/>
                  </a:lnTo>
                  <a:lnTo>
                    <a:pt x="474" y="5037"/>
                  </a:lnTo>
                  <a:lnTo>
                    <a:pt x="449" y="4941"/>
                  </a:lnTo>
                  <a:lnTo>
                    <a:pt x="423" y="4845"/>
                  </a:lnTo>
                  <a:lnTo>
                    <a:pt x="396" y="4749"/>
                  </a:lnTo>
                  <a:lnTo>
                    <a:pt x="369" y="4653"/>
                  </a:lnTo>
                  <a:lnTo>
                    <a:pt x="340" y="4557"/>
                  </a:lnTo>
                  <a:lnTo>
                    <a:pt x="312" y="4462"/>
                  </a:lnTo>
                  <a:lnTo>
                    <a:pt x="283" y="4366"/>
                  </a:lnTo>
                  <a:lnTo>
                    <a:pt x="254" y="4271"/>
                  </a:lnTo>
                  <a:lnTo>
                    <a:pt x="226" y="4175"/>
                  </a:lnTo>
                  <a:lnTo>
                    <a:pt x="198" y="4079"/>
                  </a:lnTo>
                  <a:lnTo>
                    <a:pt x="170" y="3982"/>
                  </a:lnTo>
                  <a:lnTo>
                    <a:pt x="143" y="3885"/>
                  </a:lnTo>
                  <a:lnTo>
                    <a:pt x="117" y="3788"/>
                  </a:lnTo>
                  <a:lnTo>
                    <a:pt x="93" y="3691"/>
                  </a:lnTo>
                  <a:lnTo>
                    <a:pt x="70" y="3593"/>
                  </a:lnTo>
                  <a:lnTo>
                    <a:pt x="93" y="3515"/>
                  </a:lnTo>
                  <a:lnTo>
                    <a:pt x="119" y="3437"/>
                  </a:lnTo>
                  <a:lnTo>
                    <a:pt x="145" y="3358"/>
                  </a:lnTo>
                  <a:lnTo>
                    <a:pt x="172" y="3279"/>
                  </a:lnTo>
                  <a:lnTo>
                    <a:pt x="199" y="3201"/>
                  </a:lnTo>
                  <a:lnTo>
                    <a:pt x="225" y="3121"/>
                  </a:lnTo>
                  <a:lnTo>
                    <a:pt x="249" y="3041"/>
                  </a:lnTo>
                  <a:lnTo>
                    <a:pt x="271" y="2960"/>
                  </a:lnTo>
                  <a:lnTo>
                    <a:pt x="282" y="2919"/>
                  </a:lnTo>
                  <a:lnTo>
                    <a:pt x="292" y="2878"/>
                  </a:lnTo>
                  <a:lnTo>
                    <a:pt x="300" y="2839"/>
                  </a:lnTo>
                  <a:lnTo>
                    <a:pt x="309" y="2798"/>
                  </a:lnTo>
                  <a:lnTo>
                    <a:pt x="316" y="2756"/>
                  </a:lnTo>
                  <a:lnTo>
                    <a:pt x="323" y="2715"/>
                  </a:lnTo>
                  <a:lnTo>
                    <a:pt x="328" y="2673"/>
                  </a:lnTo>
                  <a:lnTo>
                    <a:pt x="333" y="2632"/>
                  </a:lnTo>
                  <a:lnTo>
                    <a:pt x="336" y="2590"/>
                  </a:lnTo>
                  <a:lnTo>
                    <a:pt x="337" y="2547"/>
                  </a:lnTo>
                  <a:lnTo>
                    <a:pt x="338" y="2505"/>
                  </a:lnTo>
                  <a:lnTo>
                    <a:pt x="337" y="2463"/>
                  </a:lnTo>
                  <a:lnTo>
                    <a:pt x="335" y="2419"/>
                  </a:lnTo>
                  <a:lnTo>
                    <a:pt x="331" y="2376"/>
                  </a:lnTo>
                  <a:lnTo>
                    <a:pt x="326" y="2333"/>
                  </a:lnTo>
                  <a:lnTo>
                    <a:pt x="319" y="2289"/>
                  </a:lnTo>
                  <a:lnTo>
                    <a:pt x="317" y="2280"/>
                  </a:lnTo>
                  <a:lnTo>
                    <a:pt x="316" y="2273"/>
                  </a:lnTo>
                  <a:lnTo>
                    <a:pt x="313" y="2265"/>
                  </a:lnTo>
                  <a:lnTo>
                    <a:pt x="309" y="2258"/>
                  </a:lnTo>
                  <a:lnTo>
                    <a:pt x="303" y="2251"/>
                  </a:lnTo>
                  <a:lnTo>
                    <a:pt x="298" y="2245"/>
                  </a:lnTo>
                  <a:lnTo>
                    <a:pt x="293" y="2239"/>
                  </a:lnTo>
                  <a:lnTo>
                    <a:pt x="286" y="2234"/>
                  </a:lnTo>
                  <a:lnTo>
                    <a:pt x="257" y="2214"/>
                  </a:lnTo>
                  <a:lnTo>
                    <a:pt x="228" y="2196"/>
                  </a:lnTo>
                  <a:lnTo>
                    <a:pt x="426" y="1870"/>
                  </a:lnTo>
                  <a:lnTo>
                    <a:pt x="438" y="1898"/>
                  </a:lnTo>
                  <a:lnTo>
                    <a:pt x="451" y="1925"/>
                  </a:lnTo>
                  <a:lnTo>
                    <a:pt x="464" y="1952"/>
                  </a:lnTo>
                  <a:lnTo>
                    <a:pt x="477" y="1978"/>
                  </a:lnTo>
                  <a:lnTo>
                    <a:pt x="505" y="2030"/>
                  </a:lnTo>
                  <a:lnTo>
                    <a:pt x="532" y="2082"/>
                  </a:lnTo>
                  <a:lnTo>
                    <a:pt x="545" y="2109"/>
                  </a:lnTo>
                  <a:lnTo>
                    <a:pt x="557" y="2136"/>
                  </a:lnTo>
                  <a:lnTo>
                    <a:pt x="569" y="2163"/>
                  </a:lnTo>
                  <a:lnTo>
                    <a:pt x="579" y="2190"/>
                  </a:lnTo>
                  <a:lnTo>
                    <a:pt x="590" y="2218"/>
                  </a:lnTo>
                  <a:lnTo>
                    <a:pt x="599" y="2247"/>
                  </a:lnTo>
                  <a:lnTo>
                    <a:pt x="605" y="2276"/>
                  </a:lnTo>
                  <a:lnTo>
                    <a:pt x="612" y="2306"/>
                  </a:lnTo>
                  <a:lnTo>
                    <a:pt x="618" y="2321"/>
                  </a:lnTo>
                  <a:lnTo>
                    <a:pt x="623" y="2336"/>
                  </a:lnTo>
                  <a:lnTo>
                    <a:pt x="628" y="2353"/>
                  </a:lnTo>
                  <a:lnTo>
                    <a:pt x="632" y="2370"/>
                  </a:lnTo>
                  <a:lnTo>
                    <a:pt x="640" y="2404"/>
                  </a:lnTo>
                  <a:lnTo>
                    <a:pt x="647" y="2438"/>
                  </a:lnTo>
                  <a:lnTo>
                    <a:pt x="653" y="2454"/>
                  </a:lnTo>
                  <a:lnTo>
                    <a:pt x="659" y="2470"/>
                  </a:lnTo>
                  <a:lnTo>
                    <a:pt x="667" y="2484"/>
                  </a:lnTo>
                  <a:lnTo>
                    <a:pt x="675" y="2497"/>
                  </a:lnTo>
                  <a:lnTo>
                    <a:pt x="681" y="2503"/>
                  </a:lnTo>
                  <a:lnTo>
                    <a:pt x="686" y="2510"/>
                  </a:lnTo>
                  <a:lnTo>
                    <a:pt x="692" y="2514"/>
                  </a:lnTo>
                  <a:lnTo>
                    <a:pt x="699" y="2520"/>
                  </a:lnTo>
                  <a:lnTo>
                    <a:pt x="706" y="2524"/>
                  </a:lnTo>
                  <a:lnTo>
                    <a:pt x="714" y="2528"/>
                  </a:lnTo>
                  <a:lnTo>
                    <a:pt x="723" y="2531"/>
                  </a:lnTo>
                  <a:lnTo>
                    <a:pt x="732" y="2535"/>
                  </a:lnTo>
                  <a:lnTo>
                    <a:pt x="785" y="2527"/>
                  </a:lnTo>
                  <a:lnTo>
                    <a:pt x="849" y="2439"/>
                  </a:lnTo>
                  <a:lnTo>
                    <a:pt x="911" y="2349"/>
                  </a:lnTo>
                  <a:lnTo>
                    <a:pt x="973" y="2260"/>
                  </a:lnTo>
                  <a:lnTo>
                    <a:pt x="1033" y="2169"/>
                  </a:lnTo>
                  <a:lnTo>
                    <a:pt x="1093" y="2079"/>
                  </a:lnTo>
                  <a:lnTo>
                    <a:pt x="1154" y="1988"/>
                  </a:lnTo>
                  <a:lnTo>
                    <a:pt x="1214" y="1898"/>
                  </a:lnTo>
                  <a:lnTo>
                    <a:pt x="1275" y="1808"/>
                  </a:lnTo>
                  <a:lnTo>
                    <a:pt x="1337" y="1720"/>
                  </a:lnTo>
                  <a:lnTo>
                    <a:pt x="1399" y="1632"/>
                  </a:lnTo>
                  <a:lnTo>
                    <a:pt x="1463" y="1546"/>
                  </a:lnTo>
                  <a:lnTo>
                    <a:pt x="1528" y="1459"/>
                  </a:lnTo>
                  <a:lnTo>
                    <a:pt x="1561" y="1417"/>
                  </a:lnTo>
                  <a:lnTo>
                    <a:pt x="1595" y="1376"/>
                  </a:lnTo>
                  <a:lnTo>
                    <a:pt x="1629" y="1335"/>
                  </a:lnTo>
                  <a:lnTo>
                    <a:pt x="1664" y="1295"/>
                  </a:lnTo>
                  <a:lnTo>
                    <a:pt x="1700" y="1255"/>
                  </a:lnTo>
                  <a:lnTo>
                    <a:pt x="1735" y="1216"/>
                  </a:lnTo>
                  <a:lnTo>
                    <a:pt x="1772" y="1176"/>
                  </a:lnTo>
                  <a:lnTo>
                    <a:pt x="1810" y="1138"/>
                  </a:lnTo>
                  <a:lnTo>
                    <a:pt x="1873" y="1070"/>
                  </a:lnTo>
                  <a:lnTo>
                    <a:pt x="1936" y="1003"/>
                  </a:lnTo>
                  <a:lnTo>
                    <a:pt x="1997" y="935"/>
                  </a:lnTo>
                  <a:lnTo>
                    <a:pt x="2056" y="866"/>
                  </a:lnTo>
                  <a:lnTo>
                    <a:pt x="2115" y="798"/>
                  </a:lnTo>
                  <a:lnTo>
                    <a:pt x="2172" y="729"/>
                  </a:lnTo>
                  <a:lnTo>
                    <a:pt x="2228" y="660"/>
                  </a:lnTo>
                  <a:lnTo>
                    <a:pt x="2282" y="591"/>
                  </a:lnTo>
                  <a:lnTo>
                    <a:pt x="2335" y="521"/>
                  </a:lnTo>
                  <a:lnTo>
                    <a:pt x="2387" y="450"/>
                  </a:lnTo>
                  <a:lnTo>
                    <a:pt x="2438" y="378"/>
                  </a:lnTo>
                  <a:lnTo>
                    <a:pt x="2486" y="304"/>
                  </a:lnTo>
                  <a:lnTo>
                    <a:pt x="2535" y="231"/>
                  </a:lnTo>
                  <a:lnTo>
                    <a:pt x="2581" y="156"/>
                  </a:lnTo>
                  <a:lnTo>
                    <a:pt x="2627" y="79"/>
                  </a:lnTo>
                  <a:lnTo>
                    <a:pt x="2672" y="0"/>
                  </a:lnTo>
                  <a:lnTo>
                    <a:pt x="2694" y="9"/>
                  </a:lnTo>
                  <a:lnTo>
                    <a:pt x="2716" y="19"/>
                  </a:lnTo>
                  <a:lnTo>
                    <a:pt x="2737" y="28"/>
                  </a:lnTo>
                  <a:lnTo>
                    <a:pt x="2759" y="39"/>
                  </a:lnTo>
                  <a:lnTo>
                    <a:pt x="2779" y="51"/>
                  </a:lnTo>
                  <a:lnTo>
                    <a:pt x="2799" y="63"/>
                  </a:lnTo>
                  <a:lnTo>
                    <a:pt x="2818" y="76"/>
                  </a:lnTo>
                  <a:lnTo>
                    <a:pt x="2837" y="90"/>
                  </a:lnTo>
                  <a:lnTo>
                    <a:pt x="2856" y="104"/>
                  </a:lnTo>
                  <a:lnTo>
                    <a:pt x="2874" y="119"/>
                  </a:lnTo>
                  <a:lnTo>
                    <a:pt x="2891" y="134"/>
                  </a:lnTo>
                  <a:lnTo>
                    <a:pt x="2909" y="150"/>
                  </a:lnTo>
                  <a:lnTo>
                    <a:pt x="2926" y="166"/>
                  </a:lnTo>
                  <a:lnTo>
                    <a:pt x="2942" y="184"/>
                  </a:lnTo>
                  <a:lnTo>
                    <a:pt x="2958" y="201"/>
                  </a:lnTo>
                  <a:lnTo>
                    <a:pt x="2973" y="218"/>
                  </a:lnTo>
                  <a:lnTo>
                    <a:pt x="3003" y="255"/>
                  </a:lnTo>
                  <a:lnTo>
                    <a:pt x="3034" y="292"/>
                  </a:lnTo>
                  <a:lnTo>
                    <a:pt x="3062" y="331"/>
                  </a:lnTo>
                  <a:lnTo>
                    <a:pt x="3088" y="370"/>
                  </a:lnTo>
                  <a:lnTo>
                    <a:pt x="3141" y="449"/>
                  </a:lnTo>
                  <a:lnTo>
                    <a:pt x="3192" y="527"/>
                  </a:lnTo>
                  <a:close/>
                </a:path>
              </a:pathLst>
            </a:custGeom>
            <a:solidFill>
              <a:srgbClr val="CCFFC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3"/>
            <p:cNvSpPr>
              <a:spLocks noChangeAspect="1"/>
            </p:cNvSpPr>
            <p:nvPr/>
          </p:nvSpPr>
          <p:spPr bwMode="auto">
            <a:xfrm rot="21354584" flipH="1">
              <a:off x="1491" y="1914"/>
              <a:ext cx="181" cy="271"/>
            </a:xfrm>
            <a:custGeom>
              <a:avLst/>
              <a:gdLst/>
              <a:ahLst/>
              <a:cxnLst>
                <a:cxn ang="0">
                  <a:pos x="457" y="228"/>
                </a:cxn>
                <a:cxn ang="0">
                  <a:pos x="517" y="238"/>
                </a:cxn>
                <a:cxn ang="0">
                  <a:pos x="580" y="240"/>
                </a:cxn>
                <a:cxn ang="0">
                  <a:pos x="644" y="231"/>
                </a:cxn>
                <a:cxn ang="0">
                  <a:pos x="705" y="216"/>
                </a:cxn>
                <a:cxn ang="0">
                  <a:pos x="907" y="346"/>
                </a:cxn>
                <a:cxn ang="0">
                  <a:pos x="878" y="429"/>
                </a:cxn>
                <a:cxn ang="0">
                  <a:pos x="856" y="512"/>
                </a:cxn>
                <a:cxn ang="0">
                  <a:pos x="842" y="597"/>
                </a:cxn>
                <a:cxn ang="0">
                  <a:pos x="834" y="684"/>
                </a:cxn>
                <a:cxn ang="0">
                  <a:pos x="828" y="856"/>
                </a:cxn>
                <a:cxn ang="0">
                  <a:pos x="830" y="1028"/>
                </a:cxn>
                <a:cxn ang="0">
                  <a:pos x="832" y="1200"/>
                </a:cxn>
                <a:cxn ang="0">
                  <a:pos x="763" y="1222"/>
                </a:cxn>
                <a:cxn ang="0">
                  <a:pos x="659" y="1162"/>
                </a:cxn>
                <a:cxn ang="0">
                  <a:pos x="551" y="1107"/>
                </a:cxn>
                <a:cxn ang="0">
                  <a:pos x="498" y="1088"/>
                </a:cxn>
                <a:cxn ang="0">
                  <a:pos x="444" y="1077"/>
                </a:cxn>
                <a:cxn ang="0">
                  <a:pos x="389" y="1077"/>
                </a:cxn>
                <a:cxn ang="0">
                  <a:pos x="336" y="1091"/>
                </a:cxn>
                <a:cxn ang="0">
                  <a:pos x="283" y="1120"/>
                </a:cxn>
                <a:cxn ang="0">
                  <a:pos x="233" y="1158"/>
                </a:cxn>
                <a:cxn ang="0">
                  <a:pos x="179" y="1214"/>
                </a:cxn>
                <a:cxn ang="0">
                  <a:pos x="108" y="1302"/>
                </a:cxn>
                <a:cxn ang="0">
                  <a:pos x="68" y="1342"/>
                </a:cxn>
                <a:cxn ang="0">
                  <a:pos x="47" y="1187"/>
                </a:cxn>
                <a:cxn ang="0">
                  <a:pos x="33" y="914"/>
                </a:cxn>
                <a:cxn ang="0">
                  <a:pos x="14" y="728"/>
                </a:cxn>
                <a:cxn ang="0">
                  <a:pos x="2" y="593"/>
                </a:cxn>
                <a:cxn ang="0">
                  <a:pos x="11" y="465"/>
                </a:cxn>
                <a:cxn ang="0">
                  <a:pos x="26" y="342"/>
                </a:cxn>
                <a:cxn ang="0">
                  <a:pos x="48" y="224"/>
                </a:cxn>
                <a:cxn ang="0">
                  <a:pos x="82" y="111"/>
                </a:cxn>
                <a:cxn ang="0">
                  <a:pos x="126" y="3"/>
                </a:cxn>
                <a:cxn ang="0">
                  <a:pos x="164" y="1"/>
                </a:cxn>
                <a:cxn ang="0">
                  <a:pos x="194" y="10"/>
                </a:cxn>
                <a:cxn ang="0">
                  <a:pos x="221" y="28"/>
                </a:cxn>
                <a:cxn ang="0">
                  <a:pos x="243" y="53"/>
                </a:cxn>
                <a:cxn ang="0">
                  <a:pos x="285" y="114"/>
                </a:cxn>
                <a:cxn ang="0">
                  <a:pos x="331" y="173"/>
                </a:cxn>
                <a:cxn ang="0">
                  <a:pos x="359" y="195"/>
                </a:cxn>
                <a:cxn ang="0">
                  <a:pos x="392" y="210"/>
                </a:cxn>
              </a:cxnLst>
              <a:rect l="0" t="0" r="r" b="b"/>
              <a:pathLst>
                <a:path w="907" h="1354">
                  <a:moveTo>
                    <a:pt x="418" y="216"/>
                  </a:moveTo>
                  <a:lnTo>
                    <a:pt x="437" y="222"/>
                  </a:lnTo>
                  <a:lnTo>
                    <a:pt x="457" y="228"/>
                  </a:lnTo>
                  <a:lnTo>
                    <a:pt x="476" y="232"/>
                  </a:lnTo>
                  <a:lnTo>
                    <a:pt x="496" y="236"/>
                  </a:lnTo>
                  <a:lnTo>
                    <a:pt x="517" y="238"/>
                  </a:lnTo>
                  <a:lnTo>
                    <a:pt x="537" y="240"/>
                  </a:lnTo>
                  <a:lnTo>
                    <a:pt x="559" y="240"/>
                  </a:lnTo>
                  <a:lnTo>
                    <a:pt x="580" y="240"/>
                  </a:lnTo>
                  <a:lnTo>
                    <a:pt x="601" y="237"/>
                  </a:lnTo>
                  <a:lnTo>
                    <a:pt x="623" y="235"/>
                  </a:lnTo>
                  <a:lnTo>
                    <a:pt x="644" y="231"/>
                  </a:lnTo>
                  <a:lnTo>
                    <a:pt x="665" y="227"/>
                  </a:lnTo>
                  <a:lnTo>
                    <a:pt x="685" y="222"/>
                  </a:lnTo>
                  <a:lnTo>
                    <a:pt x="705" y="216"/>
                  </a:lnTo>
                  <a:lnTo>
                    <a:pt x="725" y="208"/>
                  </a:lnTo>
                  <a:lnTo>
                    <a:pt x="744" y="201"/>
                  </a:lnTo>
                  <a:lnTo>
                    <a:pt x="907" y="346"/>
                  </a:lnTo>
                  <a:lnTo>
                    <a:pt x="896" y="373"/>
                  </a:lnTo>
                  <a:lnTo>
                    <a:pt x="886" y="401"/>
                  </a:lnTo>
                  <a:lnTo>
                    <a:pt x="878" y="429"/>
                  </a:lnTo>
                  <a:lnTo>
                    <a:pt x="870" y="456"/>
                  </a:lnTo>
                  <a:lnTo>
                    <a:pt x="863" y="484"/>
                  </a:lnTo>
                  <a:lnTo>
                    <a:pt x="856" y="512"/>
                  </a:lnTo>
                  <a:lnTo>
                    <a:pt x="851" y="541"/>
                  </a:lnTo>
                  <a:lnTo>
                    <a:pt x="847" y="569"/>
                  </a:lnTo>
                  <a:lnTo>
                    <a:pt x="842" y="597"/>
                  </a:lnTo>
                  <a:lnTo>
                    <a:pt x="839" y="626"/>
                  </a:lnTo>
                  <a:lnTo>
                    <a:pt x="836" y="654"/>
                  </a:lnTo>
                  <a:lnTo>
                    <a:pt x="834" y="684"/>
                  </a:lnTo>
                  <a:lnTo>
                    <a:pt x="830" y="741"/>
                  </a:lnTo>
                  <a:lnTo>
                    <a:pt x="828" y="798"/>
                  </a:lnTo>
                  <a:lnTo>
                    <a:pt x="828" y="856"/>
                  </a:lnTo>
                  <a:lnTo>
                    <a:pt x="828" y="914"/>
                  </a:lnTo>
                  <a:lnTo>
                    <a:pt x="829" y="971"/>
                  </a:lnTo>
                  <a:lnTo>
                    <a:pt x="830" y="1028"/>
                  </a:lnTo>
                  <a:lnTo>
                    <a:pt x="832" y="1086"/>
                  </a:lnTo>
                  <a:lnTo>
                    <a:pt x="832" y="1143"/>
                  </a:lnTo>
                  <a:lnTo>
                    <a:pt x="832" y="1200"/>
                  </a:lnTo>
                  <a:lnTo>
                    <a:pt x="829" y="1256"/>
                  </a:lnTo>
                  <a:lnTo>
                    <a:pt x="797" y="1241"/>
                  </a:lnTo>
                  <a:lnTo>
                    <a:pt x="763" y="1222"/>
                  </a:lnTo>
                  <a:lnTo>
                    <a:pt x="729" y="1203"/>
                  </a:lnTo>
                  <a:lnTo>
                    <a:pt x="695" y="1182"/>
                  </a:lnTo>
                  <a:lnTo>
                    <a:pt x="659" y="1162"/>
                  </a:lnTo>
                  <a:lnTo>
                    <a:pt x="624" y="1143"/>
                  </a:lnTo>
                  <a:lnTo>
                    <a:pt x="588" y="1124"/>
                  </a:lnTo>
                  <a:lnTo>
                    <a:pt x="551" y="1107"/>
                  </a:lnTo>
                  <a:lnTo>
                    <a:pt x="534" y="1100"/>
                  </a:lnTo>
                  <a:lnTo>
                    <a:pt x="516" y="1094"/>
                  </a:lnTo>
                  <a:lnTo>
                    <a:pt x="498" y="1088"/>
                  </a:lnTo>
                  <a:lnTo>
                    <a:pt x="479" y="1083"/>
                  </a:lnTo>
                  <a:lnTo>
                    <a:pt x="461" y="1080"/>
                  </a:lnTo>
                  <a:lnTo>
                    <a:pt x="444" y="1077"/>
                  </a:lnTo>
                  <a:lnTo>
                    <a:pt x="425" y="1076"/>
                  </a:lnTo>
                  <a:lnTo>
                    <a:pt x="407" y="1076"/>
                  </a:lnTo>
                  <a:lnTo>
                    <a:pt x="389" y="1077"/>
                  </a:lnTo>
                  <a:lnTo>
                    <a:pt x="371" y="1080"/>
                  </a:lnTo>
                  <a:lnTo>
                    <a:pt x="353" y="1084"/>
                  </a:lnTo>
                  <a:lnTo>
                    <a:pt x="336" y="1091"/>
                  </a:lnTo>
                  <a:lnTo>
                    <a:pt x="318" y="1098"/>
                  </a:lnTo>
                  <a:lnTo>
                    <a:pt x="300" y="1108"/>
                  </a:lnTo>
                  <a:lnTo>
                    <a:pt x="283" y="1120"/>
                  </a:lnTo>
                  <a:lnTo>
                    <a:pt x="266" y="1133"/>
                  </a:lnTo>
                  <a:lnTo>
                    <a:pt x="249" y="1145"/>
                  </a:lnTo>
                  <a:lnTo>
                    <a:pt x="233" y="1158"/>
                  </a:lnTo>
                  <a:lnTo>
                    <a:pt x="217" y="1172"/>
                  </a:lnTo>
                  <a:lnTo>
                    <a:pt x="204" y="1186"/>
                  </a:lnTo>
                  <a:lnTo>
                    <a:pt x="179" y="1214"/>
                  </a:lnTo>
                  <a:lnTo>
                    <a:pt x="155" y="1244"/>
                  </a:lnTo>
                  <a:lnTo>
                    <a:pt x="131" y="1273"/>
                  </a:lnTo>
                  <a:lnTo>
                    <a:pt x="108" y="1302"/>
                  </a:lnTo>
                  <a:lnTo>
                    <a:pt x="95" y="1316"/>
                  </a:lnTo>
                  <a:lnTo>
                    <a:pt x="82" y="1329"/>
                  </a:lnTo>
                  <a:lnTo>
                    <a:pt x="68" y="1342"/>
                  </a:lnTo>
                  <a:lnTo>
                    <a:pt x="53" y="1354"/>
                  </a:lnTo>
                  <a:lnTo>
                    <a:pt x="50" y="1273"/>
                  </a:lnTo>
                  <a:lnTo>
                    <a:pt x="47" y="1187"/>
                  </a:lnTo>
                  <a:lnTo>
                    <a:pt x="44" y="1098"/>
                  </a:lnTo>
                  <a:lnTo>
                    <a:pt x="40" y="1007"/>
                  </a:lnTo>
                  <a:lnTo>
                    <a:pt x="33" y="914"/>
                  </a:lnTo>
                  <a:lnTo>
                    <a:pt x="25" y="820"/>
                  </a:lnTo>
                  <a:lnTo>
                    <a:pt x="19" y="774"/>
                  </a:lnTo>
                  <a:lnTo>
                    <a:pt x="14" y="728"/>
                  </a:lnTo>
                  <a:lnTo>
                    <a:pt x="7" y="682"/>
                  </a:lnTo>
                  <a:lnTo>
                    <a:pt x="0" y="637"/>
                  </a:lnTo>
                  <a:lnTo>
                    <a:pt x="2" y="593"/>
                  </a:lnTo>
                  <a:lnTo>
                    <a:pt x="4" y="549"/>
                  </a:lnTo>
                  <a:lnTo>
                    <a:pt x="7" y="507"/>
                  </a:lnTo>
                  <a:lnTo>
                    <a:pt x="11" y="465"/>
                  </a:lnTo>
                  <a:lnTo>
                    <a:pt x="15" y="423"/>
                  </a:lnTo>
                  <a:lnTo>
                    <a:pt x="20" y="382"/>
                  </a:lnTo>
                  <a:lnTo>
                    <a:pt x="26" y="342"/>
                  </a:lnTo>
                  <a:lnTo>
                    <a:pt x="32" y="302"/>
                  </a:lnTo>
                  <a:lnTo>
                    <a:pt x="40" y="263"/>
                  </a:lnTo>
                  <a:lnTo>
                    <a:pt x="48" y="224"/>
                  </a:lnTo>
                  <a:lnTo>
                    <a:pt x="58" y="187"/>
                  </a:lnTo>
                  <a:lnTo>
                    <a:pt x="69" y="149"/>
                  </a:lnTo>
                  <a:lnTo>
                    <a:pt x="82" y="111"/>
                  </a:lnTo>
                  <a:lnTo>
                    <a:pt x="95" y="75"/>
                  </a:lnTo>
                  <a:lnTo>
                    <a:pt x="110" y="39"/>
                  </a:lnTo>
                  <a:lnTo>
                    <a:pt x="126" y="3"/>
                  </a:lnTo>
                  <a:lnTo>
                    <a:pt x="139" y="0"/>
                  </a:lnTo>
                  <a:lnTo>
                    <a:pt x="152" y="0"/>
                  </a:lnTo>
                  <a:lnTo>
                    <a:pt x="164" y="1"/>
                  </a:lnTo>
                  <a:lnTo>
                    <a:pt x="174" y="3"/>
                  </a:lnTo>
                  <a:lnTo>
                    <a:pt x="184" y="6"/>
                  </a:lnTo>
                  <a:lnTo>
                    <a:pt x="194" y="10"/>
                  </a:lnTo>
                  <a:lnTo>
                    <a:pt x="203" y="15"/>
                  </a:lnTo>
                  <a:lnTo>
                    <a:pt x="212" y="22"/>
                  </a:lnTo>
                  <a:lnTo>
                    <a:pt x="221" y="28"/>
                  </a:lnTo>
                  <a:lnTo>
                    <a:pt x="228" y="36"/>
                  </a:lnTo>
                  <a:lnTo>
                    <a:pt x="236" y="45"/>
                  </a:lnTo>
                  <a:lnTo>
                    <a:pt x="243" y="53"/>
                  </a:lnTo>
                  <a:lnTo>
                    <a:pt x="257" y="73"/>
                  </a:lnTo>
                  <a:lnTo>
                    <a:pt x="271" y="93"/>
                  </a:lnTo>
                  <a:lnTo>
                    <a:pt x="285" y="114"/>
                  </a:lnTo>
                  <a:lnTo>
                    <a:pt x="299" y="134"/>
                  </a:lnTo>
                  <a:lnTo>
                    <a:pt x="314" y="154"/>
                  </a:lnTo>
                  <a:lnTo>
                    <a:pt x="331" y="173"/>
                  </a:lnTo>
                  <a:lnTo>
                    <a:pt x="340" y="180"/>
                  </a:lnTo>
                  <a:lnTo>
                    <a:pt x="349" y="188"/>
                  </a:lnTo>
                  <a:lnTo>
                    <a:pt x="359" y="195"/>
                  </a:lnTo>
                  <a:lnTo>
                    <a:pt x="369" y="202"/>
                  </a:lnTo>
                  <a:lnTo>
                    <a:pt x="380" y="206"/>
                  </a:lnTo>
                  <a:lnTo>
                    <a:pt x="392" y="210"/>
                  </a:lnTo>
                  <a:lnTo>
                    <a:pt x="405" y="214"/>
                  </a:lnTo>
                  <a:lnTo>
                    <a:pt x="418" y="21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4"/>
            <p:cNvSpPr>
              <a:spLocks noChangeAspect="1"/>
            </p:cNvSpPr>
            <p:nvPr/>
          </p:nvSpPr>
          <p:spPr bwMode="auto">
            <a:xfrm rot="21354584" flipH="1">
              <a:off x="1577" y="1948"/>
              <a:ext cx="254" cy="1460"/>
            </a:xfrm>
            <a:custGeom>
              <a:avLst/>
              <a:gdLst/>
              <a:ahLst/>
              <a:cxnLst>
                <a:cxn ang="0">
                  <a:pos x="510" y="1143"/>
                </a:cxn>
                <a:cxn ang="0">
                  <a:pos x="510" y="1206"/>
                </a:cxn>
                <a:cxn ang="0">
                  <a:pos x="526" y="1283"/>
                </a:cxn>
                <a:cxn ang="0">
                  <a:pos x="510" y="1329"/>
                </a:cxn>
                <a:cxn ang="0">
                  <a:pos x="540" y="1364"/>
                </a:cxn>
                <a:cxn ang="0">
                  <a:pos x="674" y="1250"/>
                </a:cxn>
                <a:cxn ang="0">
                  <a:pos x="797" y="1106"/>
                </a:cxn>
                <a:cxn ang="0">
                  <a:pos x="937" y="985"/>
                </a:cxn>
                <a:cxn ang="0">
                  <a:pos x="999" y="1138"/>
                </a:cxn>
                <a:cxn ang="0">
                  <a:pos x="1108" y="1270"/>
                </a:cxn>
                <a:cxn ang="0">
                  <a:pos x="1165" y="1468"/>
                </a:cxn>
                <a:cxn ang="0">
                  <a:pos x="1182" y="2015"/>
                </a:cxn>
                <a:cxn ang="0">
                  <a:pos x="1238" y="2570"/>
                </a:cxn>
                <a:cxn ang="0">
                  <a:pos x="1259" y="2947"/>
                </a:cxn>
                <a:cxn ang="0">
                  <a:pos x="1174" y="3192"/>
                </a:cxn>
                <a:cxn ang="0">
                  <a:pos x="1017" y="3566"/>
                </a:cxn>
                <a:cxn ang="0">
                  <a:pos x="960" y="3779"/>
                </a:cxn>
                <a:cxn ang="0">
                  <a:pos x="960" y="4030"/>
                </a:cxn>
                <a:cxn ang="0">
                  <a:pos x="995" y="4421"/>
                </a:cxn>
                <a:cxn ang="0">
                  <a:pos x="1000" y="4886"/>
                </a:cxn>
                <a:cxn ang="0">
                  <a:pos x="989" y="5692"/>
                </a:cxn>
                <a:cxn ang="0">
                  <a:pos x="1006" y="6129"/>
                </a:cxn>
                <a:cxn ang="0">
                  <a:pos x="1002" y="6359"/>
                </a:cxn>
                <a:cxn ang="0">
                  <a:pos x="944" y="6782"/>
                </a:cxn>
                <a:cxn ang="0">
                  <a:pos x="850" y="7231"/>
                </a:cxn>
                <a:cxn ang="0">
                  <a:pos x="783" y="7279"/>
                </a:cxn>
                <a:cxn ang="0">
                  <a:pos x="773" y="7242"/>
                </a:cxn>
                <a:cxn ang="0">
                  <a:pos x="595" y="7088"/>
                </a:cxn>
                <a:cxn ang="0">
                  <a:pos x="485" y="6970"/>
                </a:cxn>
                <a:cxn ang="0">
                  <a:pos x="401" y="6839"/>
                </a:cxn>
                <a:cxn ang="0">
                  <a:pos x="360" y="6693"/>
                </a:cxn>
                <a:cxn ang="0">
                  <a:pos x="365" y="6534"/>
                </a:cxn>
                <a:cxn ang="0">
                  <a:pos x="328" y="6370"/>
                </a:cxn>
                <a:cxn ang="0">
                  <a:pos x="220" y="6084"/>
                </a:cxn>
                <a:cxn ang="0">
                  <a:pos x="169" y="5898"/>
                </a:cxn>
                <a:cxn ang="0">
                  <a:pos x="164" y="5729"/>
                </a:cxn>
                <a:cxn ang="0">
                  <a:pos x="232" y="5322"/>
                </a:cxn>
                <a:cxn ang="0">
                  <a:pos x="322" y="4914"/>
                </a:cxn>
                <a:cxn ang="0">
                  <a:pos x="396" y="4701"/>
                </a:cxn>
                <a:cxn ang="0">
                  <a:pos x="497" y="4494"/>
                </a:cxn>
                <a:cxn ang="0">
                  <a:pos x="609" y="4259"/>
                </a:cxn>
                <a:cxn ang="0">
                  <a:pos x="677" y="4010"/>
                </a:cxn>
                <a:cxn ang="0">
                  <a:pos x="671" y="3874"/>
                </a:cxn>
                <a:cxn ang="0">
                  <a:pos x="627" y="3859"/>
                </a:cxn>
                <a:cxn ang="0">
                  <a:pos x="586" y="3872"/>
                </a:cxn>
                <a:cxn ang="0">
                  <a:pos x="462" y="3485"/>
                </a:cxn>
                <a:cxn ang="0">
                  <a:pos x="222" y="2780"/>
                </a:cxn>
                <a:cxn ang="0">
                  <a:pos x="112" y="2389"/>
                </a:cxn>
                <a:cxn ang="0">
                  <a:pos x="40" y="1986"/>
                </a:cxn>
                <a:cxn ang="0">
                  <a:pos x="11" y="1649"/>
                </a:cxn>
                <a:cxn ang="0">
                  <a:pos x="0" y="1346"/>
                </a:cxn>
                <a:cxn ang="0">
                  <a:pos x="25" y="825"/>
                </a:cxn>
                <a:cxn ang="0">
                  <a:pos x="63" y="394"/>
                </a:cxn>
                <a:cxn ang="0">
                  <a:pos x="128" y="303"/>
                </a:cxn>
                <a:cxn ang="0">
                  <a:pos x="318" y="137"/>
                </a:cxn>
                <a:cxn ang="0">
                  <a:pos x="482" y="106"/>
                </a:cxn>
                <a:cxn ang="0">
                  <a:pos x="466" y="314"/>
                </a:cxn>
                <a:cxn ang="0">
                  <a:pos x="490" y="624"/>
                </a:cxn>
                <a:cxn ang="0">
                  <a:pos x="532" y="1001"/>
                </a:cxn>
              </a:cxnLst>
              <a:rect l="0" t="0" r="r" b="b"/>
              <a:pathLst>
                <a:path w="1279" h="7303">
                  <a:moveTo>
                    <a:pt x="536" y="1105"/>
                  </a:moveTo>
                  <a:lnTo>
                    <a:pt x="528" y="1114"/>
                  </a:lnTo>
                  <a:lnTo>
                    <a:pt x="523" y="1121"/>
                  </a:lnTo>
                  <a:lnTo>
                    <a:pt x="517" y="1129"/>
                  </a:lnTo>
                  <a:lnTo>
                    <a:pt x="513" y="1135"/>
                  </a:lnTo>
                  <a:lnTo>
                    <a:pt x="510" y="1143"/>
                  </a:lnTo>
                  <a:lnTo>
                    <a:pt x="507" y="1151"/>
                  </a:lnTo>
                  <a:lnTo>
                    <a:pt x="505" y="1157"/>
                  </a:lnTo>
                  <a:lnTo>
                    <a:pt x="504" y="1165"/>
                  </a:lnTo>
                  <a:lnTo>
                    <a:pt x="504" y="1179"/>
                  </a:lnTo>
                  <a:lnTo>
                    <a:pt x="507" y="1193"/>
                  </a:lnTo>
                  <a:lnTo>
                    <a:pt x="510" y="1206"/>
                  </a:lnTo>
                  <a:lnTo>
                    <a:pt x="514" y="1220"/>
                  </a:lnTo>
                  <a:lnTo>
                    <a:pt x="518" y="1234"/>
                  </a:lnTo>
                  <a:lnTo>
                    <a:pt x="522" y="1248"/>
                  </a:lnTo>
                  <a:lnTo>
                    <a:pt x="525" y="1262"/>
                  </a:lnTo>
                  <a:lnTo>
                    <a:pt x="526" y="1276"/>
                  </a:lnTo>
                  <a:lnTo>
                    <a:pt x="526" y="1283"/>
                  </a:lnTo>
                  <a:lnTo>
                    <a:pt x="526" y="1291"/>
                  </a:lnTo>
                  <a:lnTo>
                    <a:pt x="524" y="1298"/>
                  </a:lnTo>
                  <a:lnTo>
                    <a:pt x="522" y="1306"/>
                  </a:lnTo>
                  <a:lnTo>
                    <a:pt x="518" y="1313"/>
                  </a:lnTo>
                  <a:lnTo>
                    <a:pt x="515" y="1322"/>
                  </a:lnTo>
                  <a:lnTo>
                    <a:pt x="510" y="1329"/>
                  </a:lnTo>
                  <a:lnTo>
                    <a:pt x="504" y="1338"/>
                  </a:lnTo>
                  <a:lnTo>
                    <a:pt x="511" y="1339"/>
                  </a:lnTo>
                  <a:lnTo>
                    <a:pt x="517" y="1342"/>
                  </a:lnTo>
                  <a:lnTo>
                    <a:pt x="524" y="1347"/>
                  </a:lnTo>
                  <a:lnTo>
                    <a:pt x="529" y="1352"/>
                  </a:lnTo>
                  <a:lnTo>
                    <a:pt x="540" y="1364"/>
                  </a:lnTo>
                  <a:lnTo>
                    <a:pt x="551" y="1376"/>
                  </a:lnTo>
                  <a:lnTo>
                    <a:pt x="606" y="1353"/>
                  </a:lnTo>
                  <a:lnTo>
                    <a:pt x="622" y="1327"/>
                  </a:lnTo>
                  <a:lnTo>
                    <a:pt x="638" y="1301"/>
                  </a:lnTo>
                  <a:lnTo>
                    <a:pt x="655" y="1276"/>
                  </a:lnTo>
                  <a:lnTo>
                    <a:pt x="674" y="1250"/>
                  </a:lnTo>
                  <a:lnTo>
                    <a:pt x="693" y="1225"/>
                  </a:lnTo>
                  <a:lnTo>
                    <a:pt x="712" y="1200"/>
                  </a:lnTo>
                  <a:lnTo>
                    <a:pt x="733" y="1176"/>
                  </a:lnTo>
                  <a:lnTo>
                    <a:pt x="753" y="1153"/>
                  </a:lnTo>
                  <a:lnTo>
                    <a:pt x="775" y="1129"/>
                  </a:lnTo>
                  <a:lnTo>
                    <a:pt x="797" y="1106"/>
                  </a:lnTo>
                  <a:lnTo>
                    <a:pt x="820" y="1085"/>
                  </a:lnTo>
                  <a:lnTo>
                    <a:pt x="843" y="1063"/>
                  </a:lnTo>
                  <a:lnTo>
                    <a:pt x="866" y="1043"/>
                  </a:lnTo>
                  <a:lnTo>
                    <a:pt x="890" y="1022"/>
                  </a:lnTo>
                  <a:lnTo>
                    <a:pt x="914" y="1003"/>
                  </a:lnTo>
                  <a:lnTo>
                    <a:pt x="937" y="985"/>
                  </a:lnTo>
                  <a:lnTo>
                    <a:pt x="944" y="1012"/>
                  </a:lnTo>
                  <a:lnTo>
                    <a:pt x="951" y="1037"/>
                  </a:lnTo>
                  <a:lnTo>
                    <a:pt x="961" y="1062"/>
                  </a:lnTo>
                  <a:lnTo>
                    <a:pt x="973" y="1088"/>
                  </a:lnTo>
                  <a:lnTo>
                    <a:pt x="985" y="1113"/>
                  </a:lnTo>
                  <a:lnTo>
                    <a:pt x="999" y="1138"/>
                  </a:lnTo>
                  <a:lnTo>
                    <a:pt x="1014" y="1161"/>
                  </a:lnTo>
                  <a:lnTo>
                    <a:pt x="1030" y="1185"/>
                  </a:lnTo>
                  <a:lnTo>
                    <a:pt x="1048" y="1208"/>
                  </a:lnTo>
                  <a:lnTo>
                    <a:pt x="1067" y="1229"/>
                  </a:lnTo>
                  <a:lnTo>
                    <a:pt x="1087" y="1250"/>
                  </a:lnTo>
                  <a:lnTo>
                    <a:pt x="1108" y="1270"/>
                  </a:lnTo>
                  <a:lnTo>
                    <a:pt x="1129" y="1288"/>
                  </a:lnTo>
                  <a:lnTo>
                    <a:pt x="1152" y="1306"/>
                  </a:lnTo>
                  <a:lnTo>
                    <a:pt x="1174" y="1323"/>
                  </a:lnTo>
                  <a:lnTo>
                    <a:pt x="1198" y="1338"/>
                  </a:lnTo>
                  <a:lnTo>
                    <a:pt x="1166" y="1381"/>
                  </a:lnTo>
                  <a:lnTo>
                    <a:pt x="1165" y="1468"/>
                  </a:lnTo>
                  <a:lnTo>
                    <a:pt x="1165" y="1557"/>
                  </a:lnTo>
                  <a:lnTo>
                    <a:pt x="1166" y="1646"/>
                  </a:lnTo>
                  <a:lnTo>
                    <a:pt x="1168" y="1738"/>
                  </a:lnTo>
                  <a:lnTo>
                    <a:pt x="1172" y="1829"/>
                  </a:lnTo>
                  <a:lnTo>
                    <a:pt x="1177" y="1922"/>
                  </a:lnTo>
                  <a:lnTo>
                    <a:pt x="1182" y="2015"/>
                  </a:lnTo>
                  <a:lnTo>
                    <a:pt x="1188" y="2107"/>
                  </a:lnTo>
                  <a:lnTo>
                    <a:pt x="1197" y="2201"/>
                  </a:lnTo>
                  <a:lnTo>
                    <a:pt x="1206" y="2294"/>
                  </a:lnTo>
                  <a:lnTo>
                    <a:pt x="1215" y="2386"/>
                  </a:lnTo>
                  <a:lnTo>
                    <a:pt x="1226" y="2478"/>
                  </a:lnTo>
                  <a:lnTo>
                    <a:pt x="1238" y="2570"/>
                  </a:lnTo>
                  <a:lnTo>
                    <a:pt x="1251" y="2659"/>
                  </a:lnTo>
                  <a:lnTo>
                    <a:pt x="1265" y="2748"/>
                  </a:lnTo>
                  <a:lnTo>
                    <a:pt x="1279" y="2836"/>
                  </a:lnTo>
                  <a:lnTo>
                    <a:pt x="1274" y="2873"/>
                  </a:lnTo>
                  <a:lnTo>
                    <a:pt x="1267" y="2910"/>
                  </a:lnTo>
                  <a:lnTo>
                    <a:pt x="1259" y="2947"/>
                  </a:lnTo>
                  <a:lnTo>
                    <a:pt x="1249" y="2982"/>
                  </a:lnTo>
                  <a:lnTo>
                    <a:pt x="1238" y="3018"/>
                  </a:lnTo>
                  <a:lnTo>
                    <a:pt x="1227" y="3053"/>
                  </a:lnTo>
                  <a:lnTo>
                    <a:pt x="1215" y="3088"/>
                  </a:lnTo>
                  <a:lnTo>
                    <a:pt x="1203" y="3123"/>
                  </a:lnTo>
                  <a:lnTo>
                    <a:pt x="1174" y="3192"/>
                  </a:lnTo>
                  <a:lnTo>
                    <a:pt x="1145" y="3260"/>
                  </a:lnTo>
                  <a:lnTo>
                    <a:pt x="1115" y="3328"/>
                  </a:lnTo>
                  <a:lnTo>
                    <a:pt x="1085" y="3396"/>
                  </a:lnTo>
                  <a:lnTo>
                    <a:pt x="1057" y="3464"/>
                  </a:lnTo>
                  <a:lnTo>
                    <a:pt x="1029" y="3532"/>
                  </a:lnTo>
                  <a:lnTo>
                    <a:pt x="1017" y="3566"/>
                  </a:lnTo>
                  <a:lnTo>
                    <a:pt x="1005" y="3601"/>
                  </a:lnTo>
                  <a:lnTo>
                    <a:pt x="993" y="3636"/>
                  </a:lnTo>
                  <a:lnTo>
                    <a:pt x="984" y="3671"/>
                  </a:lnTo>
                  <a:lnTo>
                    <a:pt x="975" y="3706"/>
                  </a:lnTo>
                  <a:lnTo>
                    <a:pt x="967" y="3743"/>
                  </a:lnTo>
                  <a:lnTo>
                    <a:pt x="960" y="3779"/>
                  </a:lnTo>
                  <a:lnTo>
                    <a:pt x="956" y="3815"/>
                  </a:lnTo>
                  <a:lnTo>
                    <a:pt x="951" y="3852"/>
                  </a:lnTo>
                  <a:lnTo>
                    <a:pt x="950" y="3890"/>
                  </a:lnTo>
                  <a:lnTo>
                    <a:pt x="949" y="3927"/>
                  </a:lnTo>
                  <a:lnTo>
                    <a:pt x="951" y="3966"/>
                  </a:lnTo>
                  <a:lnTo>
                    <a:pt x="960" y="4030"/>
                  </a:lnTo>
                  <a:lnTo>
                    <a:pt x="969" y="4094"/>
                  </a:lnTo>
                  <a:lnTo>
                    <a:pt x="976" y="4159"/>
                  </a:lnTo>
                  <a:lnTo>
                    <a:pt x="982" y="4224"/>
                  </a:lnTo>
                  <a:lnTo>
                    <a:pt x="987" y="4289"/>
                  </a:lnTo>
                  <a:lnTo>
                    <a:pt x="991" y="4355"/>
                  </a:lnTo>
                  <a:lnTo>
                    <a:pt x="995" y="4421"/>
                  </a:lnTo>
                  <a:lnTo>
                    <a:pt x="998" y="4486"/>
                  </a:lnTo>
                  <a:lnTo>
                    <a:pt x="999" y="4552"/>
                  </a:lnTo>
                  <a:lnTo>
                    <a:pt x="1000" y="4619"/>
                  </a:lnTo>
                  <a:lnTo>
                    <a:pt x="1001" y="4686"/>
                  </a:lnTo>
                  <a:lnTo>
                    <a:pt x="1001" y="4753"/>
                  </a:lnTo>
                  <a:lnTo>
                    <a:pt x="1000" y="4886"/>
                  </a:lnTo>
                  <a:lnTo>
                    <a:pt x="998" y="5020"/>
                  </a:lnTo>
                  <a:lnTo>
                    <a:pt x="996" y="5155"/>
                  </a:lnTo>
                  <a:lnTo>
                    <a:pt x="992" y="5289"/>
                  </a:lnTo>
                  <a:lnTo>
                    <a:pt x="990" y="5424"/>
                  </a:lnTo>
                  <a:lnTo>
                    <a:pt x="988" y="5559"/>
                  </a:lnTo>
                  <a:lnTo>
                    <a:pt x="989" y="5692"/>
                  </a:lnTo>
                  <a:lnTo>
                    <a:pt x="991" y="5826"/>
                  </a:lnTo>
                  <a:lnTo>
                    <a:pt x="993" y="5892"/>
                  </a:lnTo>
                  <a:lnTo>
                    <a:pt x="996" y="5958"/>
                  </a:lnTo>
                  <a:lnTo>
                    <a:pt x="1000" y="6024"/>
                  </a:lnTo>
                  <a:lnTo>
                    <a:pt x="1004" y="6091"/>
                  </a:lnTo>
                  <a:lnTo>
                    <a:pt x="1006" y="6129"/>
                  </a:lnTo>
                  <a:lnTo>
                    <a:pt x="1008" y="6167"/>
                  </a:lnTo>
                  <a:lnTo>
                    <a:pt x="1008" y="6205"/>
                  </a:lnTo>
                  <a:lnTo>
                    <a:pt x="1008" y="6244"/>
                  </a:lnTo>
                  <a:lnTo>
                    <a:pt x="1006" y="6282"/>
                  </a:lnTo>
                  <a:lnTo>
                    <a:pt x="1004" y="6320"/>
                  </a:lnTo>
                  <a:lnTo>
                    <a:pt x="1002" y="6359"/>
                  </a:lnTo>
                  <a:lnTo>
                    <a:pt x="1000" y="6398"/>
                  </a:lnTo>
                  <a:lnTo>
                    <a:pt x="992" y="6474"/>
                  </a:lnTo>
                  <a:lnTo>
                    <a:pt x="983" y="6551"/>
                  </a:lnTo>
                  <a:lnTo>
                    <a:pt x="971" y="6629"/>
                  </a:lnTo>
                  <a:lnTo>
                    <a:pt x="958" y="6705"/>
                  </a:lnTo>
                  <a:lnTo>
                    <a:pt x="944" y="6782"/>
                  </a:lnTo>
                  <a:lnTo>
                    <a:pt x="929" y="6857"/>
                  </a:lnTo>
                  <a:lnTo>
                    <a:pt x="914" y="6932"/>
                  </a:lnTo>
                  <a:lnTo>
                    <a:pt x="898" y="7008"/>
                  </a:lnTo>
                  <a:lnTo>
                    <a:pt x="881" y="7083"/>
                  </a:lnTo>
                  <a:lnTo>
                    <a:pt x="866" y="7157"/>
                  </a:lnTo>
                  <a:lnTo>
                    <a:pt x="850" y="7231"/>
                  </a:lnTo>
                  <a:lnTo>
                    <a:pt x="836" y="7303"/>
                  </a:lnTo>
                  <a:lnTo>
                    <a:pt x="824" y="7301"/>
                  </a:lnTo>
                  <a:lnTo>
                    <a:pt x="813" y="7297"/>
                  </a:lnTo>
                  <a:lnTo>
                    <a:pt x="800" y="7291"/>
                  </a:lnTo>
                  <a:lnTo>
                    <a:pt x="788" y="7284"/>
                  </a:lnTo>
                  <a:lnTo>
                    <a:pt x="783" y="7279"/>
                  </a:lnTo>
                  <a:lnTo>
                    <a:pt x="779" y="7274"/>
                  </a:lnTo>
                  <a:lnTo>
                    <a:pt x="776" y="7269"/>
                  </a:lnTo>
                  <a:lnTo>
                    <a:pt x="774" y="7263"/>
                  </a:lnTo>
                  <a:lnTo>
                    <a:pt x="772" y="7257"/>
                  </a:lnTo>
                  <a:lnTo>
                    <a:pt x="772" y="7249"/>
                  </a:lnTo>
                  <a:lnTo>
                    <a:pt x="773" y="7242"/>
                  </a:lnTo>
                  <a:lnTo>
                    <a:pt x="776" y="7234"/>
                  </a:lnTo>
                  <a:lnTo>
                    <a:pt x="736" y="7204"/>
                  </a:lnTo>
                  <a:lnTo>
                    <a:pt x="696" y="7174"/>
                  </a:lnTo>
                  <a:lnTo>
                    <a:pt x="655" y="7140"/>
                  </a:lnTo>
                  <a:lnTo>
                    <a:pt x="615" y="7106"/>
                  </a:lnTo>
                  <a:lnTo>
                    <a:pt x="595" y="7088"/>
                  </a:lnTo>
                  <a:lnTo>
                    <a:pt x="575" y="7069"/>
                  </a:lnTo>
                  <a:lnTo>
                    <a:pt x="556" y="7050"/>
                  </a:lnTo>
                  <a:lnTo>
                    <a:pt x="538" y="7030"/>
                  </a:lnTo>
                  <a:lnTo>
                    <a:pt x="519" y="7011"/>
                  </a:lnTo>
                  <a:lnTo>
                    <a:pt x="502" y="6991"/>
                  </a:lnTo>
                  <a:lnTo>
                    <a:pt x="485" y="6970"/>
                  </a:lnTo>
                  <a:lnTo>
                    <a:pt x="469" y="6950"/>
                  </a:lnTo>
                  <a:lnTo>
                    <a:pt x="454" y="6928"/>
                  </a:lnTo>
                  <a:lnTo>
                    <a:pt x="439" y="6907"/>
                  </a:lnTo>
                  <a:lnTo>
                    <a:pt x="425" y="6884"/>
                  </a:lnTo>
                  <a:lnTo>
                    <a:pt x="413" y="6861"/>
                  </a:lnTo>
                  <a:lnTo>
                    <a:pt x="401" y="6839"/>
                  </a:lnTo>
                  <a:lnTo>
                    <a:pt x="391" y="6815"/>
                  </a:lnTo>
                  <a:lnTo>
                    <a:pt x="382" y="6791"/>
                  </a:lnTo>
                  <a:lnTo>
                    <a:pt x="374" y="6768"/>
                  </a:lnTo>
                  <a:lnTo>
                    <a:pt x="368" y="6743"/>
                  </a:lnTo>
                  <a:lnTo>
                    <a:pt x="363" y="6718"/>
                  </a:lnTo>
                  <a:lnTo>
                    <a:pt x="360" y="6693"/>
                  </a:lnTo>
                  <a:lnTo>
                    <a:pt x="358" y="6667"/>
                  </a:lnTo>
                  <a:lnTo>
                    <a:pt x="358" y="6641"/>
                  </a:lnTo>
                  <a:lnTo>
                    <a:pt x="359" y="6616"/>
                  </a:lnTo>
                  <a:lnTo>
                    <a:pt x="363" y="6589"/>
                  </a:lnTo>
                  <a:lnTo>
                    <a:pt x="369" y="6562"/>
                  </a:lnTo>
                  <a:lnTo>
                    <a:pt x="365" y="6534"/>
                  </a:lnTo>
                  <a:lnTo>
                    <a:pt x="361" y="6506"/>
                  </a:lnTo>
                  <a:lnTo>
                    <a:pt x="356" y="6478"/>
                  </a:lnTo>
                  <a:lnTo>
                    <a:pt x="350" y="6451"/>
                  </a:lnTo>
                  <a:lnTo>
                    <a:pt x="343" y="6424"/>
                  </a:lnTo>
                  <a:lnTo>
                    <a:pt x="335" y="6397"/>
                  </a:lnTo>
                  <a:lnTo>
                    <a:pt x="328" y="6370"/>
                  </a:lnTo>
                  <a:lnTo>
                    <a:pt x="319" y="6344"/>
                  </a:lnTo>
                  <a:lnTo>
                    <a:pt x="300" y="6291"/>
                  </a:lnTo>
                  <a:lnTo>
                    <a:pt x="280" y="6240"/>
                  </a:lnTo>
                  <a:lnTo>
                    <a:pt x="260" y="6188"/>
                  </a:lnTo>
                  <a:lnTo>
                    <a:pt x="239" y="6136"/>
                  </a:lnTo>
                  <a:lnTo>
                    <a:pt x="220" y="6084"/>
                  </a:lnTo>
                  <a:lnTo>
                    <a:pt x="203" y="6032"/>
                  </a:lnTo>
                  <a:lnTo>
                    <a:pt x="194" y="6006"/>
                  </a:lnTo>
                  <a:lnTo>
                    <a:pt x="187" y="5979"/>
                  </a:lnTo>
                  <a:lnTo>
                    <a:pt x="180" y="5952"/>
                  </a:lnTo>
                  <a:lnTo>
                    <a:pt x="175" y="5926"/>
                  </a:lnTo>
                  <a:lnTo>
                    <a:pt x="169" y="5898"/>
                  </a:lnTo>
                  <a:lnTo>
                    <a:pt x="165" y="5871"/>
                  </a:lnTo>
                  <a:lnTo>
                    <a:pt x="163" y="5843"/>
                  </a:lnTo>
                  <a:lnTo>
                    <a:pt x="161" y="5815"/>
                  </a:lnTo>
                  <a:lnTo>
                    <a:pt x="161" y="5787"/>
                  </a:lnTo>
                  <a:lnTo>
                    <a:pt x="162" y="5758"/>
                  </a:lnTo>
                  <a:lnTo>
                    <a:pt x="164" y="5729"/>
                  </a:lnTo>
                  <a:lnTo>
                    <a:pt x="168" y="5700"/>
                  </a:lnTo>
                  <a:lnTo>
                    <a:pt x="181" y="5624"/>
                  </a:lnTo>
                  <a:lnTo>
                    <a:pt x="194" y="5548"/>
                  </a:lnTo>
                  <a:lnTo>
                    <a:pt x="207" y="5472"/>
                  </a:lnTo>
                  <a:lnTo>
                    <a:pt x="219" y="5397"/>
                  </a:lnTo>
                  <a:lnTo>
                    <a:pt x="232" y="5322"/>
                  </a:lnTo>
                  <a:lnTo>
                    <a:pt x="246" y="5246"/>
                  </a:lnTo>
                  <a:lnTo>
                    <a:pt x="260" y="5171"/>
                  </a:lnTo>
                  <a:lnTo>
                    <a:pt x="276" y="5096"/>
                  </a:lnTo>
                  <a:lnTo>
                    <a:pt x="293" y="5023"/>
                  </a:lnTo>
                  <a:lnTo>
                    <a:pt x="312" y="4950"/>
                  </a:lnTo>
                  <a:lnTo>
                    <a:pt x="322" y="4914"/>
                  </a:lnTo>
                  <a:lnTo>
                    <a:pt x="333" y="4878"/>
                  </a:lnTo>
                  <a:lnTo>
                    <a:pt x="344" y="4842"/>
                  </a:lnTo>
                  <a:lnTo>
                    <a:pt x="356" y="4807"/>
                  </a:lnTo>
                  <a:lnTo>
                    <a:pt x="369" y="4771"/>
                  </a:lnTo>
                  <a:lnTo>
                    <a:pt x="382" y="4736"/>
                  </a:lnTo>
                  <a:lnTo>
                    <a:pt x="396" y="4701"/>
                  </a:lnTo>
                  <a:lnTo>
                    <a:pt x="410" y="4666"/>
                  </a:lnTo>
                  <a:lnTo>
                    <a:pt x="425" y="4633"/>
                  </a:lnTo>
                  <a:lnTo>
                    <a:pt x="441" y="4599"/>
                  </a:lnTo>
                  <a:lnTo>
                    <a:pt x="458" y="4565"/>
                  </a:lnTo>
                  <a:lnTo>
                    <a:pt x="475" y="4532"/>
                  </a:lnTo>
                  <a:lnTo>
                    <a:pt x="497" y="4494"/>
                  </a:lnTo>
                  <a:lnTo>
                    <a:pt x="517" y="4456"/>
                  </a:lnTo>
                  <a:lnTo>
                    <a:pt x="537" y="4418"/>
                  </a:lnTo>
                  <a:lnTo>
                    <a:pt x="556" y="4379"/>
                  </a:lnTo>
                  <a:lnTo>
                    <a:pt x="574" y="4340"/>
                  </a:lnTo>
                  <a:lnTo>
                    <a:pt x="593" y="4300"/>
                  </a:lnTo>
                  <a:lnTo>
                    <a:pt x="609" y="4259"/>
                  </a:lnTo>
                  <a:lnTo>
                    <a:pt x="624" y="4219"/>
                  </a:lnTo>
                  <a:lnTo>
                    <a:pt x="638" y="4177"/>
                  </a:lnTo>
                  <a:lnTo>
                    <a:pt x="650" y="4136"/>
                  </a:lnTo>
                  <a:lnTo>
                    <a:pt x="661" y="4094"/>
                  </a:lnTo>
                  <a:lnTo>
                    <a:pt x="669" y="4052"/>
                  </a:lnTo>
                  <a:lnTo>
                    <a:pt x="677" y="4010"/>
                  </a:lnTo>
                  <a:lnTo>
                    <a:pt x="681" y="3968"/>
                  </a:lnTo>
                  <a:lnTo>
                    <a:pt x="682" y="3947"/>
                  </a:lnTo>
                  <a:lnTo>
                    <a:pt x="683" y="3926"/>
                  </a:lnTo>
                  <a:lnTo>
                    <a:pt x="683" y="3905"/>
                  </a:lnTo>
                  <a:lnTo>
                    <a:pt x="683" y="3883"/>
                  </a:lnTo>
                  <a:lnTo>
                    <a:pt x="671" y="3874"/>
                  </a:lnTo>
                  <a:lnTo>
                    <a:pt x="658" y="3867"/>
                  </a:lnTo>
                  <a:lnTo>
                    <a:pt x="653" y="3865"/>
                  </a:lnTo>
                  <a:lnTo>
                    <a:pt x="647" y="3863"/>
                  </a:lnTo>
                  <a:lnTo>
                    <a:pt x="640" y="3860"/>
                  </a:lnTo>
                  <a:lnTo>
                    <a:pt x="634" y="3859"/>
                  </a:lnTo>
                  <a:lnTo>
                    <a:pt x="627" y="3859"/>
                  </a:lnTo>
                  <a:lnTo>
                    <a:pt x="621" y="3859"/>
                  </a:lnTo>
                  <a:lnTo>
                    <a:pt x="614" y="3860"/>
                  </a:lnTo>
                  <a:lnTo>
                    <a:pt x="607" y="3862"/>
                  </a:lnTo>
                  <a:lnTo>
                    <a:pt x="600" y="3865"/>
                  </a:lnTo>
                  <a:lnTo>
                    <a:pt x="594" y="3868"/>
                  </a:lnTo>
                  <a:lnTo>
                    <a:pt x="586" y="3872"/>
                  </a:lnTo>
                  <a:lnTo>
                    <a:pt x="580" y="3878"/>
                  </a:lnTo>
                  <a:lnTo>
                    <a:pt x="561" y="3811"/>
                  </a:lnTo>
                  <a:lnTo>
                    <a:pt x="543" y="3745"/>
                  </a:lnTo>
                  <a:lnTo>
                    <a:pt x="524" y="3679"/>
                  </a:lnTo>
                  <a:lnTo>
                    <a:pt x="504" y="3615"/>
                  </a:lnTo>
                  <a:lnTo>
                    <a:pt x="462" y="3485"/>
                  </a:lnTo>
                  <a:lnTo>
                    <a:pt x="419" y="3356"/>
                  </a:lnTo>
                  <a:lnTo>
                    <a:pt x="375" y="3228"/>
                  </a:lnTo>
                  <a:lnTo>
                    <a:pt x="331" y="3100"/>
                  </a:lnTo>
                  <a:lnTo>
                    <a:pt x="287" y="2972"/>
                  </a:lnTo>
                  <a:lnTo>
                    <a:pt x="244" y="2843"/>
                  </a:lnTo>
                  <a:lnTo>
                    <a:pt x="222" y="2780"/>
                  </a:lnTo>
                  <a:lnTo>
                    <a:pt x="203" y="2715"/>
                  </a:lnTo>
                  <a:lnTo>
                    <a:pt x="182" y="2650"/>
                  </a:lnTo>
                  <a:lnTo>
                    <a:pt x="164" y="2585"/>
                  </a:lnTo>
                  <a:lnTo>
                    <a:pt x="146" y="2520"/>
                  </a:lnTo>
                  <a:lnTo>
                    <a:pt x="128" y="2454"/>
                  </a:lnTo>
                  <a:lnTo>
                    <a:pt x="112" y="2389"/>
                  </a:lnTo>
                  <a:lnTo>
                    <a:pt x="97" y="2323"/>
                  </a:lnTo>
                  <a:lnTo>
                    <a:pt x="83" y="2256"/>
                  </a:lnTo>
                  <a:lnTo>
                    <a:pt x="70" y="2189"/>
                  </a:lnTo>
                  <a:lnTo>
                    <a:pt x="58" y="2122"/>
                  </a:lnTo>
                  <a:lnTo>
                    <a:pt x="49" y="2055"/>
                  </a:lnTo>
                  <a:lnTo>
                    <a:pt x="40" y="1986"/>
                  </a:lnTo>
                  <a:lnTo>
                    <a:pt x="34" y="1917"/>
                  </a:lnTo>
                  <a:lnTo>
                    <a:pt x="28" y="1848"/>
                  </a:lnTo>
                  <a:lnTo>
                    <a:pt x="25" y="1778"/>
                  </a:lnTo>
                  <a:lnTo>
                    <a:pt x="20" y="1735"/>
                  </a:lnTo>
                  <a:lnTo>
                    <a:pt x="15" y="1693"/>
                  </a:lnTo>
                  <a:lnTo>
                    <a:pt x="11" y="1649"/>
                  </a:lnTo>
                  <a:lnTo>
                    <a:pt x="8" y="1606"/>
                  </a:lnTo>
                  <a:lnTo>
                    <a:pt x="6" y="1563"/>
                  </a:lnTo>
                  <a:lnTo>
                    <a:pt x="3" y="1519"/>
                  </a:lnTo>
                  <a:lnTo>
                    <a:pt x="2" y="1476"/>
                  </a:lnTo>
                  <a:lnTo>
                    <a:pt x="1" y="1433"/>
                  </a:lnTo>
                  <a:lnTo>
                    <a:pt x="0" y="1346"/>
                  </a:lnTo>
                  <a:lnTo>
                    <a:pt x="2" y="1258"/>
                  </a:lnTo>
                  <a:lnTo>
                    <a:pt x="4" y="1171"/>
                  </a:lnTo>
                  <a:lnTo>
                    <a:pt x="9" y="1084"/>
                  </a:lnTo>
                  <a:lnTo>
                    <a:pt x="13" y="998"/>
                  </a:lnTo>
                  <a:lnTo>
                    <a:pt x="20" y="910"/>
                  </a:lnTo>
                  <a:lnTo>
                    <a:pt x="25" y="825"/>
                  </a:lnTo>
                  <a:lnTo>
                    <a:pt x="31" y="740"/>
                  </a:lnTo>
                  <a:lnTo>
                    <a:pt x="38" y="656"/>
                  </a:lnTo>
                  <a:lnTo>
                    <a:pt x="43" y="573"/>
                  </a:lnTo>
                  <a:lnTo>
                    <a:pt x="49" y="492"/>
                  </a:lnTo>
                  <a:lnTo>
                    <a:pt x="53" y="411"/>
                  </a:lnTo>
                  <a:lnTo>
                    <a:pt x="63" y="394"/>
                  </a:lnTo>
                  <a:lnTo>
                    <a:pt x="71" y="378"/>
                  </a:lnTo>
                  <a:lnTo>
                    <a:pt x="82" y="362"/>
                  </a:lnTo>
                  <a:lnTo>
                    <a:pt x="93" y="347"/>
                  </a:lnTo>
                  <a:lnTo>
                    <a:pt x="104" y="332"/>
                  </a:lnTo>
                  <a:lnTo>
                    <a:pt x="115" y="317"/>
                  </a:lnTo>
                  <a:lnTo>
                    <a:pt x="128" y="303"/>
                  </a:lnTo>
                  <a:lnTo>
                    <a:pt x="141" y="287"/>
                  </a:lnTo>
                  <a:lnTo>
                    <a:pt x="167" y="261"/>
                  </a:lnTo>
                  <a:lnTo>
                    <a:pt x="195" y="234"/>
                  </a:lnTo>
                  <a:lnTo>
                    <a:pt x="225" y="209"/>
                  </a:lnTo>
                  <a:lnTo>
                    <a:pt x="256" y="184"/>
                  </a:lnTo>
                  <a:lnTo>
                    <a:pt x="318" y="137"/>
                  </a:lnTo>
                  <a:lnTo>
                    <a:pt x="382" y="90"/>
                  </a:lnTo>
                  <a:lnTo>
                    <a:pt x="444" y="45"/>
                  </a:lnTo>
                  <a:lnTo>
                    <a:pt x="504" y="0"/>
                  </a:lnTo>
                  <a:lnTo>
                    <a:pt x="495" y="35"/>
                  </a:lnTo>
                  <a:lnTo>
                    <a:pt x="487" y="71"/>
                  </a:lnTo>
                  <a:lnTo>
                    <a:pt x="482" y="106"/>
                  </a:lnTo>
                  <a:lnTo>
                    <a:pt x="476" y="141"/>
                  </a:lnTo>
                  <a:lnTo>
                    <a:pt x="472" y="176"/>
                  </a:lnTo>
                  <a:lnTo>
                    <a:pt x="469" y="211"/>
                  </a:lnTo>
                  <a:lnTo>
                    <a:pt x="467" y="245"/>
                  </a:lnTo>
                  <a:lnTo>
                    <a:pt x="466" y="280"/>
                  </a:lnTo>
                  <a:lnTo>
                    <a:pt x="466" y="314"/>
                  </a:lnTo>
                  <a:lnTo>
                    <a:pt x="467" y="349"/>
                  </a:lnTo>
                  <a:lnTo>
                    <a:pt x="468" y="383"/>
                  </a:lnTo>
                  <a:lnTo>
                    <a:pt x="470" y="418"/>
                  </a:lnTo>
                  <a:lnTo>
                    <a:pt x="475" y="487"/>
                  </a:lnTo>
                  <a:lnTo>
                    <a:pt x="482" y="555"/>
                  </a:lnTo>
                  <a:lnTo>
                    <a:pt x="490" y="624"/>
                  </a:lnTo>
                  <a:lnTo>
                    <a:pt x="499" y="692"/>
                  </a:lnTo>
                  <a:lnTo>
                    <a:pt x="509" y="760"/>
                  </a:lnTo>
                  <a:lnTo>
                    <a:pt x="517" y="828"/>
                  </a:lnTo>
                  <a:lnTo>
                    <a:pt x="525" y="897"/>
                  </a:lnTo>
                  <a:lnTo>
                    <a:pt x="530" y="966"/>
                  </a:lnTo>
                  <a:lnTo>
                    <a:pt x="532" y="1001"/>
                  </a:lnTo>
                  <a:lnTo>
                    <a:pt x="535" y="1036"/>
                  </a:lnTo>
                  <a:lnTo>
                    <a:pt x="536" y="1071"/>
                  </a:lnTo>
                  <a:lnTo>
                    <a:pt x="536" y="1105"/>
                  </a:lnTo>
                  <a:close/>
                </a:path>
              </a:pathLst>
            </a:custGeom>
            <a:solidFill>
              <a:srgbClr val="CCFFCC"/>
            </a:solidFill>
            <a:ln w="9525" cap="flat" cmpd="sng">
              <a:no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6" name="Freeform 25"/>
            <p:cNvSpPr>
              <a:spLocks noChangeAspect="1"/>
            </p:cNvSpPr>
            <p:nvPr/>
          </p:nvSpPr>
          <p:spPr bwMode="auto">
            <a:xfrm rot="21354584" flipH="1">
              <a:off x="1310" y="2061"/>
              <a:ext cx="98" cy="148"/>
            </a:xfrm>
            <a:custGeom>
              <a:avLst/>
              <a:gdLst/>
              <a:ahLst/>
              <a:cxnLst>
                <a:cxn ang="0">
                  <a:pos x="484" y="266"/>
                </a:cxn>
                <a:cxn ang="0">
                  <a:pos x="429" y="251"/>
                </a:cxn>
                <a:cxn ang="0">
                  <a:pos x="408" y="278"/>
                </a:cxn>
                <a:cxn ang="0">
                  <a:pos x="388" y="305"/>
                </a:cxn>
                <a:cxn ang="0">
                  <a:pos x="370" y="333"/>
                </a:cxn>
                <a:cxn ang="0">
                  <a:pos x="351" y="361"/>
                </a:cxn>
                <a:cxn ang="0">
                  <a:pos x="316" y="418"/>
                </a:cxn>
                <a:cxn ang="0">
                  <a:pos x="281" y="475"/>
                </a:cxn>
                <a:cxn ang="0">
                  <a:pos x="248" y="532"/>
                </a:cxn>
                <a:cxn ang="0">
                  <a:pos x="213" y="589"/>
                </a:cxn>
                <a:cxn ang="0">
                  <a:pos x="195" y="617"/>
                </a:cxn>
                <a:cxn ang="0">
                  <a:pos x="177" y="645"/>
                </a:cxn>
                <a:cxn ang="0">
                  <a:pos x="158" y="673"/>
                </a:cxn>
                <a:cxn ang="0">
                  <a:pos x="139" y="701"/>
                </a:cxn>
                <a:cxn ang="0">
                  <a:pos x="1" y="731"/>
                </a:cxn>
                <a:cxn ang="0">
                  <a:pos x="0" y="718"/>
                </a:cxn>
                <a:cxn ang="0">
                  <a:pos x="0" y="706"/>
                </a:cxn>
                <a:cxn ang="0">
                  <a:pos x="1" y="694"/>
                </a:cxn>
                <a:cxn ang="0">
                  <a:pos x="2" y="681"/>
                </a:cxn>
                <a:cxn ang="0">
                  <a:pos x="7" y="655"/>
                </a:cxn>
                <a:cxn ang="0">
                  <a:pos x="13" y="629"/>
                </a:cxn>
                <a:cxn ang="0">
                  <a:pos x="21" y="603"/>
                </a:cxn>
                <a:cxn ang="0">
                  <a:pos x="30" y="576"/>
                </a:cxn>
                <a:cxn ang="0">
                  <a:pos x="40" y="550"/>
                </a:cxn>
                <a:cxn ang="0">
                  <a:pos x="52" y="525"/>
                </a:cxn>
                <a:cxn ang="0">
                  <a:pos x="77" y="472"/>
                </a:cxn>
                <a:cxn ang="0">
                  <a:pos x="102" y="420"/>
                </a:cxn>
                <a:cxn ang="0">
                  <a:pos x="114" y="393"/>
                </a:cxn>
                <a:cxn ang="0">
                  <a:pos x="126" y="367"/>
                </a:cxn>
                <a:cxn ang="0">
                  <a:pos x="138" y="341"/>
                </a:cxn>
                <a:cxn ang="0">
                  <a:pos x="148" y="314"/>
                </a:cxn>
                <a:cxn ang="0">
                  <a:pos x="141" y="301"/>
                </a:cxn>
                <a:cxn ang="0">
                  <a:pos x="136" y="290"/>
                </a:cxn>
                <a:cxn ang="0">
                  <a:pos x="132" y="278"/>
                </a:cxn>
                <a:cxn ang="0">
                  <a:pos x="129" y="266"/>
                </a:cxn>
                <a:cxn ang="0">
                  <a:pos x="128" y="254"/>
                </a:cxn>
                <a:cxn ang="0">
                  <a:pos x="127" y="243"/>
                </a:cxn>
                <a:cxn ang="0">
                  <a:pos x="128" y="233"/>
                </a:cxn>
                <a:cxn ang="0">
                  <a:pos x="130" y="222"/>
                </a:cxn>
                <a:cxn ang="0">
                  <a:pos x="133" y="212"/>
                </a:cxn>
                <a:cxn ang="0">
                  <a:pos x="136" y="202"/>
                </a:cxn>
                <a:cxn ang="0">
                  <a:pos x="140" y="193"/>
                </a:cxn>
                <a:cxn ang="0">
                  <a:pos x="146" y="183"/>
                </a:cxn>
                <a:cxn ang="0">
                  <a:pos x="157" y="165"/>
                </a:cxn>
                <a:cxn ang="0">
                  <a:pos x="171" y="146"/>
                </a:cxn>
                <a:cxn ang="0">
                  <a:pos x="204" y="112"/>
                </a:cxn>
                <a:cxn ang="0">
                  <a:pos x="238" y="76"/>
                </a:cxn>
                <a:cxn ang="0">
                  <a:pos x="254" y="58"/>
                </a:cxn>
                <a:cxn ang="0">
                  <a:pos x="269" y="40"/>
                </a:cxn>
                <a:cxn ang="0">
                  <a:pos x="276" y="30"/>
                </a:cxn>
                <a:cxn ang="0">
                  <a:pos x="282" y="20"/>
                </a:cxn>
                <a:cxn ang="0">
                  <a:pos x="288" y="9"/>
                </a:cxn>
                <a:cxn ang="0">
                  <a:pos x="293" y="0"/>
                </a:cxn>
                <a:cxn ang="0">
                  <a:pos x="308" y="14"/>
                </a:cxn>
                <a:cxn ang="0">
                  <a:pos x="323" y="29"/>
                </a:cxn>
                <a:cxn ang="0">
                  <a:pos x="336" y="44"/>
                </a:cxn>
                <a:cxn ang="0">
                  <a:pos x="350" y="59"/>
                </a:cxn>
                <a:cxn ang="0">
                  <a:pos x="375" y="92"/>
                </a:cxn>
                <a:cxn ang="0">
                  <a:pos x="398" y="126"/>
                </a:cxn>
                <a:cxn ang="0">
                  <a:pos x="419" y="161"/>
                </a:cxn>
                <a:cxn ang="0">
                  <a:pos x="441" y="196"/>
                </a:cxn>
                <a:cxn ang="0">
                  <a:pos x="462" y="231"/>
                </a:cxn>
                <a:cxn ang="0">
                  <a:pos x="484" y="266"/>
                </a:cxn>
              </a:cxnLst>
              <a:rect l="0" t="0" r="r" b="b"/>
              <a:pathLst>
                <a:path w="484" h="731">
                  <a:moveTo>
                    <a:pt x="484" y="266"/>
                  </a:moveTo>
                  <a:lnTo>
                    <a:pt x="429" y="251"/>
                  </a:lnTo>
                  <a:lnTo>
                    <a:pt x="408" y="278"/>
                  </a:lnTo>
                  <a:lnTo>
                    <a:pt x="388" y="305"/>
                  </a:lnTo>
                  <a:lnTo>
                    <a:pt x="370" y="333"/>
                  </a:lnTo>
                  <a:lnTo>
                    <a:pt x="351" y="361"/>
                  </a:lnTo>
                  <a:lnTo>
                    <a:pt x="316" y="418"/>
                  </a:lnTo>
                  <a:lnTo>
                    <a:pt x="281" y="475"/>
                  </a:lnTo>
                  <a:lnTo>
                    <a:pt x="248" y="532"/>
                  </a:lnTo>
                  <a:lnTo>
                    <a:pt x="213" y="589"/>
                  </a:lnTo>
                  <a:lnTo>
                    <a:pt x="195" y="617"/>
                  </a:lnTo>
                  <a:lnTo>
                    <a:pt x="177" y="645"/>
                  </a:lnTo>
                  <a:lnTo>
                    <a:pt x="158" y="673"/>
                  </a:lnTo>
                  <a:lnTo>
                    <a:pt x="139" y="701"/>
                  </a:lnTo>
                  <a:lnTo>
                    <a:pt x="1" y="731"/>
                  </a:lnTo>
                  <a:lnTo>
                    <a:pt x="0" y="718"/>
                  </a:lnTo>
                  <a:lnTo>
                    <a:pt x="0" y="706"/>
                  </a:lnTo>
                  <a:lnTo>
                    <a:pt x="1" y="694"/>
                  </a:lnTo>
                  <a:lnTo>
                    <a:pt x="2" y="681"/>
                  </a:lnTo>
                  <a:lnTo>
                    <a:pt x="7" y="655"/>
                  </a:lnTo>
                  <a:lnTo>
                    <a:pt x="13" y="629"/>
                  </a:lnTo>
                  <a:lnTo>
                    <a:pt x="21" y="603"/>
                  </a:lnTo>
                  <a:lnTo>
                    <a:pt x="30" y="576"/>
                  </a:lnTo>
                  <a:lnTo>
                    <a:pt x="40" y="550"/>
                  </a:lnTo>
                  <a:lnTo>
                    <a:pt x="52" y="525"/>
                  </a:lnTo>
                  <a:lnTo>
                    <a:pt x="77" y="472"/>
                  </a:lnTo>
                  <a:lnTo>
                    <a:pt x="102" y="420"/>
                  </a:lnTo>
                  <a:lnTo>
                    <a:pt x="114" y="393"/>
                  </a:lnTo>
                  <a:lnTo>
                    <a:pt x="126" y="367"/>
                  </a:lnTo>
                  <a:lnTo>
                    <a:pt x="138" y="341"/>
                  </a:lnTo>
                  <a:lnTo>
                    <a:pt x="148" y="314"/>
                  </a:lnTo>
                  <a:lnTo>
                    <a:pt x="141" y="301"/>
                  </a:lnTo>
                  <a:lnTo>
                    <a:pt x="136" y="290"/>
                  </a:lnTo>
                  <a:lnTo>
                    <a:pt x="132" y="278"/>
                  </a:lnTo>
                  <a:lnTo>
                    <a:pt x="129" y="266"/>
                  </a:lnTo>
                  <a:lnTo>
                    <a:pt x="128" y="254"/>
                  </a:lnTo>
                  <a:lnTo>
                    <a:pt x="127" y="243"/>
                  </a:lnTo>
                  <a:lnTo>
                    <a:pt x="128" y="233"/>
                  </a:lnTo>
                  <a:lnTo>
                    <a:pt x="130" y="222"/>
                  </a:lnTo>
                  <a:lnTo>
                    <a:pt x="133" y="212"/>
                  </a:lnTo>
                  <a:lnTo>
                    <a:pt x="136" y="202"/>
                  </a:lnTo>
                  <a:lnTo>
                    <a:pt x="140" y="193"/>
                  </a:lnTo>
                  <a:lnTo>
                    <a:pt x="146" y="183"/>
                  </a:lnTo>
                  <a:lnTo>
                    <a:pt x="157" y="165"/>
                  </a:lnTo>
                  <a:lnTo>
                    <a:pt x="171" y="146"/>
                  </a:lnTo>
                  <a:lnTo>
                    <a:pt x="204" y="112"/>
                  </a:lnTo>
                  <a:lnTo>
                    <a:pt x="238" y="76"/>
                  </a:lnTo>
                  <a:lnTo>
                    <a:pt x="254" y="58"/>
                  </a:lnTo>
                  <a:lnTo>
                    <a:pt x="269" y="40"/>
                  </a:lnTo>
                  <a:lnTo>
                    <a:pt x="276" y="30"/>
                  </a:lnTo>
                  <a:lnTo>
                    <a:pt x="282" y="20"/>
                  </a:lnTo>
                  <a:lnTo>
                    <a:pt x="288" y="9"/>
                  </a:lnTo>
                  <a:lnTo>
                    <a:pt x="293" y="0"/>
                  </a:lnTo>
                  <a:lnTo>
                    <a:pt x="308" y="14"/>
                  </a:lnTo>
                  <a:lnTo>
                    <a:pt x="323" y="29"/>
                  </a:lnTo>
                  <a:lnTo>
                    <a:pt x="336" y="44"/>
                  </a:lnTo>
                  <a:lnTo>
                    <a:pt x="350" y="59"/>
                  </a:lnTo>
                  <a:lnTo>
                    <a:pt x="375" y="92"/>
                  </a:lnTo>
                  <a:lnTo>
                    <a:pt x="398" y="126"/>
                  </a:lnTo>
                  <a:lnTo>
                    <a:pt x="419" y="161"/>
                  </a:lnTo>
                  <a:lnTo>
                    <a:pt x="441" y="196"/>
                  </a:lnTo>
                  <a:lnTo>
                    <a:pt x="462" y="231"/>
                  </a:lnTo>
                  <a:lnTo>
                    <a:pt x="484" y="266"/>
                  </a:lnTo>
                  <a:close/>
                </a:path>
              </a:pathLst>
            </a:custGeom>
            <a:solidFill>
              <a:srgbClr val="64847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6"/>
            <p:cNvSpPr>
              <a:spLocks noChangeAspect="1"/>
            </p:cNvSpPr>
            <p:nvPr/>
          </p:nvSpPr>
          <p:spPr bwMode="auto">
            <a:xfrm rot="21354584" flipH="1">
              <a:off x="1513" y="2148"/>
              <a:ext cx="77" cy="70"/>
            </a:xfrm>
            <a:custGeom>
              <a:avLst/>
              <a:gdLst/>
              <a:ahLst/>
              <a:cxnLst>
                <a:cxn ang="0">
                  <a:pos x="385" y="232"/>
                </a:cxn>
                <a:cxn ang="0">
                  <a:pos x="384" y="238"/>
                </a:cxn>
                <a:cxn ang="0">
                  <a:pos x="382" y="244"/>
                </a:cxn>
                <a:cxn ang="0">
                  <a:pos x="380" y="249"/>
                </a:cxn>
                <a:cxn ang="0">
                  <a:pos x="378" y="255"/>
                </a:cxn>
                <a:cxn ang="0">
                  <a:pos x="375" y="260"/>
                </a:cxn>
                <a:cxn ang="0">
                  <a:pos x="371" y="264"/>
                </a:cxn>
                <a:cxn ang="0">
                  <a:pos x="366" y="269"/>
                </a:cxn>
                <a:cxn ang="0">
                  <a:pos x="362" y="273"/>
                </a:cxn>
                <a:cxn ang="0">
                  <a:pos x="351" y="279"/>
                </a:cxn>
                <a:cxn ang="0">
                  <a:pos x="339" y="286"/>
                </a:cxn>
                <a:cxn ang="0">
                  <a:pos x="326" y="292"/>
                </a:cxn>
                <a:cxn ang="0">
                  <a:pos x="312" y="298"/>
                </a:cxn>
                <a:cxn ang="0">
                  <a:pos x="282" y="307"/>
                </a:cxn>
                <a:cxn ang="0">
                  <a:pos x="252" y="318"/>
                </a:cxn>
                <a:cxn ang="0">
                  <a:pos x="237" y="325"/>
                </a:cxn>
                <a:cxn ang="0">
                  <a:pos x="224" y="331"/>
                </a:cxn>
                <a:cxn ang="0">
                  <a:pos x="211" y="339"/>
                </a:cxn>
                <a:cxn ang="0">
                  <a:pos x="199" y="347"/>
                </a:cxn>
                <a:cxn ang="0">
                  <a:pos x="168" y="307"/>
                </a:cxn>
                <a:cxn ang="0">
                  <a:pos x="134" y="268"/>
                </a:cxn>
                <a:cxn ang="0">
                  <a:pos x="116" y="247"/>
                </a:cxn>
                <a:cxn ang="0">
                  <a:pos x="99" y="227"/>
                </a:cxn>
                <a:cxn ang="0">
                  <a:pos x="83" y="206"/>
                </a:cxn>
                <a:cxn ang="0">
                  <a:pos x="67" y="186"/>
                </a:cxn>
                <a:cxn ang="0">
                  <a:pos x="53" y="164"/>
                </a:cxn>
                <a:cxn ang="0">
                  <a:pos x="39" y="143"/>
                </a:cxn>
                <a:cxn ang="0">
                  <a:pos x="27" y="120"/>
                </a:cxn>
                <a:cxn ang="0">
                  <a:pos x="17" y="97"/>
                </a:cxn>
                <a:cxn ang="0">
                  <a:pos x="13" y="85"/>
                </a:cxn>
                <a:cxn ang="0">
                  <a:pos x="9" y="74"/>
                </a:cxn>
                <a:cxn ang="0">
                  <a:pos x="5" y="62"/>
                </a:cxn>
                <a:cxn ang="0">
                  <a:pos x="3" y="50"/>
                </a:cxn>
                <a:cxn ang="0">
                  <a:pos x="1" y="38"/>
                </a:cxn>
                <a:cxn ang="0">
                  <a:pos x="0" y="25"/>
                </a:cxn>
                <a:cxn ang="0">
                  <a:pos x="0" y="12"/>
                </a:cxn>
                <a:cxn ang="0">
                  <a:pos x="0" y="0"/>
                </a:cxn>
                <a:cxn ang="0">
                  <a:pos x="54" y="22"/>
                </a:cxn>
                <a:cxn ang="0">
                  <a:pos x="108" y="43"/>
                </a:cxn>
                <a:cxn ang="0">
                  <a:pos x="134" y="55"/>
                </a:cxn>
                <a:cxn ang="0">
                  <a:pos x="161" y="67"/>
                </a:cxn>
                <a:cxn ang="0">
                  <a:pos x="186" y="79"/>
                </a:cxn>
                <a:cxn ang="0">
                  <a:pos x="211" y="93"/>
                </a:cxn>
                <a:cxn ang="0">
                  <a:pos x="236" y="106"/>
                </a:cxn>
                <a:cxn ang="0">
                  <a:pos x="260" y="121"/>
                </a:cxn>
                <a:cxn ang="0">
                  <a:pos x="283" y="136"/>
                </a:cxn>
                <a:cxn ang="0">
                  <a:pos x="306" y="153"/>
                </a:cxn>
                <a:cxn ang="0">
                  <a:pos x="326" y="171"/>
                </a:cxn>
                <a:cxn ang="0">
                  <a:pos x="347" y="190"/>
                </a:cxn>
                <a:cxn ang="0">
                  <a:pos x="366" y="210"/>
                </a:cxn>
                <a:cxn ang="0">
                  <a:pos x="385" y="232"/>
                </a:cxn>
              </a:cxnLst>
              <a:rect l="0" t="0" r="r" b="b"/>
              <a:pathLst>
                <a:path w="385" h="347">
                  <a:moveTo>
                    <a:pt x="385" y="232"/>
                  </a:moveTo>
                  <a:lnTo>
                    <a:pt x="384" y="238"/>
                  </a:lnTo>
                  <a:lnTo>
                    <a:pt x="382" y="244"/>
                  </a:lnTo>
                  <a:lnTo>
                    <a:pt x="380" y="249"/>
                  </a:lnTo>
                  <a:lnTo>
                    <a:pt x="378" y="255"/>
                  </a:lnTo>
                  <a:lnTo>
                    <a:pt x="375" y="260"/>
                  </a:lnTo>
                  <a:lnTo>
                    <a:pt x="371" y="264"/>
                  </a:lnTo>
                  <a:lnTo>
                    <a:pt x="366" y="269"/>
                  </a:lnTo>
                  <a:lnTo>
                    <a:pt x="362" y="273"/>
                  </a:lnTo>
                  <a:lnTo>
                    <a:pt x="351" y="279"/>
                  </a:lnTo>
                  <a:lnTo>
                    <a:pt x="339" y="286"/>
                  </a:lnTo>
                  <a:lnTo>
                    <a:pt x="326" y="292"/>
                  </a:lnTo>
                  <a:lnTo>
                    <a:pt x="312" y="298"/>
                  </a:lnTo>
                  <a:lnTo>
                    <a:pt x="282" y="307"/>
                  </a:lnTo>
                  <a:lnTo>
                    <a:pt x="252" y="318"/>
                  </a:lnTo>
                  <a:lnTo>
                    <a:pt x="237" y="325"/>
                  </a:lnTo>
                  <a:lnTo>
                    <a:pt x="224" y="331"/>
                  </a:lnTo>
                  <a:lnTo>
                    <a:pt x="211" y="339"/>
                  </a:lnTo>
                  <a:lnTo>
                    <a:pt x="199" y="347"/>
                  </a:lnTo>
                  <a:lnTo>
                    <a:pt x="168" y="307"/>
                  </a:lnTo>
                  <a:lnTo>
                    <a:pt x="134" y="268"/>
                  </a:lnTo>
                  <a:lnTo>
                    <a:pt x="116" y="247"/>
                  </a:lnTo>
                  <a:lnTo>
                    <a:pt x="99" y="227"/>
                  </a:lnTo>
                  <a:lnTo>
                    <a:pt x="83" y="206"/>
                  </a:lnTo>
                  <a:lnTo>
                    <a:pt x="67" y="186"/>
                  </a:lnTo>
                  <a:lnTo>
                    <a:pt x="53" y="164"/>
                  </a:lnTo>
                  <a:lnTo>
                    <a:pt x="39" y="143"/>
                  </a:lnTo>
                  <a:lnTo>
                    <a:pt x="27" y="120"/>
                  </a:lnTo>
                  <a:lnTo>
                    <a:pt x="17" y="97"/>
                  </a:lnTo>
                  <a:lnTo>
                    <a:pt x="13" y="85"/>
                  </a:lnTo>
                  <a:lnTo>
                    <a:pt x="9" y="74"/>
                  </a:lnTo>
                  <a:lnTo>
                    <a:pt x="5" y="62"/>
                  </a:lnTo>
                  <a:lnTo>
                    <a:pt x="3" y="50"/>
                  </a:lnTo>
                  <a:lnTo>
                    <a:pt x="1" y="38"/>
                  </a:lnTo>
                  <a:lnTo>
                    <a:pt x="0" y="25"/>
                  </a:lnTo>
                  <a:lnTo>
                    <a:pt x="0" y="12"/>
                  </a:lnTo>
                  <a:lnTo>
                    <a:pt x="0" y="0"/>
                  </a:lnTo>
                  <a:lnTo>
                    <a:pt x="54" y="22"/>
                  </a:lnTo>
                  <a:lnTo>
                    <a:pt x="108" y="43"/>
                  </a:lnTo>
                  <a:lnTo>
                    <a:pt x="134" y="55"/>
                  </a:lnTo>
                  <a:lnTo>
                    <a:pt x="161" y="67"/>
                  </a:lnTo>
                  <a:lnTo>
                    <a:pt x="186" y="79"/>
                  </a:lnTo>
                  <a:lnTo>
                    <a:pt x="211" y="93"/>
                  </a:lnTo>
                  <a:lnTo>
                    <a:pt x="236" y="106"/>
                  </a:lnTo>
                  <a:lnTo>
                    <a:pt x="260" y="121"/>
                  </a:lnTo>
                  <a:lnTo>
                    <a:pt x="283" y="136"/>
                  </a:lnTo>
                  <a:lnTo>
                    <a:pt x="306" y="153"/>
                  </a:lnTo>
                  <a:lnTo>
                    <a:pt x="326" y="171"/>
                  </a:lnTo>
                  <a:lnTo>
                    <a:pt x="347" y="190"/>
                  </a:lnTo>
                  <a:lnTo>
                    <a:pt x="366" y="210"/>
                  </a:lnTo>
                  <a:lnTo>
                    <a:pt x="385" y="232"/>
                  </a:lnTo>
                  <a:close/>
                </a:path>
              </a:pathLst>
            </a:custGeom>
            <a:solidFill>
              <a:srgbClr val="64847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7"/>
            <p:cNvSpPr>
              <a:spLocks noChangeAspect="1"/>
            </p:cNvSpPr>
            <p:nvPr/>
          </p:nvSpPr>
          <p:spPr bwMode="auto">
            <a:xfrm rot="21354584" flipH="1">
              <a:off x="1365" y="2206"/>
              <a:ext cx="184" cy="303"/>
            </a:xfrm>
            <a:custGeom>
              <a:avLst/>
              <a:gdLst/>
              <a:ahLst/>
              <a:cxnLst>
                <a:cxn ang="0">
                  <a:pos x="925" y="64"/>
                </a:cxn>
                <a:cxn ang="0">
                  <a:pos x="927" y="148"/>
                </a:cxn>
                <a:cxn ang="0">
                  <a:pos x="925" y="231"/>
                </a:cxn>
                <a:cxn ang="0">
                  <a:pos x="918" y="314"/>
                </a:cxn>
                <a:cxn ang="0">
                  <a:pos x="909" y="397"/>
                </a:cxn>
                <a:cxn ang="0">
                  <a:pos x="896" y="480"/>
                </a:cxn>
                <a:cxn ang="0">
                  <a:pos x="881" y="563"/>
                </a:cxn>
                <a:cxn ang="0">
                  <a:pos x="862" y="645"/>
                </a:cxn>
                <a:cxn ang="0">
                  <a:pos x="830" y="767"/>
                </a:cxn>
                <a:cxn ang="0">
                  <a:pos x="780" y="927"/>
                </a:cxn>
                <a:cxn ang="0">
                  <a:pos x="726" y="1085"/>
                </a:cxn>
                <a:cxn ang="0">
                  <a:pos x="668" y="1239"/>
                </a:cxn>
                <a:cxn ang="0">
                  <a:pos x="611" y="1338"/>
                </a:cxn>
                <a:cxn ang="0">
                  <a:pos x="552" y="1384"/>
                </a:cxn>
                <a:cxn ang="0">
                  <a:pos x="487" y="1426"/>
                </a:cxn>
                <a:cxn ang="0">
                  <a:pos x="436" y="1454"/>
                </a:cxn>
                <a:cxn ang="0">
                  <a:pos x="401" y="1470"/>
                </a:cxn>
                <a:cxn ang="0">
                  <a:pos x="366" y="1486"/>
                </a:cxn>
                <a:cxn ang="0">
                  <a:pos x="329" y="1496"/>
                </a:cxn>
                <a:cxn ang="0">
                  <a:pos x="292" y="1506"/>
                </a:cxn>
                <a:cxn ang="0">
                  <a:pos x="256" y="1511"/>
                </a:cxn>
                <a:cxn ang="0">
                  <a:pos x="219" y="1514"/>
                </a:cxn>
                <a:cxn ang="0">
                  <a:pos x="182" y="1512"/>
                </a:cxn>
                <a:cxn ang="0">
                  <a:pos x="146" y="1507"/>
                </a:cxn>
                <a:cxn ang="0">
                  <a:pos x="109" y="1498"/>
                </a:cxn>
                <a:cxn ang="0">
                  <a:pos x="65" y="1467"/>
                </a:cxn>
                <a:cxn ang="0">
                  <a:pos x="56" y="1313"/>
                </a:cxn>
                <a:cxn ang="0">
                  <a:pos x="44" y="1156"/>
                </a:cxn>
                <a:cxn ang="0">
                  <a:pos x="32" y="997"/>
                </a:cxn>
                <a:cxn ang="0">
                  <a:pos x="19" y="837"/>
                </a:cxn>
                <a:cxn ang="0">
                  <a:pos x="8" y="676"/>
                </a:cxn>
                <a:cxn ang="0">
                  <a:pos x="1" y="516"/>
                </a:cxn>
                <a:cxn ang="0">
                  <a:pos x="0" y="355"/>
                </a:cxn>
                <a:cxn ang="0">
                  <a:pos x="5" y="196"/>
                </a:cxn>
                <a:cxn ang="0">
                  <a:pos x="20" y="180"/>
                </a:cxn>
                <a:cxn ang="0">
                  <a:pos x="36" y="167"/>
                </a:cxn>
                <a:cxn ang="0">
                  <a:pos x="71" y="146"/>
                </a:cxn>
                <a:cxn ang="0">
                  <a:pos x="109" y="131"/>
                </a:cxn>
                <a:cxn ang="0">
                  <a:pos x="148" y="119"/>
                </a:cxn>
                <a:cxn ang="0">
                  <a:pos x="186" y="107"/>
                </a:cxn>
                <a:cxn ang="0">
                  <a:pos x="222" y="92"/>
                </a:cxn>
                <a:cxn ang="0">
                  <a:pos x="238" y="84"/>
                </a:cxn>
                <a:cxn ang="0">
                  <a:pos x="253" y="72"/>
                </a:cxn>
                <a:cxn ang="0">
                  <a:pos x="267" y="59"/>
                </a:cxn>
                <a:cxn ang="0">
                  <a:pos x="280" y="43"/>
                </a:cxn>
                <a:cxn ang="0">
                  <a:pos x="299" y="52"/>
                </a:cxn>
                <a:cxn ang="0">
                  <a:pos x="318" y="59"/>
                </a:cxn>
                <a:cxn ang="0">
                  <a:pos x="357" y="65"/>
                </a:cxn>
                <a:cxn ang="0">
                  <a:pos x="396" y="65"/>
                </a:cxn>
                <a:cxn ang="0">
                  <a:pos x="434" y="62"/>
                </a:cxn>
                <a:cxn ang="0">
                  <a:pos x="472" y="60"/>
                </a:cxn>
                <a:cxn ang="0">
                  <a:pos x="510" y="62"/>
                </a:cxn>
                <a:cxn ang="0">
                  <a:pos x="528" y="65"/>
                </a:cxn>
                <a:cxn ang="0">
                  <a:pos x="545" y="71"/>
                </a:cxn>
                <a:cxn ang="0">
                  <a:pos x="563" y="80"/>
                </a:cxn>
                <a:cxn ang="0">
                  <a:pos x="579" y="92"/>
                </a:cxn>
                <a:cxn ang="0">
                  <a:pos x="664" y="82"/>
                </a:cxn>
                <a:cxn ang="0">
                  <a:pos x="706" y="73"/>
                </a:cxn>
                <a:cxn ang="0">
                  <a:pos x="746" y="62"/>
                </a:cxn>
                <a:cxn ang="0">
                  <a:pos x="786" y="49"/>
                </a:cxn>
                <a:cxn ang="0">
                  <a:pos x="824" y="35"/>
                </a:cxn>
                <a:cxn ang="0">
                  <a:pos x="862" y="18"/>
                </a:cxn>
                <a:cxn ang="0">
                  <a:pos x="899" y="0"/>
                </a:cxn>
              </a:cxnLst>
              <a:rect l="0" t="0" r="r" b="b"/>
              <a:pathLst>
                <a:path w="927" h="1514">
                  <a:moveTo>
                    <a:pt x="921" y="22"/>
                  </a:moveTo>
                  <a:lnTo>
                    <a:pt x="925" y="64"/>
                  </a:lnTo>
                  <a:lnTo>
                    <a:pt x="926" y="106"/>
                  </a:lnTo>
                  <a:lnTo>
                    <a:pt x="927" y="148"/>
                  </a:lnTo>
                  <a:lnTo>
                    <a:pt x="926" y="189"/>
                  </a:lnTo>
                  <a:lnTo>
                    <a:pt x="925" y="231"/>
                  </a:lnTo>
                  <a:lnTo>
                    <a:pt x="921" y="273"/>
                  </a:lnTo>
                  <a:lnTo>
                    <a:pt x="918" y="314"/>
                  </a:lnTo>
                  <a:lnTo>
                    <a:pt x="914" y="356"/>
                  </a:lnTo>
                  <a:lnTo>
                    <a:pt x="909" y="397"/>
                  </a:lnTo>
                  <a:lnTo>
                    <a:pt x="903" y="439"/>
                  </a:lnTo>
                  <a:lnTo>
                    <a:pt x="896" y="480"/>
                  </a:lnTo>
                  <a:lnTo>
                    <a:pt x="888" y="521"/>
                  </a:lnTo>
                  <a:lnTo>
                    <a:pt x="881" y="563"/>
                  </a:lnTo>
                  <a:lnTo>
                    <a:pt x="872" y="604"/>
                  </a:lnTo>
                  <a:lnTo>
                    <a:pt x="862" y="645"/>
                  </a:lnTo>
                  <a:lnTo>
                    <a:pt x="851" y="685"/>
                  </a:lnTo>
                  <a:lnTo>
                    <a:pt x="830" y="767"/>
                  </a:lnTo>
                  <a:lnTo>
                    <a:pt x="806" y="847"/>
                  </a:lnTo>
                  <a:lnTo>
                    <a:pt x="780" y="927"/>
                  </a:lnTo>
                  <a:lnTo>
                    <a:pt x="753" y="1006"/>
                  </a:lnTo>
                  <a:lnTo>
                    <a:pt x="726" y="1085"/>
                  </a:lnTo>
                  <a:lnTo>
                    <a:pt x="697" y="1162"/>
                  </a:lnTo>
                  <a:lnTo>
                    <a:pt x="668" y="1239"/>
                  </a:lnTo>
                  <a:lnTo>
                    <a:pt x="639" y="1314"/>
                  </a:lnTo>
                  <a:lnTo>
                    <a:pt x="611" y="1338"/>
                  </a:lnTo>
                  <a:lnTo>
                    <a:pt x="582" y="1362"/>
                  </a:lnTo>
                  <a:lnTo>
                    <a:pt x="552" y="1384"/>
                  </a:lnTo>
                  <a:lnTo>
                    <a:pt x="521" y="1406"/>
                  </a:lnTo>
                  <a:lnTo>
                    <a:pt x="487" y="1426"/>
                  </a:lnTo>
                  <a:lnTo>
                    <a:pt x="453" y="1446"/>
                  </a:lnTo>
                  <a:lnTo>
                    <a:pt x="436" y="1454"/>
                  </a:lnTo>
                  <a:lnTo>
                    <a:pt x="418" y="1463"/>
                  </a:lnTo>
                  <a:lnTo>
                    <a:pt x="401" y="1470"/>
                  </a:lnTo>
                  <a:lnTo>
                    <a:pt x="383" y="1478"/>
                  </a:lnTo>
                  <a:lnTo>
                    <a:pt x="366" y="1486"/>
                  </a:lnTo>
                  <a:lnTo>
                    <a:pt x="347" y="1491"/>
                  </a:lnTo>
                  <a:lnTo>
                    <a:pt x="329" y="1496"/>
                  </a:lnTo>
                  <a:lnTo>
                    <a:pt x="311" y="1502"/>
                  </a:lnTo>
                  <a:lnTo>
                    <a:pt x="292" y="1506"/>
                  </a:lnTo>
                  <a:lnTo>
                    <a:pt x="274" y="1509"/>
                  </a:lnTo>
                  <a:lnTo>
                    <a:pt x="256" y="1511"/>
                  </a:lnTo>
                  <a:lnTo>
                    <a:pt x="237" y="1514"/>
                  </a:lnTo>
                  <a:lnTo>
                    <a:pt x="219" y="1514"/>
                  </a:lnTo>
                  <a:lnTo>
                    <a:pt x="201" y="1514"/>
                  </a:lnTo>
                  <a:lnTo>
                    <a:pt x="182" y="1512"/>
                  </a:lnTo>
                  <a:lnTo>
                    <a:pt x="164" y="1510"/>
                  </a:lnTo>
                  <a:lnTo>
                    <a:pt x="146" y="1507"/>
                  </a:lnTo>
                  <a:lnTo>
                    <a:pt x="127" y="1504"/>
                  </a:lnTo>
                  <a:lnTo>
                    <a:pt x="109" y="1498"/>
                  </a:lnTo>
                  <a:lnTo>
                    <a:pt x="92" y="1492"/>
                  </a:lnTo>
                  <a:lnTo>
                    <a:pt x="65" y="1467"/>
                  </a:lnTo>
                  <a:lnTo>
                    <a:pt x="62" y="1391"/>
                  </a:lnTo>
                  <a:lnTo>
                    <a:pt x="56" y="1313"/>
                  </a:lnTo>
                  <a:lnTo>
                    <a:pt x="51" y="1234"/>
                  </a:lnTo>
                  <a:lnTo>
                    <a:pt x="44" y="1156"/>
                  </a:lnTo>
                  <a:lnTo>
                    <a:pt x="38" y="1076"/>
                  </a:lnTo>
                  <a:lnTo>
                    <a:pt x="32" y="997"/>
                  </a:lnTo>
                  <a:lnTo>
                    <a:pt x="25" y="918"/>
                  </a:lnTo>
                  <a:lnTo>
                    <a:pt x="19" y="837"/>
                  </a:lnTo>
                  <a:lnTo>
                    <a:pt x="13" y="757"/>
                  </a:lnTo>
                  <a:lnTo>
                    <a:pt x="8" y="676"/>
                  </a:lnTo>
                  <a:lnTo>
                    <a:pt x="5" y="597"/>
                  </a:lnTo>
                  <a:lnTo>
                    <a:pt x="1" y="516"/>
                  </a:lnTo>
                  <a:lnTo>
                    <a:pt x="0" y="436"/>
                  </a:lnTo>
                  <a:lnTo>
                    <a:pt x="0" y="355"/>
                  </a:lnTo>
                  <a:lnTo>
                    <a:pt x="1" y="275"/>
                  </a:lnTo>
                  <a:lnTo>
                    <a:pt x="5" y="196"/>
                  </a:lnTo>
                  <a:lnTo>
                    <a:pt x="12" y="187"/>
                  </a:lnTo>
                  <a:lnTo>
                    <a:pt x="20" y="180"/>
                  </a:lnTo>
                  <a:lnTo>
                    <a:pt x="27" y="173"/>
                  </a:lnTo>
                  <a:lnTo>
                    <a:pt x="36" y="167"/>
                  </a:lnTo>
                  <a:lnTo>
                    <a:pt x="53" y="155"/>
                  </a:lnTo>
                  <a:lnTo>
                    <a:pt x="71" y="146"/>
                  </a:lnTo>
                  <a:lnTo>
                    <a:pt x="90" y="138"/>
                  </a:lnTo>
                  <a:lnTo>
                    <a:pt x="109" y="131"/>
                  </a:lnTo>
                  <a:lnTo>
                    <a:pt x="129" y="125"/>
                  </a:lnTo>
                  <a:lnTo>
                    <a:pt x="148" y="119"/>
                  </a:lnTo>
                  <a:lnTo>
                    <a:pt x="167" y="114"/>
                  </a:lnTo>
                  <a:lnTo>
                    <a:pt x="186" y="107"/>
                  </a:lnTo>
                  <a:lnTo>
                    <a:pt x="204" y="101"/>
                  </a:lnTo>
                  <a:lnTo>
                    <a:pt x="222" y="92"/>
                  </a:lnTo>
                  <a:lnTo>
                    <a:pt x="230" y="88"/>
                  </a:lnTo>
                  <a:lnTo>
                    <a:pt x="238" y="84"/>
                  </a:lnTo>
                  <a:lnTo>
                    <a:pt x="246" y="78"/>
                  </a:lnTo>
                  <a:lnTo>
                    <a:pt x="253" y="72"/>
                  </a:lnTo>
                  <a:lnTo>
                    <a:pt x="261" y="65"/>
                  </a:lnTo>
                  <a:lnTo>
                    <a:pt x="267" y="59"/>
                  </a:lnTo>
                  <a:lnTo>
                    <a:pt x="274" y="51"/>
                  </a:lnTo>
                  <a:lnTo>
                    <a:pt x="280" y="43"/>
                  </a:lnTo>
                  <a:lnTo>
                    <a:pt x="290" y="48"/>
                  </a:lnTo>
                  <a:lnTo>
                    <a:pt x="299" y="52"/>
                  </a:lnTo>
                  <a:lnTo>
                    <a:pt x="308" y="57"/>
                  </a:lnTo>
                  <a:lnTo>
                    <a:pt x="318" y="59"/>
                  </a:lnTo>
                  <a:lnTo>
                    <a:pt x="338" y="63"/>
                  </a:lnTo>
                  <a:lnTo>
                    <a:pt x="357" y="65"/>
                  </a:lnTo>
                  <a:lnTo>
                    <a:pt x="376" y="66"/>
                  </a:lnTo>
                  <a:lnTo>
                    <a:pt x="396" y="65"/>
                  </a:lnTo>
                  <a:lnTo>
                    <a:pt x="415" y="64"/>
                  </a:lnTo>
                  <a:lnTo>
                    <a:pt x="434" y="62"/>
                  </a:lnTo>
                  <a:lnTo>
                    <a:pt x="454" y="61"/>
                  </a:lnTo>
                  <a:lnTo>
                    <a:pt x="472" y="60"/>
                  </a:lnTo>
                  <a:lnTo>
                    <a:pt x="492" y="60"/>
                  </a:lnTo>
                  <a:lnTo>
                    <a:pt x="510" y="62"/>
                  </a:lnTo>
                  <a:lnTo>
                    <a:pt x="519" y="63"/>
                  </a:lnTo>
                  <a:lnTo>
                    <a:pt x="528" y="65"/>
                  </a:lnTo>
                  <a:lnTo>
                    <a:pt x="537" y="68"/>
                  </a:lnTo>
                  <a:lnTo>
                    <a:pt x="545" y="71"/>
                  </a:lnTo>
                  <a:lnTo>
                    <a:pt x="554" y="75"/>
                  </a:lnTo>
                  <a:lnTo>
                    <a:pt x="563" y="80"/>
                  </a:lnTo>
                  <a:lnTo>
                    <a:pt x="570" y="86"/>
                  </a:lnTo>
                  <a:lnTo>
                    <a:pt x="579" y="92"/>
                  </a:lnTo>
                  <a:lnTo>
                    <a:pt x="622" y="88"/>
                  </a:lnTo>
                  <a:lnTo>
                    <a:pt x="664" y="82"/>
                  </a:lnTo>
                  <a:lnTo>
                    <a:pt x="684" y="77"/>
                  </a:lnTo>
                  <a:lnTo>
                    <a:pt x="706" y="73"/>
                  </a:lnTo>
                  <a:lnTo>
                    <a:pt x="725" y="68"/>
                  </a:lnTo>
                  <a:lnTo>
                    <a:pt x="746" y="62"/>
                  </a:lnTo>
                  <a:lnTo>
                    <a:pt x="765" y="56"/>
                  </a:lnTo>
                  <a:lnTo>
                    <a:pt x="786" y="49"/>
                  </a:lnTo>
                  <a:lnTo>
                    <a:pt x="805" y="43"/>
                  </a:lnTo>
                  <a:lnTo>
                    <a:pt x="824" y="35"/>
                  </a:lnTo>
                  <a:lnTo>
                    <a:pt x="843" y="27"/>
                  </a:lnTo>
                  <a:lnTo>
                    <a:pt x="862" y="18"/>
                  </a:lnTo>
                  <a:lnTo>
                    <a:pt x="881" y="9"/>
                  </a:lnTo>
                  <a:lnTo>
                    <a:pt x="899" y="0"/>
                  </a:lnTo>
                  <a:lnTo>
                    <a:pt x="921" y="22"/>
                  </a:lnTo>
                  <a:close/>
                </a:path>
              </a:pathLst>
            </a:custGeom>
            <a:solidFill>
              <a:srgbClr val="64847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28"/>
            <p:cNvSpPr>
              <a:spLocks noChangeAspect="1"/>
            </p:cNvSpPr>
            <p:nvPr/>
          </p:nvSpPr>
          <p:spPr bwMode="auto">
            <a:xfrm rot="21354584" flipH="1">
              <a:off x="1365" y="2495"/>
              <a:ext cx="111" cy="870"/>
            </a:xfrm>
            <a:custGeom>
              <a:avLst/>
              <a:gdLst/>
              <a:ahLst/>
              <a:cxnLst>
                <a:cxn ang="0">
                  <a:pos x="549" y="1642"/>
                </a:cxn>
                <a:cxn ang="0">
                  <a:pos x="556" y="1811"/>
                </a:cxn>
                <a:cxn ang="0">
                  <a:pos x="556" y="1980"/>
                </a:cxn>
                <a:cxn ang="0">
                  <a:pos x="549" y="2148"/>
                </a:cxn>
                <a:cxn ang="0">
                  <a:pos x="540" y="2314"/>
                </a:cxn>
                <a:cxn ang="0">
                  <a:pos x="526" y="2481"/>
                </a:cxn>
                <a:cxn ang="0">
                  <a:pos x="500" y="2729"/>
                </a:cxn>
                <a:cxn ang="0">
                  <a:pos x="461" y="3059"/>
                </a:cxn>
                <a:cxn ang="0">
                  <a:pos x="423" y="3388"/>
                </a:cxn>
                <a:cxn ang="0">
                  <a:pos x="399" y="3636"/>
                </a:cxn>
                <a:cxn ang="0">
                  <a:pos x="387" y="3802"/>
                </a:cxn>
                <a:cxn ang="0">
                  <a:pos x="379" y="3969"/>
                </a:cxn>
                <a:cxn ang="0">
                  <a:pos x="376" y="4136"/>
                </a:cxn>
                <a:cxn ang="0">
                  <a:pos x="199" y="4359"/>
                </a:cxn>
                <a:cxn ang="0">
                  <a:pos x="199" y="4238"/>
                </a:cxn>
                <a:cxn ang="0">
                  <a:pos x="202" y="4118"/>
                </a:cxn>
                <a:cxn ang="0">
                  <a:pos x="209" y="3999"/>
                </a:cxn>
                <a:cxn ang="0">
                  <a:pos x="216" y="3883"/>
                </a:cxn>
                <a:cxn ang="0">
                  <a:pos x="237" y="3652"/>
                </a:cxn>
                <a:cxn ang="0">
                  <a:pos x="263" y="3423"/>
                </a:cxn>
                <a:cxn ang="0">
                  <a:pos x="291" y="3194"/>
                </a:cxn>
                <a:cxn ang="0">
                  <a:pos x="319" y="2964"/>
                </a:cxn>
                <a:cxn ang="0">
                  <a:pos x="345" y="2729"/>
                </a:cxn>
                <a:cxn ang="0">
                  <a:pos x="366" y="2488"/>
                </a:cxn>
                <a:cxn ang="0">
                  <a:pos x="381" y="2413"/>
                </a:cxn>
                <a:cxn ang="0">
                  <a:pos x="389" y="2263"/>
                </a:cxn>
                <a:cxn ang="0">
                  <a:pos x="393" y="2115"/>
                </a:cxn>
                <a:cxn ang="0">
                  <a:pos x="393" y="1965"/>
                </a:cxn>
                <a:cxn ang="0">
                  <a:pos x="389" y="1817"/>
                </a:cxn>
                <a:cxn ang="0">
                  <a:pos x="380" y="1669"/>
                </a:cxn>
                <a:cxn ang="0">
                  <a:pos x="368" y="1522"/>
                </a:cxn>
                <a:cxn ang="0">
                  <a:pos x="351" y="1376"/>
                </a:cxn>
                <a:cxn ang="0">
                  <a:pos x="329" y="1230"/>
                </a:cxn>
                <a:cxn ang="0">
                  <a:pos x="304" y="1086"/>
                </a:cxn>
                <a:cxn ang="0">
                  <a:pos x="273" y="942"/>
                </a:cxn>
                <a:cxn ang="0">
                  <a:pos x="238" y="800"/>
                </a:cxn>
                <a:cxn ang="0">
                  <a:pos x="198" y="660"/>
                </a:cxn>
                <a:cxn ang="0">
                  <a:pos x="153" y="521"/>
                </a:cxn>
                <a:cxn ang="0">
                  <a:pos x="102" y="383"/>
                </a:cxn>
                <a:cxn ang="0">
                  <a:pos x="47" y="247"/>
                </a:cxn>
                <a:cxn ang="0">
                  <a:pos x="12" y="172"/>
                </a:cxn>
                <a:cxn ang="0">
                  <a:pos x="4" y="156"/>
                </a:cxn>
                <a:cxn ang="0">
                  <a:pos x="0" y="141"/>
                </a:cxn>
                <a:cxn ang="0">
                  <a:pos x="0" y="128"/>
                </a:cxn>
                <a:cxn ang="0">
                  <a:pos x="4" y="115"/>
                </a:cxn>
                <a:cxn ang="0">
                  <a:pos x="11" y="102"/>
                </a:cxn>
                <a:cxn ang="0">
                  <a:pos x="25" y="86"/>
                </a:cxn>
                <a:cxn ang="0">
                  <a:pos x="62" y="56"/>
                </a:cxn>
                <a:cxn ang="0">
                  <a:pos x="102" y="28"/>
                </a:cxn>
                <a:cxn ang="0">
                  <a:pos x="123" y="9"/>
                </a:cxn>
                <a:cxn ang="0">
                  <a:pos x="141" y="49"/>
                </a:cxn>
                <a:cxn ang="0">
                  <a:pos x="162" y="147"/>
                </a:cxn>
                <a:cxn ang="0">
                  <a:pos x="200" y="294"/>
                </a:cxn>
                <a:cxn ang="0">
                  <a:pos x="257" y="489"/>
                </a:cxn>
                <a:cxn ang="0">
                  <a:pos x="319" y="683"/>
                </a:cxn>
                <a:cxn ang="0">
                  <a:pos x="380" y="876"/>
                </a:cxn>
                <a:cxn ang="0">
                  <a:pos x="437" y="1070"/>
                </a:cxn>
                <a:cxn ang="0">
                  <a:pos x="477" y="1215"/>
                </a:cxn>
                <a:cxn ang="0">
                  <a:pos x="500" y="1312"/>
                </a:cxn>
                <a:cxn ang="0">
                  <a:pos x="520" y="1409"/>
                </a:cxn>
                <a:cxn ang="0">
                  <a:pos x="536" y="1507"/>
                </a:cxn>
              </a:cxnLst>
              <a:rect l="0" t="0" r="r" b="b"/>
              <a:pathLst>
                <a:path w="556" h="4359">
                  <a:moveTo>
                    <a:pt x="544" y="1555"/>
                  </a:moveTo>
                  <a:lnTo>
                    <a:pt x="549" y="1642"/>
                  </a:lnTo>
                  <a:lnTo>
                    <a:pt x="554" y="1727"/>
                  </a:lnTo>
                  <a:lnTo>
                    <a:pt x="556" y="1811"/>
                  </a:lnTo>
                  <a:lnTo>
                    <a:pt x="556" y="1896"/>
                  </a:lnTo>
                  <a:lnTo>
                    <a:pt x="556" y="1980"/>
                  </a:lnTo>
                  <a:lnTo>
                    <a:pt x="554" y="2064"/>
                  </a:lnTo>
                  <a:lnTo>
                    <a:pt x="549" y="2148"/>
                  </a:lnTo>
                  <a:lnTo>
                    <a:pt x="545" y="2231"/>
                  </a:lnTo>
                  <a:lnTo>
                    <a:pt x="540" y="2314"/>
                  </a:lnTo>
                  <a:lnTo>
                    <a:pt x="533" y="2398"/>
                  </a:lnTo>
                  <a:lnTo>
                    <a:pt x="526" y="2481"/>
                  </a:lnTo>
                  <a:lnTo>
                    <a:pt x="518" y="2563"/>
                  </a:lnTo>
                  <a:lnTo>
                    <a:pt x="500" y="2729"/>
                  </a:lnTo>
                  <a:lnTo>
                    <a:pt x="481" y="2894"/>
                  </a:lnTo>
                  <a:lnTo>
                    <a:pt x="461" y="3059"/>
                  </a:lnTo>
                  <a:lnTo>
                    <a:pt x="441" y="3223"/>
                  </a:lnTo>
                  <a:lnTo>
                    <a:pt x="423" y="3388"/>
                  </a:lnTo>
                  <a:lnTo>
                    <a:pt x="406" y="3553"/>
                  </a:lnTo>
                  <a:lnTo>
                    <a:pt x="399" y="3636"/>
                  </a:lnTo>
                  <a:lnTo>
                    <a:pt x="392" y="3719"/>
                  </a:lnTo>
                  <a:lnTo>
                    <a:pt x="387" y="3802"/>
                  </a:lnTo>
                  <a:lnTo>
                    <a:pt x="382" y="3885"/>
                  </a:lnTo>
                  <a:lnTo>
                    <a:pt x="379" y="3969"/>
                  </a:lnTo>
                  <a:lnTo>
                    <a:pt x="377" y="4052"/>
                  </a:lnTo>
                  <a:lnTo>
                    <a:pt x="376" y="4136"/>
                  </a:lnTo>
                  <a:lnTo>
                    <a:pt x="376" y="4220"/>
                  </a:lnTo>
                  <a:lnTo>
                    <a:pt x="199" y="4359"/>
                  </a:lnTo>
                  <a:lnTo>
                    <a:pt x="199" y="4299"/>
                  </a:lnTo>
                  <a:lnTo>
                    <a:pt x="199" y="4238"/>
                  </a:lnTo>
                  <a:lnTo>
                    <a:pt x="200" y="4178"/>
                  </a:lnTo>
                  <a:lnTo>
                    <a:pt x="202" y="4118"/>
                  </a:lnTo>
                  <a:lnTo>
                    <a:pt x="206" y="4059"/>
                  </a:lnTo>
                  <a:lnTo>
                    <a:pt x="209" y="3999"/>
                  </a:lnTo>
                  <a:lnTo>
                    <a:pt x="212" y="3941"/>
                  </a:lnTo>
                  <a:lnTo>
                    <a:pt x="216" y="3883"/>
                  </a:lnTo>
                  <a:lnTo>
                    <a:pt x="226" y="3767"/>
                  </a:lnTo>
                  <a:lnTo>
                    <a:pt x="237" y="3652"/>
                  </a:lnTo>
                  <a:lnTo>
                    <a:pt x="250" y="3537"/>
                  </a:lnTo>
                  <a:lnTo>
                    <a:pt x="263" y="3423"/>
                  </a:lnTo>
                  <a:lnTo>
                    <a:pt x="277" y="3309"/>
                  </a:lnTo>
                  <a:lnTo>
                    <a:pt x="291" y="3194"/>
                  </a:lnTo>
                  <a:lnTo>
                    <a:pt x="305" y="3079"/>
                  </a:lnTo>
                  <a:lnTo>
                    <a:pt x="319" y="2964"/>
                  </a:lnTo>
                  <a:lnTo>
                    <a:pt x="333" y="2847"/>
                  </a:lnTo>
                  <a:lnTo>
                    <a:pt x="345" y="2729"/>
                  </a:lnTo>
                  <a:lnTo>
                    <a:pt x="356" y="2609"/>
                  </a:lnTo>
                  <a:lnTo>
                    <a:pt x="366" y="2488"/>
                  </a:lnTo>
                  <a:lnTo>
                    <a:pt x="376" y="2488"/>
                  </a:lnTo>
                  <a:lnTo>
                    <a:pt x="381" y="2413"/>
                  </a:lnTo>
                  <a:lnTo>
                    <a:pt x="385" y="2339"/>
                  </a:lnTo>
                  <a:lnTo>
                    <a:pt x="389" y="2263"/>
                  </a:lnTo>
                  <a:lnTo>
                    <a:pt x="392" y="2189"/>
                  </a:lnTo>
                  <a:lnTo>
                    <a:pt x="393" y="2115"/>
                  </a:lnTo>
                  <a:lnTo>
                    <a:pt x="393" y="2040"/>
                  </a:lnTo>
                  <a:lnTo>
                    <a:pt x="393" y="1965"/>
                  </a:lnTo>
                  <a:lnTo>
                    <a:pt x="392" y="1892"/>
                  </a:lnTo>
                  <a:lnTo>
                    <a:pt x="389" y="1817"/>
                  </a:lnTo>
                  <a:lnTo>
                    <a:pt x="385" y="1743"/>
                  </a:lnTo>
                  <a:lnTo>
                    <a:pt x="380" y="1669"/>
                  </a:lnTo>
                  <a:lnTo>
                    <a:pt x="375" y="1595"/>
                  </a:lnTo>
                  <a:lnTo>
                    <a:pt x="368" y="1522"/>
                  </a:lnTo>
                  <a:lnTo>
                    <a:pt x="360" y="1449"/>
                  </a:lnTo>
                  <a:lnTo>
                    <a:pt x="351" y="1376"/>
                  </a:lnTo>
                  <a:lnTo>
                    <a:pt x="341" y="1302"/>
                  </a:lnTo>
                  <a:lnTo>
                    <a:pt x="329" y="1230"/>
                  </a:lnTo>
                  <a:lnTo>
                    <a:pt x="318" y="1158"/>
                  </a:lnTo>
                  <a:lnTo>
                    <a:pt x="304" y="1086"/>
                  </a:lnTo>
                  <a:lnTo>
                    <a:pt x="289" y="1013"/>
                  </a:lnTo>
                  <a:lnTo>
                    <a:pt x="273" y="942"/>
                  </a:lnTo>
                  <a:lnTo>
                    <a:pt x="256" y="871"/>
                  </a:lnTo>
                  <a:lnTo>
                    <a:pt x="238" y="800"/>
                  </a:lnTo>
                  <a:lnTo>
                    <a:pt x="218" y="730"/>
                  </a:lnTo>
                  <a:lnTo>
                    <a:pt x="198" y="660"/>
                  </a:lnTo>
                  <a:lnTo>
                    <a:pt x="175" y="590"/>
                  </a:lnTo>
                  <a:lnTo>
                    <a:pt x="153" y="521"/>
                  </a:lnTo>
                  <a:lnTo>
                    <a:pt x="128" y="452"/>
                  </a:lnTo>
                  <a:lnTo>
                    <a:pt x="102" y="383"/>
                  </a:lnTo>
                  <a:lnTo>
                    <a:pt x="75" y="315"/>
                  </a:lnTo>
                  <a:lnTo>
                    <a:pt x="47" y="247"/>
                  </a:lnTo>
                  <a:lnTo>
                    <a:pt x="17" y="181"/>
                  </a:lnTo>
                  <a:lnTo>
                    <a:pt x="12" y="172"/>
                  </a:lnTo>
                  <a:lnTo>
                    <a:pt x="7" y="164"/>
                  </a:lnTo>
                  <a:lnTo>
                    <a:pt x="4" y="156"/>
                  </a:lnTo>
                  <a:lnTo>
                    <a:pt x="2" y="148"/>
                  </a:lnTo>
                  <a:lnTo>
                    <a:pt x="0" y="141"/>
                  </a:lnTo>
                  <a:lnTo>
                    <a:pt x="0" y="134"/>
                  </a:lnTo>
                  <a:lnTo>
                    <a:pt x="0" y="128"/>
                  </a:lnTo>
                  <a:lnTo>
                    <a:pt x="2" y="120"/>
                  </a:lnTo>
                  <a:lnTo>
                    <a:pt x="4" y="115"/>
                  </a:lnTo>
                  <a:lnTo>
                    <a:pt x="6" y="108"/>
                  </a:lnTo>
                  <a:lnTo>
                    <a:pt x="11" y="102"/>
                  </a:lnTo>
                  <a:lnTo>
                    <a:pt x="15" y="97"/>
                  </a:lnTo>
                  <a:lnTo>
                    <a:pt x="25" y="86"/>
                  </a:lnTo>
                  <a:lnTo>
                    <a:pt x="35" y="75"/>
                  </a:lnTo>
                  <a:lnTo>
                    <a:pt x="62" y="56"/>
                  </a:lnTo>
                  <a:lnTo>
                    <a:pt x="89" y="37"/>
                  </a:lnTo>
                  <a:lnTo>
                    <a:pt x="102" y="28"/>
                  </a:lnTo>
                  <a:lnTo>
                    <a:pt x="113" y="19"/>
                  </a:lnTo>
                  <a:lnTo>
                    <a:pt x="123" y="9"/>
                  </a:lnTo>
                  <a:lnTo>
                    <a:pt x="130" y="0"/>
                  </a:lnTo>
                  <a:lnTo>
                    <a:pt x="141" y="49"/>
                  </a:lnTo>
                  <a:lnTo>
                    <a:pt x="152" y="98"/>
                  </a:lnTo>
                  <a:lnTo>
                    <a:pt x="162" y="147"/>
                  </a:lnTo>
                  <a:lnTo>
                    <a:pt x="174" y="196"/>
                  </a:lnTo>
                  <a:lnTo>
                    <a:pt x="200" y="294"/>
                  </a:lnTo>
                  <a:lnTo>
                    <a:pt x="228" y="392"/>
                  </a:lnTo>
                  <a:lnTo>
                    <a:pt x="257" y="489"/>
                  </a:lnTo>
                  <a:lnTo>
                    <a:pt x="287" y="586"/>
                  </a:lnTo>
                  <a:lnTo>
                    <a:pt x="319" y="683"/>
                  </a:lnTo>
                  <a:lnTo>
                    <a:pt x="349" y="780"/>
                  </a:lnTo>
                  <a:lnTo>
                    <a:pt x="380" y="876"/>
                  </a:lnTo>
                  <a:lnTo>
                    <a:pt x="409" y="973"/>
                  </a:lnTo>
                  <a:lnTo>
                    <a:pt x="437" y="1070"/>
                  </a:lnTo>
                  <a:lnTo>
                    <a:pt x="464" y="1167"/>
                  </a:lnTo>
                  <a:lnTo>
                    <a:pt x="477" y="1215"/>
                  </a:lnTo>
                  <a:lnTo>
                    <a:pt x="489" y="1263"/>
                  </a:lnTo>
                  <a:lnTo>
                    <a:pt x="500" y="1312"/>
                  </a:lnTo>
                  <a:lnTo>
                    <a:pt x="510" y="1360"/>
                  </a:lnTo>
                  <a:lnTo>
                    <a:pt x="520" y="1409"/>
                  </a:lnTo>
                  <a:lnTo>
                    <a:pt x="529" y="1459"/>
                  </a:lnTo>
                  <a:lnTo>
                    <a:pt x="536" y="1507"/>
                  </a:lnTo>
                  <a:lnTo>
                    <a:pt x="544" y="1555"/>
                  </a:lnTo>
                  <a:close/>
                </a:path>
              </a:pathLst>
            </a:custGeom>
            <a:solidFill>
              <a:srgbClr val="64847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29"/>
            <p:cNvSpPr>
              <a:spLocks noChangeAspect="1"/>
            </p:cNvSpPr>
            <p:nvPr/>
          </p:nvSpPr>
          <p:spPr bwMode="auto">
            <a:xfrm rot="21354584" flipH="1">
              <a:off x="987" y="2531"/>
              <a:ext cx="300" cy="120"/>
            </a:xfrm>
            <a:custGeom>
              <a:avLst/>
              <a:gdLst/>
              <a:ahLst/>
              <a:cxnLst>
                <a:cxn ang="0">
                  <a:pos x="1493" y="64"/>
                </a:cxn>
                <a:cxn ang="0">
                  <a:pos x="1486" y="76"/>
                </a:cxn>
                <a:cxn ang="0">
                  <a:pos x="1476" y="84"/>
                </a:cxn>
                <a:cxn ang="0">
                  <a:pos x="1464" y="90"/>
                </a:cxn>
                <a:cxn ang="0">
                  <a:pos x="1431" y="95"/>
                </a:cxn>
                <a:cxn ang="0">
                  <a:pos x="1323" y="108"/>
                </a:cxn>
                <a:cxn ang="0">
                  <a:pos x="1158" y="122"/>
                </a:cxn>
                <a:cxn ang="0">
                  <a:pos x="991" y="138"/>
                </a:cxn>
                <a:cxn ang="0">
                  <a:pos x="824" y="153"/>
                </a:cxn>
                <a:cxn ang="0">
                  <a:pos x="657" y="165"/>
                </a:cxn>
                <a:cxn ang="0">
                  <a:pos x="491" y="172"/>
                </a:cxn>
                <a:cxn ang="0">
                  <a:pos x="370" y="172"/>
                </a:cxn>
                <a:cxn ang="0">
                  <a:pos x="289" y="168"/>
                </a:cxn>
                <a:cxn ang="0">
                  <a:pos x="209" y="163"/>
                </a:cxn>
                <a:cxn ang="0">
                  <a:pos x="131" y="154"/>
                </a:cxn>
                <a:cxn ang="0">
                  <a:pos x="85" y="159"/>
                </a:cxn>
                <a:cxn ang="0">
                  <a:pos x="78" y="175"/>
                </a:cxn>
                <a:cxn ang="0">
                  <a:pos x="77" y="188"/>
                </a:cxn>
                <a:cxn ang="0">
                  <a:pos x="70" y="193"/>
                </a:cxn>
                <a:cxn ang="0">
                  <a:pos x="61" y="189"/>
                </a:cxn>
                <a:cxn ang="0">
                  <a:pos x="56" y="176"/>
                </a:cxn>
                <a:cxn ang="0">
                  <a:pos x="55" y="160"/>
                </a:cxn>
                <a:cxn ang="0">
                  <a:pos x="53" y="150"/>
                </a:cxn>
                <a:cxn ang="0">
                  <a:pos x="49" y="143"/>
                </a:cxn>
                <a:cxn ang="0">
                  <a:pos x="39" y="139"/>
                </a:cxn>
                <a:cxn ang="0">
                  <a:pos x="28" y="172"/>
                </a:cxn>
                <a:cxn ang="0">
                  <a:pos x="26" y="231"/>
                </a:cxn>
                <a:cxn ang="0">
                  <a:pos x="30" y="286"/>
                </a:cxn>
                <a:cxn ang="0">
                  <a:pos x="38" y="339"/>
                </a:cxn>
                <a:cxn ang="0">
                  <a:pos x="52" y="416"/>
                </a:cxn>
                <a:cxn ang="0">
                  <a:pos x="63" y="498"/>
                </a:cxn>
                <a:cxn ang="0">
                  <a:pos x="63" y="559"/>
                </a:cxn>
                <a:cxn ang="0">
                  <a:pos x="38" y="599"/>
                </a:cxn>
                <a:cxn ang="0">
                  <a:pos x="29" y="479"/>
                </a:cxn>
                <a:cxn ang="0">
                  <a:pos x="16" y="351"/>
                </a:cxn>
                <a:cxn ang="0">
                  <a:pos x="5" y="217"/>
                </a:cxn>
                <a:cxn ang="0">
                  <a:pos x="1" y="149"/>
                </a:cxn>
                <a:cxn ang="0">
                  <a:pos x="0" y="79"/>
                </a:cxn>
                <a:cxn ang="0">
                  <a:pos x="45" y="79"/>
                </a:cxn>
                <a:cxn ang="0">
                  <a:pos x="130" y="88"/>
                </a:cxn>
                <a:cxn ang="0">
                  <a:pos x="215" y="95"/>
                </a:cxn>
                <a:cxn ang="0">
                  <a:pos x="385" y="102"/>
                </a:cxn>
                <a:cxn ang="0">
                  <a:pos x="553" y="101"/>
                </a:cxn>
                <a:cxn ang="0">
                  <a:pos x="720" y="93"/>
                </a:cxn>
                <a:cxn ang="0">
                  <a:pos x="886" y="78"/>
                </a:cxn>
                <a:cxn ang="0">
                  <a:pos x="1049" y="59"/>
                </a:cxn>
                <a:cxn ang="0">
                  <a:pos x="1212" y="33"/>
                </a:cxn>
                <a:cxn ang="0">
                  <a:pos x="1374" y="4"/>
                </a:cxn>
                <a:cxn ang="0">
                  <a:pos x="1393" y="0"/>
                </a:cxn>
                <a:cxn ang="0">
                  <a:pos x="1410" y="3"/>
                </a:cxn>
                <a:cxn ang="0">
                  <a:pos x="1428" y="7"/>
                </a:cxn>
                <a:cxn ang="0">
                  <a:pos x="1443" y="13"/>
                </a:cxn>
                <a:cxn ang="0">
                  <a:pos x="1470" y="34"/>
                </a:cxn>
                <a:cxn ang="0">
                  <a:pos x="1495" y="56"/>
                </a:cxn>
              </a:cxnLst>
              <a:rect l="0" t="0" r="r" b="b"/>
              <a:pathLst>
                <a:path w="1495" h="599">
                  <a:moveTo>
                    <a:pt x="1495" y="56"/>
                  </a:moveTo>
                  <a:lnTo>
                    <a:pt x="1493" y="64"/>
                  </a:lnTo>
                  <a:lnTo>
                    <a:pt x="1490" y="70"/>
                  </a:lnTo>
                  <a:lnTo>
                    <a:pt x="1486" y="76"/>
                  </a:lnTo>
                  <a:lnTo>
                    <a:pt x="1481" y="81"/>
                  </a:lnTo>
                  <a:lnTo>
                    <a:pt x="1476" y="84"/>
                  </a:lnTo>
                  <a:lnTo>
                    <a:pt x="1471" y="88"/>
                  </a:lnTo>
                  <a:lnTo>
                    <a:pt x="1464" y="90"/>
                  </a:lnTo>
                  <a:lnTo>
                    <a:pt x="1459" y="91"/>
                  </a:lnTo>
                  <a:lnTo>
                    <a:pt x="1431" y="95"/>
                  </a:lnTo>
                  <a:lnTo>
                    <a:pt x="1405" y="102"/>
                  </a:lnTo>
                  <a:lnTo>
                    <a:pt x="1323" y="108"/>
                  </a:lnTo>
                  <a:lnTo>
                    <a:pt x="1241" y="115"/>
                  </a:lnTo>
                  <a:lnTo>
                    <a:pt x="1158" y="122"/>
                  </a:lnTo>
                  <a:lnTo>
                    <a:pt x="1075" y="130"/>
                  </a:lnTo>
                  <a:lnTo>
                    <a:pt x="991" y="138"/>
                  </a:lnTo>
                  <a:lnTo>
                    <a:pt x="907" y="146"/>
                  </a:lnTo>
                  <a:lnTo>
                    <a:pt x="824" y="153"/>
                  </a:lnTo>
                  <a:lnTo>
                    <a:pt x="740" y="160"/>
                  </a:lnTo>
                  <a:lnTo>
                    <a:pt x="657" y="165"/>
                  </a:lnTo>
                  <a:lnTo>
                    <a:pt x="574" y="170"/>
                  </a:lnTo>
                  <a:lnTo>
                    <a:pt x="491" y="172"/>
                  </a:lnTo>
                  <a:lnTo>
                    <a:pt x="409" y="173"/>
                  </a:lnTo>
                  <a:lnTo>
                    <a:pt x="370" y="172"/>
                  </a:lnTo>
                  <a:lnTo>
                    <a:pt x="329" y="171"/>
                  </a:lnTo>
                  <a:lnTo>
                    <a:pt x="289" y="168"/>
                  </a:lnTo>
                  <a:lnTo>
                    <a:pt x="249" y="166"/>
                  </a:lnTo>
                  <a:lnTo>
                    <a:pt x="209" y="163"/>
                  </a:lnTo>
                  <a:lnTo>
                    <a:pt x="170" y="159"/>
                  </a:lnTo>
                  <a:lnTo>
                    <a:pt x="131" y="154"/>
                  </a:lnTo>
                  <a:lnTo>
                    <a:pt x="93" y="149"/>
                  </a:lnTo>
                  <a:lnTo>
                    <a:pt x="85" y="159"/>
                  </a:lnTo>
                  <a:lnTo>
                    <a:pt x="80" y="170"/>
                  </a:lnTo>
                  <a:lnTo>
                    <a:pt x="78" y="175"/>
                  </a:lnTo>
                  <a:lnTo>
                    <a:pt x="77" y="181"/>
                  </a:lnTo>
                  <a:lnTo>
                    <a:pt x="77" y="188"/>
                  </a:lnTo>
                  <a:lnTo>
                    <a:pt x="78" y="194"/>
                  </a:lnTo>
                  <a:lnTo>
                    <a:pt x="70" y="193"/>
                  </a:lnTo>
                  <a:lnTo>
                    <a:pt x="66" y="191"/>
                  </a:lnTo>
                  <a:lnTo>
                    <a:pt x="61" y="189"/>
                  </a:lnTo>
                  <a:lnTo>
                    <a:pt x="59" y="185"/>
                  </a:lnTo>
                  <a:lnTo>
                    <a:pt x="56" y="176"/>
                  </a:lnTo>
                  <a:lnTo>
                    <a:pt x="55" y="165"/>
                  </a:lnTo>
                  <a:lnTo>
                    <a:pt x="55" y="160"/>
                  </a:lnTo>
                  <a:lnTo>
                    <a:pt x="54" y="156"/>
                  </a:lnTo>
                  <a:lnTo>
                    <a:pt x="53" y="150"/>
                  </a:lnTo>
                  <a:lnTo>
                    <a:pt x="51" y="147"/>
                  </a:lnTo>
                  <a:lnTo>
                    <a:pt x="49" y="143"/>
                  </a:lnTo>
                  <a:lnTo>
                    <a:pt x="44" y="140"/>
                  </a:lnTo>
                  <a:lnTo>
                    <a:pt x="39" y="139"/>
                  </a:lnTo>
                  <a:lnTo>
                    <a:pt x="32" y="139"/>
                  </a:lnTo>
                  <a:lnTo>
                    <a:pt x="28" y="172"/>
                  </a:lnTo>
                  <a:lnTo>
                    <a:pt x="26" y="202"/>
                  </a:lnTo>
                  <a:lnTo>
                    <a:pt x="26" y="231"/>
                  </a:lnTo>
                  <a:lnTo>
                    <a:pt x="27" y="259"/>
                  </a:lnTo>
                  <a:lnTo>
                    <a:pt x="30" y="286"/>
                  </a:lnTo>
                  <a:lnTo>
                    <a:pt x="33" y="313"/>
                  </a:lnTo>
                  <a:lnTo>
                    <a:pt x="38" y="339"/>
                  </a:lnTo>
                  <a:lnTo>
                    <a:pt x="42" y="365"/>
                  </a:lnTo>
                  <a:lnTo>
                    <a:pt x="52" y="416"/>
                  </a:lnTo>
                  <a:lnTo>
                    <a:pt x="59" y="470"/>
                  </a:lnTo>
                  <a:lnTo>
                    <a:pt x="63" y="498"/>
                  </a:lnTo>
                  <a:lnTo>
                    <a:pt x="64" y="527"/>
                  </a:lnTo>
                  <a:lnTo>
                    <a:pt x="63" y="559"/>
                  </a:lnTo>
                  <a:lnTo>
                    <a:pt x="60" y="591"/>
                  </a:lnTo>
                  <a:lnTo>
                    <a:pt x="38" y="599"/>
                  </a:lnTo>
                  <a:lnTo>
                    <a:pt x="35" y="540"/>
                  </a:lnTo>
                  <a:lnTo>
                    <a:pt x="29" y="479"/>
                  </a:lnTo>
                  <a:lnTo>
                    <a:pt x="23" y="415"/>
                  </a:lnTo>
                  <a:lnTo>
                    <a:pt x="16" y="351"/>
                  </a:lnTo>
                  <a:lnTo>
                    <a:pt x="11" y="285"/>
                  </a:lnTo>
                  <a:lnTo>
                    <a:pt x="5" y="217"/>
                  </a:lnTo>
                  <a:lnTo>
                    <a:pt x="3" y="184"/>
                  </a:lnTo>
                  <a:lnTo>
                    <a:pt x="1" y="149"/>
                  </a:lnTo>
                  <a:lnTo>
                    <a:pt x="0" y="114"/>
                  </a:lnTo>
                  <a:lnTo>
                    <a:pt x="0" y="79"/>
                  </a:lnTo>
                  <a:lnTo>
                    <a:pt x="45" y="64"/>
                  </a:lnTo>
                  <a:lnTo>
                    <a:pt x="45" y="79"/>
                  </a:lnTo>
                  <a:lnTo>
                    <a:pt x="88" y="84"/>
                  </a:lnTo>
                  <a:lnTo>
                    <a:pt x="130" y="88"/>
                  </a:lnTo>
                  <a:lnTo>
                    <a:pt x="173" y="92"/>
                  </a:lnTo>
                  <a:lnTo>
                    <a:pt x="215" y="95"/>
                  </a:lnTo>
                  <a:lnTo>
                    <a:pt x="301" y="100"/>
                  </a:lnTo>
                  <a:lnTo>
                    <a:pt x="385" y="102"/>
                  </a:lnTo>
                  <a:lnTo>
                    <a:pt x="469" y="103"/>
                  </a:lnTo>
                  <a:lnTo>
                    <a:pt x="553" y="101"/>
                  </a:lnTo>
                  <a:lnTo>
                    <a:pt x="637" y="98"/>
                  </a:lnTo>
                  <a:lnTo>
                    <a:pt x="720" y="93"/>
                  </a:lnTo>
                  <a:lnTo>
                    <a:pt x="803" y="87"/>
                  </a:lnTo>
                  <a:lnTo>
                    <a:pt x="886" y="78"/>
                  </a:lnTo>
                  <a:lnTo>
                    <a:pt x="967" y="69"/>
                  </a:lnTo>
                  <a:lnTo>
                    <a:pt x="1049" y="59"/>
                  </a:lnTo>
                  <a:lnTo>
                    <a:pt x="1130" y="46"/>
                  </a:lnTo>
                  <a:lnTo>
                    <a:pt x="1212" y="33"/>
                  </a:lnTo>
                  <a:lnTo>
                    <a:pt x="1293" y="19"/>
                  </a:lnTo>
                  <a:lnTo>
                    <a:pt x="1374" y="4"/>
                  </a:lnTo>
                  <a:lnTo>
                    <a:pt x="1383" y="1"/>
                  </a:lnTo>
                  <a:lnTo>
                    <a:pt x="1393" y="0"/>
                  </a:lnTo>
                  <a:lnTo>
                    <a:pt x="1402" y="1"/>
                  </a:lnTo>
                  <a:lnTo>
                    <a:pt x="1410" y="3"/>
                  </a:lnTo>
                  <a:lnTo>
                    <a:pt x="1419" y="4"/>
                  </a:lnTo>
                  <a:lnTo>
                    <a:pt x="1428" y="7"/>
                  </a:lnTo>
                  <a:lnTo>
                    <a:pt x="1435" y="10"/>
                  </a:lnTo>
                  <a:lnTo>
                    <a:pt x="1443" y="13"/>
                  </a:lnTo>
                  <a:lnTo>
                    <a:pt x="1457" y="23"/>
                  </a:lnTo>
                  <a:lnTo>
                    <a:pt x="1470" y="34"/>
                  </a:lnTo>
                  <a:lnTo>
                    <a:pt x="1482" y="45"/>
                  </a:lnTo>
                  <a:lnTo>
                    <a:pt x="1495" y="5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0"/>
            <p:cNvSpPr>
              <a:spLocks noChangeAspect="1"/>
            </p:cNvSpPr>
            <p:nvPr/>
          </p:nvSpPr>
          <p:spPr bwMode="auto">
            <a:xfrm rot="21354584" flipH="1">
              <a:off x="1427" y="2513"/>
              <a:ext cx="252" cy="1098"/>
            </a:xfrm>
            <a:custGeom>
              <a:avLst/>
              <a:gdLst/>
              <a:ahLst/>
              <a:cxnLst>
                <a:cxn ang="0">
                  <a:pos x="935" y="110"/>
                </a:cxn>
                <a:cxn ang="0">
                  <a:pos x="1011" y="291"/>
                </a:cxn>
                <a:cxn ang="0">
                  <a:pos x="1084" y="480"/>
                </a:cxn>
                <a:cxn ang="0">
                  <a:pos x="1162" y="821"/>
                </a:cxn>
                <a:cxn ang="0">
                  <a:pos x="1217" y="1170"/>
                </a:cxn>
                <a:cxn ang="0">
                  <a:pos x="1249" y="1527"/>
                </a:cxn>
                <a:cxn ang="0">
                  <a:pos x="1258" y="1886"/>
                </a:cxn>
                <a:cxn ang="0">
                  <a:pos x="1242" y="2247"/>
                </a:cxn>
                <a:cxn ang="0">
                  <a:pos x="1205" y="2607"/>
                </a:cxn>
                <a:cxn ang="0">
                  <a:pos x="1118" y="3352"/>
                </a:cxn>
                <a:cxn ang="0">
                  <a:pos x="1066" y="4099"/>
                </a:cxn>
                <a:cxn ang="0">
                  <a:pos x="1033" y="4857"/>
                </a:cxn>
                <a:cxn ang="0">
                  <a:pos x="998" y="5066"/>
                </a:cxn>
                <a:cxn ang="0">
                  <a:pos x="933" y="5137"/>
                </a:cxn>
                <a:cxn ang="0">
                  <a:pos x="735" y="5271"/>
                </a:cxn>
                <a:cxn ang="0">
                  <a:pos x="603" y="5356"/>
                </a:cxn>
                <a:cxn ang="0">
                  <a:pos x="465" y="5431"/>
                </a:cxn>
                <a:cxn ang="0">
                  <a:pos x="363" y="5482"/>
                </a:cxn>
                <a:cxn ang="0">
                  <a:pos x="228" y="5382"/>
                </a:cxn>
                <a:cxn ang="0">
                  <a:pos x="112" y="5164"/>
                </a:cxn>
                <a:cxn ang="0">
                  <a:pos x="48" y="5003"/>
                </a:cxn>
                <a:cxn ang="0">
                  <a:pos x="8" y="4834"/>
                </a:cxn>
                <a:cxn ang="0">
                  <a:pos x="4" y="4661"/>
                </a:cxn>
                <a:cxn ang="0">
                  <a:pos x="44" y="4483"/>
                </a:cxn>
                <a:cxn ang="0">
                  <a:pos x="76" y="4384"/>
                </a:cxn>
                <a:cxn ang="0">
                  <a:pos x="92" y="4355"/>
                </a:cxn>
                <a:cxn ang="0">
                  <a:pos x="112" y="4212"/>
                </a:cxn>
                <a:cxn ang="0">
                  <a:pos x="135" y="4108"/>
                </a:cxn>
                <a:cxn ang="0">
                  <a:pos x="150" y="4025"/>
                </a:cxn>
                <a:cxn ang="0">
                  <a:pos x="162" y="3925"/>
                </a:cxn>
                <a:cxn ang="0">
                  <a:pos x="192" y="3739"/>
                </a:cxn>
                <a:cxn ang="0">
                  <a:pos x="219" y="3294"/>
                </a:cxn>
                <a:cxn ang="0">
                  <a:pos x="213" y="3190"/>
                </a:cxn>
                <a:cxn ang="0">
                  <a:pos x="221" y="3154"/>
                </a:cxn>
                <a:cxn ang="0">
                  <a:pos x="217" y="3086"/>
                </a:cxn>
                <a:cxn ang="0">
                  <a:pos x="213" y="2884"/>
                </a:cxn>
                <a:cxn ang="0">
                  <a:pos x="205" y="2743"/>
                </a:cxn>
                <a:cxn ang="0">
                  <a:pos x="203" y="2734"/>
                </a:cxn>
                <a:cxn ang="0">
                  <a:pos x="207" y="2684"/>
                </a:cxn>
                <a:cxn ang="0">
                  <a:pos x="202" y="2661"/>
                </a:cxn>
                <a:cxn ang="0">
                  <a:pos x="202" y="2645"/>
                </a:cxn>
                <a:cxn ang="0">
                  <a:pos x="217" y="2617"/>
                </a:cxn>
                <a:cxn ang="0">
                  <a:pos x="205" y="2493"/>
                </a:cxn>
                <a:cxn ang="0">
                  <a:pos x="221" y="2243"/>
                </a:cxn>
                <a:cxn ang="0">
                  <a:pos x="218" y="1967"/>
                </a:cxn>
                <a:cxn ang="0">
                  <a:pos x="205" y="1698"/>
                </a:cxn>
                <a:cxn ang="0">
                  <a:pos x="187" y="1465"/>
                </a:cxn>
                <a:cxn ang="0">
                  <a:pos x="173" y="1193"/>
                </a:cxn>
                <a:cxn ang="0">
                  <a:pos x="179" y="1031"/>
                </a:cxn>
                <a:cxn ang="0">
                  <a:pos x="203" y="901"/>
                </a:cxn>
                <a:cxn ang="0">
                  <a:pos x="271" y="731"/>
                </a:cxn>
                <a:cxn ang="0">
                  <a:pos x="376" y="495"/>
                </a:cxn>
                <a:cxn ang="0">
                  <a:pos x="459" y="250"/>
                </a:cxn>
                <a:cxn ang="0">
                  <a:pos x="494" y="67"/>
                </a:cxn>
                <a:cxn ang="0">
                  <a:pos x="596" y="61"/>
                </a:cxn>
                <a:cxn ang="0">
                  <a:pos x="724" y="54"/>
                </a:cxn>
                <a:cxn ang="0">
                  <a:pos x="847" y="18"/>
                </a:cxn>
              </a:cxnLst>
              <a:rect l="0" t="0" r="r" b="b"/>
              <a:pathLst>
                <a:path w="1258" h="5499">
                  <a:moveTo>
                    <a:pt x="899" y="40"/>
                  </a:moveTo>
                  <a:lnTo>
                    <a:pt x="909" y="56"/>
                  </a:lnTo>
                  <a:lnTo>
                    <a:pt x="918" y="73"/>
                  </a:lnTo>
                  <a:lnTo>
                    <a:pt x="927" y="91"/>
                  </a:lnTo>
                  <a:lnTo>
                    <a:pt x="935" y="110"/>
                  </a:lnTo>
                  <a:lnTo>
                    <a:pt x="951" y="148"/>
                  </a:lnTo>
                  <a:lnTo>
                    <a:pt x="967" y="189"/>
                  </a:lnTo>
                  <a:lnTo>
                    <a:pt x="983" y="230"/>
                  </a:lnTo>
                  <a:lnTo>
                    <a:pt x="1001" y="270"/>
                  </a:lnTo>
                  <a:lnTo>
                    <a:pt x="1011" y="291"/>
                  </a:lnTo>
                  <a:lnTo>
                    <a:pt x="1022" y="310"/>
                  </a:lnTo>
                  <a:lnTo>
                    <a:pt x="1033" y="328"/>
                  </a:lnTo>
                  <a:lnTo>
                    <a:pt x="1045" y="347"/>
                  </a:lnTo>
                  <a:lnTo>
                    <a:pt x="1065" y="413"/>
                  </a:lnTo>
                  <a:lnTo>
                    <a:pt x="1084" y="480"/>
                  </a:lnTo>
                  <a:lnTo>
                    <a:pt x="1101" y="547"/>
                  </a:lnTo>
                  <a:lnTo>
                    <a:pt x="1118" y="615"/>
                  </a:lnTo>
                  <a:lnTo>
                    <a:pt x="1134" y="683"/>
                  </a:lnTo>
                  <a:lnTo>
                    <a:pt x="1148" y="752"/>
                  </a:lnTo>
                  <a:lnTo>
                    <a:pt x="1162" y="821"/>
                  </a:lnTo>
                  <a:lnTo>
                    <a:pt x="1175" y="890"/>
                  </a:lnTo>
                  <a:lnTo>
                    <a:pt x="1186" y="960"/>
                  </a:lnTo>
                  <a:lnTo>
                    <a:pt x="1198" y="1030"/>
                  </a:lnTo>
                  <a:lnTo>
                    <a:pt x="1208" y="1100"/>
                  </a:lnTo>
                  <a:lnTo>
                    <a:pt x="1217" y="1170"/>
                  </a:lnTo>
                  <a:lnTo>
                    <a:pt x="1225" y="1241"/>
                  </a:lnTo>
                  <a:lnTo>
                    <a:pt x="1233" y="1312"/>
                  </a:lnTo>
                  <a:lnTo>
                    <a:pt x="1239" y="1383"/>
                  </a:lnTo>
                  <a:lnTo>
                    <a:pt x="1245" y="1454"/>
                  </a:lnTo>
                  <a:lnTo>
                    <a:pt x="1249" y="1527"/>
                  </a:lnTo>
                  <a:lnTo>
                    <a:pt x="1252" y="1598"/>
                  </a:lnTo>
                  <a:lnTo>
                    <a:pt x="1255" y="1670"/>
                  </a:lnTo>
                  <a:lnTo>
                    <a:pt x="1258" y="1742"/>
                  </a:lnTo>
                  <a:lnTo>
                    <a:pt x="1258" y="1814"/>
                  </a:lnTo>
                  <a:lnTo>
                    <a:pt x="1258" y="1886"/>
                  </a:lnTo>
                  <a:lnTo>
                    <a:pt x="1257" y="1959"/>
                  </a:lnTo>
                  <a:lnTo>
                    <a:pt x="1254" y="2031"/>
                  </a:lnTo>
                  <a:lnTo>
                    <a:pt x="1251" y="2103"/>
                  </a:lnTo>
                  <a:lnTo>
                    <a:pt x="1248" y="2175"/>
                  </a:lnTo>
                  <a:lnTo>
                    <a:pt x="1242" y="2247"/>
                  </a:lnTo>
                  <a:lnTo>
                    <a:pt x="1237" y="2320"/>
                  </a:lnTo>
                  <a:lnTo>
                    <a:pt x="1231" y="2392"/>
                  </a:lnTo>
                  <a:lnTo>
                    <a:pt x="1222" y="2464"/>
                  </a:lnTo>
                  <a:lnTo>
                    <a:pt x="1213" y="2536"/>
                  </a:lnTo>
                  <a:lnTo>
                    <a:pt x="1205" y="2607"/>
                  </a:lnTo>
                  <a:lnTo>
                    <a:pt x="1183" y="2757"/>
                  </a:lnTo>
                  <a:lnTo>
                    <a:pt x="1165" y="2906"/>
                  </a:lnTo>
                  <a:lnTo>
                    <a:pt x="1148" y="3054"/>
                  </a:lnTo>
                  <a:lnTo>
                    <a:pt x="1132" y="3203"/>
                  </a:lnTo>
                  <a:lnTo>
                    <a:pt x="1118" y="3352"/>
                  </a:lnTo>
                  <a:lnTo>
                    <a:pt x="1106" y="3501"/>
                  </a:lnTo>
                  <a:lnTo>
                    <a:pt x="1094" y="3649"/>
                  </a:lnTo>
                  <a:lnTo>
                    <a:pt x="1083" y="3799"/>
                  </a:lnTo>
                  <a:lnTo>
                    <a:pt x="1074" y="3948"/>
                  </a:lnTo>
                  <a:lnTo>
                    <a:pt x="1066" y="4099"/>
                  </a:lnTo>
                  <a:lnTo>
                    <a:pt x="1058" y="4248"/>
                  </a:lnTo>
                  <a:lnTo>
                    <a:pt x="1051" y="4399"/>
                  </a:lnTo>
                  <a:lnTo>
                    <a:pt x="1045" y="4551"/>
                  </a:lnTo>
                  <a:lnTo>
                    <a:pt x="1039" y="4704"/>
                  </a:lnTo>
                  <a:lnTo>
                    <a:pt x="1033" y="4857"/>
                  </a:lnTo>
                  <a:lnTo>
                    <a:pt x="1029" y="5011"/>
                  </a:lnTo>
                  <a:lnTo>
                    <a:pt x="1023" y="5025"/>
                  </a:lnTo>
                  <a:lnTo>
                    <a:pt x="1015" y="5040"/>
                  </a:lnTo>
                  <a:lnTo>
                    <a:pt x="1007" y="5053"/>
                  </a:lnTo>
                  <a:lnTo>
                    <a:pt x="998" y="5066"/>
                  </a:lnTo>
                  <a:lnTo>
                    <a:pt x="988" y="5079"/>
                  </a:lnTo>
                  <a:lnTo>
                    <a:pt x="979" y="5092"/>
                  </a:lnTo>
                  <a:lnTo>
                    <a:pt x="968" y="5104"/>
                  </a:lnTo>
                  <a:lnTo>
                    <a:pt x="957" y="5116"/>
                  </a:lnTo>
                  <a:lnTo>
                    <a:pt x="933" y="5137"/>
                  </a:lnTo>
                  <a:lnTo>
                    <a:pt x="907" y="5159"/>
                  </a:lnTo>
                  <a:lnTo>
                    <a:pt x="881" y="5179"/>
                  </a:lnTo>
                  <a:lnTo>
                    <a:pt x="852" y="5198"/>
                  </a:lnTo>
                  <a:lnTo>
                    <a:pt x="794" y="5235"/>
                  </a:lnTo>
                  <a:lnTo>
                    <a:pt x="735" y="5271"/>
                  </a:lnTo>
                  <a:lnTo>
                    <a:pt x="706" y="5289"/>
                  </a:lnTo>
                  <a:lnTo>
                    <a:pt x="677" y="5309"/>
                  </a:lnTo>
                  <a:lnTo>
                    <a:pt x="650" y="5327"/>
                  </a:lnTo>
                  <a:lnTo>
                    <a:pt x="623" y="5347"/>
                  </a:lnTo>
                  <a:lnTo>
                    <a:pt x="603" y="5356"/>
                  </a:lnTo>
                  <a:lnTo>
                    <a:pt x="582" y="5365"/>
                  </a:lnTo>
                  <a:lnTo>
                    <a:pt x="563" y="5375"/>
                  </a:lnTo>
                  <a:lnTo>
                    <a:pt x="543" y="5386"/>
                  </a:lnTo>
                  <a:lnTo>
                    <a:pt x="503" y="5409"/>
                  </a:lnTo>
                  <a:lnTo>
                    <a:pt x="465" y="5431"/>
                  </a:lnTo>
                  <a:lnTo>
                    <a:pt x="445" y="5443"/>
                  </a:lnTo>
                  <a:lnTo>
                    <a:pt x="426" y="5454"/>
                  </a:lnTo>
                  <a:lnTo>
                    <a:pt x="405" y="5464"/>
                  </a:lnTo>
                  <a:lnTo>
                    <a:pt x="385" y="5473"/>
                  </a:lnTo>
                  <a:lnTo>
                    <a:pt x="363" y="5482"/>
                  </a:lnTo>
                  <a:lnTo>
                    <a:pt x="342" y="5489"/>
                  </a:lnTo>
                  <a:lnTo>
                    <a:pt x="320" y="5495"/>
                  </a:lnTo>
                  <a:lnTo>
                    <a:pt x="297" y="5499"/>
                  </a:lnTo>
                  <a:lnTo>
                    <a:pt x="262" y="5441"/>
                  </a:lnTo>
                  <a:lnTo>
                    <a:pt x="228" y="5382"/>
                  </a:lnTo>
                  <a:lnTo>
                    <a:pt x="193" y="5320"/>
                  </a:lnTo>
                  <a:lnTo>
                    <a:pt x="160" y="5259"/>
                  </a:lnTo>
                  <a:lnTo>
                    <a:pt x="144" y="5228"/>
                  </a:lnTo>
                  <a:lnTo>
                    <a:pt x="127" y="5197"/>
                  </a:lnTo>
                  <a:lnTo>
                    <a:pt x="112" y="5164"/>
                  </a:lnTo>
                  <a:lnTo>
                    <a:pt x="98" y="5133"/>
                  </a:lnTo>
                  <a:lnTo>
                    <a:pt x="84" y="5101"/>
                  </a:lnTo>
                  <a:lnTo>
                    <a:pt x="70" y="5068"/>
                  </a:lnTo>
                  <a:lnTo>
                    <a:pt x="58" y="5035"/>
                  </a:lnTo>
                  <a:lnTo>
                    <a:pt x="48" y="5003"/>
                  </a:lnTo>
                  <a:lnTo>
                    <a:pt x="37" y="4969"/>
                  </a:lnTo>
                  <a:lnTo>
                    <a:pt x="27" y="4936"/>
                  </a:lnTo>
                  <a:lnTo>
                    <a:pt x="20" y="4902"/>
                  </a:lnTo>
                  <a:lnTo>
                    <a:pt x="13" y="4869"/>
                  </a:lnTo>
                  <a:lnTo>
                    <a:pt x="8" y="4834"/>
                  </a:lnTo>
                  <a:lnTo>
                    <a:pt x="4" y="4800"/>
                  </a:lnTo>
                  <a:lnTo>
                    <a:pt x="1" y="4766"/>
                  </a:lnTo>
                  <a:lnTo>
                    <a:pt x="0" y="4731"/>
                  </a:lnTo>
                  <a:lnTo>
                    <a:pt x="0" y="4697"/>
                  </a:lnTo>
                  <a:lnTo>
                    <a:pt x="4" y="4661"/>
                  </a:lnTo>
                  <a:lnTo>
                    <a:pt x="8" y="4627"/>
                  </a:lnTo>
                  <a:lnTo>
                    <a:pt x="14" y="4591"/>
                  </a:lnTo>
                  <a:lnTo>
                    <a:pt x="22" y="4555"/>
                  </a:lnTo>
                  <a:lnTo>
                    <a:pt x="33" y="4519"/>
                  </a:lnTo>
                  <a:lnTo>
                    <a:pt x="44" y="4483"/>
                  </a:lnTo>
                  <a:lnTo>
                    <a:pt x="60" y="4447"/>
                  </a:lnTo>
                  <a:lnTo>
                    <a:pt x="75" y="4370"/>
                  </a:lnTo>
                  <a:lnTo>
                    <a:pt x="75" y="4375"/>
                  </a:lnTo>
                  <a:lnTo>
                    <a:pt x="75" y="4382"/>
                  </a:lnTo>
                  <a:lnTo>
                    <a:pt x="76" y="4384"/>
                  </a:lnTo>
                  <a:lnTo>
                    <a:pt x="77" y="4387"/>
                  </a:lnTo>
                  <a:lnTo>
                    <a:pt x="79" y="4389"/>
                  </a:lnTo>
                  <a:lnTo>
                    <a:pt x="82" y="4393"/>
                  </a:lnTo>
                  <a:lnTo>
                    <a:pt x="88" y="4373"/>
                  </a:lnTo>
                  <a:lnTo>
                    <a:pt x="92" y="4355"/>
                  </a:lnTo>
                  <a:lnTo>
                    <a:pt x="96" y="4337"/>
                  </a:lnTo>
                  <a:lnTo>
                    <a:pt x="99" y="4318"/>
                  </a:lnTo>
                  <a:lnTo>
                    <a:pt x="105" y="4283"/>
                  </a:lnTo>
                  <a:lnTo>
                    <a:pt x="109" y="4247"/>
                  </a:lnTo>
                  <a:lnTo>
                    <a:pt x="112" y="4212"/>
                  </a:lnTo>
                  <a:lnTo>
                    <a:pt x="117" y="4176"/>
                  </a:lnTo>
                  <a:lnTo>
                    <a:pt x="122" y="4138"/>
                  </a:lnTo>
                  <a:lnTo>
                    <a:pt x="129" y="4100"/>
                  </a:lnTo>
                  <a:lnTo>
                    <a:pt x="129" y="4117"/>
                  </a:lnTo>
                  <a:lnTo>
                    <a:pt x="135" y="4108"/>
                  </a:lnTo>
                  <a:lnTo>
                    <a:pt x="140" y="4099"/>
                  </a:lnTo>
                  <a:lnTo>
                    <a:pt x="144" y="4088"/>
                  </a:lnTo>
                  <a:lnTo>
                    <a:pt x="147" y="4076"/>
                  </a:lnTo>
                  <a:lnTo>
                    <a:pt x="149" y="4052"/>
                  </a:lnTo>
                  <a:lnTo>
                    <a:pt x="150" y="4025"/>
                  </a:lnTo>
                  <a:lnTo>
                    <a:pt x="151" y="3997"/>
                  </a:lnTo>
                  <a:lnTo>
                    <a:pt x="152" y="3969"/>
                  </a:lnTo>
                  <a:lnTo>
                    <a:pt x="154" y="3954"/>
                  </a:lnTo>
                  <a:lnTo>
                    <a:pt x="158" y="3940"/>
                  </a:lnTo>
                  <a:lnTo>
                    <a:pt x="162" y="3925"/>
                  </a:lnTo>
                  <a:lnTo>
                    <a:pt x="166" y="3911"/>
                  </a:lnTo>
                  <a:lnTo>
                    <a:pt x="174" y="3869"/>
                  </a:lnTo>
                  <a:lnTo>
                    <a:pt x="180" y="3826"/>
                  </a:lnTo>
                  <a:lnTo>
                    <a:pt x="187" y="3783"/>
                  </a:lnTo>
                  <a:lnTo>
                    <a:pt x="192" y="3739"/>
                  </a:lnTo>
                  <a:lnTo>
                    <a:pt x="201" y="3649"/>
                  </a:lnTo>
                  <a:lnTo>
                    <a:pt x="207" y="3559"/>
                  </a:lnTo>
                  <a:lnTo>
                    <a:pt x="211" y="3469"/>
                  </a:lnTo>
                  <a:lnTo>
                    <a:pt x="216" y="3380"/>
                  </a:lnTo>
                  <a:lnTo>
                    <a:pt x="219" y="3294"/>
                  </a:lnTo>
                  <a:lnTo>
                    <a:pt x="221" y="3210"/>
                  </a:lnTo>
                  <a:lnTo>
                    <a:pt x="218" y="3203"/>
                  </a:lnTo>
                  <a:lnTo>
                    <a:pt x="215" y="3199"/>
                  </a:lnTo>
                  <a:lnTo>
                    <a:pt x="214" y="3195"/>
                  </a:lnTo>
                  <a:lnTo>
                    <a:pt x="213" y="3190"/>
                  </a:lnTo>
                  <a:lnTo>
                    <a:pt x="213" y="3183"/>
                  </a:lnTo>
                  <a:lnTo>
                    <a:pt x="215" y="3175"/>
                  </a:lnTo>
                  <a:lnTo>
                    <a:pt x="218" y="3168"/>
                  </a:lnTo>
                  <a:lnTo>
                    <a:pt x="221" y="3159"/>
                  </a:lnTo>
                  <a:lnTo>
                    <a:pt x="221" y="3154"/>
                  </a:lnTo>
                  <a:lnTo>
                    <a:pt x="222" y="3148"/>
                  </a:lnTo>
                  <a:lnTo>
                    <a:pt x="222" y="3141"/>
                  </a:lnTo>
                  <a:lnTo>
                    <a:pt x="221" y="3134"/>
                  </a:lnTo>
                  <a:lnTo>
                    <a:pt x="219" y="3109"/>
                  </a:lnTo>
                  <a:lnTo>
                    <a:pt x="217" y="3086"/>
                  </a:lnTo>
                  <a:lnTo>
                    <a:pt x="215" y="3061"/>
                  </a:lnTo>
                  <a:lnTo>
                    <a:pt x="214" y="3036"/>
                  </a:lnTo>
                  <a:lnTo>
                    <a:pt x="214" y="2985"/>
                  </a:lnTo>
                  <a:lnTo>
                    <a:pt x="213" y="2934"/>
                  </a:lnTo>
                  <a:lnTo>
                    <a:pt x="213" y="2884"/>
                  </a:lnTo>
                  <a:lnTo>
                    <a:pt x="211" y="2835"/>
                  </a:lnTo>
                  <a:lnTo>
                    <a:pt x="210" y="2811"/>
                  </a:lnTo>
                  <a:lnTo>
                    <a:pt x="209" y="2788"/>
                  </a:lnTo>
                  <a:lnTo>
                    <a:pt x="207" y="2766"/>
                  </a:lnTo>
                  <a:lnTo>
                    <a:pt x="205" y="2743"/>
                  </a:lnTo>
                  <a:lnTo>
                    <a:pt x="190" y="2748"/>
                  </a:lnTo>
                  <a:lnTo>
                    <a:pt x="194" y="2746"/>
                  </a:lnTo>
                  <a:lnTo>
                    <a:pt x="197" y="2743"/>
                  </a:lnTo>
                  <a:lnTo>
                    <a:pt x="201" y="2740"/>
                  </a:lnTo>
                  <a:lnTo>
                    <a:pt x="203" y="2734"/>
                  </a:lnTo>
                  <a:lnTo>
                    <a:pt x="205" y="2725"/>
                  </a:lnTo>
                  <a:lnTo>
                    <a:pt x="206" y="2713"/>
                  </a:lnTo>
                  <a:lnTo>
                    <a:pt x="206" y="2701"/>
                  </a:lnTo>
                  <a:lnTo>
                    <a:pt x="207" y="2689"/>
                  </a:lnTo>
                  <a:lnTo>
                    <a:pt x="207" y="2684"/>
                  </a:lnTo>
                  <a:lnTo>
                    <a:pt x="208" y="2678"/>
                  </a:lnTo>
                  <a:lnTo>
                    <a:pt x="210" y="2673"/>
                  </a:lnTo>
                  <a:lnTo>
                    <a:pt x="213" y="2668"/>
                  </a:lnTo>
                  <a:lnTo>
                    <a:pt x="206" y="2664"/>
                  </a:lnTo>
                  <a:lnTo>
                    <a:pt x="202" y="2661"/>
                  </a:lnTo>
                  <a:lnTo>
                    <a:pt x="200" y="2658"/>
                  </a:lnTo>
                  <a:lnTo>
                    <a:pt x="199" y="2655"/>
                  </a:lnTo>
                  <a:lnTo>
                    <a:pt x="199" y="2651"/>
                  </a:lnTo>
                  <a:lnTo>
                    <a:pt x="200" y="2648"/>
                  </a:lnTo>
                  <a:lnTo>
                    <a:pt x="202" y="2645"/>
                  </a:lnTo>
                  <a:lnTo>
                    <a:pt x="205" y="2641"/>
                  </a:lnTo>
                  <a:lnTo>
                    <a:pt x="210" y="2634"/>
                  </a:lnTo>
                  <a:lnTo>
                    <a:pt x="215" y="2627"/>
                  </a:lnTo>
                  <a:lnTo>
                    <a:pt x="217" y="2622"/>
                  </a:lnTo>
                  <a:lnTo>
                    <a:pt x="217" y="2617"/>
                  </a:lnTo>
                  <a:lnTo>
                    <a:pt x="215" y="2613"/>
                  </a:lnTo>
                  <a:lnTo>
                    <a:pt x="213" y="2607"/>
                  </a:lnTo>
                  <a:lnTo>
                    <a:pt x="213" y="2537"/>
                  </a:lnTo>
                  <a:lnTo>
                    <a:pt x="199" y="2537"/>
                  </a:lnTo>
                  <a:lnTo>
                    <a:pt x="205" y="2493"/>
                  </a:lnTo>
                  <a:lnTo>
                    <a:pt x="210" y="2447"/>
                  </a:lnTo>
                  <a:lnTo>
                    <a:pt x="215" y="2398"/>
                  </a:lnTo>
                  <a:lnTo>
                    <a:pt x="218" y="2349"/>
                  </a:lnTo>
                  <a:lnTo>
                    <a:pt x="220" y="2297"/>
                  </a:lnTo>
                  <a:lnTo>
                    <a:pt x="221" y="2243"/>
                  </a:lnTo>
                  <a:lnTo>
                    <a:pt x="222" y="2189"/>
                  </a:lnTo>
                  <a:lnTo>
                    <a:pt x="222" y="2134"/>
                  </a:lnTo>
                  <a:lnTo>
                    <a:pt x="221" y="2078"/>
                  </a:lnTo>
                  <a:lnTo>
                    <a:pt x="220" y="2023"/>
                  </a:lnTo>
                  <a:lnTo>
                    <a:pt x="218" y="1967"/>
                  </a:lnTo>
                  <a:lnTo>
                    <a:pt x="216" y="1911"/>
                  </a:lnTo>
                  <a:lnTo>
                    <a:pt x="214" y="1857"/>
                  </a:lnTo>
                  <a:lnTo>
                    <a:pt x="210" y="1802"/>
                  </a:lnTo>
                  <a:lnTo>
                    <a:pt x="207" y="1750"/>
                  </a:lnTo>
                  <a:lnTo>
                    <a:pt x="205" y="1698"/>
                  </a:lnTo>
                  <a:lnTo>
                    <a:pt x="190" y="1681"/>
                  </a:lnTo>
                  <a:lnTo>
                    <a:pt x="191" y="1628"/>
                  </a:lnTo>
                  <a:lnTo>
                    <a:pt x="191" y="1574"/>
                  </a:lnTo>
                  <a:lnTo>
                    <a:pt x="189" y="1519"/>
                  </a:lnTo>
                  <a:lnTo>
                    <a:pt x="187" y="1465"/>
                  </a:lnTo>
                  <a:lnTo>
                    <a:pt x="183" y="1410"/>
                  </a:lnTo>
                  <a:lnTo>
                    <a:pt x="180" y="1355"/>
                  </a:lnTo>
                  <a:lnTo>
                    <a:pt x="177" y="1301"/>
                  </a:lnTo>
                  <a:lnTo>
                    <a:pt x="174" y="1246"/>
                  </a:lnTo>
                  <a:lnTo>
                    <a:pt x="173" y="1193"/>
                  </a:lnTo>
                  <a:lnTo>
                    <a:pt x="173" y="1139"/>
                  </a:lnTo>
                  <a:lnTo>
                    <a:pt x="174" y="1112"/>
                  </a:lnTo>
                  <a:lnTo>
                    <a:pt x="175" y="1085"/>
                  </a:lnTo>
                  <a:lnTo>
                    <a:pt x="177" y="1058"/>
                  </a:lnTo>
                  <a:lnTo>
                    <a:pt x="179" y="1031"/>
                  </a:lnTo>
                  <a:lnTo>
                    <a:pt x="182" y="1005"/>
                  </a:lnTo>
                  <a:lnTo>
                    <a:pt x="187" y="978"/>
                  </a:lnTo>
                  <a:lnTo>
                    <a:pt x="191" y="952"/>
                  </a:lnTo>
                  <a:lnTo>
                    <a:pt x="196" y="926"/>
                  </a:lnTo>
                  <a:lnTo>
                    <a:pt x="203" y="901"/>
                  </a:lnTo>
                  <a:lnTo>
                    <a:pt x="209" y="875"/>
                  </a:lnTo>
                  <a:lnTo>
                    <a:pt x="218" y="850"/>
                  </a:lnTo>
                  <a:lnTo>
                    <a:pt x="228" y="824"/>
                  </a:lnTo>
                  <a:lnTo>
                    <a:pt x="249" y="778"/>
                  </a:lnTo>
                  <a:lnTo>
                    <a:pt x="271" y="731"/>
                  </a:lnTo>
                  <a:lnTo>
                    <a:pt x="292" y="685"/>
                  </a:lnTo>
                  <a:lnTo>
                    <a:pt x="314" y="638"/>
                  </a:lnTo>
                  <a:lnTo>
                    <a:pt x="335" y="590"/>
                  </a:lnTo>
                  <a:lnTo>
                    <a:pt x="356" y="543"/>
                  </a:lnTo>
                  <a:lnTo>
                    <a:pt x="376" y="495"/>
                  </a:lnTo>
                  <a:lnTo>
                    <a:pt x="396" y="448"/>
                  </a:lnTo>
                  <a:lnTo>
                    <a:pt x="413" y="399"/>
                  </a:lnTo>
                  <a:lnTo>
                    <a:pt x="430" y="350"/>
                  </a:lnTo>
                  <a:lnTo>
                    <a:pt x="445" y="300"/>
                  </a:lnTo>
                  <a:lnTo>
                    <a:pt x="459" y="250"/>
                  </a:lnTo>
                  <a:lnTo>
                    <a:pt x="472" y="199"/>
                  </a:lnTo>
                  <a:lnTo>
                    <a:pt x="482" y="146"/>
                  </a:lnTo>
                  <a:lnTo>
                    <a:pt x="487" y="120"/>
                  </a:lnTo>
                  <a:lnTo>
                    <a:pt x="491" y="93"/>
                  </a:lnTo>
                  <a:lnTo>
                    <a:pt x="494" y="67"/>
                  </a:lnTo>
                  <a:lnTo>
                    <a:pt x="497" y="40"/>
                  </a:lnTo>
                  <a:lnTo>
                    <a:pt x="521" y="48"/>
                  </a:lnTo>
                  <a:lnTo>
                    <a:pt x="545" y="54"/>
                  </a:lnTo>
                  <a:lnTo>
                    <a:pt x="570" y="59"/>
                  </a:lnTo>
                  <a:lnTo>
                    <a:pt x="596" y="61"/>
                  </a:lnTo>
                  <a:lnTo>
                    <a:pt x="621" y="62"/>
                  </a:lnTo>
                  <a:lnTo>
                    <a:pt x="647" y="62"/>
                  </a:lnTo>
                  <a:lnTo>
                    <a:pt x="673" y="60"/>
                  </a:lnTo>
                  <a:lnTo>
                    <a:pt x="698" y="57"/>
                  </a:lnTo>
                  <a:lnTo>
                    <a:pt x="724" y="54"/>
                  </a:lnTo>
                  <a:lnTo>
                    <a:pt x="749" y="48"/>
                  </a:lnTo>
                  <a:lnTo>
                    <a:pt x="775" y="42"/>
                  </a:lnTo>
                  <a:lnTo>
                    <a:pt x="800" y="34"/>
                  </a:lnTo>
                  <a:lnTo>
                    <a:pt x="823" y="27"/>
                  </a:lnTo>
                  <a:lnTo>
                    <a:pt x="847" y="18"/>
                  </a:lnTo>
                  <a:lnTo>
                    <a:pt x="871" y="9"/>
                  </a:lnTo>
                  <a:lnTo>
                    <a:pt x="893" y="0"/>
                  </a:lnTo>
                  <a:lnTo>
                    <a:pt x="899" y="40"/>
                  </a:lnTo>
                  <a:close/>
                </a:path>
              </a:pathLst>
            </a:custGeom>
            <a:solidFill>
              <a:srgbClr val="64847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1"/>
            <p:cNvSpPr>
              <a:spLocks noChangeAspect="1"/>
            </p:cNvSpPr>
            <p:nvPr/>
          </p:nvSpPr>
          <p:spPr bwMode="auto">
            <a:xfrm rot="21354584" flipH="1">
              <a:off x="773" y="2637"/>
              <a:ext cx="7" cy="9"/>
            </a:xfrm>
            <a:custGeom>
              <a:avLst/>
              <a:gdLst/>
              <a:ahLst/>
              <a:cxnLst>
                <a:cxn ang="0">
                  <a:pos x="0" y="31"/>
                </a:cxn>
                <a:cxn ang="0">
                  <a:pos x="0" y="15"/>
                </a:cxn>
                <a:cxn ang="0">
                  <a:pos x="17" y="31"/>
                </a:cxn>
                <a:cxn ang="0">
                  <a:pos x="32" y="0"/>
                </a:cxn>
                <a:cxn ang="0">
                  <a:pos x="28" y="15"/>
                </a:cxn>
                <a:cxn ang="0">
                  <a:pos x="27" y="26"/>
                </a:cxn>
                <a:cxn ang="0">
                  <a:pos x="26" y="27"/>
                </a:cxn>
                <a:cxn ang="0">
                  <a:pos x="25" y="29"/>
                </a:cxn>
                <a:cxn ang="0">
                  <a:pos x="23" y="30"/>
                </a:cxn>
                <a:cxn ang="0">
                  <a:pos x="20" y="31"/>
                </a:cxn>
                <a:cxn ang="0">
                  <a:pos x="13" y="32"/>
                </a:cxn>
                <a:cxn ang="0">
                  <a:pos x="0" y="31"/>
                </a:cxn>
              </a:cxnLst>
              <a:rect l="0" t="0" r="r" b="b"/>
              <a:pathLst>
                <a:path w="32" h="32">
                  <a:moveTo>
                    <a:pt x="0" y="31"/>
                  </a:moveTo>
                  <a:lnTo>
                    <a:pt x="0" y="15"/>
                  </a:lnTo>
                  <a:lnTo>
                    <a:pt x="17" y="31"/>
                  </a:lnTo>
                  <a:lnTo>
                    <a:pt x="32" y="0"/>
                  </a:lnTo>
                  <a:lnTo>
                    <a:pt x="28" y="15"/>
                  </a:lnTo>
                  <a:lnTo>
                    <a:pt x="27" y="26"/>
                  </a:lnTo>
                  <a:lnTo>
                    <a:pt x="26" y="27"/>
                  </a:lnTo>
                  <a:lnTo>
                    <a:pt x="25" y="29"/>
                  </a:lnTo>
                  <a:lnTo>
                    <a:pt x="23" y="30"/>
                  </a:lnTo>
                  <a:lnTo>
                    <a:pt x="20" y="31"/>
                  </a:lnTo>
                  <a:lnTo>
                    <a:pt x="13" y="32"/>
                  </a:lnTo>
                  <a:lnTo>
                    <a:pt x="0" y="31"/>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2"/>
            <p:cNvSpPr>
              <a:spLocks noChangeAspect="1"/>
            </p:cNvSpPr>
            <p:nvPr/>
          </p:nvSpPr>
          <p:spPr bwMode="auto">
            <a:xfrm rot="21354584" flipH="1">
              <a:off x="1955" y="2558"/>
              <a:ext cx="1138" cy="917"/>
            </a:xfrm>
            <a:custGeom>
              <a:avLst/>
              <a:gdLst/>
              <a:ahLst/>
              <a:cxnLst>
                <a:cxn ang="0">
                  <a:pos x="1282" y="1486"/>
                </a:cxn>
                <a:cxn ang="0">
                  <a:pos x="1599" y="1650"/>
                </a:cxn>
                <a:cxn ang="0">
                  <a:pos x="1928" y="1782"/>
                </a:cxn>
                <a:cxn ang="0">
                  <a:pos x="2435" y="1946"/>
                </a:cxn>
                <a:cxn ang="0">
                  <a:pos x="2816" y="2065"/>
                </a:cxn>
                <a:cxn ang="0">
                  <a:pos x="2920" y="2109"/>
                </a:cxn>
                <a:cxn ang="0">
                  <a:pos x="2970" y="2173"/>
                </a:cxn>
                <a:cxn ang="0">
                  <a:pos x="2929" y="2251"/>
                </a:cxn>
                <a:cxn ang="0">
                  <a:pos x="2799" y="2381"/>
                </a:cxn>
                <a:cxn ang="0">
                  <a:pos x="2741" y="2474"/>
                </a:cxn>
                <a:cxn ang="0">
                  <a:pos x="2742" y="2569"/>
                </a:cxn>
                <a:cxn ang="0">
                  <a:pos x="2770" y="2652"/>
                </a:cxn>
                <a:cxn ang="0">
                  <a:pos x="2841" y="2755"/>
                </a:cxn>
                <a:cxn ang="0">
                  <a:pos x="2978" y="2855"/>
                </a:cxn>
                <a:cxn ang="0">
                  <a:pos x="3206" y="2885"/>
                </a:cxn>
                <a:cxn ang="0">
                  <a:pos x="3356" y="2869"/>
                </a:cxn>
                <a:cxn ang="0">
                  <a:pos x="3471" y="3001"/>
                </a:cxn>
                <a:cxn ang="0">
                  <a:pos x="3555" y="3306"/>
                </a:cxn>
                <a:cxn ang="0">
                  <a:pos x="3653" y="3607"/>
                </a:cxn>
                <a:cxn ang="0">
                  <a:pos x="3696" y="3664"/>
                </a:cxn>
                <a:cxn ang="0">
                  <a:pos x="3716" y="3596"/>
                </a:cxn>
                <a:cxn ang="0">
                  <a:pos x="3624" y="3303"/>
                </a:cxn>
                <a:cxn ang="0">
                  <a:pos x="3542" y="3001"/>
                </a:cxn>
                <a:cxn ang="0">
                  <a:pos x="3547" y="2781"/>
                </a:cxn>
                <a:cxn ang="0">
                  <a:pos x="3706" y="2638"/>
                </a:cxn>
                <a:cxn ang="0">
                  <a:pos x="3941" y="2380"/>
                </a:cxn>
                <a:cxn ang="0">
                  <a:pos x="4021" y="2357"/>
                </a:cxn>
                <a:cxn ang="0">
                  <a:pos x="4169" y="2419"/>
                </a:cxn>
                <a:cxn ang="0">
                  <a:pos x="4256" y="2640"/>
                </a:cxn>
                <a:cxn ang="0">
                  <a:pos x="4477" y="3063"/>
                </a:cxn>
                <a:cxn ang="0">
                  <a:pos x="4718" y="3474"/>
                </a:cxn>
                <a:cxn ang="0">
                  <a:pos x="5065" y="3890"/>
                </a:cxn>
                <a:cxn ang="0">
                  <a:pos x="5435" y="4282"/>
                </a:cxn>
                <a:cxn ang="0">
                  <a:pos x="5638" y="4542"/>
                </a:cxn>
                <a:cxn ang="0">
                  <a:pos x="5465" y="4582"/>
                </a:cxn>
                <a:cxn ang="0">
                  <a:pos x="5287" y="4577"/>
                </a:cxn>
                <a:cxn ang="0">
                  <a:pos x="4966" y="4364"/>
                </a:cxn>
                <a:cxn ang="0">
                  <a:pos x="4582" y="4036"/>
                </a:cxn>
                <a:cxn ang="0">
                  <a:pos x="4215" y="3687"/>
                </a:cxn>
                <a:cxn ang="0">
                  <a:pos x="4068" y="3761"/>
                </a:cxn>
                <a:cxn ang="0">
                  <a:pos x="3889" y="3883"/>
                </a:cxn>
                <a:cxn ang="0">
                  <a:pos x="3703" y="3975"/>
                </a:cxn>
                <a:cxn ang="0">
                  <a:pos x="3530" y="4058"/>
                </a:cxn>
                <a:cxn ang="0">
                  <a:pos x="3421" y="4085"/>
                </a:cxn>
                <a:cxn ang="0">
                  <a:pos x="3306" y="4080"/>
                </a:cxn>
                <a:cxn ang="0">
                  <a:pos x="3005" y="4015"/>
                </a:cxn>
                <a:cxn ang="0">
                  <a:pos x="2489" y="3866"/>
                </a:cxn>
                <a:cxn ang="0">
                  <a:pos x="1842" y="3657"/>
                </a:cxn>
                <a:cxn ang="0">
                  <a:pos x="1446" y="3554"/>
                </a:cxn>
                <a:cxn ang="0">
                  <a:pos x="1021" y="3464"/>
                </a:cxn>
                <a:cxn ang="0">
                  <a:pos x="704" y="3372"/>
                </a:cxn>
                <a:cxn ang="0">
                  <a:pos x="505" y="3058"/>
                </a:cxn>
                <a:cxn ang="0">
                  <a:pos x="354" y="2301"/>
                </a:cxn>
                <a:cxn ang="0">
                  <a:pos x="214" y="1538"/>
                </a:cxn>
                <a:cxn ang="0">
                  <a:pos x="126" y="972"/>
                </a:cxn>
                <a:cxn ang="0">
                  <a:pos x="54" y="487"/>
                </a:cxn>
                <a:cxn ang="0">
                  <a:pos x="0" y="0"/>
                </a:cxn>
                <a:cxn ang="0">
                  <a:pos x="139" y="274"/>
                </a:cxn>
                <a:cxn ang="0">
                  <a:pos x="313" y="533"/>
                </a:cxn>
                <a:cxn ang="0">
                  <a:pos x="512" y="781"/>
                </a:cxn>
                <a:cxn ang="0">
                  <a:pos x="880" y="1171"/>
                </a:cxn>
              </a:cxnLst>
              <a:rect l="0" t="0" r="r" b="b"/>
              <a:pathLst>
                <a:path w="5694" h="4585">
                  <a:moveTo>
                    <a:pt x="1030" y="1321"/>
                  </a:moveTo>
                  <a:lnTo>
                    <a:pt x="1080" y="1357"/>
                  </a:lnTo>
                  <a:lnTo>
                    <a:pt x="1129" y="1391"/>
                  </a:lnTo>
                  <a:lnTo>
                    <a:pt x="1180" y="1423"/>
                  </a:lnTo>
                  <a:lnTo>
                    <a:pt x="1231" y="1456"/>
                  </a:lnTo>
                  <a:lnTo>
                    <a:pt x="1282" y="1486"/>
                  </a:lnTo>
                  <a:lnTo>
                    <a:pt x="1334" y="1516"/>
                  </a:lnTo>
                  <a:lnTo>
                    <a:pt x="1386" y="1544"/>
                  </a:lnTo>
                  <a:lnTo>
                    <a:pt x="1439" y="1572"/>
                  </a:lnTo>
                  <a:lnTo>
                    <a:pt x="1491" y="1599"/>
                  </a:lnTo>
                  <a:lnTo>
                    <a:pt x="1545" y="1624"/>
                  </a:lnTo>
                  <a:lnTo>
                    <a:pt x="1599" y="1650"/>
                  </a:lnTo>
                  <a:lnTo>
                    <a:pt x="1653" y="1673"/>
                  </a:lnTo>
                  <a:lnTo>
                    <a:pt x="1707" y="1696"/>
                  </a:lnTo>
                  <a:lnTo>
                    <a:pt x="1762" y="1719"/>
                  </a:lnTo>
                  <a:lnTo>
                    <a:pt x="1817" y="1740"/>
                  </a:lnTo>
                  <a:lnTo>
                    <a:pt x="1872" y="1762"/>
                  </a:lnTo>
                  <a:lnTo>
                    <a:pt x="1928" y="1782"/>
                  </a:lnTo>
                  <a:lnTo>
                    <a:pt x="1984" y="1803"/>
                  </a:lnTo>
                  <a:lnTo>
                    <a:pt x="2040" y="1822"/>
                  </a:lnTo>
                  <a:lnTo>
                    <a:pt x="2096" y="1840"/>
                  </a:lnTo>
                  <a:lnTo>
                    <a:pt x="2209" y="1877"/>
                  </a:lnTo>
                  <a:lnTo>
                    <a:pt x="2322" y="1913"/>
                  </a:lnTo>
                  <a:lnTo>
                    <a:pt x="2435" y="1946"/>
                  </a:lnTo>
                  <a:lnTo>
                    <a:pt x="2549" y="1979"/>
                  </a:lnTo>
                  <a:lnTo>
                    <a:pt x="2664" y="2013"/>
                  </a:lnTo>
                  <a:lnTo>
                    <a:pt x="2778" y="2045"/>
                  </a:lnTo>
                  <a:lnTo>
                    <a:pt x="2790" y="2053"/>
                  </a:lnTo>
                  <a:lnTo>
                    <a:pt x="2803" y="2058"/>
                  </a:lnTo>
                  <a:lnTo>
                    <a:pt x="2816" y="2065"/>
                  </a:lnTo>
                  <a:lnTo>
                    <a:pt x="2828" y="2069"/>
                  </a:lnTo>
                  <a:lnTo>
                    <a:pt x="2855" y="2080"/>
                  </a:lnTo>
                  <a:lnTo>
                    <a:pt x="2881" y="2090"/>
                  </a:lnTo>
                  <a:lnTo>
                    <a:pt x="2894" y="2096"/>
                  </a:lnTo>
                  <a:lnTo>
                    <a:pt x="2907" y="2102"/>
                  </a:lnTo>
                  <a:lnTo>
                    <a:pt x="2920" y="2109"/>
                  </a:lnTo>
                  <a:lnTo>
                    <a:pt x="2932" y="2117"/>
                  </a:lnTo>
                  <a:lnTo>
                    <a:pt x="2943" y="2126"/>
                  </a:lnTo>
                  <a:lnTo>
                    <a:pt x="2953" y="2136"/>
                  </a:lnTo>
                  <a:lnTo>
                    <a:pt x="2963" y="2146"/>
                  </a:lnTo>
                  <a:lnTo>
                    <a:pt x="2972" y="2158"/>
                  </a:lnTo>
                  <a:lnTo>
                    <a:pt x="2970" y="2173"/>
                  </a:lnTo>
                  <a:lnTo>
                    <a:pt x="2965" y="2186"/>
                  </a:lnTo>
                  <a:lnTo>
                    <a:pt x="2960" y="2200"/>
                  </a:lnTo>
                  <a:lnTo>
                    <a:pt x="2955" y="2213"/>
                  </a:lnTo>
                  <a:lnTo>
                    <a:pt x="2946" y="2226"/>
                  </a:lnTo>
                  <a:lnTo>
                    <a:pt x="2938" y="2238"/>
                  </a:lnTo>
                  <a:lnTo>
                    <a:pt x="2929" y="2251"/>
                  </a:lnTo>
                  <a:lnTo>
                    <a:pt x="2918" y="2263"/>
                  </a:lnTo>
                  <a:lnTo>
                    <a:pt x="2896" y="2287"/>
                  </a:lnTo>
                  <a:lnTo>
                    <a:pt x="2872" y="2310"/>
                  </a:lnTo>
                  <a:lnTo>
                    <a:pt x="2848" y="2334"/>
                  </a:lnTo>
                  <a:lnTo>
                    <a:pt x="2823" y="2358"/>
                  </a:lnTo>
                  <a:lnTo>
                    <a:pt x="2799" y="2381"/>
                  </a:lnTo>
                  <a:lnTo>
                    <a:pt x="2779" y="2406"/>
                  </a:lnTo>
                  <a:lnTo>
                    <a:pt x="2769" y="2419"/>
                  </a:lnTo>
                  <a:lnTo>
                    <a:pt x="2761" y="2432"/>
                  </a:lnTo>
                  <a:lnTo>
                    <a:pt x="2753" y="2446"/>
                  </a:lnTo>
                  <a:lnTo>
                    <a:pt x="2747" y="2460"/>
                  </a:lnTo>
                  <a:lnTo>
                    <a:pt x="2741" y="2474"/>
                  </a:lnTo>
                  <a:lnTo>
                    <a:pt x="2738" y="2488"/>
                  </a:lnTo>
                  <a:lnTo>
                    <a:pt x="2735" y="2503"/>
                  </a:lnTo>
                  <a:lnTo>
                    <a:pt x="2735" y="2519"/>
                  </a:lnTo>
                  <a:lnTo>
                    <a:pt x="2735" y="2535"/>
                  </a:lnTo>
                  <a:lnTo>
                    <a:pt x="2738" y="2552"/>
                  </a:lnTo>
                  <a:lnTo>
                    <a:pt x="2742" y="2569"/>
                  </a:lnTo>
                  <a:lnTo>
                    <a:pt x="2749" y="2587"/>
                  </a:lnTo>
                  <a:lnTo>
                    <a:pt x="2752" y="2600"/>
                  </a:lnTo>
                  <a:lnTo>
                    <a:pt x="2756" y="2614"/>
                  </a:lnTo>
                  <a:lnTo>
                    <a:pt x="2761" y="2627"/>
                  </a:lnTo>
                  <a:lnTo>
                    <a:pt x="2765" y="2640"/>
                  </a:lnTo>
                  <a:lnTo>
                    <a:pt x="2770" y="2652"/>
                  </a:lnTo>
                  <a:lnTo>
                    <a:pt x="2777" y="2665"/>
                  </a:lnTo>
                  <a:lnTo>
                    <a:pt x="2783" y="2677"/>
                  </a:lnTo>
                  <a:lnTo>
                    <a:pt x="2790" y="2688"/>
                  </a:lnTo>
                  <a:lnTo>
                    <a:pt x="2806" y="2712"/>
                  </a:lnTo>
                  <a:lnTo>
                    <a:pt x="2823" y="2735"/>
                  </a:lnTo>
                  <a:lnTo>
                    <a:pt x="2841" y="2755"/>
                  </a:lnTo>
                  <a:lnTo>
                    <a:pt x="2862" y="2776"/>
                  </a:lnTo>
                  <a:lnTo>
                    <a:pt x="2883" y="2795"/>
                  </a:lnTo>
                  <a:lnTo>
                    <a:pt x="2906" y="2812"/>
                  </a:lnTo>
                  <a:lnTo>
                    <a:pt x="2930" y="2829"/>
                  </a:lnTo>
                  <a:lnTo>
                    <a:pt x="2953" y="2843"/>
                  </a:lnTo>
                  <a:lnTo>
                    <a:pt x="2978" y="2855"/>
                  </a:lnTo>
                  <a:lnTo>
                    <a:pt x="3003" y="2867"/>
                  </a:lnTo>
                  <a:lnTo>
                    <a:pt x="3028" y="2877"/>
                  </a:lnTo>
                  <a:lnTo>
                    <a:pt x="3053" y="2886"/>
                  </a:lnTo>
                  <a:lnTo>
                    <a:pt x="3109" y="2885"/>
                  </a:lnTo>
                  <a:lnTo>
                    <a:pt x="3159" y="2885"/>
                  </a:lnTo>
                  <a:lnTo>
                    <a:pt x="3206" y="2885"/>
                  </a:lnTo>
                  <a:lnTo>
                    <a:pt x="3249" y="2883"/>
                  </a:lnTo>
                  <a:lnTo>
                    <a:pt x="3269" y="2882"/>
                  </a:lnTo>
                  <a:lnTo>
                    <a:pt x="3291" y="2881"/>
                  </a:lnTo>
                  <a:lnTo>
                    <a:pt x="3312" y="2878"/>
                  </a:lnTo>
                  <a:lnTo>
                    <a:pt x="3334" y="2874"/>
                  </a:lnTo>
                  <a:lnTo>
                    <a:pt x="3356" y="2869"/>
                  </a:lnTo>
                  <a:lnTo>
                    <a:pt x="3379" y="2864"/>
                  </a:lnTo>
                  <a:lnTo>
                    <a:pt x="3403" y="2857"/>
                  </a:lnTo>
                  <a:lnTo>
                    <a:pt x="3429" y="2848"/>
                  </a:lnTo>
                  <a:lnTo>
                    <a:pt x="3443" y="2899"/>
                  </a:lnTo>
                  <a:lnTo>
                    <a:pt x="3457" y="2949"/>
                  </a:lnTo>
                  <a:lnTo>
                    <a:pt x="3471" y="3001"/>
                  </a:lnTo>
                  <a:lnTo>
                    <a:pt x="3483" y="3052"/>
                  </a:lnTo>
                  <a:lnTo>
                    <a:pt x="3497" y="3102"/>
                  </a:lnTo>
                  <a:lnTo>
                    <a:pt x="3511" y="3154"/>
                  </a:lnTo>
                  <a:lnTo>
                    <a:pt x="3526" y="3205"/>
                  </a:lnTo>
                  <a:lnTo>
                    <a:pt x="3541" y="3255"/>
                  </a:lnTo>
                  <a:lnTo>
                    <a:pt x="3555" y="3306"/>
                  </a:lnTo>
                  <a:lnTo>
                    <a:pt x="3570" y="3357"/>
                  </a:lnTo>
                  <a:lnTo>
                    <a:pt x="3585" y="3407"/>
                  </a:lnTo>
                  <a:lnTo>
                    <a:pt x="3601" y="3457"/>
                  </a:lnTo>
                  <a:lnTo>
                    <a:pt x="3618" y="3507"/>
                  </a:lnTo>
                  <a:lnTo>
                    <a:pt x="3635" y="3557"/>
                  </a:lnTo>
                  <a:lnTo>
                    <a:pt x="3653" y="3607"/>
                  </a:lnTo>
                  <a:lnTo>
                    <a:pt x="3672" y="3655"/>
                  </a:lnTo>
                  <a:lnTo>
                    <a:pt x="3675" y="3658"/>
                  </a:lnTo>
                  <a:lnTo>
                    <a:pt x="3680" y="3660"/>
                  </a:lnTo>
                  <a:lnTo>
                    <a:pt x="3683" y="3663"/>
                  </a:lnTo>
                  <a:lnTo>
                    <a:pt x="3687" y="3664"/>
                  </a:lnTo>
                  <a:lnTo>
                    <a:pt x="3696" y="3664"/>
                  </a:lnTo>
                  <a:lnTo>
                    <a:pt x="3704" y="3663"/>
                  </a:lnTo>
                  <a:lnTo>
                    <a:pt x="3712" y="3659"/>
                  </a:lnTo>
                  <a:lnTo>
                    <a:pt x="3719" y="3655"/>
                  </a:lnTo>
                  <a:lnTo>
                    <a:pt x="3726" y="3650"/>
                  </a:lnTo>
                  <a:lnTo>
                    <a:pt x="3732" y="3643"/>
                  </a:lnTo>
                  <a:lnTo>
                    <a:pt x="3716" y="3596"/>
                  </a:lnTo>
                  <a:lnTo>
                    <a:pt x="3701" y="3547"/>
                  </a:lnTo>
                  <a:lnTo>
                    <a:pt x="3685" y="3499"/>
                  </a:lnTo>
                  <a:lnTo>
                    <a:pt x="3670" y="3450"/>
                  </a:lnTo>
                  <a:lnTo>
                    <a:pt x="3654" y="3402"/>
                  </a:lnTo>
                  <a:lnTo>
                    <a:pt x="3639" y="3352"/>
                  </a:lnTo>
                  <a:lnTo>
                    <a:pt x="3624" y="3303"/>
                  </a:lnTo>
                  <a:lnTo>
                    <a:pt x="3608" y="3253"/>
                  </a:lnTo>
                  <a:lnTo>
                    <a:pt x="3594" y="3204"/>
                  </a:lnTo>
                  <a:lnTo>
                    <a:pt x="3580" y="3153"/>
                  </a:lnTo>
                  <a:lnTo>
                    <a:pt x="3566" y="3103"/>
                  </a:lnTo>
                  <a:lnTo>
                    <a:pt x="3554" y="3053"/>
                  </a:lnTo>
                  <a:lnTo>
                    <a:pt x="3542" y="3001"/>
                  </a:lnTo>
                  <a:lnTo>
                    <a:pt x="3530" y="2950"/>
                  </a:lnTo>
                  <a:lnTo>
                    <a:pt x="3519" y="2899"/>
                  </a:lnTo>
                  <a:lnTo>
                    <a:pt x="3509" y="2848"/>
                  </a:lnTo>
                  <a:lnTo>
                    <a:pt x="3481" y="2825"/>
                  </a:lnTo>
                  <a:lnTo>
                    <a:pt x="3515" y="2803"/>
                  </a:lnTo>
                  <a:lnTo>
                    <a:pt x="3547" y="2781"/>
                  </a:lnTo>
                  <a:lnTo>
                    <a:pt x="3576" y="2759"/>
                  </a:lnTo>
                  <a:lnTo>
                    <a:pt x="3604" y="2736"/>
                  </a:lnTo>
                  <a:lnTo>
                    <a:pt x="3631" y="2712"/>
                  </a:lnTo>
                  <a:lnTo>
                    <a:pt x="3657" y="2688"/>
                  </a:lnTo>
                  <a:lnTo>
                    <a:pt x="3683" y="2664"/>
                  </a:lnTo>
                  <a:lnTo>
                    <a:pt x="3706" y="2638"/>
                  </a:lnTo>
                  <a:lnTo>
                    <a:pt x="3755" y="2584"/>
                  </a:lnTo>
                  <a:lnTo>
                    <a:pt x="3805" y="2526"/>
                  </a:lnTo>
                  <a:lnTo>
                    <a:pt x="3858" y="2464"/>
                  </a:lnTo>
                  <a:lnTo>
                    <a:pt x="3917" y="2396"/>
                  </a:lnTo>
                  <a:lnTo>
                    <a:pt x="3930" y="2388"/>
                  </a:lnTo>
                  <a:lnTo>
                    <a:pt x="3941" y="2380"/>
                  </a:lnTo>
                  <a:lnTo>
                    <a:pt x="3954" y="2374"/>
                  </a:lnTo>
                  <a:lnTo>
                    <a:pt x="3967" y="2368"/>
                  </a:lnTo>
                  <a:lnTo>
                    <a:pt x="3980" y="2365"/>
                  </a:lnTo>
                  <a:lnTo>
                    <a:pt x="3994" y="2361"/>
                  </a:lnTo>
                  <a:lnTo>
                    <a:pt x="4007" y="2359"/>
                  </a:lnTo>
                  <a:lnTo>
                    <a:pt x="4021" y="2357"/>
                  </a:lnTo>
                  <a:lnTo>
                    <a:pt x="4050" y="2353"/>
                  </a:lnTo>
                  <a:lnTo>
                    <a:pt x="4079" y="2351"/>
                  </a:lnTo>
                  <a:lnTo>
                    <a:pt x="4112" y="2348"/>
                  </a:lnTo>
                  <a:lnTo>
                    <a:pt x="4145" y="2344"/>
                  </a:lnTo>
                  <a:lnTo>
                    <a:pt x="4157" y="2381"/>
                  </a:lnTo>
                  <a:lnTo>
                    <a:pt x="4169" y="2419"/>
                  </a:lnTo>
                  <a:lnTo>
                    <a:pt x="4182" y="2457"/>
                  </a:lnTo>
                  <a:lnTo>
                    <a:pt x="4196" y="2493"/>
                  </a:lnTo>
                  <a:lnTo>
                    <a:pt x="4210" y="2531"/>
                  </a:lnTo>
                  <a:lnTo>
                    <a:pt x="4225" y="2568"/>
                  </a:lnTo>
                  <a:lnTo>
                    <a:pt x="4240" y="2604"/>
                  </a:lnTo>
                  <a:lnTo>
                    <a:pt x="4256" y="2640"/>
                  </a:lnTo>
                  <a:lnTo>
                    <a:pt x="4289" y="2712"/>
                  </a:lnTo>
                  <a:lnTo>
                    <a:pt x="4324" y="2783"/>
                  </a:lnTo>
                  <a:lnTo>
                    <a:pt x="4360" y="2854"/>
                  </a:lnTo>
                  <a:lnTo>
                    <a:pt x="4398" y="2924"/>
                  </a:lnTo>
                  <a:lnTo>
                    <a:pt x="4438" y="2994"/>
                  </a:lnTo>
                  <a:lnTo>
                    <a:pt x="4477" y="3063"/>
                  </a:lnTo>
                  <a:lnTo>
                    <a:pt x="4518" y="3132"/>
                  </a:lnTo>
                  <a:lnTo>
                    <a:pt x="4559" y="3200"/>
                  </a:lnTo>
                  <a:lnTo>
                    <a:pt x="4599" y="3269"/>
                  </a:lnTo>
                  <a:lnTo>
                    <a:pt x="4639" y="3337"/>
                  </a:lnTo>
                  <a:lnTo>
                    <a:pt x="4679" y="3406"/>
                  </a:lnTo>
                  <a:lnTo>
                    <a:pt x="4718" y="3474"/>
                  </a:lnTo>
                  <a:lnTo>
                    <a:pt x="4775" y="3544"/>
                  </a:lnTo>
                  <a:lnTo>
                    <a:pt x="4832" y="3613"/>
                  </a:lnTo>
                  <a:lnTo>
                    <a:pt x="4889" y="3683"/>
                  </a:lnTo>
                  <a:lnTo>
                    <a:pt x="4948" y="3752"/>
                  </a:lnTo>
                  <a:lnTo>
                    <a:pt x="5006" y="3821"/>
                  </a:lnTo>
                  <a:lnTo>
                    <a:pt x="5065" y="3890"/>
                  </a:lnTo>
                  <a:lnTo>
                    <a:pt x="5125" y="3958"/>
                  </a:lnTo>
                  <a:lnTo>
                    <a:pt x="5186" y="4025"/>
                  </a:lnTo>
                  <a:lnTo>
                    <a:pt x="5247" y="4090"/>
                  </a:lnTo>
                  <a:lnTo>
                    <a:pt x="5309" y="4156"/>
                  </a:lnTo>
                  <a:lnTo>
                    <a:pt x="5371" y="4220"/>
                  </a:lnTo>
                  <a:lnTo>
                    <a:pt x="5435" y="4282"/>
                  </a:lnTo>
                  <a:lnTo>
                    <a:pt x="5498" y="4344"/>
                  </a:lnTo>
                  <a:lnTo>
                    <a:pt x="5563" y="4403"/>
                  </a:lnTo>
                  <a:lnTo>
                    <a:pt x="5627" y="4461"/>
                  </a:lnTo>
                  <a:lnTo>
                    <a:pt x="5694" y="4517"/>
                  </a:lnTo>
                  <a:lnTo>
                    <a:pt x="5666" y="4530"/>
                  </a:lnTo>
                  <a:lnTo>
                    <a:pt x="5638" y="4542"/>
                  </a:lnTo>
                  <a:lnTo>
                    <a:pt x="5610" y="4551"/>
                  </a:lnTo>
                  <a:lnTo>
                    <a:pt x="5582" y="4561"/>
                  </a:lnTo>
                  <a:lnTo>
                    <a:pt x="5553" y="4568"/>
                  </a:lnTo>
                  <a:lnTo>
                    <a:pt x="5524" y="4574"/>
                  </a:lnTo>
                  <a:lnTo>
                    <a:pt x="5495" y="4578"/>
                  </a:lnTo>
                  <a:lnTo>
                    <a:pt x="5465" y="4582"/>
                  </a:lnTo>
                  <a:lnTo>
                    <a:pt x="5436" y="4584"/>
                  </a:lnTo>
                  <a:lnTo>
                    <a:pt x="5405" y="4585"/>
                  </a:lnTo>
                  <a:lnTo>
                    <a:pt x="5376" y="4585"/>
                  </a:lnTo>
                  <a:lnTo>
                    <a:pt x="5346" y="4584"/>
                  </a:lnTo>
                  <a:lnTo>
                    <a:pt x="5317" y="4581"/>
                  </a:lnTo>
                  <a:lnTo>
                    <a:pt x="5287" y="4577"/>
                  </a:lnTo>
                  <a:lnTo>
                    <a:pt x="5258" y="4572"/>
                  </a:lnTo>
                  <a:lnTo>
                    <a:pt x="5228" y="4567"/>
                  </a:lnTo>
                  <a:lnTo>
                    <a:pt x="5162" y="4517"/>
                  </a:lnTo>
                  <a:lnTo>
                    <a:pt x="5096" y="4466"/>
                  </a:lnTo>
                  <a:lnTo>
                    <a:pt x="5032" y="4416"/>
                  </a:lnTo>
                  <a:lnTo>
                    <a:pt x="4966" y="4364"/>
                  </a:lnTo>
                  <a:lnTo>
                    <a:pt x="4901" y="4311"/>
                  </a:lnTo>
                  <a:lnTo>
                    <a:pt x="4837" y="4257"/>
                  </a:lnTo>
                  <a:lnTo>
                    <a:pt x="4773" y="4203"/>
                  </a:lnTo>
                  <a:lnTo>
                    <a:pt x="4708" y="4147"/>
                  </a:lnTo>
                  <a:lnTo>
                    <a:pt x="4645" y="4092"/>
                  </a:lnTo>
                  <a:lnTo>
                    <a:pt x="4582" y="4036"/>
                  </a:lnTo>
                  <a:lnTo>
                    <a:pt x="4520" y="3979"/>
                  </a:lnTo>
                  <a:lnTo>
                    <a:pt x="4457" y="3921"/>
                  </a:lnTo>
                  <a:lnTo>
                    <a:pt x="4396" y="3864"/>
                  </a:lnTo>
                  <a:lnTo>
                    <a:pt x="4335" y="3805"/>
                  </a:lnTo>
                  <a:lnTo>
                    <a:pt x="4274" y="3747"/>
                  </a:lnTo>
                  <a:lnTo>
                    <a:pt x="4215" y="3687"/>
                  </a:lnTo>
                  <a:lnTo>
                    <a:pt x="4188" y="3696"/>
                  </a:lnTo>
                  <a:lnTo>
                    <a:pt x="4163" y="3707"/>
                  </a:lnTo>
                  <a:lnTo>
                    <a:pt x="4139" y="3719"/>
                  </a:lnTo>
                  <a:lnTo>
                    <a:pt x="4115" y="3731"/>
                  </a:lnTo>
                  <a:lnTo>
                    <a:pt x="4092" y="3745"/>
                  </a:lnTo>
                  <a:lnTo>
                    <a:pt x="4068" y="3761"/>
                  </a:lnTo>
                  <a:lnTo>
                    <a:pt x="4047" y="3776"/>
                  </a:lnTo>
                  <a:lnTo>
                    <a:pt x="4024" y="3792"/>
                  </a:lnTo>
                  <a:lnTo>
                    <a:pt x="3980" y="3823"/>
                  </a:lnTo>
                  <a:lnTo>
                    <a:pt x="3935" y="3854"/>
                  </a:lnTo>
                  <a:lnTo>
                    <a:pt x="3912" y="3869"/>
                  </a:lnTo>
                  <a:lnTo>
                    <a:pt x="3889" y="3883"/>
                  </a:lnTo>
                  <a:lnTo>
                    <a:pt x="3865" y="3897"/>
                  </a:lnTo>
                  <a:lnTo>
                    <a:pt x="3840" y="3909"/>
                  </a:lnTo>
                  <a:lnTo>
                    <a:pt x="3806" y="3924"/>
                  </a:lnTo>
                  <a:lnTo>
                    <a:pt x="3771" y="3941"/>
                  </a:lnTo>
                  <a:lnTo>
                    <a:pt x="3737" y="3958"/>
                  </a:lnTo>
                  <a:lnTo>
                    <a:pt x="3703" y="3975"/>
                  </a:lnTo>
                  <a:lnTo>
                    <a:pt x="3669" y="3993"/>
                  </a:lnTo>
                  <a:lnTo>
                    <a:pt x="3634" y="4012"/>
                  </a:lnTo>
                  <a:lnTo>
                    <a:pt x="3600" y="4028"/>
                  </a:lnTo>
                  <a:lnTo>
                    <a:pt x="3565" y="4044"/>
                  </a:lnTo>
                  <a:lnTo>
                    <a:pt x="3547" y="4052"/>
                  </a:lnTo>
                  <a:lnTo>
                    <a:pt x="3530" y="4058"/>
                  </a:lnTo>
                  <a:lnTo>
                    <a:pt x="3511" y="4064"/>
                  </a:lnTo>
                  <a:lnTo>
                    <a:pt x="3494" y="4070"/>
                  </a:lnTo>
                  <a:lnTo>
                    <a:pt x="3476" y="4075"/>
                  </a:lnTo>
                  <a:lnTo>
                    <a:pt x="3458" y="4080"/>
                  </a:lnTo>
                  <a:lnTo>
                    <a:pt x="3439" y="4083"/>
                  </a:lnTo>
                  <a:lnTo>
                    <a:pt x="3421" y="4085"/>
                  </a:lnTo>
                  <a:lnTo>
                    <a:pt x="3402" y="4087"/>
                  </a:lnTo>
                  <a:lnTo>
                    <a:pt x="3383" y="4088"/>
                  </a:lnTo>
                  <a:lnTo>
                    <a:pt x="3364" y="4087"/>
                  </a:lnTo>
                  <a:lnTo>
                    <a:pt x="3345" y="4086"/>
                  </a:lnTo>
                  <a:lnTo>
                    <a:pt x="3325" y="4084"/>
                  </a:lnTo>
                  <a:lnTo>
                    <a:pt x="3306" y="4080"/>
                  </a:lnTo>
                  <a:lnTo>
                    <a:pt x="3286" y="4074"/>
                  </a:lnTo>
                  <a:lnTo>
                    <a:pt x="3266" y="4068"/>
                  </a:lnTo>
                  <a:lnTo>
                    <a:pt x="3201" y="4057"/>
                  </a:lnTo>
                  <a:lnTo>
                    <a:pt x="3136" y="4044"/>
                  </a:lnTo>
                  <a:lnTo>
                    <a:pt x="3071" y="4030"/>
                  </a:lnTo>
                  <a:lnTo>
                    <a:pt x="3005" y="4015"/>
                  </a:lnTo>
                  <a:lnTo>
                    <a:pt x="2941" y="3999"/>
                  </a:lnTo>
                  <a:lnTo>
                    <a:pt x="2876" y="3981"/>
                  </a:lnTo>
                  <a:lnTo>
                    <a:pt x="2811" y="3964"/>
                  </a:lnTo>
                  <a:lnTo>
                    <a:pt x="2747" y="3945"/>
                  </a:lnTo>
                  <a:lnTo>
                    <a:pt x="2618" y="3906"/>
                  </a:lnTo>
                  <a:lnTo>
                    <a:pt x="2489" y="3866"/>
                  </a:lnTo>
                  <a:lnTo>
                    <a:pt x="2360" y="3824"/>
                  </a:lnTo>
                  <a:lnTo>
                    <a:pt x="2232" y="3781"/>
                  </a:lnTo>
                  <a:lnTo>
                    <a:pt x="2102" y="3739"/>
                  </a:lnTo>
                  <a:lnTo>
                    <a:pt x="1972" y="3697"/>
                  </a:lnTo>
                  <a:lnTo>
                    <a:pt x="1907" y="3678"/>
                  </a:lnTo>
                  <a:lnTo>
                    <a:pt x="1842" y="3657"/>
                  </a:lnTo>
                  <a:lnTo>
                    <a:pt x="1776" y="3638"/>
                  </a:lnTo>
                  <a:lnTo>
                    <a:pt x="1711" y="3619"/>
                  </a:lnTo>
                  <a:lnTo>
                    <a:pt x="1646" y="3602"/>
                  </a:lnTo>
                  <a:lnTo>
                    <a:pt x="1579" y="3585"/>
                  </a:lnTo>
                  <a:lnTo>
                    <a:pt x="1513" y="3569"/>
                  </a:lnTo>
                  <a:lnTo>
                    <a:pt x="1446" y="3554"/>
                  </a:lnTo>
                  <a:lnTo>
                    <a:pt x="1379" y="3540"/>
                  </a:lnTo>
                  <a:lnTo>
                    <a:pt x="1313" y="3526"/>
                  </a:lnTo>
                  <a:lnTo>
                    <a:pt x="1246" y="3515"/>
                  </a:lnTo>
                  <a:lnTo>
                    <a:pt x="1178" y="3504"/>
                  </a:lnTo>
                  <a:lnTo>
                    <a:pt x="1100" y="3484"/>
                  </a:lnTo>
                  <a:lnTo>
                    <a:pt x="1021" y="3464"/>
                  </a:lnTo>
                  <a:lnTo>
                    <a:pt x="940" y="3444"/>
                  </a:lnTo>
                  <a:lnTo>
                    <a:pt x="860" y="3422"/>
                  </a:lnTo>
                  <a:lnTo>
                    <a:pt x="820" y="3410"/>
                  </a:lnTo>
                  <a:lnTo>
                    <a:pt x="780" y="3399"/>
                  </a:lnTo>
                  <a:lnTo>
                    <a:pt x="742" y="3386"/>
                  </a:lnTo>
                  <a:lnTo>
                    <a:pt x="704" y="3372"/>
                  </a:lnTo>
                  <a:lnTo>
                    <a:pt x="666" y="3357"/>
                  </a:lnTo>
                  <a:lnTo>
                    <a:pt x="630" y="3341"/>
                  </a:lnTo>
                  <a:lnTo>
                    <a:pt x="594" y="3324"/>
                  </a:lnTo>
                  <a:lnTo>
                    <a:pt x="560" y="3306"/>
                  </a:lnTo>
                  <a:lnTo>
                    <a:pt x="532" y="3182"/>
                  </a:lnTo>
                  <a:lnTo>
                    <a:pt x="505" y="3058"/>
                  </a:lnTo>
                  <a:lnTo>
                    <a:pt x="478" y="2933"/>
                  </a:lnTo>
                  <a:lnTo>
                    <a:pt x="452" y="2807"/>
                  </a:lnTo>
                  <a:lnTo>
                    <a:pt x="427" y="2681"/>
                  </a:lnTo>
                  <a:lnTo>
                    <a:pt x="402" y="2555"/>
                  </a:lnTo>
                  <a:lnTo>
                    <a:pt x="377" y="2428"/>
                  </a:lnTo>
                  <a:lnTo>
                    <a:pt x="354" y="2301"/>
                  </a:lnTo>
                  <a:lnTo>
                    <a:pt x="329" y="2173"/>
                  </a:lnTo>
                  <a:lnTo>
                    <a:pt x="306" y="2046"/>
                  </a:lnTo>
                  <a:lnTo>
                    <a:pt x="283" y="1919"/>
                  </a:lnTo>
                  <a:lnTo>
                    <a:pt x="260" y="1792"/>
                  </a:lnTo>
                  <a:lnTo>
                    <a:pt x="236" y="1665"/>
                  </a:lnTo>
                  <a:lnTo>
                    <a:pt x="214" y="1538"/>
                  </a:lnTo>
                  <a:lnTo>
                    <a:pt x="191" y="1411"/>
                  </a:lnTo>
                  <a:lnTo>
                    <a:pt x="168" y="1283"/>
                  </a:lnTo>
                  <a:lnTo>
                    <a:pt x="159" y="1207"/>
                  </a:lnTo>
                  <a:lnTo>
                    <a:pt x="149" y="1129"/>
                  </a:lnTo>
                  <a:lnTo>
                    <a:pt x="138" y="1051"/>
                  </a:lnTo>
                  <a:lnTo>
                    <a:pt x="126" y="972"/>
                  </a:lnTo>
                  <a:lnTo>
                    <a:pt x="115" y="892"/>
                  </a:lnTo>
                  <a:lnTo>
                    <a:pt x="103" y="811"/>
                  </a:lnTo>
                  <a:lnTo>
                    <a:pt x="90" y="731"/>
                  </a:lnTo>
                  <a:lnTo>
                    <a:pt x="78" y="650"/>
                  </a:lnTo>
                  <a:lnTo>
                    <a:pt x="65" y="568"/>
                  </a:lnTo>
                  <a:lnTo>
                    <a:pt x="54" y="487"/>
                  </a:lnTo>
                  <a:lnTo>
                    <a:pt x="42" y="405"/>
                  </a:lnTo>
                  <a:lnTo>
                    <a:pt x="33" y="323"/>
                  </a:lnTo>
                  <a:lnTo>
                    <a:pt x="23" y="243"/>
                  </a:lnTo>
                  <a:lnTo>
                    <a:pt x="14" y="162"/>
                  </a:lnTo>
                  <a:lnTo>
                    <a:pt x="7" y="81"/>
                  </a:lnTo>
                  <a:lnTo>
                    <a:pt x="0" y="0"/>
                  </a:lnTo>
                  <a:lnTo>
                    <a:pt x="21" y="48"/>
                  </a:lnTo>
                  <a:lnTo>
                    <a:pt x="42" y="94"/>
                  </a:lnTo>
                  <a:lnTo>
                    <a:pt x="65" y="139"/>
                  </a:lnTo>
                  <a:lnTo>
                    <a:pt x="89" y="184"/>
                  </a:lnTo>
                  <a:lnTo>
                    <a:pt x="114" y="230"/>
                  </a:lnTo>
                  <a:lnTo>
                    <a:pt x="139" y="274"/>
                  </a:lnTo>
                  <a:lnTo>
                    <a:pt x="166" y="318"/>
                  </a:lnTo>
                  <a:lnTo>
                    <a:pt x="193" y="362"/>
                  </a:lnTo>
                  <a:lnTo>
                    <a:pt x="222" y="405"/>
                  </a:lnTo>
                  <a:lnTo>
                    <a:pt x="251" y="448"/>
                  </a:lnTo>
                  <a:lnTo>
                    <a:pt x="282" y="491"/>
                  </a:lnTo>
                  <a:lnTo>
                    <a:pt x="313" y="533"/>
                  </a:lnTo>
                  <a:lnTo>
                    <a:pt x="344" y="575"/>
                  </a:lnTo>
                  <a:lnTo>
                    <a:pt x="376" y="618"/>
                  </a:lnTo>
                  <a:lnTo>
                    <a:pt x="410" y="658"/>
                  </a:lnTo>
                  <a:lnTo>
                    <a:pt x="443" y="699"/>
                  </a:lnTo>
                  <a:lnTo>
                    <a:pt x="478" y="740"/>
                  </a:lnTo>
                  <a:lnTo>
                    <a:pt x="512" y="781"/>
                  </a:lnTo>
                  <a:lnTo>
                    <a:pt x="548" y="821"/>
                  </a:lnTo>
                  <a:lnTo>
                    <a:pt x="583" y="861"/>
                  </a:lnTo>
                  <a:lnTo>
                    <a:pt x="655" y="940"/>
                  </a:lnTo>
                  <a:lnTo>
                    <a:pt x="730" y="1018"/>
                  </a:lnTo>
                  <a:lnTo>
                    <a:pt x="804" y="1095"/>
                  </a:lnTo>
                  <a:lnTo>
                    <a:pt x="880" y="1171"/>
                  </a:lnTo>
                  <a:lnTo>
                    <a:pt x="955" y="1247"/>
                  </a:lnTo>
                  <a:lnTo>
                    <a:pt x="1030" y="1321"/>
                  </a:lnTo>
                  <a:close/>
                </a:path>
              </a:pathLst>
            </a:custGeom>
            <a:solidFill>
              <a:srgbClr val="FFFEE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3"/>
            <p:cNvSpPr>
              <a:spLocks noChangeAspect="1"/>
            </p:cNvSpPr>
            <p:nvPr/>
          </p:nvSpPr>
          <p:spPr bwMode="auto">
            <a:xfrm rot="21354584" flipH="1">
              <a:off x="1190" y="2878"/>
              <a:ext cx="7" cy="18"/>
            </a:xfrm>
            <a:custGeom>
              <a:avLst/>
              <a:gdLst/>
              <a:ahLst/>
              <a:cxnLst>
                <a:cxn ang="0">
                  <a:pos x="0" y="76"/>
                </a:cxn>
                <a:cxn ang="0">
                  <a:pos x="1" y="68"/>
                </a:cxn>
                <a:cxn ang="0">
                  <a:pos x="4" y="57"/>
                </a:cxn>
                <a:cxn ang="0">
                  <a:pos x="8" y="47"/>
                </a:cxn>
                <a:cxn ang="0">
                  <a:pos x="12" y="35"/>
                </a:cxn>
                <a:cxn ang="0">
                  <a:pos x="19" y="24"/>
                </a:cxn>
                <a:cxn ang="0">
                  <a:pos x="25" y="14"/>
                </a:cxn>
                <a:cxn ang="0">
                  <a:pos x="28" y="10"/>
                </a:cxn>
                <a:cxn ang="0">
                  <a:pos x="32" y="6"/>
                </a:cxn>
                <a:cxn ang="0">
                  <a:pos x="35" y="2"/>
                </a:cxn>
                <a:cxn ang="0">
                  <a:pos x="38" y="0"/>
                </a:cxn>
                <a:cxn ang="0">
                  <a:pos x="0" y="76"/>
                </a:cxn>
              </a:cxnLst>
              <a:rect l="0" t="0" r="r" b="b"/>
              <a:pathLst>
                <a:path w="38" h="76">
                  <a:moveTo>
                    <a:pt x="0" y="76"/>
                  </a:moveTo>
                  <a:lnTo>
                    <a:pt x="1" y="68"/>
                  </a:lnTo>
                  <a:lnTo>
                    <a:pt x="4" y="57"/>
                  </a:lnTo>
                  <a:lnTo>
                    <a:pt x="8" y="47"/>
                  </a:lnTo>
                  <a:lnTo>
                    <a:pt x="12" y="35"/>
                  </a:lnTo>
                  <a:lnTo>
                    <a:pt x="19" y="24"/>
                  </a:lnTo>
                  <a:lnTo>
                    <a:pt x="25" y="14"/>
                  </a:lnTo>
                  <a:lnTo>
                    <a:pt x="28" y="10"/>
                  </a:lnTo>
                  <a:lnTo>
                    <a:pt x="32" y="6"/>
                  </a:lnTo>
                  <a:lnTo>
                    <a:pt x="35" y="2"/>
                  </a:lnTo>
                  <a:lnTo>
                    <a:pt x="38" y="0"/>
                  </a:lnTo>
                  <a:lnTo>
                    <a:pt x="0" y="7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4"/>
            <p:cNvSpPr>
              <a:spLocks noChangeAspect="1"/>
            </p:cNvSpPr>
            <p:nvPr/>
          </p:nvSpPr>
          <p:spPr bwMode="auto">
            <a:xfrm rot="21354584" flipH="1">
              <a:off x="2942" y="2759"/>
              <a:ext cx="50" cy="249"/>
            </a:xfrm>
            <a:custGeom>
              <a:avLst/>
              <a:gdLst/>
              <a:ahLst/>
              <a:cxnLst>
                <a:cxn ang="0">
                  <a:pos x="150" y="144"/>
                </a:cxn>
                <a:cxn ang="0">
                  <a:pos x="166" y="250"/>
                </a:cxn>
                <a:cxn ang="0">
                  <a:pos x="174" y="354"/>
                </a:cxn>
                <a:cxn ang="0">
                  <a:pos x="170" y="460"/>
                </a:cxn>
                <a:cxn ang="0">
                  <a:pos x="153" y="568"/>
                </a:cxn>
                <a:cxn ang="0">
                  <a:pos x="177" y="684"/>
                </a:cxn>
                <a:cxn ang="0">
                  <a:pos x="195" y="886"/>
                </a:cxn>
                <a:cxn ang="0">
                  <a:pos x="207" y="1010"/>
                </a:cxn>
                <a:cxn ang="0">
                  <a:pos x="227" y="1133"/>
                </a:cxn>
                <a:cxn ang="0">
                  <a:pos x="244" y="1195"/>
                </a:cxn>
                <a:cxn ang="0">
                  <a:pos x="242" y="1226"/>
                </a:cxn>
                <a:cxn ang="0">
                  <a:pos x="225" y="1237"/>
                </a:cxn>
                <a:cxn ang="0">
                  <a:pos x="204" y="1243"/>
                </a:cxn>
                <a:cxn ang="0">
                  <a:pos x="181" y="1246"/>
                </a:cxn>
                <a:cxn ang="0">
                  <a:pos x="157" y="1241"/>
                </a:cxn>
                <a:cxn ang="0">
                  <a:pos x="136" y="1226"/>
                </a:cxn>
                <a:cxn ang="0">
                  <a:pos x="117" y="1194"/>
                </a:cxn>
                <a:cxn ang="0">
                  <a:pos x="105" y="1160"/>
                </a:cxn>
                <a:cxn ang="0">
                  <a:pos x="97" y="1102"/>
                </a:cxn>
                <a:cxn ang="0">
                  <a:pos x="94" y="1029"/>
                </a:cxn>
                <a:cxn ang="0">
                  <a:pos x="88" y="957"/>
                </a:cxn>
                <a:cxn ang="0">
                  <a:pos x="80" y="922"/>
                </a:cxn>
                <a:cxn ang="0">
                  <a:pos x="67" y="888"/>
                </a:cxn>
                <a:cxn ang="0">
                  <a:pos x="58" y="857"/>
                </a:cxn>
                <a:cxn ang="0">
                  <a:pos x="65" y="826"/>
                </a:cxn>
                <a:cxn ang="0">
                  <a:pos x="62" y="766"/>
                </a:cxn>
                <a:cxn ang="0">
                  <a:pos x="51" y="706"/>
                </a:cxn>
                <a:cxn ang="0">
                  <a:pos x="39" y="645"/>
                </a:cxn>
                <a:cxn ang="0">
                  <a:pos x="38" y="607"/>
                </a:cxn>
                <a:cxn ang="0">
                  <a:pos x="43" y="579"/>
                </a:cxn>
                <a:cxn ang="0">
                  <a:pos x="55" y="552"/>
                </a:cxn>
                <a:cxn ang="0">
                  <a:pos x="49" y="528"/>
                </a:cxn>
                <a:cxn ang="0">
                  <a:pos x="51" y="489"/>
                </a:cxn>
                <a:cxn ang="0">
                  <a:pos x="69" y="407"/>
                </a:cxn>
                <a:cxn ang="0">
                  <a:pos x="77" y="358"/>
                </a:cxn>
                <a:cxn ang="0">
                  <a:pos x="74" y="317"/>
                </a:cxn>
                <a:cxn ang="0">
                  <a:pos x="66" y="293"/>
                </a:cxn>
                <a:cxn ang="0">
                  <a:pos x="53" y="273"/>
                </a:cxn>
                <a:cxn ang="0">
                  <a:pos x="40" y="236"/>
                </a:cxn>
                <a:cxn ang="0">
                  <a:pos x="33" y="187"/>
                </a:cxn>
                <a:cxn ang="0">
                  <a:pos x="30" y="139"/>
                </a:cxn>
                <a:cxn ang="0">
                  <a:pos x="21" y="94"/>
                </a:cxn>
                <a:cxn ang="0">
                  <a:pos x="10" y="67"/>
                </a:cxn>
                <a:cxn ang="0">
                  <a:pos x="4" y="46"/>
                </a:cxn>
                <a:cxn ang="0">
                  <a:pos x="20" y="25"/>
                </a:cxn>
                <a:cxn ang="0">
                  <a:pos x="43" y="11"/>
                </a:cxn>
                <a:cxn ang="0">
                  <a:pos x="69" y="2"/>
                </a:cxn>
                <a:cxn ang="0">
                  <a:pos x="104" y="0"/>
                </a:cxn>
              </a:cxnLst>
              <a:rect l="0" t="0" r="r" b="b"/>
              <a:pathLst>
                <a:path w="251" h="1246">
                  <a:moveTo>
                    <a:pt x="121" y="0"/>
                  </a:moveTo>
                  <a:lnTo>
                    <a:pt x="136" y="73"/>
                  </a:lnTo>
                  <a:lnTo>
                    <a:pt x="150" y="144"/>
                  </a:lnTo>
                  <a:lnTo>
                    <a:pt x="156" y="180"/>
                  </a:lnTo>
                  <a:lnTo>
                    <a:pt x="161" y="214"/>
                  </a:lnTo>
                  <a:lnTo>
                    <a:pt x="166" y="250"/>
                  </a:lnTo>
                  <a:lnTo>
                    <a:pt x="170" y="284"/>
                  </a:lnTo>
                  <a:lnTo>
                    <a:pt x="172" y="319"/>
                  </a:lnTo>
                  <a:lnTo>
                    <a:pt x="174" y="354"/>
                  </a:lnTo>
                  <a:lnTo>
                    <a:pt x="174" y="389"/>
                  </a:lnTo>
                  <a:lnTo>
                    <a:pt x="173" y="424"/>
                  </a:lnTo>
                  <a:lnTo>
                    <a:pt x="170" y="460"/>
                  </a:lnTo>
                  <a:lnTo>
                    <a:pt x="166" y="496"/>
                  </a:lnTo>
                  <a:lnTo>
                    <a:pt x="160" y="532"/>
                  </a:lnTo>
                  <a:lnTo>
                    <a:pt x="153" y="568"/>
                  </a:lnTo>
                  <a:lnTo>
                    <a:pt x="163" y="607"/>
                  </a:lnTo>
                  <a:lnTo>
                    <a:pt x="170" y="644"/>
                  </a:lnTo>
                  <a:lnTo>
                    <a:pt x="177" y="684"/>
                  </a:lnTo>
                  <a:lnTo>
                    <a:pt x="181" y="723"/>
                  </a:lnTo>
                  <a:lnTo>
                    <a:pt x="190" y="804"/>
                  </a:lnTo>
                  <a:lnTo>
                    <a:pt x="195" y="886"/>
                  </a:lnTo>
                  <a:lnTo>
                    <a:pt x="198" y="927"/>
                  </a:lnTo>
                  <a:lnTo>
                    <a:pt x="202" y="968"/>
                  </a:lnTo>
                  <a:lnTo>
                    <a:pt x="207" y="1010"/>
                  </a:lnTo>
                  <a:lnTo>
                    <a:pt x="212" y="1051"/>
                  </a:lnTo>
                  <a:lnTo>
                    <a:pt x="219" y="1093"/>
                  </a:lnTo>
                  <a:lnTo>
                    <a:pt x="227" y="1133"/>
                  </a:lnTo>
                  <a:lnTo>
                    <a:pt x="233" y="1154"/>
                  </a:lnTo>
                  <a:lnTo>
                    <a:pt x="238" y="1174"/>
                  </a:lnTo>
                  <a:lnTo>
                    <a:pt x="244" y="1195"/>
                  </a:lnTo>
                  <a:lnTo>
                    <a:pt x="251" y="1215"/>
                  </a:lnTo>
                  <a:lnTo>
                    <a:pt x="247" y="1221"/>
                  </a:lnTo>
                  <a:lnTo>
                    <a:pt x="242" y="1226"/>
                  </a:lnTo>
                  <a:lnTo>
                    <a:pt x="237" y="1230"/>
                  </a:lnTo>
                  <a:lnTo>
                    <a:pt x="232" y="1234"/>
                  </a:lnTo>
                  <a:lnTo>
                    <a:pt x="225" y="1237"/>
                  </a:lnTo>
                  <a:lnTo>
                    <a:pt x="219" y="1240"/>
                  </a:lnTo>
                  <a:lnTo>
                    <a:pt x="211" y="1242"/>
                  </a:lnTo>
                  <a:lnTo>
                    <a:pt x="204" y="1243"/>
                  </a:lnTo>
                  <a:lnTo>
                    <a:pt x="196" y="1244"/>
                  </a:lnTo>
                  <a:lnTo>
                    <a:pt x="188" y="1246"/>
                  </a:lnTo>
                  <a:lnTo>
                    <a:pt x="181" y="1246"/>
                  </a:lnTo>
                  <a:lnTo>
                    <a:pt x="173" y="1244"/>
                  </a:lnTo>
                  <a:lnTo>
                    <a:pt x="166" y="1243"/>
                  </a:lnTo>
                  <a:lnTo>
                    <a:pt x="157" y="1241"/>
                  </a:lnTo>
                  <a:lnTo>
                    <a:pt x="151" y="1239"/>
                  </a:lnTo>
                  <a:lnTo>
                    <a:pt x="143" y="1236"/>
                  </a:lnTo>
                  <a:lnTo>
                    <a:pt x="136" y="1226"/>
                  </a:lnTo>
                  <a:lnTo>
                    <a:pt x="128" y="1215"/>
                  </a:lnTo>
                  <a:lnTo>
                    <a:pt x="123" y="1205"/>
                  </a:lnTo>
                  <a:lnTo>
                    <a:pt x="117" y="1194"/>
                  </a:lnTo>
                  <a:lnTo>
                    <a:pt x="113" y="1183"/>
                  </a:lnTo>
                  <a:lnTo>
                    <a:pt x="109" y="1172"/>
                  </a:lnTo>
                  <a:lnTo>
                    <a:pt x="105" y="1160"/>
                  </a:lnTo>
                  <a:lnTo>
                    <a:pt x="103" y="1149"/>
                  </a:lnTo>
                  <a:lnTo>
                    <a:pt x="99" y="1126"/>
                  </a:lnTo>
                  <a:lnTo>
                    <a:pt x="97" y="1102"/>
                  </a:lnTo>
                  <a:lnTo>
                    <a:pt x="96" y="1077"/>
                  </a:lnTo>
                  <a:lnTo>
                    <a:pt x="95" y="1054"/>
                  </a:lnTo>
                  <a:lnTo>
                    <a:pt x="94" y="1029"/>
                  </a:lnTo>
                  <a:lnTo>
                    <a:pt x="93" y="1005"/>
                  </a:lnTo>
                  <a:lnTo>
                    <a:pt x="90" y="980"/>
                  </a:lnTo>
                  <a:lnTo>
                    <a:pt x="88" y="957"/>
                  </a:lnTo>
                  <a:lnTo>
                    <a:pt x="86" y="945"/>
                  </a:lnTo>
                  <a:lnTo>
                    <a:pt x="83" y="933"/>
                  </a:lnTo>
                  <a:lnTo>
                    <a:pt x="80" y="922"/>
                  </a:lnTo>
                  <a:lnTo>
                    <a:pt x="76" y="910"/>
                  </a:lnTo>
                  <a:lnTo>
                    <a:pt x="72" y="900"/>
                  </a:lnTo>
                  <a:lnTo>
                    <a:pt x="67" y="888"/>
                  </a:lnTo>
                  <a:lnTo>
                    <a:pt x="61" y="877"/>
                  </a:lnTo>
                  <a:lnTo>
                    <a:pt x="55" y="866"/>
                  </a:lnTo>
                  <a:lnTo>
                    <a:pt x="58" y="857"/>
                  </a:lnTo>
                  <a:lnTo>
                    <a:pt x="61" y="847"/>
                  </a:lnTo>
                  <a:lnTo>
                    <a:pt x="63" y="836"/>
                  </a:lnTo>
                  <a:lnTo>
                    <a:pt x="65" y="826"/>
                  </a:lnTo>
                  <a:lnTo>
                    <a:pt x="66" y="806"/>
                  </a:lnTo>
                  <a:lnTo>
                    <a:pt x="65" y="787"/>
                  </a:lnTo>
                  <a:lnTo>
                    <a:pt x="62" y="766"/>
                  </a:lnTo>
                  <a:lnTo>
                    <a:pt x="59" y="746"/>
                  </a:lnTo>
                  <a:lnTo>
                    <a:pt x="55" y="725"/>
                  </a:lnTo>
                  <a:lnTo>
                    <a:pt x="51" y="706"/>
                  </a:lnTo>
                  <a:lnTo>
                    <a:pt x="45" y="685"/>
                  </a:lnTo>
                  <a:lnTo>
                    <a:pt x="42" y="666"/>
                  </a:lnTo>
                  <a:lnTo>
                    <a:pt x="39" y="645"/>
                  </a:lnTo>
                  <a:lnTo>
                    <a:pt x="38" y="626"/>
                  </a:lnTo>
                  <a:lnTo>
                    <a:pt x="38" y="616"/>
                  </a:lnTo>
                  <a:lnTo>
                    <a:pt x="38" y="607"/>
                  </a:lnTo>
                  <a:lnTo>
                    <a:pt x="39" y="598"/>
                  </a:lnTo>
                  <a:lnTo>
                    <a:pt x="41" y="588"/>
                  </a:lnTo>
                  <a:lnTo>
                    <a:pt x="43" y="579"/>
                  </a:lnTo>
                  <a:lnTo>
                    <a:pt x="46" y="570"/>
                  </a:lnTo>
                  <a:lnTo>
                    <a:pt x="49" y="560"/>
                  </a:lnTo>
                  <a:lnTo>
                    <a:pt x="55" y="552"/>
                  </a:lnTo>
                  <a:lnTo>
                    <a:pt x="52" y="544"/>
                  </a:lnTo>
                  <a:lnTo>
                    <a:pt x="51" y="535"/>
                  </a:lnTo>
                  <a:lnTo>
                    <a:pt x="49" y="528"/>
                  </a:lnTo>
                  <a:lnTo>
                    <a:pt x="48" y="520"/>
                  </a:lnTo>
                  <a:lnTo>
                    <a:pt x="48" y="504"/>
                  </a:lnTo>
                  <a:lnTo>
                    <a:pt x="51" y="489"/>
                  </a:lnTo>
                  <a:lnTo>
                    <a:pt x="57" y="457"/>
                  </a:lnTo>
                  <a:lnTo>
                    <a:pt x="65" y="423"/>
                  </a:lnTo>
                  <a:lnTo>
                    <a:pt x="69" y="407"/>
                  </a:lnTo>
                  <a:lnTo>
                    <a:pt x="73" y="391"/>
                  </a:lnTo>
                  <a:lnTo>
                    <a:pt x="75" y="374"/>
                  </a:lnTo>
                  <a:lnTo>
                    <a:pt x="77" y="358"/>
                  </a:lnTo>
                  <a:lnTo>
                    <a:pt x="77" y="342"/>
                  </a:lnTo>
                  <a:lnTo>
                    <a:pt x="76" y="325"/>
                  </a:lnTo>
                  <a:lnTo>
                    <a:pt x="74" y="317"/>
                  </a:lnTo>
                  <a:lnTo>
                    <a:pt x="72" y="309"/>
                  </a:lnTo>
                  <a:lnTo>
                    <a:pt x="69" y="301"/>
                  </a:lnTo>
                  <a:lnTo>
                    <a:pt x="66" y="293"/>
                  </a:lnTo>
                  <a:lnTo>
                    <a:pt x="60" y="287"/>
                  </a:lnTo>
                  <a:lnTo>
                    <a:pt x="56" y="280"/>
                  </a:lnTo>
                  <a:lnTo>
                    <a:pt x="53" y="273"/>
                  </a:lnTo>
                  <a:lnTo>
                    <a:pt x="49" y="266"/>
                  </a:lnTo>
                  <a:lnTo>
                    <a:pt x="43" y="251"/>
                  </a:lnTo>
                  <a:lnTo>
                    <a:pt x="40" y="236"/>
                  </a:lnTo>
                  <a:lnTo>
                    <a:pt x="37" y="220"/>
                  </a:lnTo>
                  <a:lnTo>
                    <a:pt x="34" y="204"/>
                  </a:lnTo>
                  <a:lnTo>
                    <a:pt x="33" y="187"/>
                  </a:lnTo>
                  <a:lnTo>
                    <a:pt x="32" y="171"/>
                  </a:lnTo>
                  <a:lnTo>
                    <a:pt x="32" y="155"/>
                  </a:lnTo>
                  <a:lnTo>
                    <a:pt x="30" y="139"/>
                  </a:lnTo>
                  <a:lnTo>
                    <a:pt x="29" y="124"/>
                  </a:lnTo>
                  <a:lnTo>
                    <a:pt x="26" y="108"/>
                  </a:lnTo>
                  <a:lnTo>
                    <a:pt x="21" y="94"/>
                  </a:lnTo>
                  <a:lnTo>
                    <a:pt x="16" y="80"/>
                  </a:lnTo>
                  <a:lnTo>
                    <a:pt x="13" y="73"/>
                  </a:lnTo>
                  <a:lnTo>
                    <a:pt x="10" y="67"/>
                  </a:lnTo>
                  <a:lnTo>
                    <a:pt x="4" y="61"/>
                  </a:lnTo>
                  <a:lnTo>
                    <a:pt x="0" y="55"/>
                  </a:lnTo>
                  <a:lnTo>
                    <a:pt x="4" y="46"/>
                  </a:lnTo>
                  <a:lnTo>
                    <a:pt x="9" y="38"/>
                  </a:lnTo>
                  <a:lnTo>
                    <a:pt x="14" y="31"/>
                  </a:lnTo>
                  <a:lnTo>
                    <a:pt x="20" y="25"/>
                  </a:lnTo>
                  <a:lnTo>
                    <a:pt x="28" y="19"/>
                  </a:lnTo>
                  <a:lnTo>
                    <a:pt x="35" y="14"/>
                  </a:lnTo>
                  <a:lnTo>
                    <a:pt x="43" y="11"/>
                  </a:lnTo>
                  <a:lnTo>
                    <a:pt x="52" y="8"/>
                  </a:lnTo>
                  <a:lnTo>
                    <a:pt x="60" y="4"/>
                  </a:lnTo>
                  <a:lnTo>
                    <a:pt x="69" y="2"/>
                  </a:lnTo>
                  <a:lnTo>
                    <a:pt x="77" y="1"/>
                  </a:lnTo>
                  <a:lnTo>
                    <a:pt x="87" y="0"/>
                  </a:lnTo>
                  <a:lnTo>
                    <a:pt x="104" y="0"/>
                  </a:lnTo>
                  <a:lnTo>
                    <a:pt x="121" y="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5"/>
            <p:cNvSpPr>
              <a:spLocks noChangeAspect="1"/>
            </p:cNvSpPr>
            <p:nvPr/>
          </p:nvSpPr>
          <p:spPr bwMode="auto">
            <a:xfrm rot="21354584" flipH="1">
              <a:off x="1825" y="2909"/>
              <a:ext cx="699" cy="371"/>
            </a:xfrm>
            <a:custGeom>
              <a:avLst/>
              <a:gdLst/>
              <a:ahLst/>
              <a:cxnLst>
                <a:cxn ang="0">
                  <a:pos x="3343" y="1533"/>
                </a:cxn>
                <a:cxn ang="0">
                  <a:pos x="3117" y="1585"/>
                </a:cxn>
                <a:cxn ang="0">
                  <a:pos x="2730" y="1629"/>
                </a:cxn>
                <a:cxn ang="0">
                  <a:pos x="2338" y="1673"/>
                </a:cxn>
                <a:cxn ang="0">
                  <a:pos x="2250" y="1712"/>
                </a:cxn>
                <a:cxn ang="0">
                  <a:pos x="2212" y="1726"/>
                </a:cxn>
                <a:cxn ang="0">
                  <a:pos x="2184" y="1607"/>
                </a:cxn>
                <a:cxn ang="0">
                  <a:pos x="2181" y="1432"/>
                </a:cxn>
                <a:cxn ang="0">
                  <a:pos x="2153" y="1336"/>
                </a:cxn>
                <a:cxn ang="0">
                  <a:pos x="2088" y="1267"/>
                </a:cxn>
                <a:cxn ang="0">
                  <a:pos x="2053" y="1310"/>
                </a:cxn>
                <a:cxn ang="0">
                  <a:pos x="2076" y="1464"/>
                </a:cxn>
                <a:cxn ang="0">
                  <a:pos x="2073" y="1590"/>
                </a:cxn>
                <a:cxn ang="0">
                  <a:pos x="2044" y="1722"/>
                </a:cxn>
                <a:cxn ang="0">
                  <a:pos x="1986" y="1841"/>
                </a:cxn>
                <a:cxn ang="0">
                  <a:pos x="1817" y="1594"/>
                </a:cxn>
                <a:cxn ang="0">
                  <a:pos x="1598" y="1191"/>
                </a:cxn>
                <a:cxn ang="0">
                  <a:pos x="1399" y="779"/>
                </a:cxn>
                <a:cxn ang="0">
                  <a:pos x="1382" y="673"/>
                </a:cxn>
                <a:cxn ang="0">
                  <a:pos x="1348" y="614"/>
                </a:cxn>
                <a:cxn ang="0">
                  <a:pos x="1275" y="586"/>
                </a:cxn>
                <a:cxn ang="0">
                  <a:pos x="911" y="673"/>
                </a:cxn>
                <a:cxn ang="0">
                  <a:pos x="766" y="897"/>
                </a:cxn>
                <a:cxn ang="0">
                  <a:pos x="687" y="990"/>
                </a:cxn>
                <a:cxn ang="0">
                  <a:pos x="593" y="1049"/>
                </a:cxn>
                <a:cxn ang="0">
                  <a:pos x="382" y="1119"/>
                </a:cxn>
                <a:cxn ang="0">
                  <a:pos x="251" y="1127"/>
                </a:cxn>
                <a:cxn ang="0">
                  <a:pos x="170" y="1101"/>
                </a:cxn>
                <a:cxn ang="0">
                  <a:pos x="105" y="1049"/>
                </a:cxn>
                <a:cxn ang="0">
                  <a:pos x="21" y="988"/>
                </a:cxn>
                <a:cxn ang="0">
                  <a:pos x="0" y="934"/>
                </a:cxn>
                <a:cxn ang="0">
                  <a:pos x="39" y="868"/>
                </a:cxn>
                <a:cxn ang="0">
                  <a:pos x="1" y="899"/>
                </a:cxn>
                <a:cxn ang="0">
                  <a:pos x="108" y="805"/>
                </a:cxn>
                <a:cxn ang="0">
                  <a:pos x="244" y="614"/>
                </a:cxn>
                <a:cxn ang="0">
                  <a:pos x="465" y="338"/>
                </a:cxn>
                <a:cxn ang="0">
                  <a:pos x="770" y="168"/>
                </a:cxn>
                <a:cxn ang="0">
                  <a:pos x="1040" y="241"/>
                </a:cxn>
                <a:cxn ang="0">
                  <a:pos x="1352" y="407"/>
                </a:cxn>
                <a:cxn ang="0">
                  <a:pos x="1665" y="558"/>
                </a:cxn>
                <a:cxn ang="0">
                  <a:pos x="1704" y="593"/>
                </a:cxn>
                <a:cxn ang="0">
                  <a:pos x="1766" y="612"/>
                </a:cxn>
                <a:cxn ang="0">
                  <a:pos x="1824" y="655"/>
                </a:cxn>
                <a:cxn ang="0">
                  <a:pos x="1908" y="727"/>
                </a:cxn>
                <a:cxn ang="0">
                  <a:pos x="1949" y="729"/>
                </a:cxn>
                <a:cxn ang="0">
                  <a:pos x="1975" y="696"/>
                </a:cxn>
                <a:cxn ang="0">
                  <a:pos x="1909" y="605"/>
                </a:cxn>
                <a:cxn ang="0">
                  <a:pos x="2026" y="533"/>
                </a:cxn>
                <a:cxn ang="0">
                  <a:pos x="2234" y="456"/>
                </a:cxn>
                <a:cxn ang="0">
                  <a:pos x="2582" y="358"/>
                </a:cxn>
                <a:cxn ang="0">
                  <a:pos x="2911" y="231"/>
                </a:cxn>
                <a:cxn ang="0">
                  <a:pos x="3239" y="100"/>
                </a:cxn>
                <a:cxn ang="0">
                  <a:pos x="3445" y="75"/>
                </a:cxn>
                <a:cxn ang="0">
                  <a:pos x="3365" y="459"/>
                </a:cxn>
                <a:cxn ang="0">
                  <a:pos x="3324" y="690"/>
                </a:cxn>
                <a:cxn ang="0">
                  <a:pos x="3320" y="921"/>
                </a:cxn>
                <a:cxn ang="0">
                  <a:pos x="3381" y="1149"/>
                </a:cxn>
              </a:cxnLst>
              <a:rect l="0" t="0" r="r" b="b"/>
              <a:pathLst>
                <a:path w="3491" h="1841">
                  <a:moveTo>
                    <a:pt x="3421" y="1224"/>
                  </a:moveTo>
                  <a:lnTo>
                    <a:pt x="3491" y="1480"/>
                  </a:lnTo>
                  <a:lnTo>
                    <a:pt x="3454" y="1495"/>
                  </a:lnTo>
                  <a:lnTo>
                    <a:pt x="3418" y="1509"/>
                  </a:lnTo>
                  <a:lnTo>
                    <a:pt x="3380" y="1521"/>
                  </a:lnTo>
                  <a:lnTo>
                    <a:pt x="3343" y="1533"/>
                  </a:lnTo>
                  <a:lnTo>
                    <a:pt x="3306" y="1544"/>
                  </a:lnTo>
                  <a:lnTo>
                    <a:pt x="3269" y="1553"/>
                  </a:lnTo>
                  <a:lnTo>
                    <a:pt x="3231" y="1562"/>
                  </a:lnTo>
                  <a:lnTo>
                    <a:pt x="3193" y="1569"/>
                  </a:lnTo>
                  <a:lnTo>
                    <a:pt x="3155" y="1577"/>
                  </a:lnTo>
                  <a:lnTo>
                    <a:pt x="3117" y="1585"/>
                  </a:lnTo>
                  <a:lnTo>
                    <a:pt x="3078" y="1590"/>
                  </a:lnTo>
                  <a:lnTo>
                    <a:pt x="3041" y="1596"/>
                  </a:lnTo>
                  <a:lnTo>
                    <a:pt x="2963" y="1606"/>
                  </a:lnTo>
                  <a:lnTo>
                    <a:pt x="2886" y="1615"/>
                  </a:lnTo>
                  <a:lnTo>
                    <a:pt x="2808" y="1622"/>
                  </a:lnTo>
                  <a:lnTo>
                    <a:pt x="2730" y="1629"/>
                  </a:lnTo>
                  <a:lnTo>
                    <a:pt x="2652" y="1636"/>
                  </a:lnTo>
                  <a:lnTo>
                    <a:pt x="2573" y="1644"/>
                  </a:lnTo>
                  <a:lnTo>
                    <a:pt x="2496" y="1651"/>
                  </a:lnTo>
                  <a:lnTo>
                    <a:pt x="2417" y="1661"/>
                  </a:lnTo>
                  <a:lnTo>
                    <a:pt x="2378" y="1666"/>
                  </a:lnTo>
                  <a:lnTo>
                    <a:pt x="2338" y="1673"/>
                  </a:lnTo>
                  <a:lnTo>
                    <a:pt x="2299" y="1679"/>
                  </a:lnTo>
                  <a:lnTo>
                    <a:pt x="2261" y="1686"/>
                  </a:lnTo>
                  <a:lnTo>
                    <a:pt x="2259" y="1694"/>
                  </a:lnTo>
                  <a:lnTo>
                    <a:pt x="2256" y="1701"/>
                  </a:lnTo>
                  <a:lnTo>
                    <a:pt x="2253" y="1706"/>
                  </a:lnTo>
                  <a:lnTo>
                    <a:pt x="2250" y="1712"/>
                  </a:lnTo>
                  <a:lnTo>
                    <a:pt x="2247" y="1716"/>
                  </a:lnTo>
                  <a:lnTo>
                    <a:pt x="2242" y="1719"/>
                  </a:lnTo>
                  <a:lnTo>
                    <a:pt x="2238" y="1721"/>
                  </a:lnTo>
                  <a:lnTo>
                    <a:pt x="2234" y="1724"/>
                  </a:lnTo>
                  <a:lnTo>
                    <a:pt x="2223" y="1726"/>
                  </a:lnTo>
                  <a:lnTo>
                    <a:pt x="2212" y="1726"/>
                  </a:lnTo>
                  <a:lnTo>
                    <a:pt x="2199" y="1726"/>
                  </a:lnTo>
                  <a:lnTo>
                    <a:pt x="2185" y="1724"/>
                  </a:lnTo>
                  <a:lnTo>
                    <a:pt x="2183" y="1699"/>
                  </a:lnTo>
                  <a:lnTo>
                    <a:pt x="2182" y="1671"/>
                  </a:lnTo>
                  <a:lnTo>
                    <a:pt x="2183" y="1641"/>
                  </a:lnTo>
                  <a:lnTo>
                    <a:pt x="2184" y="1607"/>
                  </a:lnTo>
                  <a:lnTo>
                    <a:pt x="2185" y="1573"/>
                  </a:lnTo>
                  <a:lnTo>
                    <a:pt x="2186" y="1538"/>
                  </a:lnTo>
                  <a:lnTo>
                    <a:pt x="2186" y="1502"/>
                  </a:lnTo>
                  <a:lnTo>
                    <a:pt x="2184" y="1466"/>
                  </a:lnTo>
                  <a:lnTo>
                    <a:pt x="2183" y="1449"/>
                  </a:lnTo>
                  <a:lnTo>
                    <a:pt x="2181" y="1432"/>
                  </a:lnTo>
                  <a:lnTo>
                    <a:pt x="2179" y="1414"/>
                  </a:lnTo>
                  <a:lnTo>
                    <a:pt x="2176" y="1397"/>
                  </a:lnTo>
                  <a:lnTo>
                    <a:pt x="2171" y="1381"/>
                  </a:lnTo>
                  <a:lnTo>
                    <a:pt x="2166" y="1366"/>
                  </a:lnTo>
                  <a:lnTo>
                    <a:pt x="2160" y="1351"/>
                  </a:lnTo>
                  <a:lnTo>
                    <a:pt x="2153" y="1336"/>
                  </a:lnTo>
                  <a:lnTo>
                    <a:pt x="2145" y="1322"/>
                  </a:lnTo>
                  <a:lnTo>
                    <a:pt x="2137" y="1309"/>
                  </a:lnTo>
                  <a:lnTo>
                    <a:pt x="2126" y="1297"/>
                  </a:lnTo>
                  <a:lnTo>
                    <a:pt x="2115" y="1286"/>
                  </a:lnTo>
                  <a:lnTo>
                    <a:pt x="2102" y="1275"/>
                  </a:lnTo>
                  <a:lnTo>
                    <a:pt x="2088" y="1267"/>
                  </a:lnTo>
                  <a:lnTo>
                    <a:pt x="2072" y="1259"/>
                  </a:lnTo>
                  <a:lnTo>
                    <a:pt x="2055" y="1253"/>
                  </a:lnTo>
                  <a:lnTo>
                    <a:pt x="2053" y="1267"/>
                  </a:lnTo>
                  <a:lnTo>
                    <a:pt x="2052" y="1281"/>
                  </a:lnTo>
                  <a:lnTo>
                    <a:pt x="2052" y="1295"/>
                  </a:lnTo>
                  <a:lnTo>
                    <a:pt x="2053" y="1310"/>
                  </a:lnTo>
                  <a:lnTo>
                    <a:pt x="2056" y="1339"/>
                  </a:lnTo>
                  <a:lnTo>
                    <a:pt x="2061" y="1370"/>
                  </a:lnTo>
                  <a:lnTo>
                    <a:pt x="2068" y="1400"/>
                  </a:lnTo>
                  <a:lnTo>
                    <a:pt x="2073" y="1433"/>
                  </a:lnTo>
                  <a:lnTo>
                    <a:pt x="2075" y="1448"/>
                  </a:lnTo>
                  <a:lnTo>
                    <a:pt x="2076" y="1464"/>
                  </a:lnTo>
                  <a:lnTo>
                    <a:pt x="2078" y="1480"/>
                  </a:lnTo>
                  <a:lnTo>
                    <a:pt x="2078" y="1495"/>
                  </a:lnTo>
                  <a:lnTo>
                    <a:pt x="2078" y="1520"/>
                  </a:lnTo>
                  <a:lnTo>
                    <a:pt x="2078" y="1544"/>
                  </a:lnTo>
                  <a:lnTo>
                    <a:pt x="2075" y="1567"/>
                  </a:lnTo>
                  <a:lnTo>
                    <a:pt x="2073" y="1590"/>
                  </a:lnTo>
                  <a:lnTo>
                    <a:pt x="2071" y="1614"/>
                  </a:lnTo>
                  <a:lnTo>
                    <a:pt x="2067" y="1635"/>
                  </a:lnTo>
                  <a:lnTo>
                    <a:pt x="2062" y="1658"/>
                  </a:lnTo>
                  <a:lnTo>
                    <a:pt x="2057" y="1679"/>
                  </a:lnTo>
                  <a:lnTo>
                    <a:pt x="2051" y="1701"/>
                  </a:lnTo>
                  <a:lnTo>
                    <a:pt x="2044" y="1722"/>
                  </a:lnTo>
                  <a:lnTo>
                    <a:pt x="2037" y="1743"/>
                  </a:lnTo>
                  <a:lnTo>
                    <a:pt x="2028" y="1763"/>
                  </a:lnTo>
                  <a:lnTo>
                    <a:pt x="2018" y="1783"/>
                  </a:lnTo>
                  <a:lnTo>
                    <a:pt x="2009" y="1802"/>
                  </a:lnTo>
                  <a:lnTo>
                    <a:pt x="1998" y="1822"/>
                  </a:lnTo>
                  <a:lnTo>
                    <a:pt x="1986" y="1841"/>
                  </a:lnTo>
                  <a:lnTo>
                    <a:pt x="1963" y="1811"/>
                  </a:lnTo>
                  <a:lnTo>
                    <a:pt x="1941" y="1782"/>
                  </a:lnTo>
                  <a:lnTo>
                    <a:pt x="1919" y="1750"/>
                  </a:lnTo>
                  <a:lnTo>
                    <a:pt x="1898" y="1720"/>
                  </a:lnTo>
                  <a:lnTo>
                    <a:pt x="1857" y="1658"/>
                  </a:lnTo>
                  <a:lnTo>
                    <a:pt x="1817" y="1594"/>
                  </a:lnTo>
                  <a:lnTo>
                    <a:pt x="1778" y="1528"/>
                  </a:lnTo>
                  <a:lnTo>
                    <a:pt x="1740" y="1463"/>
                  </a:lnTo>
                  <a:lnTo>
                    <a:pt x="1704" y="1396"/>
                  </a:lnTo>
                  <a:lnTo>
                    <a:pt x="1667" y="1328"/>
                  </a:lnTo>
                  <a:lnTo>
                    <a:pt x="1633" y="1260"/>
                  </a:lnTo>
                  <a:lnTo>
                    <a:pt x="1598" y="1191"/>
                  </a:lnTo>
                  <a:lnTo>
                    <a:pt x="1564" y="1122"/>
                  </a:lnTo>
                  <a:lnTo>
                    <a:pt x="1530" y="1053"/>
                  </a:lnTo>
                  <a:lnTo>
                    <a:pt x="1497" y="984"/>
                  </a:lnTo>
                  <a:lnTo>
                    <a:pt x="1465" y="915"/>
                  </a:lnTo>
                  <a:lnTo>
                    <a:pt x="1431" y="846"/>
                  </a:lnTo>
                  <a:lnTo>
                    <a:pt x="1399" y="779"/>
                  </a:lnTo>
                  <a:lnTo>
                    <a:pt x="1398" y="755"/>
                  </a:lnTo>
                  <a:lnTo>
                    <a:pt x="1396" y="735"/>
                  </a:lnTo>
                  <a:lnTo>
                    <a:pt x="1392" y="719"/>
                  </a:lnTo>
                  <a:lnTo>
                    <a:pt x="1389" y="704"/>
                  </a:lnTo>
                  <a:lnTo>
                    <a:pt x="1385" y="690"/>
                  </a:lnTo>
                  <a:lnTo>
                    <a:pt x="1382" y="673"/>
                  </a:lnTo>
                  <a:lnTo>
                    <a:pt x="1378" y="652"/>
                  </a:lnTo>
                  <a:lnTo>
                    <a:pt x="1376" y="628"/>
                  </a:lnTo>
                  <a:lnTo>
                    <a:pt x="1370" y="623"/>
                  </a:lnTo>
                  <a:lnTo>
                    <a:pt x="1362" y="619"/>
                  </a:lnTo>
                  <a:lnTo>
                    <a:pt x="1356" y="617"/>
                  </a:lnTo>
                  <a:lnTo>
                    <a:pt x="1348" y="614"/>
                  </a:lnTo>
                  <a:lnTo>
                    <a:pt x="1333" y="609"/>
                  </a:lnTo>
                  <a:lnTo>
                    <a:pt x="1317" y="606"/>
                  </a:lnTo>
                  <a:lnTo>
                    <a:pt x="1302" y="602"/>
                  </a:lnTo>
                  <a:lnTo>
                    <a:pt x="1288" y="595"/>
                  </a:lnTo>
                  <a:lnTo>
                    <a:pt x="1281" y="591"/>
                  </a:lnTo>
                  <a:lnTo>
                    <a:pt x="1275" y="586"/>
                  </a:lnTo>
                  <a:lnTo>
                    <a:pt x="1268" y="580"/>
                  </a:lnTo>
                  <a:lnTo>
                    <a:pt x="1263" y="573"/>
                  </a:lnTo>
                  <a:lnTo>
                    <a:pt x="948" y="633"/>
                  </a:lnTo>
                  <a:lnTo>
                    <a:pt x="934" y="646"/>
                  </a:lnTo>
                  <a:lnTo>
                    <a:pt x="923" y="659"/>
                  </a:lnTo>
                  <a:lnTo>
                    <a:pt x="911" y="673"/>
                  </a:lnTo>
                  <a:lnTo>
                    <a:pt x="900" y="687"/>
                  </a:lnTo>
                  <a:lnTo>
                    <a:pt x="878" y="716"/>
                  </a:lnTo>
                  <a:lnTo>
                    <a:pt x="859" y="745"/>
                  </a:lnTo>
                  <a:lnTo>
                    <a:pt x="821" y="807"/>
                  </a:lnTo>
                  <a:lnTo>
                    <a:pt x="785" y="867"/>
                  </a:lnTo>
                  <a:lnTo>
                    <a:pt x="766" y="897"/>
                  </a:lnTo>
                  <a:lnTo>
                    <a:pt x="746" y="925"/>
                  </a:lnTo>
                  <a:lnTo>
                    <a:pt x="735" y="939"/>
                  </a:lnTo>
                  <a:lnTo>
                    <a:pt x="723" y="952"/>
                  </a:lnTo>
                  <a:lnTo>
                    <a:pt x="711" y="965"/>
                  </a:lnTo>
                  <a:lnTo>
                    <a:pt x="700" y="978"/>
                  </a:lnTo>
                  <a:lnTo>
                    <a:pt x="687" y="990"/>
                  </a:lnTo>
                  <a:lnTo>
                    <a:pt x="673" y="1002"/>
                  </a:lnTo>
                  <a:lnTo>
                    <a:pt x="659" y="1012"/>
                  </a:lnTo>
                  <a:lnTo>
                    <a:pt x="644" y="1022"/>
                  </a:lnTo>
                  <a:lnTo>
                    <a:pt x="627" y="1032"/>
                  </a:lnTo>
                  <a:lnTo>
                    <a:pt x="611" y="1040"/>
                  </a:lnTo>
                  <a:lnTo>
                    <a:pt x="593" y="1049"/>
                  </a:lnTo>
                  <a:lnTo>
                    <a:pt x="575" y="1055"/>
                  </a:lnTo>
                  <a:lnTo>
                    <a:pt x="523" y="1076"/>
                  </a:lnTo>
                  <a:lnTo>
                    <a:pt x="469" y="1095"/>
                  </a:lnTo>
                  <a:lnTo>
                    <a:pt x="440" y="1105"/>
                  </a:lnTo>
                  <a:lnTo>
                    <a:pt x="411" y="1113"/>
                  </a:lnTo>
                  <a:lnTo>
                    <a:pt x="382" y="1119"/>
                  </a:lnTo>
                  <a:lnTo>
                    <a:pt x="353" y="1124"/>
                  </a:lnTo>
                  <a:lnTo>
                    <a:pt x="324" y="1128"/>
                  </a:lnTo>
                  <a:lnTo>
                    <a:pt x="295" y="1129"/>
                  </a:lnTo>
                  <a:lnTo>
                    <a:pt x="279" y="1129"/>
                  </a:lnTo>
                  <a:lnTo>
                    <a:pt x="265" y="1128"/>
                  </a:lnTo>
                  <a:lnTo>
                    <a:pt x="251" y="1127"/>
                  </a:lnTo>
                  <a:lnTo>
                    <a:pt x="237" y="1124"/>
                  </a:lnTo>
                  <a:lnTo>
                    <a:pt x="223" y="1121"/>
                  </a:lnTo>
                  <a:lnTo>
                    <a:pt x="209" y="1117"/>
                  </a:lnTo>
                  <a:lnTo>
                    <a:pt x="195" y="1113"/>
                  </a:lnTo>
                  <a:lnTo>
                    <a:pt x="182" y="1107"/>
                  </a:lnTo>
                  <a:lnTo>
                    <a:pt x="170" y="1101"/>
                  </a:lnTo>
                  <a:lnTo>
                    <a:pt x="157" y="1094"/>
                  </a:lnTo>
                  <a:lnTo>
                    <a:pt x="144" y="1086"/>
                  </a:lnTo>
                  <a:lnTo>
                    <a:pt x="131" y="1077"/>
                  </a:lnTo>
                  <a:lnTo>
                    <a:pt x="123" y="1066"/>
                  </a:lnTo>
                  <a:lnTo>
                    <a:pt x="115" y="1058"/>
                  </a:lnTo>
                  <a:lnTo>
                    <a:pt x="105" y="1049"/>
                  </a:lnTo>
                  <a:lnTo>
                    <a:pt x="94" y="1041"/>
                  </a:lnTo>
                  <a:lnTo>
                    <a:pt x="72" y="1026"/>
                  </a:lnTo>
                  <a:lnTo>
                    <a:pt x="50" y="1012"/>
                  </a:lnTo>
                  <a:lnTo>
                    <a:pt x="39" y="1004"/>
                  </a:lnTo>
                  <a:lnTo>
                    <a:pt x="29" y="996"/>
                  </a:lnTo>
                  <a:lnTo>
                    <a:pt x="21" y="988"/>
                  </a:lnTo>
                  <a:lnTo>
                    <a:pt x="13" y="977"/>
                  </a:lnTo>
                  <a:lnTo>
                    <a:pt x="8" y="966"/>
                  </a:lnTo>
                  <a:lnTo>
                    <a:pt x="4" y="954"/>
                  </a:lnTo>
                  <a:lnTo>
                    <a:pt x="1" y="948"/>
                  </a:lnTo>
                  <a:lnTo>
                    <a:pt x="1" y="941"/>
                  </a:lnTo>
                  <a:lnTo>
                    <a:pt x="0" y="934"/>
                  </a:lnTo>
                  <a:lnTo>
                    <a:pt x="1" y="926"/>
                  </a:lnTo>
                  <a:lnTo>
                    <a:pt x="55" y="871"/>
                  </a:lnTo>
                  <a:lnTo>
                    <a:pt x="52" y="869"/>
                  </a:lnTo>
                  <a:lnTo>
                    <a:pt x="48" y="868"/>
                  </a:lnTo>
                  <a:lnTo>
                    <a:pt x="43" y="868"/>
                  </a:lnTo>
                  <a:lnTo>
                    <a:pt x="39" y="868"/>
                  </a:lnTo>
                  <a:lnTo>
                    <a:pt x="31" y="870"/>
                  </a:lnTo>
                  <a:lnTo>
                    <a:pt x="23" y="874"/>
                  </a:lnTo>
                  <a:lnTo>
                    <a:pt x="15" y="879"/>
                  </a:lnTo>
                  <a:lnTo>
                    <a:pt x="9" y="885"/>
                  </a:lnTo>
                  <a:lnTo>
                    <a:pt x="4" y="893"/>
                  </a:lnTo>
                  <a:lnTo>
                    <a:pt x="1" y="899"/>
                  </a:lnTo>
                  <a:lnTo>
                    <a:pt x="15" y="890"/>
                  </a:lnTo>
                  <a:lnTo>
                    <a:pt x="29" y="880"/>
                  </a:lnTo>
                  <a:lnTo>
                    <a:pt x="42" y="869"/>
                  </a:lnTo>
                  <a:lnTo>
                    <a:pt x="56" y="857"/>
                  </a:lnTo>
                  <a:lnTo>
                    <a:pt x="82" y="832"/>
                  </a:lnTo>
                  <a:lnTo>
                    <a:pt x="108" y="805"/>
                  </a:lnTo>
                  <a:lnTo>
                    <a:pt x="133" y="777"/>
                  </a:lnTo>
                  <a:lnTo>
                    <a:pt x="157" y="746"/>
                  </a:lnTo>
                  <a:lnTo>
                    <a:pt x="179" y="715"/>
                  </a:lnTo>
                  <a:lnTo>
                    <a:pt x="202" y="682"/>
                  </a:lnTo>
                  <a:lnTo>
                    <a:pt x="223" y="648"/>
                  </a:lnTo>
                  <a:lnTo>
                    <a:pt x="244" y="614"/>
                  </a:lnTo>
                  <a:lnTo>
                    <a:pt x="263" y="578"/>
                  </a:lnTo>
                  <a:lnTo>
                    <a:pt x="283" y="544"/>
                  </a:lnTo>
                  <a:lnTo>
                    <a:pt x="318" y="474"/>
                  </a:lnTo>
                  <a:lnTo>
                    <a:pt x="352" y="405"/>
                  </a:lnTo>
                  <a:lnTo>
                    <a:pt x="408" y="372"/>
                  </a:lnTo>
                  <a:lnTo>
                    <a:pt x="465" y="338"/>
                  </a:lnTo>
                  <a:lnTo>
                    <a:pt x="523" y="303"/>
                  </a:lnTo>
                  <a:lnTo>
                    <a:pt x="582" y="268"/>
                  </a:lnTo>
                  <a:lnTo>
                    <a:pt x="644" y="233"/>
                  </a:lnTo>
                  <a:lnTo>
                    <a:pt x="706" y="200"/>
                  </a:lnTo>
                  <a:lnTo>
                    <a:pt x="737" y="184"/>
                  </a:lnTo>
                  <a:lnTo>
                    <a:pt x="770" y="168"/>
                  </a:lnTo>
                  <a:lnTo>
                    <a:pt x="802" y="154"/>
                  </a:lnTo>
                  <a:lnTo>
                    <a:pt x="834" y="139"/>
                  </a:lnTo>
                  <a:lnTo>
                    <a:pt x="886" y="163"/>
                  </a:lnTo>
                  <a:lnTo>
                    <a:pt x="937" y="188"/>
                  </a:lnTo>
                  <a:lnTo>
                    <a:pt x="988" y="214"/>
                  </a:lnTo>
                  <a:lnTo>
                    <a:pt x="1040" y="241"/>
                  </a:lnTo>
                  <a:lnTo>
                    <a:pt x="1092" y="268"/>
                  </a:lnTo>
                  <a:lnTo>
                    <a:pt x="1145" y="296"/>
                  </a:lnTo>
                  <a:lnTo>
                    <a:pt x="1196" y="324"/>
                  </a:lnTo>
                  <a:lnTo>
                    <a:pt x="1248" y="351"/>
                  </a:lnTo>
                  <a:lnTo>
                    <a:pt x="1301" y="379"/>
                  </a:lnTo>
                  <a:lnTo>
                    <a:pt x="1352" y="407"/>
                  </a:lnTo>
                  <a:lnTo>
                    <a:pt x="1405" y="434"/>
                  </a:lnTo>
                  <a:lnTo>
                    <a:pt x="1457" y="461"/>
                  </a:lnTo>
                  <a:lnTo>
                    <a:pt x="1509" y="487"/>
                  </a:lnTo>
                  <a:lnTo>
                    <a:pt x="1561" y="511"/>
                  </a:lnTo>
                  <a:lnTo>
                    <a:pt x="1613" y="535"/>
                  </a:lnTo>
                  <a:lnTo>
                    <a:pt x="1665" y="558"/>
                  </a:lnTo>
                  <a:lnTo>
                    <a:pt x="1670" y="566"/>
                  </a:lnTo>
                  <a:lnTo>
                    <a:pt x="1676" y="574"/>
                  </a:lnTo>
                  <a:lnTo>
                    <a:pt x="1682" y="580"/>
                  </a:lnTo>
                  <a:lnTo>
                    <a:pt x="1689" y="586"/>
                  </a:lnTo>
                  <a:lnTo>
                    <a:pt x="1696" y="590"/>
                  </a:lnTo>
                  <a:lnTo>
                    <a:pt x="1704" y="593"/>
                  </a:lnTo>
                  <a:lnTo>
                    <a:pt x="1711" y="596"/>
                  </a:lnTo>
                  <a:lnTo>
                    <a:pt x="1719" y="599"/>
                  </a:lnTo>
                  <a:lnTo>
                    <a:pt x="1735" y="603"/>
                  </a:lnTo>
                  <a:lnTo>
                    <a:pt x="1750" y="606"/>
                  </a:lnTo>
                  <a:lnTo>
                    <a:pt x="1759" y="608"/>
                  </a:lnTo>
                  <a:lnTo>
                    <a:pt x="1766" y="612"/>
                  </a:lnTo>
                  <a:lnTo>
                    <a:pt x="1773" y="615"/>
                  </a:lnTo>
                  <a:lnTo>
                    <a:pt x="1780" y="618"/>
                  </a:lnTo>
                  <a:lnTo>
                    <a:pt x="1791" y="624"/>
                  </a:lnTo>
                  <a:lnTo>
                    <a:pt x="1803" y="633"/>
                  </a:lnTo>
                  <a:lnTo>
                    <a:pt x="1814" y="644"/>
                  </a:lnTo>
                  <a:lnTo>
                    <a:pt x="1824" y="655"/>
                  </a:lnTo>
                  <a:lnTo>
                    <a:pt x="1848" y="678"/>
                  </a:lnTo>
                  <a:lnTo>
                    <a:pt x="1872" y="702"/>
                  </a:lnTo>
                  <a:lnTo>
                    <a:pt x="1884" y="712"/>
                  </a:lnTo>
                  <a:lnTo>
                    <a:pt x="1895" y="720"/>
                  </a:lnTo>
                  <a:lnTo>
                    <a:pt x="1902" y="724"/>
                  </a:lnTo>
                  <a:lnTo>
                    <a:pt x="1908" y="727"/>
                  </a:lnTo>
                  <a:lnTo>
                    <a:pt x="1915" y="729"/>
                  </a:lnTo>
                  <a:lnTo>
                    <a:pt x="1922" y="730"/>
                  </a:lnTo>
                  <a:lnTo>
                    <a:pt x="1929" y="731"/>
                  </a:lnTo>
                  <a:lnTo>
                    <a:pt x="1935" y="731"/>
                  </a:lnTo>
                  <a:lnTo>
                    <a:pt x="1943" y="730"/>
                  </a:lnTo>
                  <a:lnTo>
                    <a:pt x="1949" y="729"/>
                  </a:lnTo>
                  <a:lnTo>
                    <a:pt x="1957" y="726"/>
                  </a:lnTo>
                  <a:lnTo>
                    <a:pt x="1964" y="721"/>
                  </a:lnTo>
                  <a:lnTo>
                    <a:pt x="1972" y="717"/>
                  </a:lnTo>
                  <a:lnTo>
                    <a:pt x="1979" y="711"/>
                  </a:lnTo>
                  <a:lnTo>
                    <a:pt x="1978" y="703"/>
                  </a:lnTo>
                  <a:lnTo>
                    <a:pt x="1975" y="696"/>
                  </a:lnTo>
                  <a:lnTo>
                    <a:pt x="1972" y="688"/>
                  </a:lnTo>
                  <a:lnTo>
                    <a:pt x="1969" y="681"/>
                  </a:lnTo>
                  <a:lnTo>
                    <a:pt x="1959" y="666"/>
                  </a:lnTo>
                  <a:lnTo>
                    <a:pt x="1949" y="652"/>
                  </a:lnTo>
                  <a:lnTo>
                    <a:pt x="1928" y="628"/>
                  </a:lnTo>
                  <a:lnTo>
                    <a:pt x="1909" y="605"/>
                  </a:lnTo>
                  <a:lnTo>
                    <a:pt x="1929" y="591"/>
                  </a:lnTo>
                  <a:lnTo>
                    <a:pt x="1948" y="578"/>
                  </a:lnTo>
                  <a:lnTo>
                    <a:pt x="1968" y="565"/>
                  </a:lnTo>
                  <a:lnTo>
                    <a:pt x="1987" y="553"/>
                  </a:lnTo>
                  <a:lnTo>
                    <a:pt x="2006" y="543"/>
                  </a:lnTo>
                  <a:lnTo>
                    <a:pt x="2026" y="533"/>
                  </a:lnTo>
                  <a:lnTo>
                    <a:pt x="2046" y="523"/>
                  </a:lnTo>
                  <a:lnTo>
                    <a:pt x="2067" y="513"/>
                  </a:lnTo>
                  <a:lnTo>
                    <a:pt x="2108" y="497"/>
                  </a:lnTo>
                  <a:lnTo>
                    <a:pt x="2149" y="482"/>
                  </a:lnTo>
                  <a:lnTo>
                    <a:pt x="2192" y="469"/>
                  </a:lnTo>
                  <a:lnTo>
                    <a:pt x="2234" y="456"/>
                  </a:lnTo>
                  <a:lnTo>
                    <a:pt x="2320" y="435"/>
                  </a:lnTo>
                  <a:lnTo>
                    <a:pt x="2407" y="412"/>
                  </a:lnTo>
                  <a:lnTo>
                    <a:pt x="2450" y="400"/>
                  </a:lnTo>
                  <a:lnTo>
                    <a:pt x="2494" y="387"/>
                  </a:lnTo>
                  <a:lnTo>
                    <a:pt x="2538" y="373"/>
                  </a:lnTo>
                  <a:lnTo>
                    <a:pt x="2582" y="358"/>
                  </a:lnTo>
                  <a:lnTo>
                    <a:pt x="2637" y="336"/>
                  </a:lnTo>
                  <a:lnTo>
                    <a:pt x="2692" y="315"/>
                  </a:lnTo>
                  <a:lnTo>
                    <a:pt x="2747" y="294"/>
                  </a:lnTo>
                  <a:lnTo>
                    <a:pt x="2802" y="273"/>
                  </a:lnTo>
                  <a:lnTo>
                    <a:pt x="2856" y="252"/>
                  </a:lnTo>
                  <a:lnTo>
                    <a:pt x="2911" y="231"/>
                  </a:lnTo>
                  <a:lnTo>
                    <a:pt x="2966" y="210"/>
                  </a:lnTo>
                  <a:lnTo>
                    <a:pt x="3021" y="188"/>
                  </a:lnTo>
                  <a:lnTo>
                    <a:pt x="3076" y="167"/>
                  </a:lnTo>
                  <a:lnTo>
                    <a:pt x="3131" y="145"/>
                  </a:lnTo>
                  <a:lnTo>
                    <a:pt x="3185" y="122"/>
                  </a:lnTo>
                  <a:lnTo>
                    <a:pt x="3239" y="100"/>
                  </a:lnTo>
                  <a:lnTo>
                    <a:pt x="3293" y="76"/>
                  </a:lnTo>
                  <a:lnTo>
                    <a:pt x="3347" y="51"/>
                  </a:lnTo>
                  <a:lnTo>
                    <a:pt x="3401" y="25"/>
                  </a:lnTo>
                  <a:lnTo>
                    <a:pt x="3453" y="0"/>
                  </a:lnTo>
                  <a:lnTo>
                    <a:pt x="3449" y="37"/>
                  </a:lnTo>
                  <a:lnTo>
                    <a:pt x="3445" y="75"/>
                  </a:lnTo>
                  <a:lnTo>
                    <a:pt x="3438" y="114"/>
                  </a:lnTo>
                  <a:lnTo>
                    <a:pt x="3432" y="151"/>
                  </a:lnTo>
                  <a:lnTo>
                    <a:pt x="3417" y="228"/>
                  </a:lnTo>
                  <a:lnTo>
                    <a:pt x="3401" y="304"/>
                  </a:lnTo>
                  <a:lnTo>
                    <a:pt x="3382" y="382"/>
                  </a:lnTo>
                  <a:lnTo>
                    <a:pt x="3365" y="459"/>
                  </a:lnTo>
                  <a:lnTo>
                    <a:pt x="3356" y="497"/>
                  </a:lnTo>
                  <a:lnTo>
                    <a:pt x="3349" y="536"/>
                  </a:lnTo>
                  <a:lnTo>
                    <a:pt x="3341" y="575"/>
                  </a:lnTo>
                  <a:lnTo>
                    <a:pt x="3335" y="613"/>
                  </a:lnTo>
                  <a:lnTo>
                    <a:pt x="3328" y="651"/>
                  </a:lnTo>
                  <a:lnTo>
                    <a:pt x="3324" y="690"/>
                  </a:lnTo>
                  <a:lnTo>
                    <a:pt x="3320" y="729"/>
                  </a:lnTo>
                  <a:lnTo>
                    <a:pt x="3316" y="767"/>
                  </a:lnTo>
                  <a:lnTo>
                    <a:pt x="3315" y="805"/>
                  </a:lnTo>
                  <a:lnTo>
                    <a:pt x="3315" y="844"/>
                  </a:lnTo>
                  <a:lnTo>
                    <a:pt x="3316" y="882"/>
                  </a:lnTo>
                  <a:lnTo>
                    <a:pt x="3320" y="921"/>
                  </a:lnTo>
                  <a:lnTo>
                    <a:pt x="3325" y="958"/>
                  </a:lnTo>
                  <a:lnTo>
                    <a:pt x="3332" y="997"/>
                  </a:lnTo>
                  <a:lnTo>
                    <a:pt x="3341" y="1035"/>
                  </a:lnTo>
                  <a:lnTo>
                    <a:pt x="3352" y="1073"/>
                  </a:lnTo>
                  <a:lnTo>
                    <a:pt x="3366" y="1110"/>
                  </a:lnTo>
                  <a:lnTo>
                    <a:pt x="3381" y="1149"/>
                  </a:lnTo>
                  <a:lnTo>
                    <a:pt x="3399" y="1186"/>
                  </a:lnTo>
                  <a:lnTo>
                    <a:pt x="3421" y="1224"/>
                  </a:lnTo>
                  <a:close/>
                </a:path>
              </a:pathLst>
            </a:custGeom>
            <a:solidFill>
              <a:srgbClr val="C1A78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6"/>
            <p:cNvSpPr>
              <a:spLocks noChangeAspect="1"/>
            </p:cNvSpPr>
            <p:nvPr/>
          </p:nvSpPr>
          <p:spPr bwMode="auto">
            <a:xfrm rot="21354584" flipH="1">
              <a:off x="2821" y="2884"/>
              <a:ext cx="38" cy="280"/>
            </a:xfrm>
            <a:custGeom>
              <a:avLst/>
              <a:gdLst/>
              <a:ahLst/>
              <a:cxnLst>
                <a:cxn ang="0">
                  <a:pos x="70" y="33"/>
                </a:cxn>
                <a:cxn ang="0">
                  <a:pos x="76" y="117"/>
                </a:cxn>
                <a:cxn ang="0">
                  <a:pos x="83" y="201"/>
                </a:cxn>
                <a:cxn ang="0">
                  <a:pos x="89" y="286"/>
                </a:cxn>
                <a:cxn ang="0">
                  <a:pos x="98" y="371"/>
                </a:cxn>
                <a:cxn ang="0">
                  <a:pos x="105" y="457"/>
                </a:cxn>
                <a:cxn ang="0">
                  <a:pos x="114" y="544"/>
                </a:cxn>
                <a:cxn ang="0">
                  <a:pos x="123" y="631"/>
                </a:cxn>
                <a:cxn ang="0">
                  <a:pos x="132" y="718"/>
                </a:cxn>
                <a:cxn ang="0">
                  <a:pos x="140" y="804"/>
                </a:cxn>
                <a:cxn ang="0">
                  <a:pos x="148" y="891"/>
                </a:cxn>
                <a:cxn ang="0">
                  <a:pos x="157" y="977"/>
                </a:cxn>
                <a:cxn ang="0">
                  <a:pos x="163" y="1063"/>
                </a:cxn>
                <a:cxn ang="0">
                  <a:pos x="171" y="1149"/>
                </a:cxn>
                <a:cxn ang="0">
                  <a:pos x="176" y="1233"/>
                </a:cxn>
                <a:cxn ang="0">
                  <a:pos x="181" y="1317"/>
                </a:cxn>
                <a:cxn ang="0">
                  <a:pos x="185" y="1399"/>
                </a:cxn>
                <a:cxn ang="0">
                  <a:pos x="173" y="1400"/>
                </a:cxn>
                <a:cxn ang="0">
                  <a:pos x="163" y="1399"/>
                </a:cxn>
                <a:cxn ang="0">
                  <a:pos x="155" y="1396"/>
                </a:cxn>
                <a:cxn ang="0">
                  <a:pos x="147" y="1390"/>
                </a:cxn>
                <a:cxn ang="0">
                  <a:pos x="141" y="1385"/>
                </a:cxn>
                <a:cxn ang="0">
                  <a:pos x="137" y="1377"/>
                </a:cxn>
                <a:cxn ang="0">
                  <a:pos x="132" y="1369"/>
                </a:cxn>
                <a:cxn ang="0">
                  <a:pos x="129" y="1359"/>
                </a:cxn>
                <a:cxn ang="0">
                  <a:pos x="123" y="1317"/>
                </a:cxn>
                <a:cxn ang="0">
                  <a:pos x="117" y="1276"/>
                </a:cxn>
                <a:cxn ang="0">
                  <a:pos x="112" y="1199"/>
                </a:cxn>
                <a:cxn ang="0">
                  <a:pos x="106" y="1123"/>
                </a:cxn>
                <a:cxn ang="0">
                  <a:pos x="100" y="1045"/>
                </a:cxn>
                <a:cxn ang="0">
                  <a:pos x="95" y="967"/>
                </a:cxn>
                <a:cxn ang="0">
                  <a:pos x="88" y="888"/>
                </a:cxn>
                <a:cxn ang="0">
                  <a:pos x="82" y="809"/>
                </a:cxn>
                <a:cxn ang="0">
                  <a:pos x="74" y="730"/>
                </a:cxn>
                <a:cxn ang="0">
                  <a:pos x="68" y="651"/>
                </a:cxn>
                <a:cxn ang="0">
                  <a:pos x="60" y="571"/>
                </a:cxn>
                <a:cxn ang="0">
                  <a:pos x="53" y="492"/>
                </a:cxn>
                <a:cxn ang="0">
                  <a:pos x="44" y="412"/>
                </a:cxn>
                <a:cxn ang="0">
                  <a:pos x="36" y="333"/>
                </a:cxn>
                <a:cxn ang="0">
                  <a:pos x="28" y="253"/>
                </a:cxn>
                <a:cxn ang="0">
                  <a:pos x="19" y="175"/>
                </a:cxn>
                <a:cxn ang="0">
                  <a:pos x="9" y="96"/>
                </a:cxn>
                <a:cxn ang="0">
                  <a:pos x="0" y="17"/>
                </a:cxn>
                <a:cxn ang="0">
                  <a:pos x="7" y="10"/>
                </a:cxn>
                <a:cxn ang="0">
                  <a:pos x="14" y="5"/>
                </a:cxn>
                <a:cxn ang="0">
                  <a:pos x="18" y="1"/>
                </a:cxn>
                <a:cxn ang="0">
                  <a:pos x="22" y="0"/>
                </a:cxn>
                <a:cxn ang="0">
                  <a:pos x="27" y="0"/>
                </a:cxn>
                <a:cxn ang="0">
                  <a:pos x="30" y="2"/>
                </a:cxn>
                <a:cxn ang="0">
                  <a:pos x="32" y="5"/>
                </a:cxn>
                <a:cxn ang="0">
                  <a:pos x="35" y="9"/>
                </a:cxn>
                <a:cxn ang="0">
                  <a:pos x="41" y="17"/>
                </a:cxn>
                <a:cxn ang="0">
                  <a:pos x="47" y="25"/>
                </a:cxn>
                <a:cxn ang="0">
                  <a:pos x="51" y="29"/>
                </a:cxn>
                <a:cxn ang="0">
                  <a:pos x="57" y="31"/>
                </a:cxn>
                <a:cxn ang="0">
                  <a:pos x="63" y="33"/>
                </a:cxn>
                <a:cxn ang="0">
                  <a:pos x="70" y="33"/>
                </a:cxn>
              </a:cxnLst>
              <a:rect l="0" t="0" r="r" b="b"/>
              <a:pathLst>
                <a:path w="185" h="1400">
                  <a:moveTo>
                    <a:pt x="70" y="33"/>
                  </a:moveTo>
                  <a:lnTo>
                    <a:pt x="76" y="117"/>
                  </a:lnTo>
                  <a:lnTo>
                    <a:pt x="83" y="201"/>
                  </a:lnTo>
                  <a:lnTo>
                    <a:pt x="89" y="286"/>
                  </a:lnTo>
                  <a:lnTo>
                    <a:pt x="98" y="371"/>
                  </a:lnTo>
                  <a:lnTo>
                    <a:pt x="105" y="457"/>
                  </a:lnTo>
                  <a:lnTo>
                    <a:pt x="114" y="544"/>
                  </a:lnTo>
                  <a:lnTo>
                    <a:pt x="123" y="631"/>
                  </a:lnTo>
                  <a:lnTo>
                    <a:pt x="132" y="718"/>
                  </a:lnTo>
                  <a:lnTo>
                    <a:pt x="140" y="804"/>
                  </a:lnTo>
                  <a:lnTo>
                    <a:pt x="148" y="891"/>
                  </a:lnTo>
                  <a:lnTo>
                    <a:pt x="157" y="977"/>
                  </a:lnTo>
                  <a:lnTo>
                    <a:pt x="163" y="1063"/>
                  </a:lnTo>
                  <a:lnTo>
                    <a:pt x="171" y="1149"/>
                  </a:lnTo>
                  <a:lnTo>
                    <a:pt x="176" y="1233"/>
                  </a:lnTo>
                  <a:lnTo>
                    <a:pt x="181" y="1317"/>
                  </a:lnTo>
                  <a:lnTo>
                    <a:pt x="185" y="1399"/>
                  </a:lnTo>
                  <a:lnTo>
                    <a:pt x="173" y="1400"/>
                  </a:lnTo>
                  <a:lnTo>
                    <a:pt x="163" y="1399"/>
                  </a:lnTo>
                  <a:lnTo>
                    <a:pt x="155" y="1396"/>
                  </a:lnTo>
                  <a:lnTo>
                    <a:pt x="147" y="1390"/>
                  </a:lnTo>
                  <a:lnTo>
                    <a:pt x="141" y="1385"/>
                  </a:lnTo>
                  <a:lnTo>
                    <a:pt x="137" y="1377"/>
                  </a:lnTo>
                  <a:lnTo>
                    <a:pt x="132" y="1369"/>
                  </a:lnTo>
                  <a:lnTo>
                    <a:pt x="129" y="1359"/>
                  </a:lnTo>
                  <a:lnTo>
                    <a:pt x="123" y="1317"/>
                  </a:lnTo>
                  <a:lnTo>
                    <a:pt x="117" y="1276"/>
                  </a:lnTo>
                  <a:lnTo>
                    <a:pt x="112" y="1199"/>
                  </a:lnTo>
                  <a:lnTo>
                    <a:pt x="106" y="1123"/>
                  </a:lnTo>
                  <a:lnTo>
                    <a:pt x="100" y="1045"/>
                  </a:lnTo>
                  <a:lnTo>
                    <a:pt x="95" y="967"/>
                  </a:lnTo>
                  <a:lnTo>
                    <a:pt x="88" y="888"/>
                  </a:lnTo>
                  <a:lnTo>
                    <a:pt x="82" y="809"/>
                  </a:lnTo>
                  <a:lnTo>
                    <a:pt x="74" y="730"/>
                  </a:lnTo>
                  <a:lnTo>
                    <a:pt x="68" y="651"/>
                  </a:lnTo>
                  <a:lnTo>
                    <a:pt x="60" y="571"/>
                  </a:lnTo>
                  <a:lnTo>
                    <a:pt x="53" y="492"/>
                  </a:lnTo>
                  <a:lnTo>
                    <a:pt x="44" y="412"/>
                  </a:lnTo>
                  <a:lnTo>
                    <a:pt x="36" y="333"/>
                  </a:lnTo>
                  <a:lnTo>
                    <a:pt x="28" y="253"/>
                  </a:lnTo>
                  <a:lnTo>
                    <a:pt x="19" y="175"/>
                  </a:lnTo>
                  <a:lnTo>
                    <a:pt x="9" y="96"/>
                  </a:lnTo>
                  <a:lnTo>
                    <a:pt x="0" y="17"/>
                  </a:lnTo>
                  <a:lnTo>
                    <a:pt x="7" y="10"/>
                  </a:lnTo>
                  <a:lnTo>
                    <a:pt x="14" y="5"/>
                  </a:lnTo>
                  <a:lnTo>
                    <a:pt x="18" y="1"/>
                  </a:lnTo>
                  <a:lnTo>
                    <a:pt x="22" y="0"/>
                  </a:lnTo>
                  <a:lnTo>
                    <a:pt x="27" y="0"/>
                  </a:lnTo>
                  <a:lnTo>
                    <a:pt x="30" y="2"/>
                  </a:lnTo>
                  <a:lnTo>
                    <a:pt x="32" y="5"/>
                  </a:lnTo>
                  <a:lnTo>
                    <a:pt x="35" y="9"/>
                  </a:lnTo>
                  <a:lnTo>
                    <a:pt x="41" y="17"/>
                  </a:lnTo>
                  <a:lnTo>
                    <a:pt x="47" y="25"/>
                  </a:lnTo>
                  <a:lnTo>
                    <a:pt x="51" y="29"/>
                  </a:lnTo>
                  <a:lnTo>
                    <a:pt x="57" y="31"/>
                  </a:lnTo>
                  <a:lnTo>
                    <a:pt x="63" y="33"/>
                  </a:lnTo>
                  <a:lnTo>
                    <a:pt x="70" y="33"/>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7"/>
            <p:cNvSpPr>
              <a:spLocks noChangeAspect="1"/>
            </p:cNvSpPr>
            <p:nvPr/>
          </p:nvSpPr>
          <p:spPr bwMode="auto">
            <a:xfrm rot="21354584" flipH="1">
              <a:off x="2860" y="2885"/>
              <a:ext cx="39" cy="248"/>
            </a:xfrm>
            <a:custGeom>
              <a:avLst/>
              <a:gdLst/>
              <a:ahLst/>
              <a:cxnLst>
                <a:cxn ang="0">
                  <a:pos x="68" y="85"/>
                </a:cxn>
                <a:cxn ang="0">
                  <a:pos x="72" y="157"/>
                </a:cxn>
                <a:cxn ang="0">
                  <a:pos x="77" y="229"/>
                </a:cxn>
                <a:cxn ang="0">
                  <a:pos x="82" y="301"/>
                </a:cxn>
                <a:cxn ang="0">
                  <a:pos x="87" y="371"/>
                </a:cxn>
                <a:cxn ang="0">
                  <a:pos x="94" y="441"/>
                </a:cxn>
                <a:cxn ang="0">
                  <a:pos x="100" y="510"/>
                </a:cxn>
                <a:cxn ang="0">
                  <a:pos x="108" y="579"/>
                </a:cxn>
                <a:cxn ang="0">
                  <a:pos x="114" y="647"/>
                </a:cxn>
                <a:cxn ang="0">
                  <a:pos x="123" y="716"/>
                </a:cxn>
                <a:cxn ang="0">
                  <a:pos x="131" y="785"/>
                </a:cxn>
                <a:cxn ang="0">
                  <a:pos x="140" y="854"/>
                </a:cxn>
                <a:cxn ang="0">
                  <a:pos x="149" y="923"/>
                </a:cxn>
                <a:cxn ang="0">
                  <a:pos x="158" y="993"/>
                </a:cxn>
                <a:cxn ang="0">
                  <a:pos x="169" y="1063"/>
                </a:cxn>
                <a:cxn ang="0">
                  <a:pos x="180" y="1136"/>
                </a:cxn>
                <a:cxn ang="0">
                  <a:pos x="191" y="1207"/>
                </a:cxn>
                <a:cxn ang="0">
                  <a:pos x="143" y="1236"/>
                </a:cxn>
                <a:cxn ang="0">
                  <a:pos x="121" y="1207"/>
                </a:cxn>
                <a:cxn ang="0">
                  <a:pos x="113" y="1136"/>
                </a:cxn>
                <a:cxn ang="0">
                  <a:pos x="105" y="1064"/>
                </a:cxn>
                <a:cxn ang="0">
                  <a:pos x="96" y="992"/>
                </a:cxn>
                <a:cxn ang="0">
                  <a:pos x="87" y="919"/>
                </a:cxn>
                <a:cxn ang="0">
                  <a:pos x="78" y="847"/>
                </a:cxn>
                <a:cxn ang="0">
                  <a:pos x="69" y="774"/>
                </a:cxn>
                <a:cxn ang="0">
                  <a:pos x="60" y="700"/>
                </a:cxn>
                <a:cxn ang="0">
                  <a:pos x="52" y="627"/>
                </a:cxn>
                <a:cxn ang="0">
                  <a:pos x="43" y="553"/>
                </a:cxn>
                <a:cxn ang="0">
                  <a:pos x="36" y="479"/>
                </a:cxn>
                <a:cxn ang="0">
                  <a:pos x="28" y="405"/>
                </a:cxn>
                <a:cxn ang="0">
                  <a:pos x="20" y="332"/>
                </a:cxn>
                <a:cxn ang="0">
                  <a:pos x="14" y="257"/>
                </a:cxn>
                <a:cxn ang="0">
                  <a:pos x="9" y="184"/>
                </a:cxn>
                <a:cxn ang="0">
                  <a:pos x="4" y="111"/>
                </a:cxn>
                <a:cxn ang="0">
                  <a:pos x="0" y="38"/>
                </a:cxn>
                <a:cxn ang="0">
                  <a:pos x="23" y="0"/>
                </a:cxn>
                <a:cxn ang="0">
                  <a:pos x="29" y="1"/>
                </a:cxn>
                <a:cxn ang="0">
                  <a:pos x="34" y="3"/>
                </a:cxn>
                <a:cxn ang="0">
                  <a:pos x="40" y="7"/>
                </a:cxn>
                <a:cxn ang="0">
                  <a:pos x="44" y="11"/>
                </a:cxn>
                <a:cxn ang="0">
                  <a:pos x="47" y="16"/>
                </a:cxn>
                <a:cxn ang="0">
                  <a:pos x="51" y="21"/>
                </a:cxn>
                <a:cxn ang="0">
                  <a:pos x="54" y="27"/>
                </a:cxn>
                <a:cxn ang="0">
                  <a:pos x="56" y="33"/>
                </a:cxn>
                <a:cxn ang="0">
                  <a:pos x="63" y="59"/>
                </a:cxn>
                <a:cxn ang="0">
                  <a:pos x="68" y="85"/>
                </a:cxn>
              </a:cxnLst>
              <a:rect l="0" t="0" r="r" b="b"/>
              <a:pathLst>
                <a:path w="191" h="1236">
                  <a:moveTo>
                    <a:pt x="68" y="85"/>
                  </a:moveTo>
                  <a:lnTo>
                    <a:pt x="72" y="157"/>
                  </a:lnTo>
                  <a:lnTo>
                    <a:pt x="77" y="229"/>
                  </a:lnTo>
                  <a:lnTo>
                    <a:pt x="82" y="301"/>
                  </a:lnTo>
                  <a:lnTo>
                    <a:pt x="87" y="371"/>
                  </a:lnTo>
                  <a:lnTo>
                    <a:pt x="94" y="441"/>
                  </a:lnTo>
                  <a:lnTo>
                    <a:pt x="100" y="510"/>
                  </a:lnTo>
                  <a:lnTo>
                    <a:pt x="108" y="579"/>
                  </a:lnTo>
                  <a:lnTo>
                    <a:pt x="114" y="647"/>
                  </a:lnTo>
                  <a:lnTo>
                    <a:pt x="123" y="716"/>
                  </a:lnTo>
                  <a:lnTo>
                    <a:pt x="131" y="785"/>
                  </a:lnTo>
                  <a:lnTo>
                    <a:pt x="140" y="854"/>
                  </a:lnTo>
                  <a:lnTo>
                    <a:pt x="149" y="923"/>
                  </a:lnTo>
                  <a:lnTo>
                    <a:pt x="158" y="993"/>
                  </a:lnTo>
                  <a:lnTo>
                    <a:pt x="169" y="1063"/>
                  </a:lnTo>
                  <a:lnTo>
                    <a:pt x="180" y="1136"/>
                  </a:lnTo>
                  <a:lnTo>
                    <a:pt x="191" y="1207"/>
                  </a:lnTo>
                  <a:lnTo>
                    <a:pt x="143" y="1236"/>
                  </a:lnTo>
                  <a:lnTo>
                    <a:pt x="121" y="1207"/>
                  </a:lnTo>
                  <a:lnTo>
                    <a:pt x="113" y="1136"/>
                  </a:lnTo>
                  <a:lnTo>
                    <a:pt x="105" y="1064"/>
                  </a:lnTo>
                  <a:lnTo>
                    <a:pt x="96" y="992"/>
                  </a:lnTo>
                  <a:lnTo>
                    <a:pt x="87" y="919"/>
                  </a:lnTo>
                  <a:lnTo>
                    <a:pt x="78" y="847"/>
                  </a:lnTo>
                  <a:lnTo>
                    <a:pt x="69" y="774"/>
                  </a:lnTo>
                  <a:lnTo>
                    <a:pt x="60" y="700"/>
                  </a:lnTo>
                  <a:lnTo>
                    <a:pt x="52" y="627"/>
                  </a:lnTo>
                  <a:lnTo>
                    <a:pt x="43" y="553"/>
                  </a:lnTo>
                  <a:lnTo>
                    <a:pt x="36" y="479"/>
                  </a:lnTo>
                  <a:lnTo>
                    <a:pt x="28" y="405"/>
                  </a:lnTo>
                  <a:lnTo>
                    <a:pt x="20" y="332"/>
                  </a:lnTo>
                  <a:lnTo>
                    <a:pt x="14" y="257"/>
                  </a:lnTo>
                  <a:lnTo>
                    <a:pt x="9" y="184"/>
                  </a:lnTo>
                  <a:lnTo>
                    <a:pt x="4" y="111"/>
                  </a:lnTo>
                  <a:lnTo>
                    <a:pt x="0" y="38"/>
                  </a:lnTo>
                  <a:lnTo>
                    <a:pt x="23" y="0"/>
                  </a:lnTo>
                  <a:lnTo>
                    <a:pt x="29" y="1"/>
                  </a:lnTo>
                  <a:lnTo>
                    <a:pt x="34" y="3"/>
                  </a:lnTo>
                  <a:lnTo>
                    <a:pt x="40" y="7"/>
                  </a:lnTo>
                  <a:lnTo>
                    <a:pt x="44" y="11"/>
                  </a:lnTo>
                  <a:lnTo>
                    <a:pt x="47" y="16"/>
                  </a:lnTo>
                  <a:lnTo>
                    <a:pt x="51" y="21"/>
                  </a:lnTo>
                  <a:lnTo>
                    <a:pt x="54" y="27"/>
                  </a:lnTo>
                  <a:lnTo>
                    <a:pt x="56" y="33"/>
                  </a:lnTo>
                  <a:lnTo>
                    <a:pt x="63" y="59"/>
                  </a:lnTo>
                  <a:lnTo>
                    <a:pt x="68" y="85"/>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38"/>
            <p:cNvSpPr>
              <a:spLocks noChangeAspect="1"/>
            </p:cNvSpPr>
            <p:nvPr/>
          </p:nvSpPr>
          <p:spPr bwMode="auto">
            <a:xfrm rot="21354584" flipH="1">
              <a:off x="2775" y="2938"/>
              <a:ext cx="18" cy="40"/>
            </a:xfrm>
            <a:custGeom>
              <a:avLst/>
              <a:gdLst/>
              <a:ahLst/>
              <a:cxnLst>
                <a:cxn ang="0">
                  <a:pos x="60" y="198"/>
                </a:cxn>
                <a:cxn ang="0">
                  <a:pos x="54" y="196"/>
                </a:cxn>
                <a:cxn ang="0">
                  <a:pos x="49" y="194"/>
                </a:cxn>
                <a:cxn ang="0">
                  <a:pos x="44" y="191"/>
                </a:cxn>
                <a:cxn ang="0">
                  <a:pos x="40" y="187"/>
                </a:cxn>
                <a:cxn ang="0">
                  <a:pos x="32" y="180"/>
                </a:cxn>
                <a:cxn ang="0">
                  <a:pos x="26" y="171"/>
                </a:cxn>
                <a:cxn ang="0">
                  <a:pos x="20" y="161"/>
                </a:cxn>
                <a:cxn ang="0">
                  <a:pos x="16" y="150"/>
                </a:cxn>
                <a:cxn ang="0">
                  <a:pos x="13" y="139"/>
                </a:cxn>
                <a:cxn ang="0">
                  <a:pos x="11" y="126"/>
                </a:cxn>
                <a:cxn ang="0">
                  <a:pos x="7" y="100"/>
                </a:cxn>
                <a:cxn ang="0">
                  <a:pos x="5" y="73"/>
                </a:cxn>
                <a:cxn ang="0">
                  <a:pos x="3" y="46"/>
                </a:cxn>
                <a:cxn ang="0">
                  <a:pos x="0" y="21"/>
                </a:cxn>
                <a:cxn ang="0">
                  <a:pos x="53" y="0"/>
                </a:cxn>
                <a:cxn ang="0">
                  <a:pos x="51" y="14"/>
                </a:cxn>
                <a:cxn ang="0">
                  <a:pos x="54" y="27"/>
                </a:cxn>
                <a:cxn ang="0">
                  <a:pos x="57" y="41"/>
                </a:cxn>
                <a:cxn ang="0">
                  <a:pos x="61" y="55"/>
                </a:cxn>
                <a:cxn ang="0">
                  <a:pos x="72" y="84"/>
                </a:cxn>
                <a:cxn ang="0">
                  <a:pos x="83" y="111"/>
                </a:cxn>
                <a:cxn ang="0">
                  <a:pos x="87" y="125"/>
                </a:cxn>
                <a:cxn ang="0">
                  <a:pos x="90" y="138"/>
                </a:cxn>
                <a:cxn ang="0">
                  <a:pos x="91" y="150"/>
                </a:cxn>
                <a:cxn ang="0">
                  <a:pos x="91" y="161"/>
                </a:cxn>
                <a:cxn ang="0">
                  <a:pos x="89" y="167"/>
                </a:cxn>
                <a:cxn ang="0">
                  <a:pos x="88" y="172"/>
                </a:cxn>
                <a:cxn ang="0">
                  <a:pos x="85" y="177"/>
                </a:cxn>
                <a:cxn ang="0">
                  <a:pos x="82" y="182"/>
                </a:cxn>
                <a:cxn ang="0">
                  <a:pos x="77" y="186"/>
                </a:cxn>
                <a:cxn ang="0">
                  <a:pos x="73" y="191"/>
                </a:cxn>
                <a:cxn ang="0">
                  <a:pos x="67" y="195"/>
                </a:cxn>
                <a:cxn ang="0">
                  <a:pos x="60" y="198"/>
                </a:cxn>
              </a:cxnLst>
              <a:rect l="0" t="0" r="r" b="b"/>
              <a:pathLst>
                <a:path w="91" h="198">
                  <a:moveTo>
                    <a:pt x="60" y="198"/>
                  </a:moveTo>
                  <a:lnTo>
                    <a:pt x="54" y="196"/>
                  </a:lnTo>
                  <a:lnTo>
                    <a:pt x="49" y="194"/>
                  </a:lnTo>
                  <a:lnTo>
                    <a:pt x="44" y="191"/>
                  </a:lnTo>
                  <a:lnTo>
                    <a:pt x="40" y="187"/>
                  </a:lnTo>
                  <a:lnTo>
                    <a:pt x="32" y="180"/>
                  </a:lnTo>
                  <a:lnTo>
                    <a:pt x="26" y="171"/>
                  </a:lnTo>
                  <a:lnTo>
                    <a:pt x="20" y="161"/>
                  </a:lnTo>
                  <a:lnTo>
                    <a:pt x="16" y="150"/>
                  </a:lnTo>
                  <a:lnTo>
                    <a:pt x="13" y="139"/>
                  </a:lnTo>
                  <a:lnTo>
                    <a:pt x="11" y="126"/>
                  </a:lnTo>
                  <a:lnTo>
                    <a:pt x="7" y="100"/>
                  </a:lnTo>
                  <a:lnTo>
                    <a:pt x="5" y="73"/>
                  </a:lnTo>
                  <a:lnTo>
                    <a:pt x="3" y="46"/>
                  </a:lnTo>
                  <a:lnTo>
                    <a:pt x="0" y="21"/>
                  </a:lnTo>
                  <a:lnTo>
                    <a:pt x="53" y="0"/>
                  </a:lnTo>
                  <a:lnTo>
                    <a:pt x="51" y="14"/>
                  </a:lnTo>
                  <a:lnTo>
                    <a:pt x="54" y="27"/>
                  </a:lnTo>
                  <a:lnTo>
                    <a:pt x="57" y="41"/>
                  </a:lnTo>
                  <a:lnTo>
                    <a:pt x="61" y="55"/>
                  </a:lnTo>
                  <a:lnTo>
                    <a:pt x="72" y="84"/>
                  </a:lnTo>
                  <a:lnTo>
                    <a:pt x="83" y="111"/>
                  </a:lnTo>
                  <a:lnTo>
                    <a:pt x="87" y="125"/>
                  </a:lnTo>
                  <a:lnTo>
                    <a:pt x="90" y="138"/>
                  </a:lnTo>
                  <a:lnTo>
                    <a:pt x="91" y="150"/>
                  </a:lnTo>
                  <a:lnTo>
                    <a:pt x="91" y="161"/>
                  </a:lnTo>
                  <a:lnTo>
                    <a:pt x="89" y="167"/>
                  </a:lnTo>
                  <a:lnTo>
                    <a:pt x="88" y="172"/>
                  </a:lnTo>
                  <a:lnTo>
                    <a:pt x="85" y="177"/>
                  </a:lnTo>
                  <a:lnTo>
                    <a:pt x="82" y="182"/>
                  </a:lnTo>
                  <a:lnTo>
                    <a:pt x="77" y="186"/>
                  </a:lnTo>
                  <a:lnTo>
                    <a:pt x="73" y="191"/>
                  </a:lnTo>
                  <a:lnTo>
                    <a:pt x="67" y="195"/>
                  </a:lnTo>
                  <a:lnTo>
                    <a:pt x="60" y="198"/>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39"/>
            <p:cNvSpPr>
              <a:spLocks noChangeAspect="1"/>
            </p:cNvSpPr>
            <p:nvPr/>
          </p:nvSpPr>
          <p:spPr bwMode="auto">
            <a:xfrm rot="21354584" flipH="1">
              <a:off x="2722" y="2958"/>
              <a:ext cx="22" cy="111"/>
            </a:xfrm>
            <a:custGeom>
              <a:avLst/>
              <a:gdLst/>
              <a:ahLst/>
              <a:cxnLst>
                <a:cxn ang="0">
                  <a:pos x="63" y="20"/>
                </a:cxn>
                <a:cxn ang="0">
                  <a:pos x="68" y="52"/>
                </a:cxn>
                <a:cxn ang="0">
                  <a:pos x="71" y="85"/>
                </a:cxn>
                <a:cxn ang="0">
                  <a:pos x="73" y="118"/>
                </a:cxn>
                <a:cxn ang="0">
                  <a:pos x="75" y="151"/>
                </a:cxn>
                <a:cxn ang="0">
                  <a:pos x="79" y="218"/>
                </a:cxn>
                <a:cxn ang="0">
                  <a:pos x="81" y="285"/>
                </a:cxn>
                <a:cxn ang="0">
                  <a:pos x="83" y="351"/>
                </a:cxn>
                <a:cxn ang="0">
                  <a:pos x="88" y="418"/>
                </a:cxn>
                <a:cxn ang="0">
                  <a:pos x="91" y="451"/>
                </a:cxn>
                <a:cxn ang="0">
                  <a:pos x="96" y="483"/>
                </a:cxn>
                <a:cxn ang="0">
                  <a:pos x="101" y="515"/>
                </a:cxn>
                <a:cxn ang="0">
                  <a:pos x="108" y="547"/>
                </a:cxn>
                <a:cxn ang="0">
                  <a:pos x="95" y="552"/>
                </a:cxn>
                <a:cxn ang="0">
                  <a:pos x="81" y="558"/>
                </a:cxn>
                <a:cxn ang="0">
                  <a:pos x="73" y="559"/>
                </a:cxn>
                <a:cxn ang="0">
                  <a:pos x="67" y="559"/>
                </a:cxn>
                <a:cxn ang="0">
                  <a:pos x="63" y="558"/>
                </a:cxn>
                <a:cxn ang="0">
                  <a:pos x="60" y="557"/>
                </a:cxn>
                <a:cxn ang="0">
                  <a:pos x="57" y="555"/>
                </a:cxn>
                <a:cxn ang="0">
                  <a:pos x="54" y="552"/>
                </a:cxn>
                <a:cxn ang="0">
                  <a:pos x="46" y="520"/>
                </a:cxn>
                <a:cxn ang="0">
                  <a:pos x="40" y="486"/>
                </a:cxn>
                <a:cxn ang="0">
                  <a:pos x="34" y="453"/>
                </a:cxn>
                <a:cxn ang="0">
                  <a:pos x="30" y="419"/>
                </a:cxn>
                <a:cxn ang="0">
                  <a:pos x="27" y="385"/>
                </a:cxn>
                <a:cxn ang="0">
                  <a:pos x="24" y="350"/>
                </a:cxn>
                <a:cxn ang="0">
                  <a:pos x="21" y="316"/>
                </a:cxn>
                <a:cxn ang="0">
                  <a:pos x="19" y="281"/>
                </a:cxn>
                <a:cxn ang="0">
                  <a:pos x="16" y="212"/>
                </a:cxn>
                <a:cxn ang="0">
                  <a:pos x="12" y="144"/>
                </a:cxn>
                <a:cxn ang="0">
                  <a:pos x="10" y="110"/>
                </a:cxn>
                <a:cxn ang="0">
                  <a:pos x="7" y="77"/>
                </a:cxn>
                <a:cxn ang="0">
                  <a:pos x="4" y="43"/>
                </a:cxn>
                <a:cxn ang="0">
                  <a:pos x="0" y="10"/>
                </a:cxn>
                <a:cxn ang="0">
                  <a:pos x="16" y="6"/>
                </a:cxn>
                <a:cxn ang="0">
                  <a:pos x="33" y="0"/>
                </a:cxn>
                <a:cxn ang="0">
                  <a:pos x="38" y="0"/>
                </a:cxn>
                <a:cxn ang="0">
                  <a:pos x="41" y="0"/>
                </a:cxn>
                <a:cxn ang="0">
                  <a:pos x="45" y="1"/>
                </a:cxn>
                <a:cxn ang="0">
                  <a:pos x="48" y="2"/>
                </a:cxn>
                <a:cxn ang="0">
                  <a:pos x="53" y="6"/>
                </a:cxn>
                <a:cxn ang="0">
                  <a:pos x="56" y="9"/>
                </a:cxn>
                <a:cxn ang="0">
                  <a:pos x="60" y="14"/>
                </a:cxn>
                <a:cxn ang="0">
                  <a:pos x="63" y="20"/>
                </a:cxn>
              </a:cxnLst>
              <a:rect l="0" t="0" r="r" b="b"/>
              <a:pathLst>
                <a:path w="108" h="559">
                  <a:moveTo>
                    <a:pt x="63" y="20"/>
                  </a:moveTo>
                  <a:lnTo>
                    <a:pt x="68" y="52"/>
                  </a:lnTo>
                  <a:lnTo>
                    <a:pt x="71" y="85"/>
                  </a:lnTo>
                  <a:lnTo>
                    <a:pt x="73" y="118"/>
                  </a:lnTo>
                  <a:lnTo>
                    <a:pt x="75" y="151"/>
                  </a:lnTo>
                  <a:lnTo>
                    <a:pt x="79" y="218"/>
                  </a:lnTo>
                  <a:lnTo>
                    <a:pt x="81" y="285"/>
                  </a:lnTo>
                  <a:lnTo>
                    <a:pt x="83" y="351"/>
                  </a:lnTo>
                  <a:lnTo>
                    <a:pt x="88" y="418"/>
                  </a:lnTo>
                  <a:lnTo>
                    <a:pt x="91" y="451"/>
                  </a:lnTo>
                  <a:lnTo>
                    <a:pt x="96" y="483"/>
                  </a:lnTo>
                  <a:lnTo>
                    <a:pt x="101" y="515"/>
                  </a:lnTo>
                  <a:lnTo>
                    <a:pt x="108" y="547"/>
                  </a:lnTo>
                  <a:lnTo>
                    <a:pt x="95" y="552"/>
                  </a:lnTo>
                  <a:lnTo>
                    <a:pt x="81" y="558"/>
                  </a:lnTo>
                  <a:lnTo>
                    <a:pt x="73" y="559"/>
                  </a:lnTo>
                  <a:lnTo>
                    <a:pt x="67" y="559"/>
                  </a:lnTo>
                  <a:lnTo>
                    <a:pt x="63" y="558"/>
                  </a:lnTo>
                  <a:lnTo>
                    <a:pt x="60" y="557"/>
                  </a:lnTo>
                  <a:lnTo>
                    <a:pt x="57" y="555"/>
                  </a:lnTo>
                  <a:lnTo>
                    <a:pt x="54" y="552"/>
                  </a:lnTo>
                  <a:lnTo>
                    <a:pt x="46" y="520"/>
                  </a:lnTo>
                  <a:lnTo>
                    <a:pt x="40" y="486"/>
                  </a:lnTo>
                  <a:lnTo>
                    <a:pt x="34" y="453"/>
                  </a:lnTo>
                  <a:lnTo>
                    <a:pt x="30" y="419"/>
                  </a:lnTo>
                  <a:lnTo>
                    <a:pt x="27" y="385"/>
                  </a:lnTo>
                  <a:lnTo>
                    <a:pt x="24" y="350"/>
                  </a:lnTo>
                  <a:lnTo>
                    <a:pt x="21" y="316"/>
                  </a:lnTo>
                  <a:lnTo>
                    <a:pt x="19" y="281"/>
                  </a:lnTo>
                  <a:lnTo>
                    <a:pt x="16" y="212"/>
                  </a:lnTo>
                  <a:lnTo>
                    <a:pt x="12" y="144"/>
                  </a:lnTo>
                  <a:lnTo>
                    <a:pt x="10" y="110"/>
                  </a:lnTo>
                  <a:lnTo>
                    <a:pt x="7" y="77"/>
                  </a:lnTo>
                  <a:lnTo>
                    <a:pt x="4" y="43"/>
                  </a:lnTo>
                  <a:lnTo>
                    <a:pt x="0" y="10"/>
                  </a:lnTo>
                  <a:lnTo>
                    <a:pt x="16" y="6"/>
                  </a:lnTo>
                  <a:lnTo>
                    <a:pt x="33" y="0"/>
                  </a:lnTo>
                  <a:lnTo>
                    <a:pt x="38" y="0"/>
                  </a:lnTo>
                  <a:lnTo>
                    <a:pt x="41" y="0"/>
                  </a:lnTo>
                  <a:lnTo>
                    <a:pt x="45" y="1"/>
                  </a:lnTo>
                  <a:lnTo>
                    <a:pt x="48" y="2"/>
                  </a:lnTo>
                  <a:lnTo>
                    <a:pt x="53" y="6"/>
                  </a:lnTo>
                  <a:lnTo>
                    <a:pt x="56" y="9"/>
                  </a:lnTo>
                  <a:lnTo>
                    <a:pt x="60" y="14"/>
                  </a:lnTo>
                  <a:lnTo>
                    <a:pt x="63" y="2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0"/>
            <p:cNvSpPr>
              <a:spLocks noChangeAspect="1"/>
            </p:cNvSpPr>
            <p:nvPr/>
          </p:nvSpPr>
          <p:spPr bwMode="auto">
            <a:xfrm rot="21354584" flipH="1">
              <a:off x="299" y="3115"/>
              <a:ext cx="606" cy="469"/>
            </a:xfrm>
            <a:custGeom>
              <a:avLst/>
              <a:gdLst/>
              <a:ahLst/>
              <a:cxnLst>
                <a:cxn ang="0">
                  <a:pos x="2051" y="256"/>
                </a:cxn>
                <a:cxn ang="0">
                  <a:pos x="2291" y="266"/>
                </a:cxn>
                <a:cxn ang="0">
                  <a:pos x="2401" y="298"/>
                </a:cxn>
                <a:cxn ang="0">
                  <a:pos x="2486" y="346"/>
                </a:cxn>
                <a:cxn ang="0">
                  <a:pos x="2658" y="401"/>
                </a:cxn>
                <a:cxn ang="0">
                  <a:pos x="2805" y="489"/>
                </a:cxn>
                <a:cxn ang="0">
                  <a:pos x="2868" y="556"/>
                </a:cxn>
                <a:cxn ang="0">
                  <a:pos x="2941" y="636"/>
                </a:cxn>
                <a:cxn ang="0">
                  <a:pos x="2974" y="742"/>
                </a:cxn>
                <a:cxn ang="0">
                  <a:pos x="2970" y="876"/>
                </a:cxn>
                <a:cxn ang="0">
                  <a:pos x="2950" y="923"/>
                </a:cxn>
                <a:cxn ang="0">
                  <a:pos x="2840" y="898"/>
                </a:cxn>
                <a:cxn ang="0">
                  <a:pos x="2676" y="778"/>
                </a:cxn>
                <a:cxn ang="0">
                  <a:pos x="2551" y="681"/>
                </a:cxn>
                <a:cxn ang="0">
                  <a:pos x="2434" y="635"/>
                </a:cxn>
                <a:cxn ang="0">
                  <a:pos x="2342" y="651"/>
                </a:cxn>
                <a:cxn ang="0">
                  <a:pos x="2470" y="700"/>
                </a:cxn>
                <a:cxn ang="0">
                  <a:pos x="2605" y="795"/>
                </a:cxn>
                <a:cxn ang="0">
                  <a:pos x="2810" y="959"/>
                </a:cxn>
                <a:cxn ang="0">
                  <a:pos x="2931" y="1022"/>
                </a:cxn>
                <a:cxn ang="0">
                  <a:pos x="3011" y="1323"/>
                </a:cxn>
                <a:cxn ang="0">
                  <a:pos x="3027" y="1546"/>
                </a:cxn>
                <a:cxn ang="0">
                  <a:pos x="2997" y="1754"/>
                </a:cxn>
                <a:cxn ang="0">
                  <a:pos x="2929" y="1942"/>
                </a:cxn>
                <a:cxn ang="0">
                  <a:pos x="2824" y="2106"/>
                </a:cxn>
                <a:cxn ang="0">
                  <a:pos x="2680" y="2240"/>
                </a:cxn>
                <a:cxn ang="0">
                  <a:pos x="2498" y="2336"/>
                </a:cxn>
                <a:cxn ang="0">
                  <a:pos x="2414" y="2218"/>
                </a:cxn>
                <a:cxn ang="0">
                  <a:pos x="2323" y="2081"/>
                </a:cxn>
                <a:cxn ang="0">
                  <a:pos x="2205" y="1965"/>
                </a:cxn>
                <a:cxn ang="0">
                  <a:pos x="2068" y="1868"/>
                </a:cxn>
                <a:cxn ang="0">
                  <a:pos x="1804" y="1733"/>
                </a:cxn>
                <a:cxn ang="0">
                  <a:pos x="1556" y="1623"/>
                </a:cxn>
                <a:cxn ang="0">
                  <a:pos x="1251" y="1530"/>
                </a:cxn>
                <a:cxn ang="0">
                  <a:pos x="766" y="1392"/>
                </a:cxn>
                <a:cxn ang="0">
                  <a:pos x="512" y="1293"/>
                </a:cxn>
                <a:cxn ang="0">
                  <a:pos x="383" y="1266"/>
                </a:cxn>
                <a:cxn ang="0">
                  <a:pos x="283" y="1283"/>
                </a:cxn>
                <a:cxn ang="0">
                  <a:pos x="220" y="1333"/>
                </a:cxn>
                <a:cxn ang="0">
                  <a:pos x="228" y="1361"/>
                </a:cxn>
                <a:cxn ang="0">
                  <a:pos x="359" y="1356"/>
                </a:cxn>
                <a:cxn ang="0">
                  <a:pos x="475" y="1365"/>
                </a:cxn>
                <a:cxn ang="0">
                  <a:pos x="544" y="1397"/>
                </a:cxn>
                <a:cxn ang="0">
                  <a:pos x="389" y="1460"/>
                </a:cxn>
                <a:cxn ang="0">
                  <a:pos x="138" y="1617"/>
                </a:cxn>
                <a:cxn ang="0">
                  <a:pos x="5" y="1454"/>
                </a:cxn>
                <a:cxn ang="0">
                  <a:pos x="2" y="1296"/>
                </a:cxn>
                <a:cxn ang="0">
                  <a:pos x="32" y="1168"/>
                </a:cxn>
                <a:cxn ang="0">
                  <a:pos x="111" y="1059"/>
                </a:cxn>
                <a:cxn ang="0">
                  <a:pos x="226" y="949"/>
                </a:cxn>
                <a:cxn ang="0">
                  <a:pos x="429" y="727"/>
                </a:cxn>
                <a:cxn ang="0">
                  <a:pos x="85" y="899"/>
                </a:cxn>
                <a:cxn ang="0">
                  <a:pos x="63" y="596"/>
                </a:cxn>
                <a:cxn ang="0">
                  <a:pos x="83" y="459"/>
                </a:cxn>
                <a:cxn ang="0">
                  <a:pos x="133" y="338"/>
                </a:cxn>
                <a:cxn ang="0">
                  <a:pos x="211" y="271"/>
                </a:cxn>
                <a:cxn ang="0">
                  <a:pos x="286" y="201"/>
                </a:cxn>
                <a:cxn ang="0">
                  <a:pos x="409" y="159"/>
                </a:cxn>
                <a:cxn ang="0">
                  <a:pos x="763" y="61"/>
                </a:cxn>
                <a:cxn ang="0">
                  <a:pos x="1033" y="7"/>
                </a:cxn>
                <a:cxn ang="0">
                  <a:pos x="1220" y="2"/>
                </a:cxn>
              </a:cxnLst>
              <a:rect l="0" t="0" r="r" b="b"/>
              <a:pathLst>
                <a:path w="3028" h="2348">
                  <a:moveTo>
                    <a:pt x="1885" y="242"/>
                  </a:moveTo>
                  <a:lnTo>
                    <a:pt x="1914" y="246"/>
                  </a:lnTo>
                  <a:lnTo>
                    <a:pt x="1942" y="251"/>
                  </a:lnTo>
                  <a:lnTo>
                    <a:pt x="1970" y="253"/>
                  </a:lnTo>
                  <a:lnTo>
                    <a:pt x="1997" y="255"/>
                  </a:lnTo>
                  <a:lnTo>
                    <a:pt x="2051" y="256"/>
                  </a:lnTo>
                  <a:lnTo>
                    <a:pt x="2105" y="256"/>
                  </a:lnTo>
                  <a:lnTo>
                    <a:pt x="2158" y="256"/>
                  </a:lnTo>
                  <a:lnTo>
                    <a:pt x="2211" y="258"/>
                  </a:lnTo>
                  <a:lnTo>
                    <a:pt x="2237" y="259"/>
                  </a:lnTo>
                  <a:lnTo>
                    <a:pt x="2264" y="263"/>
                  </a:lnTo>
                  <a:lnTo>
                    <a:pt x="2291" y="266"/>
                  </a:lnTo>
                  <a:lnTo>
                    <a:pt x="2319" y="270"/>
                  </a:lnTo>
                  <a:lnTo>
                    <a:pt x="2336" y="271"/>
                  </a:lnTo>
                  <a:lnTo>
                    <a:pt x="2351" y="274"/>
                  </a:lnTo>
                  <a:lnTo>
                    <a:pt x="2365" y="279"/>
                  </a:lnTo>
                  <a:lnTo>
                    <a:pt x="2378" y="284"/>
                  </a:lnTo>
                  <a:lnTo>
                    <a:pt x="2401" y="298"/>
                  </a:lnTo>
                  <a:lnTo>
                    <a:pt x="2425" y="313"/>
                  </a:lnTo>
                  <a:lnTo>
                    <a:pt x="2436" y="322"/>
                  </a:lnTo>
                  <a:lnTo>
                    <a:pt x="2448" y="328"/>
                  </a:lnTo>
                  <a:lnTo>
                    <a:pt x="2460" y="336"/>
                  </a:lnTo>
                  <a:lnTo>
                    <a:pt x="2472" y="341"/>
                  </a:lnTo>
                  <a:lnTo>
                    <a:pt x="2486" y="346"/>
                  </a:lnTo>
                  <a:lnTo>
                    <a:pt x="2500" y="349"/>
                  </a:lnTo>
                  <a:lnTo>
                    <a:pt x="2515" y="350"/>
                  </a:lnTo>
                  <a:lnTo>
                    <a:pt x="2533" y="350"/>
                  </a:lnTo>
                  <a:lnTo>
                    <a:pt x="2570" y="365"/>
                  </a:lnTo>
                  <a:lnTo>
                    <a:pt x="2613" y="382"/>
                  </a:lnTo>
                  <a:lnTo>
                    <a:pt x="2658" y="401"/>
                  </a:lnTo>
                  <a:lnTo>
                    <a:pt x="2703" y="421"/>
                  </a:lnTo>
                  <a:lnTo>
                    <a:pt x="2724" y="433"/>
                  </a:lnTo>
                  <a:lnTo>
                    <a:pt x="2746" y="445"/>
                  </a:lnTo>
                  <a:lnTo>
                    <a:pt x="2768" y="459"/>
                  </a:lnTo>
                  <a:lnTo>
                    <a:pt x="2787" y="474"/>
                  </a:lnTo>
                  <a:lnTo>
                    <a:pt x="2805" y="489"/>
                  </a:lnTo>
                  <a:lnTo>
                    <a:pt x="2822" y="507"/>
                  </a:lnTo>
                  <a:lnTo>
                    <a:pt x="2830" y="516"/>
                  </a:lnTo>
                  <a:lnTo>
                    <a:pt x="2838" y="526"/>
                  </a:lnTo>
                  <a:lnTo>
                    <a:pt x="2845" y="535"/>
                  </a:lnTo>
                  <a:lnTo>
                    <a:pt x="2852" y="546"/>
                  </a:lnTo>
                  <a:lnTo>
                    <a:pt x="2868" y="556"/>
                  </a:lnTo>
                  <a:lnTo>
                    <a:pt x="2883" y="568"/>
                  </a:lnTo>
                  <a:lnTo>
                    <a:pt x="2897" y="579"/>
                  </a:lnTo>
                  <a:lnTo>
                    <a:pt x="2909" y="592"/>
                  </a:lnTo>
                  <a:lnTo>
                    <a:pt x="2921" y="606"/>
                  </a:lnTo>
                  <a:lnTo>
                    <a:pt x="2931" y="621"/>
                  </a:lnTo>
                  <a:lnTo>
                    <a:pt x="2941" y="636"/>
                  </a:lnTo>
                  <a:lnTo>
                    <a:pt x="2949" y="653"/>
                  </a:lnTo>
                  <a:lnTo>
                    <a:pt x="2956" y="670"/>
                  </a:lnTo>
                  <a:lnTo>
                    <a:pt x="2963" y="687"/>
                  </a:lnTo>
                  <a:lnTo>
                    <a:pt x="2968" y="705"/>
                  </a:lnTo>
                  <a:lnTo>
                    <a:pt x="2971" y="724"/>
                  </a:lnTo>
                  <a:lnTo>
                    <a:pt x="2974" y="742"/>
                  </a:lnTo>
                  <a:lnTo>
                    <a:pt x="2975" y="761"/>
                  </a:lnTo>
                  <a:lnTo>
                    <a:pt x="2977" y="781"/>
                  </a:lnTo>
                  <a:lnTo>
                    <a:pt x="2975" y="800"/>
                  </a:lnTo>
                  <a:lnTo>
                    <a:pt x="2974" y="834"/>
                  </a:lnTo>
                  <a:lnTo>
                    <a:pt x="2972" y="867"/>
                  </a:lnTo>
                  <a:lnTo>
                    <a:pt x="2970" y="876"/>
                  </a:lnTo>
                  <a:lnTo>
                    <a:pt x="2969" y="884"/>
                  </a:lnTo>
                  <a:lnTo>
                    <a:pt x="2967" y="892"/>
                  </a:lnTo>
                  <a:lnTo>
                    <a:pt x="2964" y="900"/>
                  </a:lnTo>
                  <a:lnTo>
                    <a:pt x="2959" y="908"/>
                  </a:lnTo>
                  <a:lnTo>
                    <a:pt x="2955" y="917"/>
                  </a:lnTo>
                  <a:lnTo>
                    <a:pt x="2950" y="923"/>
                  </a:lnTo>
                  <a:lnTo>
                    <a:pt x="2944" y="931"/>
                  </a:lnTo>
                  <a:lnTo>
                    <a:pt x="2922" y="927"/>
                  </a:lnTo>
                  <a:lnTo>
                    <a:pt x="2900" y="922"/>
                  </a:lnTo>
                  <a:lnTo>
                    <a:pt x="2880" y="916"/>
                  </a:lnTo>
                  <a:lnTo>
                    <a:pt x="2859" y="908"/>
                  </a:lnTo>
                  <a:lnTo>
                    <a:pt x="2840" y="898"/>
                  </a:lnTo>
                  <a:lnTo>
                    <a:pt x="2820" y="888"/>
                  </a:lnTo>
                  <a:lnTo>
                    <a:pt x="2802" y="876"/>
                  </a:lnTo>
                  <a:lnTo>
                    <a:pt x="2783" y="864"/>
                  </a:lnTo>
                  <a:lnTo>
                    <a:pt x="2747" y="836"/>
                  </a:lnTo>
                  <a:lnTo>
                    <a:pt x="2712" y="807"/>
                  </a:lnTo>
                  <a:lnTo>
                    <a:pt x="2676" y="778"/>
                  </a:lnTo>
                  <a:lnTo>
                    <a:pt x="2640" y="747"/>
                  </a:lnTo>
                  <a:lnTo>
                    <a:pt x="2623" y="732"/>
                  </a:lnTo>
                  <a:lnTo>
                    <a:pt x="2606" y="718"/>
                  </a:lnTo>
                  <a:lnTo>
                    <a:pt x="2588" y="705"/>
                  </a:lnTo>
                  <a:lnTo>
                    <a:pt x="2569" y="693"/>
                  </a:lnTo>
                  <a:lnTo>
                    <a:pt x="2551" y="681"/>
                  </a:lnTo>
                  <a:lnTo>
                    <a:pt x="2533" y="670"/>
                  </a:lnTo>
                  <a:lnTo>
                    <a:pt x="2513" y="660"/>
                  </a:lnTo>
                  <a:lnTo>
                    <a:pt x="2494" y="652"/>
                  </a:lnTo>
                  <a:lnTo>
                    <a:pt x="2474" y="645"/>
                  </a:lnTo>
                  <a:lnTo>
                    <a:pt x="2454" y="639"/>
                  </a:lnTo>
                  <a:lnTo>
                    <a:pt x="2434" y="635"/>
                  </a:lnTo>
                  <a:lnTo>
                    <a:pt x="2412" y="633"/>
                  </a:lnTo>
                  <a:lnTo>
                    <a:pt x="2389" y="633"/>
                  </a:lnTo>
                  <a:lnTo>
                    <a:pt x="2367" y="635"/>
                  </a:lnTo>
                  <a:lnTo>
                    <a:pt x="2344" y="640"/>
                  </a:lnTo>
                  <a:lnTo>
                    <a:pt x="2319" y="646"/>
                  </a:lnTo>
                  <a:lnTo>
                    <a:pt x="2342" y="651"/>
                  </a:lnTo>
                  <a:lnTo>
                    <a:pt x="2365" y="656"/>
                  </a:lnTo>
                  <a:lnTo>
                    <a:pt x="2386" y="662"/>
                  </a:lnTo>
                  <a:lnTo>
                    <a:pt x="2408" y="670"/>
                  </a:lnTo>
                  <a:lnTo>
                    <a:pt x="2429" y="680"/>
                  </a:lnTo>
                  <a:lnTo>
                    <a:pt x="2450" y="689"/>
                  </a:lnTo>
                  <a:lnTo>
                    <a:pt x="2470" y="700"/>
                  </a:lnTo>
                  <a:lnTo>
                    <a:pt x="2490" y="712"/>
                  </a:lnTo>
                  <a:lnTo>
                    <a:pt x="2509" y="725"/>
                  </a:lnTo>
                  <a:lnTo>
                    <a:pt x="2528" y="738"/>
                  </a:lnTo>
                  <a:lnTo>
                    <a:pt x="2548" y="751"/>
                  </a:lnTo>
                  <a:lnTo>
                    <a:pt x="2567" y="766"/>
                  </a:lnTo>
                  <a:lnTo>
                    <a:pt x="2605" y="795"/>
                  </a:lnTo>
                  <a:lnTo>
                    <a:pt x="2641" y="825"/>
                  </a:lnTo>
                  <a:lnTo>
                    <a:pt x="2678" y="856"/>
                  </a:lnTo>
                  <a:lnTo>
                    <a:pt x="2715" y="888"/>
                  </a:lnTo>
                  <a:lnTo>
                    <a:pt x="2752" y="917"/>
                  </a:lnTo>
                  <a:lnTo>
                    <a:pt x="2790" y="945"/>
                  </a:lnTo>
                  <a:lnTo>
                    <a:pt x="2810" y="959"/>
                  </a:lnTo>
                  <a:lnTo>
                    <a:pt x="2829" y="971"/>
                  </a:lnTo>
                  <a:lnTo>
                    <a:pt x="2849" y="982"/>
                  </a:lnTo>
                  <a:lnTo>
                    <a:pt x="2869" y="994"/>
                  </a:lnTo>
                  <a:lnTo>
                    <a:pt x="2889" y="1004"/>
                  </a:lnTo>
                  <a:lnTo>
                    <a:pt x="2911" y="1014"/>
                  </a:lnTo>
                  <a:lnTo>
                    <a:pt x="2931" y="1022"/>
                  </a:lnTo>
                  <a:lnTo>
                    <a:pt x="2953" y="1029"/>
                  </a:lnTo>
                  <a:lnTo>
                    <a:pt x="2964" y="1086"/>
                  </a:lnTo>
                  <a:lnTo>
                    <a:pt x="2975" y="1143"/>
                  </a:lnTo>
                  <a:lnTo>
                    <a:pt x="2988" y="1202"/>
                  </a:lnTo>
                  <a:lnTo>
                    <a:pt x="3000" y="1261"/>
                  </a:lnTo>
                  <a:lnTo>
                    <a:pt x="3011" y="1323"/>
                  </a:lnTo>
                  <a:lnTo>
                    <a:pt x="3020" y="1384"/>
                  </a:lnTo>
                  <a:lnTo>
                    <a:pt x="3023" y="1416"/>
                  </a:lnTo>
                  <a:lnTo>
                    <a:pt x="3026" y="1447"/>
                  </a:lnTo>
                  <a:lnTo>
                    <a:pt x="3028" y="1478"/>
                  </a:lnTo>
                  <a:lnTo>
                    <a:pt x="3028" y="1510"/>
                  </a:lnTo>
                  <a:lnTo>
                    <a:pt x="3027" y="1546"/>
                  </a:lnTo>
                  <a:lnTo>
                    <a:pt x="3025" y="1581"/>
                  </a:lnTo>
                  <a:lnTo>
                    <a:pt x="3022" y="1617"/>
                  </a:lnTo>
                  <a:lnTo>
                    <a:pt x="3016" y="1651"/>
                  </a:lnTo>
                  <a:lnTo>
                    <a:pt x="3011" y="1686"/>
                  </a:lnTo>
                  <a:lnTo>
                    <a:pt x="3005" y="1720"/>
                  </a:lnTo>
                  <a:lnTo>
                    <a:pt x="2997" y="1754"/>
                  </a:lnTo>
                  <a:lnTo>
                    <a:pt x="2988" y="1786"/>
                  </a:lnTo>
                  <a:lnTo>
                    <a:pt x="2979" y="1819"/>
                  </a:lnTo>
                  <a:lnTo>
                    <a:pt x="2968" y="1851"/>
                  </a:lnTo>
                  <a:lnTo>
                    <a:pt x="2956" y="1882"/>
                  </a:lnTo>
                  <a:lnTo>
                    <a:pt x="2943" y="1912"/>
                  </a:lnTo>
                  <a:lnTo>
                    <a:pt x="2929" y="1942"/>
                  </a:lnTo>
                  <a:lnTo>
                    <a:pt x="2914" y="1972"/>
                  </a:lnTo>
                  <a:lnTo>
                    <a:pt x="2898" y="2001"/>
                  </a:lnTo>
                  <a:lnTo>
                    <a:pt x="2881" y="2028"/>
                  </a:lnTo>
                  <a:lnTo>
                    <a:pt x="2863" y="2054"/>
                  </a:lnTo>
                  <a:lnTo>
                    <a:pt x="2844" y="2081"/>
                  </a:lnTo>
                  <a:lnTo>
                    <a:pt x="2824" y="2106"/>
                  </a:lnTo>
                  <a:lnTo>
                    <a:pt x="2802" y="2131"/>
                  </a:lnTo>
                  <a:lnTo>
                    <a:pt x="2780" y="2155"/>
                  </a:lnTo>
                  <a:lnTo>
                    <a:pt x="2757" y="2177"/>
                  </a:lnTo>
                  <a:lnTo>
                    <a:pt x="2732" y="2199"/>
                  </a:lnTo>
                  <a:lnTo>
                    <a:pt x="2707" y="2220"/>
                  </a:lnTo>
                  <a:lnTo>
                    <a:pt x="2680" y="2240"/>
                  </a:lnTo>
                  <a:lnTo>
                    <a:pt x="2652" y="2258"/>
                  </a:lnTo>
                  <a:lnTo>
                    <a:pt x="2624" y="2276"/>
                  </a:lnTo>
                  <a:lnTo>
                    <a:pt x="2594" y="2293"/>
                  </a:lnTo>
                  <a:lnTo>
                    <a:pt x="2564" y="2309"/>
                  </a:lnTo>
                  <a:lnTo>
                    <a:pt x="2532" y="2323"/>
                  </a:lnTo>
                  <a:lnTo>
                    <a:pt x="2498" y="2336"/>
                  </a:lnTo>
                  <a:lnTo>
                    <a:pt x="2465" y="2348"/>
                  </a:lnTo>
                  <a:lnTo>
                    <a:pt x="2457" y="2321"/>
                  </a:lnTo>
                  <a:lnTo>
                    <a:pt x="2448" y="2294"/>
                  </a:lnTo>
                  <a:lnTo>
                    <a:pt x="2438" y="2268"/>
                  </a:lnTo>
                  <a:lnTo>
                    <a:pt x="2426" y="2243"/>
                  </a:lnTo>
                  <a:lnTo>
                    <a:pt x="2414" y="2218"/>
                  </a:lnTo>
                  <a:lnTo>
                    <a:pt x="2401" y="2195"/>
                  </a:lnTo>
                  <a:lnTo>
                    <a:pt x="2387" y="2171"/>
                  </a:lnTo>
                  <a:lnTo>
                    <a:pt x="2372" y="2147"/>
                  </a:lnTo>
                  <a:lnTo>
                    <a:pt x="2356" y="2125"/>
                  </a:lnTo>
                  <a:lnTo>
                    <a:pt x="2340" y="2103"/>
                  </a:lnTo>
                  <a:lnTo>
                    <a:pt x="2323" y="2081"/>
                  </a:lnTo>
                  <a:lnTo>
                    <a:pt x="2304" y="2061"/>
                  </a:lnTo>
                  <a:lnTo>
                    <a:pt x="2286" y="2040"/>
                  </a:lnTo>
                  <a:lnTo>
                    <a:pt x="2267" y="2021"/>
                  </a:lnTo>
                  <a:lnTo>
                    <a:pt x="2246" y="2002"/>
                  </a:lnTo>
                  <a:lnTo>
                    <a:pt x="2226" y="1983"/>
                  </a:lnTo>
                  <a:lnTo>
                    <a:pt x="2205" y="1965"/>
                  </a:lnTo>
                  <a:lnTo>
                    <a:pt x="2183" y="1948"/>
                  </a:lnTo>
                  <a:lnTo>
                    <a:pt x="2161" y="1931"/>
                  </a:lnTo>
                  <a:lnTo>
                    <a:pt x="2138" y="1914"/>
                  </a:lnTo>
                  <a:lnTo>
                    <a:pt x="2115" y="1898"/>
                  </a:lnTo>
                  <a:lnTo>
                    <a:pt x="2092" y="1883"/>
                  </a:lnTo>
                  <a:lnTo>
                    <a:pt x="2068" y="1868"/>
                  </a:lnTo>
                  <a:lnTo>
                    <a:pt x="2044" y="1854"/>
                  </a:lnTo>
                  <a:lnTo>
                    <a:pt x="1995" y="1826"/>
                  </a:lnTo>
                  <a:lnTo>
                    <a:pt x="1944" y="1801"/>
                  </a:lnTo>
                  <a:lnTo>
                    <a:pt x="1895" y="1778"/>
                  </a:lnTo>
                  <a:lnTo>
                    <a:pt x="1844" y="1755"/>
                  </a:lnTo>
                  <a:lnTo>
                    <a:pt x="1804" y="1733"/>
                  </a:lnTo>
                  <a:lnTo>
                    <a:pt x="1763" y="1713"/>
                  </a:lnTo>
                  <a:lnTo>
                    <a:pt x="1723" y="1692"/>
                  </a:lnTo>
                  <a:lnTo>
                    <a:pt x="1682" y="1674"/>
                  </a:lnTo>
                  <a:lnTo>
                    <a:pt x="1640" y="1657"/>
                  </a:lnTo>
                  <a:lnTo>
                    <a:pt x="1598" y="1640"/>
                  </a:lnTo>
                  <a:lnTo>
                    <a:pt x="1556" y="1623"/>
                  </a:lnTo>
                  <a:lnTo>
                    <a:pt x="1512" y="1608"/>
                  </a:lnTo>
                  <a:lnTo>
                    <a:pt x="1469" y="1594"/>
                  </a:lnTo>
                  <a:lnTo>
                    <a:pt x="1426" y="1580"/>
                  </a:lnTo>
                  <a:lnTo>
                    <a:pt x="1382" y="1567"/>
                  </a:lnTo>
                  <a:lnTo>
                    <a:pt x="1338" y="1555"/>
                  </a:lnTo>
                  <a:lnTo>
                    <a:pt x="1251" y="1530"/>
                  </a:lnTo>
                  <a:lnTo>
                    <a:pt x="1161" y="1505"/>
                  </a:lnTo>
                  <a:lnTo>
                    <a:pt x="1073" y="1481"/>
                  </a:lnTo>
                  <a:lnTo>
                    <a:pt x="985" y="1458"/>
                  </a:lnTo>
                  <a:lnTo>
                    <a:pt x="896" y="1433"/>
                  </a:lnTo>
                  <a:lnTo>
                    <a:pt x="809" y="1406"/>
                  </a:lnTo>
                  <a:lnTo>
                    <a:pt x="766" y="1392"/>
                  </a:lnTo>
                  <a:lnTo>
                    <a:pt x="723" y="1378"/>
                  </a:lnTo>
                  <a:lnTo>
                    <a:pt x="680" y="1362"/>
                  </a:lnTo>
                  <a:lnTo>
                    <a:pt x="637" y="1345"/>
                  </a:lnTo>
                  <a:lnTo>
                    <a:pt x="595" y="1329"/>
                  </a:lnTo>
                  <a:lnTo>
                    <a:pt x="554" y="1311"/>
                  </a:lnTo>
                  <a:lnTo>
                    <a:pt x="512" y="1293"/>
                  </a:lnTo>
                  <a:lnTo>
                    <a:pt x="471" y="1272"/>
                  </a:lnTo>
                  <a:lnTo>
                    <a:pt x="453" y="1270"/>
                  </a:lnTo>
                  <a:lnTo>
                    <a:pt x="436" y="1268"/>
                  </a:lnTo>
                  <a:lnTo>
                    <a:pt x="419" y="1266"/>
                  </a:lnTo>
                  <a:lnTo>
                    <a:pt x="402" y="1266"/>
                  </a:lnTo>
                  <a:lnTo>
                    <a:pt x="383" y="1266"/>
                  </a:lnTo>
                  <a:lnTo>
                    <a:pt x="366" y="1266"/>
                  </a:lnTo>
                  <a:lnTo>
                    <a:pt x="349" y="1268"/>
                  </a:lnTo>
                  <a:lnTo>
                    <a:pt x="332" y="1270"/>
                  </a:lnTo>
                  <a:lnTo>
                    <a:pt x="314" y="1273"/>
                  </a:lnTo>
                  <a:lnTo>
                    <a:pt x="298" y="1278"/>
                  </a:lnTo>
                  <a:lnTo>
                    <a:pt x="283" y="1283"/>
                  </a:lnTo>
                  <a:lnTo>
                    <a:pt x="268" y="1289"/>
                  </a:lnTo>
                  <a:lnTo>
                    <a:pt x="254" y="1297"/>
                  </a:lnTo>
                  <a:lnTo>
                    <a:pt x="241" y="1306"/>
                  </a:lnTo>
                  <a:lnTo>
                    <a:pt x="230" y="1315"/>
                  </a:lnTo>
                  <a:lnTo>
                    <a:pt x="220" y="1327"/>
                  </a:lnTo>
                  <a:lnTo>
                    <a:pt x="220" y="1333"/>
                  </a:lnTo>
                  <a:lnTo>
                    <a:pt x="220" y="1338"/>
                  </a:lnTo>
                  <a:lnTo>
                    <a:pt x="220" y="1343"/>
                  </a:lnTo>
                  <a:lnTo>
                    <a:pt x="221" y="1348"/>
                  </a:lnTo>
                  <a:lnTo>
                    <a:pt x="223" y="1353"/>
                  </a:lnTo>
                  <a:lnTo>
                    <a:pt x="225" y="1357"/>
                  </a:lnTo>
                  <a:lnTo>
                    <a:pt x="228" y="1361"/>
                  </a:lnTo>
                  <a:lnTo>
                    <a:pt x="234" y="1365"/>
                  </a:lnTo>
                  <a:lnTo>
                    <a:pt x="265" y="1355"/>
                  </a:lnTo>
                  <a:lnTo>
                    <a:pt x="265" y="1365"/>
                  </a:lnTo>
                  <a:lnTo>
                    <a:pt x="301" y="1361"/>
                  </a:lnTo>
                  <a:lnTo>
                    <a:pt x="339" y="1357"/>
                  </a:lnTo>
                  <a:lnTo>
                    <a:pt x="359" y="1356"/>
                  </a:lnTo>
                  <a:lnTo>
                    <a:pt x="378" y="1356"/>
                  </a:lnTo>
                  <a:lnTo>
                    <a:pt x="397" y="1356"/>
                  </a:lnTo>
                  <a:lnTo>
                    <a:pt x="417" y="1357"/>
                  </a:lnTo>
                  <a:lnTo>
                    <a:pt x="436" y="1359"/>
                  </a:lnTo>
                  <a:lnTo>
                    <a:pt x="456" y="1362"/>
                  </a:lnTo>
                  <a:lnTo>
                    <a:pt x="475" y="1365"/>
                  </a:lnTo>
                  <a:lnTo>
                    <a:pt x="494" y="1368"/>
                  </a:lnTo>
                  <a:lnTo>
                    <a:pt x="513" y="1374"/>
                  </a:lnTo>
                  <a:lnTo>
                    <a:pt x="530" y="1379"/>
                  </a:lnTo>
                  <a:lnTo>
                    <a:pt x="547" y="1385"/>
                  </a:lnTo>
                  <a:lnTo>
                    <a:pt x="563" y="1393"/>
                  </a:lnTo>
                  <a:lnTo>
                    <a:pt x="544" y="1397"/>
                  </a:lnTo>
                  <a:lnTo>
                    <a:pt x="526" y="1403"/>
                  </a:lnTo>
                  <a:lnTo>
                    <a:pt x="507" y="1408"/>
                  </a:lnTo>
                  <a:lnTo>
                    <a:pt x="490" y="1413"/>
                  </a:lnTo>
                  <a:lnTo>
                    <a:pt x="456" y="1427"/>
                  </a:lnTo>
                  <a:lnTo>
                    <a:pt x="421" y="1442"/>
                  </a:lnTo>
                  <a:lnTo>
                    <a:pt x="389" y="1460"/>
                  </a:lnTo>
                  <a:lnTo>
                    <a:pt x="356" y="1478"/>
                  </a:lnTo>
                  <a:lnTo>
                    <a:pt x="325" y="1496"/>
                  </a:lnTo>
                  <a:lnTo>
                    <a:pt x="294" y="1517"/>
                  </a:lnTo>
                  <a:lnTo>
                    <a:pt x="231" y="1558"/>
                  </a:lnTo>
                  <a:lnTo>
                    <a:pt x="169" y="1598"/>
                  </a:lnTo>
                  <a:lnTo>
                    <a:pt x="138" y="1617"/>
                  </a:lnTo>
                  <a:lnTo>
                    <a:pt x="104" y="1635"/>
                  </a:lnTo>
                  <a:lnTo>
                    <a:pt x="71" y="1653"/>
                  </a:lnTo>
                  <a:lnTo>
                    <a:pt x="36" y="1669"/>
                  </a:lnTo>
                  <a:lnTo>
                    <a:pt x="25" y="1587"/>
                  </a:lnTo>
                  <a:lnTo>
                    <a:pt x="11" y="1500"/>
                  </a:lnTo>
                  <a:lnTo>
                    <a:pt x="5" y="1454"/>
                  </a:lnTo>
                  <a:lnTo>
                    <a:pt x="1" y="1408"/>
                  </a:lnTo>
                  <a:lnTo>
                    <a:pt x="0" y="1385"/>
                  </a:lnTo>
                  <a:lnTo>
                    <a:pt x="0" y="1363"/>
                  </a:lnTo>
                  <a:lnTo>
                    <a:pt x="0" y="1340"/>
                  </a:lnTo>
                  <a:lnTo>
                    <a:pt x="0" y="1317"/>
                  </a:lnTo>
                  <a:lnTo>
                    <a:pt x="2" y="1296"/>
                  </a:lnTo>
                  <a:lnTo>
                    <a:pt x="4" y="1273"/>
                  </a:lnTo>
                  <a:lnTo>
                    <a:pt x="7" y="1252"/>
                  </a:lnTo>
                  <a:lnTo>
                    <a:pt x="12" y="1230"/>
                  </a:lnTo>
                  <a:lnTo>
                    <a:pt x="18" y="1209"/>
                  </a:lnTo>
                  <a:lnTo>
                    <a:pt x="25" y="1188"/>
                  </a:lnTo>
                  <a:lnTo>
                    <a:pt x="32" y="1168"/>
                  </a:lnTo>
                  <a:lnTo>
                    <a:pt x="42" y="1148"/>
                  </a:lnTo>
                  <a:lnTo>
                    <a:pt x="53" y="1129"/>
                  </a:lnTo>
                  <a:lnTo>
                    <a:pt x="64" y="1111"/>
                  </a:lnTo>
                  <a:lnTo>
                    <a:pt x="78" y="1092"/>
                  </a:lnTo>
                  <a:lnTo>
                    <a:pt x="94" y="1075"/>
                  </a:lnTo>
                  <a:lnTo>
                    <a:pt x="111" y="1059"/>
                  </a:lnTo>
                  <a:lnTo>
                    <a:pt x="129" y="1043"/>
                  </a:lnTo>
                  <a:lnTo>
                    <a:pt x="151" y="1028"/>
                  </a:lnTo>
                  <a:lnTo>
                    <a:pt x="173" y="1014"/>
                  </a:lnTo>
                  <a:lnTo>
                    <a:pt x="189" y="992"/>
                  </a:lnTo>
                  <a:lnTo>
                    <a:pt x="208" y="971"/>
                  </a:lnTo>
                  <a:lnTo>
                    <a:pt x="226" y="949"/>
                  </a:lnTo>
                  <a:lnTo>
                    <a:pt x="247" y="927"/>
                  </a:lnTo>
                  <a:lnTo>
                    <a:pt x="287" y="884"/>
                  </a:lnTo>
                  <a:lnTo>
                    <a:pt x="329" y="840"/>
                  </a:lnTo>
                  <a:lnTo>
                    <a:pt x="370" y="796"/>
                  </a:lnTo>
                  <a:lnTo>
                    <a:pt x="410" y="750"/>
                  </a:lnTo>
                  <a:lnTo>
                    <a:pt x="429" y="727"/>
                  </a:lnTo>
                  <a:lnTo>
                    <a:pt x="447" y="703"/>
                  </a:lnTo>
                  <a:lnTo>
                    <a:pt x="463" y="680"/>
                  </a:lnTo>
                  <a:lnTo>
                    <a:pt x="478" y="656"/>
                  </a:lnTo>
                  <a:lnTo>
                    <a:pt x="465" y="639"/>
                  </a:lnTo>
                  <a:lnTo>
                    <a:pt x="97" y="981"/>
                  </a:lnTo>
                  <a:lnTo>
                    <a:pt x="85" y="899"/>
                  </a:lnTo>
                  <a:lnTo>
                    <a:pt x="73" y="809"/>
                  </a:lnTo>
                  <a:lnTo>
                    <a:pt x="69" y="763"/>
                  </a:lnTo>
                  <a:lnTo>
                    <a:pt x="64" y="715"/>
                  </a:lnTo>
                  <a:lnTo>
                    <a:pt x="63" y="668"/>
                  </a:lnTo>
                  <a:lnTo>
                    <a:pt x="63" y="619"/>
                  </a:lnTo>
                  <a:lnTo>
                    <a:pt x="63" y="596"/>
                  </a:lnTo>
                  <a:lnTo>
                    <a:pt x="66" y="573"/>
                  </a:lnTo>
                  <a:lnTo>
                    <a:pt x="68" y="549"/>
                  </a:lnTo>
                  <a:lnTo>
                    <a:pt x="70" y="527"/>
                  </a:lnTo>
                  <a:lnTo>
                    <a:pt x="73" y="504"/>
                  </a:lnTo>
                  <a:lnTo>
                    <a:pt x="77" y="481"/>
                  </a:lnTo>
                  <a:lnTo>
                    <a:pt x="83" y="459"/>
                  </a:lnTo>
                  <a:lnTo>
                    <a:pt x="89" y="437"/>
                  </a:lnTo>
                  <a:lnTo>
                    <a:pt x="96" y="417"/>
                  </a:lnTo>
                  <a:lnTo>
                    <a:pt x="103" y="396"/>
                  </a:lnTo>
                  <a:lnTo>
                    <a:pt x="112" y="376"/>
                  </a:lnTo>
                  <a:lnTo>
                    <a:pt x="123" y="357"/>
                  </a:lnTo>
                  <a:lnTo>
                    <a:pt x="133" y="338"/>
                  </a:lnTo>
                  <a:lnTo>
                    <a:pt x="145" y="321"/>
                  </a:lnTo>
                  <a:lnTo>
                    <a:pt x="158" y="304"/>
                  </a:lnTo>
                  <a:lnTo>
                    <a:pt x="173" y="287"/>
                  </a:lnTo>
                  <a:lnTo>
                    <a:pt x="186" y="283"/>
                  </a:lnTo>
                  <a:lnTo>
                    <a:pt x="199" y="278"/>
                  </a:lnTo>
                  <a:lnTo>
                    <a:pt x="211" y="271"/>
                  </a:lnTo>
                  <a:lnTo>
                    <a:pt x="221" y="264"/>
                  </a:lnTo>
                  <a:lnTo>
                    <a:pt x="240" y="246"/>
                  </a:lnTo>
                  <a:lnTo>
                    <a:pt x="258" y="228"/>
                  </a:lnTo>
                  <a:lnTo>
                    <a:pt x="268" y="218"/>
                  </a:lnTo>
                  <a:lnTo>
                    <a:pt x="277" y="210"/>
                  </a:lnTo>
                  <a:lnTo>
                    <a:pt x="286" y="201"/>
                  </a:lnTo>
                  <a:lnTo>
                    <a:pt x="297" y="194"/>
                  </a:lnTo>
                  <a:lnTo>
                    <a:pt x="309" y="186"/>
                  </a:lnTo>
                  <a:lnTo>
                    <a:pt x="321" y="181"/>
                  </a:lnTo>
                  <a:lnTo>
                    <a:pt x="335" y="175"/>
                  </a:lnTo>
                  <a:lnTo>
                    <a:pt x="350" y="172"/>
                  </a:lnTo>
                  <a:lnTo>
                    <a:pt x="409" y="159"/>
                  </a:lnTo>
                  <a:lnTo>
                    <a:pt x="468" y="144"/>
                  </a:lnTo>
                  <a:lnTo>
                    <a:pt x="527" y="128"/>
                  </a:lnTo>
                  <a:lnTo>
                    <a:pt x="586" y="112"/>
                  </a:lnTo>
                  <a:lnTo>
                    <a:pt x="645" y="95"/>
                  </a:lnTo>
                  <a:lnTo>
                    <a:pt x="703" y="77"/>
                  </a:lnTo>
                  <a:lnTo>
                    <a:pt x="763" y="61"/>
                  </a:lnTo>
                  <a:lnTo>
                    <a:pt x="822" y="46"/>
                  </a:lnTo>
                  <a:lnTo>
                    <a:pt x="881" y="32"/>
                  </a:lnTo>
                  <a:lnTo>
                    <a:pt x="941" y="20"/>
                  </a:lnTo>
                  <a:lnTo>
                    <a:pt x="972" y="15"/>
                  </a:lnTo>
                  <a:lnTo>
                    <a:pt x="1003" y="10"/>
                  </a:lnTo>
                  <a:lnTo>
                    <a:pt x="1033" y="7"/>
                  </a:lnTo>
                  <a:lnTo>
                    <a:pt x="1064" y="4"/>
                  </a:lnTo>
                  <a:lnTo>
                    <a:pt x="1094" y="2"/>
                  </a:lnTo>
                  <a:lnTo>
                    <a:pt x="1126" y="1"/>
                  </a:lnTo>
                  <a:lnTo>
                    <a:pt x="1157" y="0"/>
                  </a:lnTo>
                  <a:lnTo>
                    <a:pt x="1189" y="1"/>
                  </a:lnTo>
                  <a:lnTo>
                    <a:pt x="1220" y="2"/>
                  </a:lnTo>
                  <a:lnTo>
                    <a:pt x="1253" y="5"/>
                  </a:lnTo>
                  <a:lnTo>
                    <a:pt x="1285" y="8"/>
                  </a:lnTo>
                  <a:lnTo>
                    <a:pt x="1317" y="14"/>
                  </a:lnTo>
                  <a:lnTo>
                    <a:pt x="1885" y="242"/>
                  </a:lnTo>
                  <a:close/>
                </a:path>
              </a:pathLst>
            </a:custGeom>
            <a:solidFill>
              <a:srgbClr val="CCFFCC"/>
            </a:solidFill>
            <a:ln w="9525" cap="flat" cmpd="sng">
              <a:no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42" name="Freeform 41"/>
            <p:cNvSpPr>
              <a:spLocks noChangeAspect="1"/>
            </p:cNvSpPr>
            <p:nvPr/>
          </p:nvSpPr>
          <p:spPr bwMode="auto">
            <a:xfrm rot="21354584" flipH="1">
              <a:off x="2468" y="3007"/>
              <a:ext cx="42" cy="51"/>
            </a:xfrm>
            <a:custGeom>
              <a:avLst/>
              <a:gdLst/>
              <a:ahLst/>
              <a:cxnLst>
                <a:cxn ang="0">
                  <a:pos x="0" y="257"/>
                </a:cxn>
                <a:cxn ang="0">
                  <a:pos x="34" y="230"/>
                </a:cxn>
                <a:cxn ang="0">
                  <a:pos x="64" y="202"/>
                </a:cxn>
                <a:cxn ang="0">
                  <a:pos x="79" y="186"/>
                </a:cxn>
                <a:cxn ang="0">
                  <a:pos x="94" y="171"/>
                </a:cxn>
                <a:cxn ang="0">
                  <a:pos x="108" y="156"/>
                </a:cxn>
                <a:cxn ang="0">
                  <a:pos x="121" y="140"/>
                </a:cxn>
                <a:cxn ang="0">
                  <a:pos x="134" y="124"/>
                </a:cxn>
                <a:cxn ang="0">
                  <a:pos x="147" y="108"/>
                </a:cxn>
                <a:cxn ang="0">
                  <a:pos x="158" y="91"/>
                </a:cxn>
                <a:cxn ang="0">
                  <a:pos x="169" y="73"/>
                </a:cxn>
                <a:cxn ang="0">
                  <a:pos x="179" y="56"/>
                </a:cxn>
                <a:cxn ang="0">
                  <a:pos x="189" y="38"/>
                </a:cxn>
                <a:cxn ang="0">
                  <a:pos x="199" y="19"/>
                </a:cxn>
                <a:cxn ang="0">
                  <a:pos x="206" y="0"/>
                </a:cxn>
                <a:cxn ang="0">
                  <a:pos x="188" y="36"/>
                </a:cxn>
                <a:cxn ang="0">
                  <a:pos x="168" y="72"/>
                </a:cxn>
                <a:cxn ang="0">
                  <a:pos x="158" y="91"/>
                </a:cxn>
                <a:cxn ang="0">
                  <a:pos x="146" y="109"/>
                </a:cxn>
                <a:cxn ang="0">
                  <a:pos x="134" y="126"/>
                </a:cxn>
                <a:cxn ang="0">
                  <a:pos x="122" y="144"/>
                </a:cxn>
                <a:cxn ang="0">
                  <a:pos x="109" y="161"/>
                </a:cxn>
                <a:cxn ang="0">
                  <a:pos x="95" y="177"/>
                </a:cxn>
                <a:cxn ang="0">
                  <a:pos x="81" y="193"/>
                </a:cxn>
                <a:cxn ang="0">
                  <a:pos x="66" y="208"/>
                </a:cxn>
                <a:cxn ang="0">
                  <a:pos x="51" y="221"/>
                </a:cxn>
                <a:cxn ang="0">
                  <a:pos x="35" y="234"/>
                </a:cxn>
                <a:cxn ang="0">
                  <a:pos x="18" y="246"/>
                </a:cxn>
                <a:cxn ang="0">
                  <a:pos x="0" y="257"/>
                </a:cxn>
              </a:cxnLst>
              <a:rect l="0" t="0" r="r" b="b"/>
              <a:pathLst>
                <a:path w="206" h="257">
                  <a:moveTo>
                    <a:pt x="0" y="257"/>
                  </a:moveTo>
                  <a:lnTo>
                    <a:pt x="34" y="230"/>
                  </a:lnTo>
                  <a:lnTo>
                    <a:pt x="64" y="202"/>
                  </a:lnTo>
                  <a:lnTo>
                    <a:pt x="79" y="186"/>
                  </a:lnTo>
                  <a:lnTo>
                    <a:pt x="94" y="171"/>
                  </a:lnTo>
                  <a:lnTo>
                    <a:pt x="108" y="156"/>
                  </a:lnTo>
                  <a:lnTo>
                    <a:pt x="121" y="140"/>
                  </a:lnTo>
                  <a:lnTo>
                    <a:pt x="134" y="124"/>
                  </a:lnTo>
                  <a:lnTo>
                    <a:pt x="147" y="108"/>
                  </a:lnTo>
                  <a:lnTo>
                    <a:pt x="158" y="91"/>
                  </a:lnTo>
                  <a:lnTo>
                    <a:pt x="169" y="73"/>
                  </a:lnTo>
                  <a:lnTo>
                    <a:pt x="179" y="56"/>
                  </a:lnTo>
                  <a:lnTo>
                    <a:pt x="189" y="38"/>
                  </a:lnTo>
                  <a:lnTo>
                    <a:pt x="199" y="19"/>
                  </a:lnTo>
                  <a:lnTo>
                    <a:pt x="206" y="0"/>
                  </a:lnTo>
                  <a:lnTo>
                    <a:pt x="188" y="36"/>
                  </a:lnTo>
                  <a:lnTo>
                    <a:pt x="168" y="72"/>
                  </a:lnTo>
                  <a:lnTo>
                    <a:pt x="158" y="91"/>
                  </a:lnTo>
                  <a:lnTo>
                    <a:pt x="146" y="109"/>
                  </a:lnTo>
                  <a:lnTo>
                    <a:pt x="134" y="126"/>
                  </a:lnTo>
                  <a:lnTo>
                    <a:pt x="122" y="144"/>
                  </a:lnTo>
                  <a:lnTo>
                    <a:pt x="109" y="161"/>
                  </a:lnTo>
                  <a:lnTo>
                    <a:pt x="95" y="177"/>
                  </a:lnTo>
                  <a:lnTo>
                    <a:pt x="81" y="193"/>
                  </a:lnTo>
                  <a:lnTo>
                    <a:pt x="66" y="208"/>
                  </a:lnTo>
                  <a:lnTo>
                    <a:pt x="51" y="221"/>
                  </a:lnTo>
                  <a:lnTo>
                    <a:pt x="35" y="234"/>
                  </a:lnTo>
                  <a:lnTo>
                    <a:pt x="18" y="246"/>
                  </a:lnTo>
                  <a:lnTo>
                    <a:pt x="0" y="25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2"/>
            <p:cNvSpPr>
              <a:spLocks noChangeAspect="1"/>
            </p:cNvSpPr>
            <p:nvPr/>
          </p:nvSpPr>
          <p:spPr bwMode="auto">
            <a:xfrm rot="21354584" flipH="1">
              <a:off x="2768" y="2990"/>
              <a:ext cx="22" cy="199"/>
            </a:xfrm>
            <a:custGeom>
              <a:avLst/>
              <a:gdLst/>
              <a:ahLst/>
              <a:cxnLst>
                <a:cxn ang="0">
                  <a:pos x="117" y="984"/>
                </a:cxn>
                <a:cxn ang="0">
                  <a:pos x="69" y="984"/>
                </a:cxn>
                <a:cxn ang="0">
                  <a:pos x="59" y="921"/>
                </a:cxn>
                <a:cxn ang="0">
                  <a:pos x="50" y="860"/>
                </a:cxn>
                <a:cxn ang="0">
                  <a:pos x="44" y="800"/>
                </a:cxn>
                <a:cxn ang="0">
                  <a:pos x="37" y="739"/>
                </a:cxn>
                <a:cxn ang="0">
                  <a:pos x="32" y="679"/>
                </a:cxn>
                <a:cxn ang="0">
                  <a:pos x="28" y="620"/>
                </a:cxn>
                <a:cxn ang="0">
                  <a:pos x="24" y="560"/>
                </a:cxn>
                <a:cxn ang="0">
                  <a:pos x="22" y="502"/>
                </a:cxn>
                <a:cxn ang="0">
                  <a:pos x="20" y="443"/>
                </a:cxn>
                <a:cxn ang="0">
                  <a:pos x="18" y="385"/>
                </a:cxn>
                <a:cxn ang="0">
                  <a:pos x="16" y="325"/>
                </a:cxn>
                <a:cxn ang="0">
                  <a:pos x="13" y="266"/>
                </a:cxn>
                <a:cxn ang="0">
                  <a:pos x="11" y="206"/>
                </a:cxn>
                <a:cxn ang="0">
                  <a:pos x="8" y="147"/>
                </a:cxn>
                <a:cxn ang="0">
                  <a:pos x="5" y="85"/>
                </a:cxn>
                <a:cxn ang="0">
                  <a:pos x="2" y="24"/>
                </a:cxn>
                <a:cxn ang="0">
                  <a:pos x="0" y="19"/>
                </a:cxn>
                <a:cxn ang="0">
                  <a:pos x="2" y="15"/>
                </a:cxn>
                <a:cxn ang="0">
                  <a:pos x="4" y="12"/>
                </a:cxn>
                <a:cxn ang="0">
                  <a:pos x="7" y="9"/>
                </a:cxn>
                <a:cxn ang="0">
                  <a:pos x="10" y="5"/>
                </a:cxn>
                <a:cxn ang="0">
                  <a:pos x="14" y="3"/>
                </a:cxn>
                <a:cxn ang="0">
                  <a:pos x="20" y="2"/>
                </a:cxn>
                <a:cxn ang="0">
                  <a:pos x="24" y="1"/>
                </a:cxn>
                <a:cxn ang="0">
                  <a:pos x="30" y="0"/>
                </a:cxn>
                <a:cxn ang="0">
                  <a:pos x="35" y="0"/>
                </a:cxn>
                <a:cxn ang="0">
                  <a:pos x="39" y="1"/>
                </a:cxn>
                <a:cxn ang="0">
                  <a:pos x="45" y="2"/>
                </a:cxn>
                <a:cxn ang="0">
                  <a:pos x="49" y="4"/>
                </a:cxn>
                <a:cxn ang="0">
                  <a:pos x="52" y="7"/>
                </a:cxn>
                <a:cxn ang="0">
                  <a:pos x="54" y="10"/>
                </a:cxn>
                <a:cxn ang="0">
                  <a:pos x="56" y="14"/>
                </a:cxn>
                <a:cxn ang="0">
                  <a:pos x="117" y="984"/>
                </a:cxn>
              </a:cxnLst>
              <a:rect l="0" t="0" r="r" b="b"/>
              <a:pathLst>
                <a:path w="117" h="984">
                  <a:moveTo>
                    <a:pt x="117" y="984"/>
                  </a:moveTo>
                  <a:lnTo>
                    <a:pt x="69" y="984"/>
                  </a:lnTo>
                  <a:lnTo>
                    <a:pt x="59" y="921"/>
                  </a:lnTo>
                  <a:lnTo>
                    <a:pt x="50" y="860"/>
                  </a:lnTo>
                  <a:lnTo>
                    <a:pt x="44" y="800"/>
                  </a:lnTo>
                  <a:lnTo>
                    <a:pt x="37" y="739"/>
                  </a:lnTo>
                  <a:lnTo>
                    <a:pt x="32" y="679"/>
                  </a:lnTo>
                  <a:lnTo>
                    <a:pt x="28" y="620"/>
                  </a:lnTo>
                  <a:lnTo>
                    <a:pt x="24" y="560"/>
                  </a:lnTo>
                  <a:lnTo>
                    <a:pt x="22" y="502"/>
                  </a:lnTo>
                  <a:lnTo>
                    <a:pt x="20" y="443"/>
                  </a:lnTo>
                  <a:lnTo>
                    <a:pt x="18" y="385"/>
                  </a:lnTo>
                  <a:lnTo>
                    <a:pt x="16" y="325"/>
                  </a:lnTo>
                  <a:lnTo>
                    <a:pt x="13" y="266"/>
                  </a:lnTo>
                  <a:lnTo>
                    <a:pt x="11" y="206"/>
                  </a:lnTo>
                  <a:lnTo>
                    <a:pt x="8" y="147"/>
                  </a:lnTo>
                  <a:lnTo>
                    <a:pt x="5" y="85"/>
                  </a:lnTo>
                  <a:lnTo>
                    <a:pt x="2" y="24"/>
                  </a:lnTo>
                  <a:lnTo>
                    <a:pt x="0" y="19"/>
                  </a:lnTo>
                  <a:lnTo>
                    <a:pt x="2" y="15"/>
                  </a:lnTo>
                  <a:lnTo>
                    <a:pt x="4" y="12"/>
                  </a:lnTo>
                  <a:lnTo>
                    <a:pt x="7" y="9"/>
                  </a:lnTo>
                  <a:lnTo>
                    <a:pt x="10" y="5"/>
                  </a:lnTo>
                  <a:lnTo>
                    <a:pt x="14" y="3"/>
                  </a:lnTo>
                  <a:lnTo>
                    <a:pt x="20" y="2"/>
                  </a:lnTo>
                  <a:lnTo>
                    <a:pt x="24" y="1"/>
                  </a:lnTo>
                  <a:lnTo>
                    <a:pt x="30" y="0"/>
                  </a:lnTo>
                  <a:lnTo>
                    <a:pt x="35" y="0"/>
                  </a:lnTo>
                  <a:lnTo>
                    <a:pt x="39" y="1"/>
                  </a:lnTo>
                  <a:lnTo>
                    <a:pt x="45" y="2"/>
                  </a:lnTo>
                  <a:lnTo>
                    <a:pt x="49" y="4"/>
                  </a:lnTo>
                  <a:lnTo>
                    <a:pt x="52" y="7"/>
                  </a:lnTo>
                  <a:lnTo>
                    <a:pt x="54" y="10"/>
                  </a:lnTo>
                  <a:lnTo>
                    <a:pt x="56" y="14"/>
                  </a:lnTo>
                  <a:lnTo>
                    <a:pt x="117" y="984"/>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3"/>
            <p:cNvSpPr>
              <a:spLocks noChangeAspect="1"/>
            </p:cNvSpPr>
            <p:nvPr/>
          </p:nvSpPr>
          <p:spPr bwMode="auto">
            <a:xfrm rot="21354584" flipH="1">
              <a:off x="2547" y="3007"/>
              <a:ext cx="50" cy="282"/>
            </a:xfrm>
            <a:custGeom>
              <a:avLst/>
              <a:gdLst/>
              <a:ahLst/>
              <a:cxnLst>
                <a:cxn ang="0">
                  <a:pos x="72" y="271"/>
                </a:cxn>
                <a:cxn ang="0">
                  <a:pos x="96" y="460"/>
                </a:cxn>
                <a:cxn ang="0">
                  <a:pos x="116" y="602"/>
                </a:cxn>
                <a:cxn ang="0">
                  <a:pos x="133" y="697"/>
                </a:cxn>
                <a:cxn ang="0">
                  <a:pos x="153" y="790"/>
                </a:cxn>
                <a:cxn ang="0">
                  <a:pos x="176" y="881"/>
                </a:cxn>
                <a:cxn ang="0">
                  <a:pos x="197" y="985"/>
                </a:cxn>
                <a:cxn ang="0">
                  <a:pos x="209" y="1105"/>
                </a:cxn>
                <a:cxn ang="0">
                  <a:pos x="220" y="1224"/>
                </a:cxn>
                <a:cxn ang="0">
                  <a:pos x="235" y="1342"/>
                </a:cxn>
                <a:cxn ang="0">
                  <a:pos x="228" y="1404"/>
                </a:cxn>
                <a:cxn ang="0">
                  <a:pos x="208" y="1409"/>
                </a:cxn>
                <a:cxn ang="0">
                  <a:pos x="200" y="1407"/>
                </a:cxn>
                <a:cxn ang="0">
                  <a:pos x="194" y="1403"/>
                </a:cxn>
                <a:cxn ang="0">
                  <a:pos x="187" y="1395"/>
                </a:cxn>
                <a:cxn ang="0">
                  <a:pos x="173" y="1301"/>
                </a:cxn>
                <a:cxn ang="0">
                  <a:pos x="147" y="1125"/>
                </a:cxn>
                <a:cxn ang="0">
                  <a:pos x="119" y="952"/>
                </a:cxn>
                <a:cxn ang="0">
                  <a:pos x="89" y="780"/>
                </a:cxn>
                <a:cxn ang="0">
                  <a:pos x="60" y="609"/>
                </a:cxn>
                <a:cxn ang="0">
                  <a:pos x="35" y="438"/>
                </a:cxn>
                <a:cxn ang="0">
                  <a:pos x="15" y="264"/>
                </a:cxn>
                <a:cxn ang="0">
                  <a:pos x="4" y="134"/>
                </a:cxn>
                <a:cxn ang="0">
                  <a:pos x="1" y="45"/>
                </a:cxn>
                <a:cxn ang="0">
                  <a:pos x="8" y="0"/>
                </a:cxn>
                <a:cxn ang="0">
                  <a:pos x="23" y="1"/>
                </a:cxn>
                <a:cxn ang="0">
                  <a:pos x="35" y="5"/>
                </a:cxn>
                <a:cxn ang="0">
                  <a:pos x="44" y="11"/>
                </a:cxn>
                <a:cxn ang="0">
                  <a:pos x="49" y="19"/>
                </a:cxn>
                <a:cxn ang="0">
                  <a:pos x="54" y="30"/>
                </a:cxn>
                <a:cxn ang="0">
                  <a:pos x="56" y="49"/>
                </a:cxn>
                <a:cxn ang="0">
                  <a:pos x="54" y="92"/>
                </a:cxn>
                <a:cxn ang="0">
                  <a:pos x="52" y="137"/>
                </a:cxn>
                <a:cxn ang="0">
                  <a:pos x="54" y="158"/>
                </a:cxn>
                <a:cxn ang="0">
                  <a:pos x="58" y="171"/>
                </a:cxn>
              </a:cxnLst>
              <a:rect l="0" t="0" r="r" b="b"/>
              <a:pathLst>
                <a:path w="244" h="1409">
                  <a:moveTo>
                    <a:pt x="60" y="178"/>
                  </a:moveTo>
                  <a:lnTo>
                    <a:pt x="72" y="271"/>
                  </a:lnTo>
                  <a:lnTo>
                    <a:pt x="83" y="364"/>
                  </a:lnTo>
                  <a:lnTo>
                    <a:pt x="96" y="460"/>
                  </a:lnTo>
                  <a:lnTo>
                    <a:pt x="109" y="555"/>
                  </a:lnTo>
                  <a:lnTo>
                    <a:pt x="116" y="602"/>
                  </a:lnTo>
                  <a:lnTo>
                    <a:pt x="125" y="650"/>
                  </a:lnTo>
                  <a:lnTo>
                    <a:pt x="133" y="697"/>
                  </a:lnTo>
                  <a:lnTo>
                    <a:pt x="142" y="744"/>
                  </a:lnTo>
                  <a:lnTo>
                    <a:pt x="153" y="790"/>
                  </a:lnTo>
                  <a:lnTo>
                    <a:pt x="165" y="836"/>
                  </a:lnTo>
                  <a:lnTo>
                    <a:pt x="176" y="881"/>
                  </a:lnTo>
                  <a:lnTo>
                    <a:pt x="190" y="927"/>
                  </a:lnTo>
                  <a:lnTo>
                    <a:pt x="197" y="985"/>
                  </a:lnTo>
                  <a:lnTo>
                    <a:pt x="202" y="1044"/>
                  </a:lnTo>
                  <a:lnTo>
                    <a:pt x="209" y="1105"/>
                  </a:lnTo>
                  <a:lnTo>
                    <a:pt x="214" y="1164"/>
                  </a:lnTo>
                  <a:lnTo>
                    <a:pt x="220" y="1224"/>
                  </a:lnTo>
                  <a:lnTo>
                    <a:pt x="227" y="1282"/>
                  </a:lnTo>
                  <a:lnTo>
                    <a:pt x="235" y="1342"/>
                  </a:lnTo>
                  <a:lnTo>
                    <a:pt x="244" y="1399"/>
                  </a:lnTo>
                  <a:lnTo>
                    <a:pt x="228" y="1404"/>
                  </a:lnTo>
                  <a:lnTo>
                    <a:pt x="212" y="1408"/>
                  </a:lnTo>
                  <a:lnTo>
                    <a:pt x="208" y="1409"/>
                  </a:lnTo>
                  <a:lnTo>
                    <a:pt x="204" y="1408"/>
                  </a:lnTo>
                  <a:lnTo>
                    <a:pt x="200" y="1407"/>
                  </a:lnTo>
                  <a:lnTo>
                    <a:pt x="197" y="1406"/>
                  </a:lnTo>
                  <a:lnTo>
                    <a:pt x="194" y="1403"/>
                  </a:lnTo>
                  <a:lnTo>
                    <a:pt x="190" y="1400"/>
                  </a:lnTo>
                  <a:lnTo>
                    <a:pt x="187" y="1395"/>
                  </a:lnTo>
                  <a:lnTo>
                    <a:pt x="184" y="1389"/>
                  </a:lnTo>
                  <a:lnTo>
                    <a:pt x="173" y="1301"/>
                  </a:lnTo>
                  <a:lnTo>
                    <a:pt x="161" y="1212"/>
                  </a:lnTo>
                  <a:lnTo>
                    <a:pt x="147" y="1125"/>
                  </a:lnTo>
                  <a:lnTo>
                    <a:pt x="133" y="1039"/>
                  </a:lnTo>
                  <a:lnTo>
                    <a:pt x="119" y="952"/>
                  </a:lnTo>
                  <a:lnTo>
                    <a:pt x="104" y="866"/>
                  </a:lnTo>
                  <a:lnTo>
                    <a:pt x="89" y="780"/>
                  </a:lnTo>
                  <a:lnTo>
                    <a:pt x="74" y="695"/>
                  </a:lnTo>
                  <a:lnTo>
                    <a:pt x="60" y="609"/>
                  </a:lnTo>
                  <a:lnTo>
                    <a:pt x="47" y="524"/>
                  </a:lnTo>
                  <a:lnTo>
                    <a:pt x="35" y="438"/>
                  </a:lnTo>
                  <a:lnTo>
                    <a:pt x="23" y="351"/>
                  </a:lnTo>
                  <a:lnTo>
                    <a:pt x="15" y="264"/>
                  </a:lnTo>
                  <a:lnTo>
                    <a:pt x="7" y="177"/>
                  </a:lnTo>
                  <a:lnTo>
                    <a:pt x="4" y="134"/>
                  </a:lnTo>
                  <a:lnTo>
                    <a:pt x="2" y="90"/>
                  </a:lnTo>
                  <a:lnTo>
                    <a:pt x="1" y="45"/>
                  </a:lnTo>
                  <a:lnTo>
                    <a:pt x="0" y="0"/>
                  </a:lnTo>
                  <a:lnTo>
                    <a:pt x="8" y="0"/>
                  </a:lnTo>
                  <a:lnTo>
                    <a:pt x="16" y="0"/>
                  </a:lnTo>
                  <a:lnTo>
                    <a:pt x="23" y="1"/>
                  </a:lnTo>
                  <a:lnTo>
                    <a:pt x="30" y="2"/>
                  </a:lnTo>
                  <a:lnTo>
                    <a:pt x="35" y="5"/>
                  </a:lnTo>
                  <a:lnTo>
                    <a:pt x="40" y="8"/>
                  </a:lnTo>
                  <a:lnTo>
                    <a:pt x="44" y="11"/>
                  </a:lnTo>
                  <a:lnTo>
                    <a:pt x="47" y="15"/>
                  </a:lnTo>
                  <a:lnTo>
                    <a:pt x="49" y="19"/>
                  </a:lnTo>
                  <a:lnTo>
                    <a:pt x="52" y="25"/>
                  </a:lnTo>
                  <a:lnTo>
                    <a:pt x="54" y="30"/>
                  </a:lnTo>
                  <a:lnTo>
                    <a:pt x="55" y="36"/>
                  </a:lnTo>
                  <a:lnTo>
                    <a:pt x="56" y="49"/>
                  </a:lnTo>
                  <a:lnTo>
                    <a:pt x="56" y="63"/>
                  </a:lnTo>
                  <a:lnTo>
                    <a:pt x="54" y="92"/>
                  </a:lnTo>
                  <a:lnTo>
                    <a:pt x="52" y="123"/>
                  </a:lnTo>
                  <a:lnTo>
                    <a:pt x="52" y="137"/>
                  </a:lnTo>
                  <a:lnTo>
                    <a:pt x="53" y="152"/>
                  </a:lnTo>
                  <a:lnTo>
                    <a:pt x="54" y="158"/>
                  </a:lnTo>
                  <a:lnTo>
                    <a:pt x="56" y="165"/>
                  </a:lnTo>
                  <a:lnTo>
                    <a:pt x="58" y="171"/>
                  </a:lnTo>
                  <a:lnTo>
                    <a:pt x="60" y="178"/>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4"/>
            <p:cNvSpPr>
              <a:spLocks noChangeAspect="1"/>
            </p:cNvSpPr>
            <p:nvPr/>
          </p:nvSpPr>
          <p:spPr bwMode="auto">
            <a:xfrm rot="21354584" flipH="1">
              <a:off x="2590" y="3052"/>
              <a:ext cx="34" cy="220"/>
            </a:xfrm>
            <a:custGeom>
              <a:avLst/>
              <a:gdLst/>
              <a:ahLst/>
              <a:cxnLst>
                <a:cxn ang="0">
                  <a:pos x="58" y="32"/>
                </a:cxn>
                <a:cxn ang="0">
                  <a:pos x="69" y="99"/>
                </a:cxn>
                <a:cxn ang="0">
                  <a:pos x="77" y="164"/>
                </a:cxn>
                <a:cxn ang="0">
                  <a:pos x="85" y="231"/>
                </a:cxn>
                <a:cxn ang="0">
                  <a:pos x="90" y="297"/>
                </a:cxn>
                <a:cxn ang="0">
                  <a:pos x="95" y="363"/>
                </a:cxn>
                <a:cxn ang="0">
                  <a:pos x="101" y="429"/>
                </a:cxn>
                <a:cxn ang="0">
                  <a:pos x="105" y="495"/>
                </a:cxn>
                <a:cxn ang="0">
                  <a:pos x="109" y="561"/>
                </a:cxn>
                <a:cxn ang="0">
                  <a:pos x="113" y="628"/>
                </a:cxn>
                <a:cxn ang="0">
                  <a:pos x="118" y="693"/>
                </a:cxn>
                <a:cxn ang="0">
                  <a:pos x="123" y="760"/>
                </a:cxn>
                <a:cxn ang="0">
                  <a:pos x="129" y="827"/>
                </a:cxn>
                <a:cxn ang="0">
                  <a:pos x="136" y="893"/>
                </a:cxn>
                <a:cxn ang="0">
                  <a:pos x="145" y="960"/>
                </a:cxn>
                <a:cxn ang="0">
                  <a:pos x="155" y="1026"/>
                </a:cxn>
                <a:cxn ang="0">
                  <a:pos x="168" y="1094"/>
                </a:cxn>
                <a:cxn ang="0">
                  <a:pos x="162" y="1097"/>
                </a:cxn>
                <a:cxn ang="0">
                  <a:pos x="156" y="1100"/>
                </a:cxn>
                <a:cxn ang="0">
                  <a:pos x="149" y="1101"/>
                </a:cxn>
                <a:cxn ang="0">
                  <a:pos x="142" y="1101"/>
                </a:cxn>
                <a:cxn ang="0">
                  <a:pos x="127" y="1100"/>
                </a:cxn>
                <a:cxn ang="0">
                  <a:pos x="113" y="1100"/>
                </a:cxn>
                <a:cxn ang="0">
                  <a:pos x="104" y="1067"/>
                </a:cxn>
                <a:cxn ang="0">
                  <a:pos x="97" y="1034"/>
                </a:cxn>
                <a:cxn ang="0">
                  <a:pos x="90" y="1002"/>
                </a:cxn>
                <a:cxn ang="0">
                  <a:pos x="84" y="968"/>
                </a:cxn>
                <a:cxn ang="0">
                  <a:pos x="78" y="935"/>
                </a:cxn>
                <a:cxn ang="0">
                  <a:pos x="74" y="901"/>
                </a:cxn>
                <a:cxn ang="0">
                  <a:pos x="70" y="868"/>
                </a:cxn>
                <a:cxn ang="0">
                  <a:pos x="66" y="834"/>
                </a:cxn>
                <a:cxn ang="0">
                  <a:pos x="61" y="766"/>
                </a:cxn>
                <a:cxn ang="0">
                  <a:pos x="57" y="698"/>
                </a:cxn>
                <a:cxn ang="0">
                  <a:pos x="53" y="629"/>
                </a:cxn>
                <a:cxn ang="0">
                  <a:pos x="51" y="560"/>
                </a:cxn>
                <a:cxn ang="0">
                  <a:pos x="48" y="492"/>
                </a:cxn>
                <a:cxn ang="0">
                  <a:pos x="46" y="423"/>
                </a:cxn>
                <a:cxn ang="0">
                  <a:pos x="43" y="355"/>
                </a:cxn>
                <a:cxn ang="0">
                  <a:pos x="38" y="287"/>
                </a:cxn>
                <a:cxn ang="0">
                  <a:pos x="32" y="221"/>
                </a:cxn>
                <a:cxn ang="0">
                  <a:pos x="23" y="155"/>
                </a:cxn>
                <a:cxn ang="0">
                  <a:pos x="19" y="122"/>
                </a:cxn>
                <a:cxn ang="0">
                  <a:pos x="13" y="90"/>
                </a:cxn>
                <a:cxn ang="0">
                  <a:pos x="6" y="58"/>
                </a:cxn>
                <a:cxn ang="0">
                  <a:pos x="0" y="26"/>
                </a:cxn>
                <a:cxn ang="0">
                  <a:pos x="15" y="0"/>
                </a:cxn>
                <a:cxn ang="0">
                  <a:pos x="58" y="32"/>
                </a:cxn>
              </a:cxnLst>
              <a:rect l="0" t="0" r="r" b="b"/>
              <a:pathLst>
                <a:path w="168" h="1101">
                  <a:moveTo>
                    <a:pt x="58" y="32"/>
                  </a:moveTo>
                  <a:lnTo>
                    <a:pt x="69" y="99"/>
                  </a:lnTo>
                  <a:lnTo>
                    <a:pt x="77" y="164"/>
                  </a:lnTo>
                  <a:lnTo>
                    <a:pt x="85" y="231"/>
                  </a:lnTo>
                  <a:lnTo>
                    <a:pt x="90" y="297"/>
                  </a:lnTo>
                  <a:lnTo>
                    <a:pt x="95" y="363"/>
                  </a:lnTo>
                  <a:lnTo>
                    <a:pt x="101" y="429"/>
                  </a:lnTo>
                  <a:lnTo>
                    <a:pt x="105" y="495"/>
                  </a:lnTo>
                  <a:lnTo>
                    <a:pt x="109" y="561"/>
                  </a:lnTo>
                  <a:lnTo>
                    <a:pt x="113" y="628"/>
                  </a:lnTo>
                  <a:lnTo>
                    <a:pt x="118" y="693"/>
                  </a:lnTo>
                  <a:lnTo>
                    <a:pt x="123" y="760"/>
                  </a:lnTo>
                  <a:lnTo>
                    <a:pt x="129" y="827"/>
                  </a:lnTo>
                  <a:lnTo>
                    <a:pt x="136" y="893"/>
                  </a:lnTo>
                  <a:lnTo>
                    <a:pt x="145" y="960"/>
                  </a:lnTo>
                  <a:lnTo>
                    <a:pt x="155" y="1026"/>
                  </a:lnTo>
                  <a:lnTo>
                    <a:pt x="168" y="1094"/>
                  </a:lnTo>
                  <a:lnTo>
                    <a:pt x="162" y="1097"/>
                  </a:lnTo>
                  <a:lnTo>
                    <a:pt x="156" y="1100"/>
                  </a:lnTo>
                  <a:lnTo>
                    <a:pt x="149" y="1101"/>
                  </a:lnTo>
                  <a:lnTo>
                    <a:pt x="142" y="1101"/>
                  </a:lnTo>
                  <a:lnTo>
                    <a:pt x="127" y="1100"/>
                  </a:lnTo>
                  <a:lnTo>
                    <a:pt x="113" y="1100"/>
                  </a:lnTo>
                  <a:lnTo>
                    <a:pt x="104" y="1067"/>
                  </a:lnTo>
                  <a:lnTo>
                    <a:pt x="97" y="1034"/>
                  </a:lnTo>
                  <a:lnTo>
                    <a:pt x="90" y="1002"/>
                  </a:lnTo>
                  <a:lnTo>
                    <a:pt x="84" y="968"/>
                  </a:lnTo>
                  <a:lnTo>
                    <a:pt x="78" y="935"/>
                  </a:lnTo>
                  <a:lnTo>
                    <a:pt x="74" y="901"/>
                  </a:lnTo>
                  <a:lnTo>
                    <a:pt x="70" y="868"/>
                  </a:lnTo>
                  <a:lnTo>
                    <a:pt x="66" y="834"/>
                  </a:lnTo>
                  <a:lnTo>
                    <a:pt x="61" y="766"/>
                  </a:lnTo>
                  <a:lnTo>
                    <a:pt x="57" y="698"/>
                  </a:lnTo>
                  <a:lnTo>
                    <a:pt x="53" y="629"/>
                  </a:lnTo>
                  <a:lnTo>
                    <a:pt x="51" y="560"/>
                  </a:lnTo>
                  <a:lnTo>
                    <a:pt x="48" y="492"/>
                  </a:lnTo>
                  <a:lnTo>
                    <a:pt x="46" y="423"/>
                  </a:lnTo>
                  <a:lnTo>
                    <a:pt x="43" y="355"/>
                  </a:lnTo>
                  <a:lnTo>
                    <a:pt x="38" y="287"/>
                  </a:lnTo>
                  <a:lnTo>
                    <a:pt x="32" y="221"/>
                  </a:lnTo>
                  <a:lnTo>
                    <a:pt x="23" y="155"/>
                  </a:lnTo>
                  <a:lnTo>
                    <a:pt x="19" y="122"/>
                  </a:lnTo>
                  <a:lnTo>
                    <a:pt x="13" y="90"/>
                  </a:lnTo>
                  <a:lnTo>
                    <a:pt x="6" y="58"/>
                  </a:lnTo>
                  <a:lnTo>
                    <a:pt x="0" y="26"/>
                  </a:lnTo>
                  <a:lnTo>
                    <a:pt x="15" y="0"/>
                  </a:lnTo>
                  <a:lnTo>
                    <a:pt x="58" y="32"/>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5"/>
            <p:cNvSpPr>
              <a:spLocks noChangeAspect="1"/>
            </p:cNvSpPr>
            <p:nvPr/>
          </p:nvSpPr>
          <p:spPr bwMode="auto">
            <a:xfrm rot="21354584" flipH="1">
              <a:off x="2929" y="3030"/>
              <a:ext cx="41" cy="64"/>
            </a:xfrm>
            <a:custGeom>
              <a:avLst/>
              <a:gdLst/>
              <a:ahLst/>
              <a:cxnLst>
                <a:cxn ang="0">
                  <a:pos x="207" y="92"/>
                </a:cxn>
                <a:cxn ang="0">
                  <a:pos x="207" y="105"/>
                </a:cxn>
                <a:cxn ang="0">
                  <a:pos x="205" y="118"/>
                </a:cxn>
                <a:cxn ang="0">
                  <a:pos x="201" y="129"/>
                </a:cxn>
                <a:cxn ang="0">
                  <a:pos x="195" y="140"/>
                </a:cxn>
                <a:cxn ang="0">
                  <a:pos x="187" y="147"/>
                </a:cxn>
                <a:cxn ang="0">
                  <a:pos x="177" y="152"/>
                </a:cxn>
                <a:cxn ang="0">
                  <a:pos x="165" y="154"/>
                </a:cxn>
                <a:cxn ang="0">
                  <a:pos x="143" y="153"/>
                </a:cxn>
                <a:cxn ang="0">
                  <a:pos x="145" y="171"/>
                </a:cxn>
                <a:cxn ang="0">
                  <a:pos x="150" y="189"/>
                </a:cxn>
                <a:cxn ang="0">
                  <a:pos x="164" y="228"/>
                </a:cxn>
                <a:cxn ang="0">
                  <a:pos x="179" y="268"/>
                </a:cxn>
                <a:cxn ang="0">
                  <a:pos x="190" y="309"/>
                </a:cxn>
                <a:cxn ang="0">
                  <a:pos x="176" y="317"/>
                </a:cxn>
                <a:cxn ang="0">
                  <a:pos x="160" y="322"/>
                </a:cxn>
                <a:cxn ang="0">
                  <a:pos x="142" y="323"/>
                </a:cxn>
                <a:cxn ang="0">
                  <a:pos x="121" y="321"/>
                </a:cxn>
                <a:cxn ang="0">
                  <a:pos x="95" y="293"/>
                </a:cxn>
                <a:cxn ang="0">
                  <a:pos x="74" y="263"/>
                </a:cxn>
                <a:cxn ang="0">
                  <a:pos x="59" y="230"/>
                </a:cxn>
                <a:cxn ang="0">
                  <a:pos x="47" y="197"/>
                </a:cxn>
                <a:cxn ang="0">
                  <a:pos x="27" y="129"/>
                </a:cxn>
                <a:cxn ang="0">
                  <a:pos x="15" y="94"/>
                </a:cxn>
                <a:cxn ang="0">
                  <a:pos x="0" y="62"/>
                </a:cxn>
                <a:cxn ang="0">
                  <a:pos x="5" y="52"/>
                </a:cxn>
                <a:cxn ang="0">
                  <a:pos x="13" y="44"/>
                </a:cxn>
                <a:cxn ang="0">
                  <a:pos x="37" y="32"/>
                </a:cxn>
                <a:cxn ang="0">
                  <a:pos x="61" y="20"/>
                </a:cxn>
                <a:cxn ang="0">
                  <a:pos x="73" y="11"/>
                </a:cxn>
                <a:cxn ang="0">
                  <a:pos x="83" y="2"/>
                </a:cxn>
                <a:cxn ang="0">
                  <a:pos x="103" y="0"/>
                </a:cxn>
                <a:cxn ang="0">
                  <a:pos x="123" y="4"/>
                </a:cxn>
                <a:cxn ang="0">
                  <a:pos x="140" y="14"/>
                </a:cxn>
                <a:cxn ang="0">
                  <a:pos x="155" y="25"/>
                </a:cxn>
                <a:cxn ang="0">
                  <a:pos x="182" y="57"/>
                </a:cxn>
                <a:cxn ang="0">
                  <a:pos x="205" y="87"/>
                </a:cxn>
              </a:cxnLst>
              <a:rect l="0" t="0" r="r" b="b"/>
              <a:pathLst>
                <a:path w="207" h="323">
                  <a:moveTo>
                    <a:pt x="205" y="87"/>
                  </a:moveTo>
                  <a:lnTo>
                    <a:pt x="207" y="92"/>
                  </a:lnTo>
                  <a:lnTo>
                    <a:pt x="207" y="99"/>
                  </a:lnTo>
                  <a:lnTo>
                    <a:pt x="207" y="105"/>
                  </a:lnTo>
                  <a:lnTo>
                    <a:pt x="207" y="112"/>
                  </a:lnTo>
                  <a:lnTo>
                    <a:pt x="205" y="118"/>
                  </a:lnTo>
                  <a:lnTo>
                    <a:pt x="204" y="124"/>
                  </a:lnTo>
                  <a:lnTo>
                    <a:pt x="201" y="129"/>
                  </a:lnTo>
                  <a:lnTo>
                    <a:pt x="198" y="134"/>
                  </a:lnTo>
                  <a:lnTo>
                    <a:pt x="195" y="140"/>
                  </a:lnTo>
                  <a:lnTo>
                    <a:pt x="192" y="144"/>
                  </a:lnTo>
                  <a:lnTo>
                    <a:pt x="187" y="147"/>
                  </a:lnTo>
                  <a:lnTo>
                    <a:pt x="182" y="150"/>
                  </a:lnTo>
                  <a:lnTo>
                    <a:pt x="177" y="152"/>
                  </a:lnTo>
                  <a:lnTo>
                    <a:pt x="171" y="154"/>
                  </a:lnTo>
                  <a:lnTo>
                    <a:pt x="165" y="154"/>
                  </a:lnTo>
                  <a:lnTo>
                    <a:pt x="158" y="153"/>
                  </a:lnTo>
                  <a:lnTo>
                    <a:pt x="143" y="153"/>
                  </a:lnTo>
                  <a:lnTo>
                    <a:pt x="143" y="161"/>
                  </a:lnTo>
                  <a:lnTo>
                    <a:pt x="145" y="171"/>
                  </a:lnTo>
                  <a:lnTo>
                    <a:pt x="148" y="180"/>
                  </a:lnTo>
                  <a:lnTo>
                    <a:pt x="150" y="189"/>
                  </a:lnTo>
                  <a:lnTo>
                    <a:pt x="156" y="209"/>
                  </a:lnTo>
                  <a:lnTo>
                    <a:pt x="164" y="228"/>
                  </a:lnTo>
                  <a:lnTo>
                    <a:pt x="171" y="249"/>
                  </a:lnTo>
                  <a:lnTo>
                    <a:pt x="179" y="268"/>
                  </a:lnTo>
                  <a:lnTo>
                    <a:pt x="185" y="288"/>
                  </a:lnTo>
                  <a:lnTo>
                    <a:pt x="190" y="309"/>
                  </a:lnTo>
                  <a:lnTo>
                    <a:pt x="183" y="314"/>
                  </a:lnTo>
                  <a:lnTo>
                    <a:pt x="176" y="317"/>
                  </a:lnTo>
                  <a:lnTo>
                    <a:pt x="168" y="321"/>
                  </a:lnTo>
                  <a:lnTo>
                    <a:pt x="160" y="322"/>
                  </a:lnTo>
                  <a:lnTo>
                    <a:pt x="152" y="323"/>
                  </a:lnTo>
                  <a:lnTo>
                    <a:pt x="142" y="323"/>
                  </a:lnTo>
                  <a:lnTo>
                    <a:pt x="131" y="322"/>
                  </a:lnTo>
                  <a:lnTo>
                    <a:pt x="121" y="321"/>
                  </a:lnTo>
                  <a:lnTo>
                    <a:pt x="107" y="307"/>
                  </a:lnTo>
                  <a:lnTo>
                    <a:pt x="95" y="293"/>
                  </a:lnTo>
                  <a:lnTo>
                    <a:pt x="84" y="278"/>
                  </a:lnTo>
                  <a:lnTo>
                    <a:pt x="74" y="263"/>
                  </a:lnTo>
                  <a:lnTo>
                    <a:pt x="67" y="246"/>
                  </a:lnTo>
                  <a:lnTo>
                    <a:pt x="59" y="230"/>
                  </a:lnTo>
                  <a:lnTo>
                    <a:pt x="54" y="214"/>
                  </a:lnTo>
                  <a:lnTo>
                    <a:pt x="47" y="197"/>
                  </a:lnTo>
                  <a:lnTo>
                    <a:pt x="38" y="162"/>
                  </a:lnTo>
                  <a:lnTo>
                    <a:pt x="27" y="129"/>
                  </a:lnTo>
                  <a:lnTo>
                    <a:pt x="22" y="112"/>
                  </a:lnTo>
                  <a:lnTo>
                    <a:pt x="15" y="94"/>
                  </a:lnTo>
                  <a:lnTo>
                    <a:pt x="8" y="78"/>
                  </a:lnTo>
                  <a:lnTo>
                    <a:pt x="0" y="62"/>
                  </a:lnTo>
                  <a:lnTo>
                    <a:pt x="2" y="57"/>
                  </a:lnTo>
                  <a:lnTo>
                    <a:pt x="5" y="52"/>
                  </a:lnTo>
                  <a:lnTo>
                    <a:pt x="9" y="48"/>
                  </a:lnTo>
                  <a:lnTo>
                    <a:pt x="13" y="44"/>
                  </a:lnTo>
                  <a:lnTo>
                    <a:pt x="24" y="37"/>
                  </a:lnTo>
                  <a:lnTo>
                    <a:pt x="37" y="32"/>
                  </a:lnTo>
                  <a:lnTo>
                    <a:pt x="48" y="27"/>
                  </a:lnTo>
                  <a:lnTo>
                    <a:pt x="61" y="20"/>
                  </a:lnTo>
                  <a:lnTo>
                    <a:pt x="68" y="16"/>
                  </a:lnTo>
                  <a:lnTo>
                    <a:pt x="73" y="11"/>
                  </a:lnTo>
                  <a:lnTo>
                    <a:pt x="78" y="7"/>
                  </a:lnTo>
                  <a:lnTo>
                    <a:pt x="83" y="2"/>
                  </a:lnTo>
                  <a:lnTo>
                    <a:pt x="94" y="0"/>
                  </a:lnTo>
                  <a:lnTo>
                    <a:pt x="103" y="0"/>
                  </a:lnTo>
                  <a:lnTo>
                    <a:pt x="114" y="2"/>
                  </a:lnTo>
                  <a:lnTo>
                    <a:pt x="123" y="4"/>
                  </a:lnTo>
                  <a:lnTo>
                    <a:pt x="131" y="8"/>
                  </a:lnTo>
                  <a:lnTo>
                    <a:pt x="140" y="14"/>
                  </a:lnTo>
                  <a:lnTo>
                    <a:pt x="148" y="19"/>
                  </a:lnTo>
                  <a:lnTo>
                    <a:pt x="155" y="25"/>
                  </a:lnTo>
                  <a:lnTo>
                    <a:pt x="169" y="41"/>
                  </a:lnTo>
                  <a:lnTo>
                    <a:pt x="182" y="57"/>
                  </a:lnTo>
                  <a:lnTo>
                    <a:pt x="194" y="72"/>
                  </a:lnTo>
                  <a:lnTo>
                    <a:pt x="205" y="8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6"/>
            <p:cNvSpPr>
              <a:spLocks noChangeAspect="1"/>
            </p:cNvSpPr>
            <p:nvPr/>
          </p:nvSpPr>
          <p:spPr bwMode="auto">
            <a:xfrm rot="21354584" flipH="1">
              <a:off x="2724" y="3086"/>
              <a:ext cx="18" cy="113"/>
            </a:xfrm>
            <a:custGeom>
              <a:avLst/>
              <a:gdLst/>
              <a:ahLst/>
              <a:cxnLst>
                <a:cxn ang="0">
                  <a:pos x="49" y="17"/>
                </a:cxn>
                <a:cxn ang="0">
                  <a:pos x="50" y="52"/>
                </a:cxn>
                <a:cxn ang="0">
                  <a:pos x="52" y="86"/>
                </a:cxn>
                <a:cxn ang="0">
                  <a:pos x="55" y="120"/>
                </a:cxn>
                <a:cxn ang="0">
                  <a:pos x="58" y="154"/>
                </a:cxn>
                <a:cxn ang="0">
                  <a:pos x="66" y="221"/>
                </a:cxn>
                <a:cxn ang="0">
                  <a:pos x="75" y="289"/>
                </a:cxn>
                <a:cxn ang="0">
                  <a:pos x="83" y="356"/>
                </a:cxn>
                <a:cxn ang="0">
                  <a:pos x="89" y="425"/>
                </a:cxn>
                <a:cxn ang="0">
                  <a:pos x="92" y="459"/>
                </a:cxn>
                <a:cxn ang="0">
                  <a:pos x="93" y="494"/>
                </a:cxn>
                <a:cxn ang="0">
                  <a:pos x="93" y="530"/>
                </a:cxn>
                <a:cxn ang="0">
                  <a:pos x="93" y="566"/>
                </a:cxn>
                <a:cxn ang="0">
                  <a:pos x="89" y="569"/>
                </a:cxn>
                <a:cxn ang="0">
                  <a:pos x="84" y="572"/>
                </a:cxn>
                <a:cxn ang="0">
                  <a:pos x="78" y="574"/>
                </a:cxn>
                <a:cxn ang="0">
                  <a:pos x="73" y="576"/>
                </a:cxn>
                <a:cxn ang="0">
                  <a:pos x="67" y="578"/>
                </a:cxn>
                <a:cxn ang="0">
                  <a:pos x="62" y="578"/>
                </a:cxn>
                <a:cxn ang="0">
                  <a:pos x="56" y="578"/>
                </a:cxn>
                <a:cxn ang="0">
                  <a:pos x="50" y="576"/>
                </a:cxn>
                <a:cxn ang="0">
                  <a:pos x="45" y="574"/>
                </a:cxn>
                <a:cxn ang="0">
                  <a:pos x="39" y="572"/>
                </a:cxn>
                <a:cxn ang="0">
                  <a:pos x="35" y="569"/>
                </a:cxn>
                <a:cxn ang="0">
                  <a:pos x="31" y="566"/>
                </a:cxn>
                <a:cxn ang="0">
                  <a:pos x="28" y="561"/>
                </a:cxn>
                <a:cxn ang="0">
                  <a:pos x="25" y="556"/>
                </a:cxn>
                <a:cxn ang="0">
                  <a:pos x="23" y="550"/>
                </a:cxn>
                <a:cxn ang="0">
                  <a:pos x="23" y="543"/>
                </a:cxn>
                <a:cxn ang="0">
                  <a:pos x="25" y="527"/>
                </a:cxn>
                <a:cxn ang="0">
                  <a:pos x="28" y="510"/>
                </a:cxn>
                <a:cxn ang="0">
                  <a:pos x="29" y="494"/>
                </a:cxn>
                <a:cxn ang="0">
                  <a:pos x="30" y="476"/>
                </a:cxn>
                <a:cxn ang="0">
                  <a:pos x="31" y="444"/>
                </a:cxn>
                <a:cxn ang="0">
                  <a:pos x="29" y="411"/>
                </a:cxn>
                <a:cxn ang="0">
                  <a:pos x="27" y="377"/>
                </a:cxn>
                <a:cxn ang="0">
                  <a:pos x="22" y="344"/>
                </a:cxn>
                <a:cxn ang="0">
                  <a:pos x="18" y="310"/>
                </a:cxn>
                <a:cxn ang="0">
                  <a:pos x="14" y="276"/>
                </a:cxn>
                <a:cxn ang="0">
                  <a:pos x="9" y="242"/>
                </a:cxn>
                <a:cxn ang="0">
                  <a:pos x="5" y="209"/>
                </a:cxn>
                <a:cxn ang="0">
                  <a:pos x="3" y="175"/>
                </a:cxn>
                <a:cxn ang="0">
                  <a:pos x="1" y="140"/>
                </a:cxn>
                <a:cxn ang="0">
                  <a:pos x="0" y="106"/>
                </a:cxn>
                <a:cxn ang="0">
                  <a:pos x="2" y="70"/>
                </a:cxn>
                <a:cxn ang="0">
                  <a:pos x="3" y="53"/>
                </a:cxn>
                <a:cxn ang="0">
                  <a:pos x="5" y="36"/>
                </a:cxn>
                <a:cxn ang="0">
                  <a:pos x="8" y="17"/>
                </a:cxn>
                <a:cxn ang="0">
                  <a:pos x="11" y="0"/>
                </a:cxn>
                <a:cxn ang="0">
                  <a:pos x="49" y="17"/>
                </a:cxn>
              </a:cxnLst>
              <a:rect l="0" t="0" r="r" b="b"/>
              <a:pathLst>
                <a:path w="93" h="578">
                  <a:moveTo>
                    <a:pt x="49" y="17"/>
                  </a:moveTo>
                  <a:lnTo>
                    <a:pt x="50" y="52"/>
                  </a:lnTo>
                  <a:lnTo>
                    <a:pt x="52" y="86"/>
                  </a:lnTo>
                  <a:lnTo>
                    <a:pt x="55" y="120"/>
                  </a:lnTo>
                  <a:lnTo>
                    <a:pt x="58" y="154"/>
                  </a:lnTo>
                  <a:lnTo>
                    <a:pt x="66" y="221"/>
                  </a:lnTo>
                  <a:lnTo>
                    <a:pt x="75" y="289"/>
                  </a:lnTo>
                  <a:lnTo>
                    <a:pt x="83" y="356"/>
                  </a:lnTo>
                  <a:lnTo>
                    <a:pt x="89" y="425"/>
                  </a:lnTo>
                  <a:lnTo>
                    <a:pt x="92" y="459"/>
                  </a:lnTo>
                  <a:lnTo>
                    <a:pt x="93" y="494"/>
                  </a:lnTo>
                  <a:lnTo>
                    <a:pt x="93" y="530"/>
                  </a:lnTo>
                  <a:lnTo>
                    <a:pt x="93" y="566"/>
                  </a:lnTo>
                  <a:lnTo>
                    <a:pt x="89" y="569"/>
                  </a:lnTo>
                  <a:lnTo>
                    <a:pt x="84" y="572"/>
                  </a:lnTo>
                  <a:lnTo>
                    <a:pt x="78" y="574"/>
                  </a:lnTo>
                  <a:lnTo>
                    <a:pt x="73" y="576"/>
                  </a:lnTo>
                  <a:lnTo>
                    <a:pt x="67" y="578"/>
                  </a:lnTo>
                  <a:lnTo>
                    <a:pt x="62" y="578"/>
                  </a:lnTo>
                  <a:lnTo>
                    <a:pt x="56" y="578"/>
                  </a:lnTo>
                  <a:lnTo>
                    <a:pt x="50" y="576"/>
                  </a:lnTo>
                  <a:lnTo>
                    <a:pt x="45" y="574"/>
                  </a:lnTo>
                  <a:lnTo>
                    <a:pt x="39" y="572"/>
                  </a:lnTo>
                  <a:lnTo>
                    <a:pt x="35" y="569"/>
                  </a:lnTo>
                  <a:lnTo>
                    <a:pt x="31" y="566"/>
                  </a:lnTo>
                  <a:lnTo>
                    <a:pt x="28" y="561"/>
                  </a:lnTo>
                  <a:lnTo>
                    <a:pt x="25" y="556"/>
                  </a:lnTo>
                  <a:lnTo>
                    <a:pt x="23" y="550"/>
                  </a:lnTo>
                  <a:lnTo>
                    <a:pt x="23" y="543"/>
                  </a:lnTo>
                  <a:lnTo>
                    <a:pt x="25" y="527"/>
                  </a:lnTo>
                  <a:lnTo>
                    <a:pt x="28" y="510"/>
                  </a:lnTo>
                  <a:lnTo>
                    <a:pt x="29" y="494"/>
                  </a:lnTo>
                  <a:lnTo>
                    <a:pt x="30" y="476"/>
                  </a:lnTo>
                  <a:lnTo>
                    <a:pt x="31" y="444"/>
                  </a:lnTo>
                  <a:lnTo>
                    <a:pt x="29" y="411"/>
                  </a:lnTo>
                  <a:lnTo>
                    <a:pt x="27" y="377"/>
                  </a:lnTo>
                  <a:lnTo>
                    <a:pt x="22" y="344"/>
                  </a:lnTo>
                  <a:lnTo>
                    <a:pt x="18" y="310"/>
                  </a:lnTo>
                  <a:lnTo>
                    <a:pt x="14" y="276"/>
                  </a:lnTo>
                  <a:lnTo>
                    <a:pt x="9" y="242"/>
                  </a:lnTo>
                  <a:lnTo>
                    <a:pt x="5" y="209"/>
                  </a:lnTo>
                  <a:lnTo>
                    <a:pt x="3" y="175"/>
                  </a:lnTo>
                  <a:lnTo>
                    <a:pt x="1" y="140"/>
                  </a:lnTo>
                  <a:lnTo>
                    <a:pt x="0" y="106"/>
                  </a:lnTo>
                  <a:lnTo>
                    <a:pt x="2" y="70"/>
                  </a:lnTo>
                  <a:lnTo>
                    <a:pt x="3" y="53"/>
                  </a:lnTo>
                  <a:lnTo>
                    <a:pt x="5" y="36"/>
                  </a:lnTo>
                  <a:lnTo>
                    <a:pt x="8" y="17"/>
                  </a:lnTo>
                  <a:lnTo>
                    <a:pt x="11" y="0"/>
                  </a:lnTo>
                  <a:lnTo>
                    <a:pt x="49" y="1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7"/>
            <p:cNvSpPr>
              <a:spLocks noChangeAspect="1"/>
            </p:cNvSpPr>
            <p:nvPr/>
          </p:nvSpPr>
          <p:spPr bwMode="auto">
            <a:xfrm rot="21354584" flipH="1">
              <a:off x="2315" y="3121"/>
              <a:ext cx="64" cy="173"/>
            </a:xfrm>
            <a:custGeom>
              <a:avLst/>
              <a:gdLst/>
              <a:ahLst/>
              <a:cxnLst>
                <a:cxn ang="0">
                  <a:pos x="60" y="15"/>
                </a:cxn>
                <a:cxn ang="0">
                  <a:pos x="74" y="69"/>
                </a:cxn>
                <a:cxn ang="0">
                  <a:pos x="88" y="123"/>
                </a:cxn>
                <a:cxn ang="0">
                  <a:pos x="103" y="176"/>
                </a:cxn>
                <a:cxn ang="0">
                  <a:pos x="118" y="229"/>
                </a:cxn>
                <a:cxn ang="0">
                  <a:pos x="135" y="282"/>
                </a:cxn>
                <a:cxn ang="0">
                  <a:pos x="151" y="336"/>
                </a:cxn>
                <a:cxn ang="0">
                  <a:pos x="167" y="389"/>
                </a:cxn>
                <a:cxn ang="0">
                  <a:pos x="184" y="442"/>
                </a:cxn>
                <a:cxn ang="0">
                  <a:pos x="201" y="494"/>
                </a:cxn>
                <a:cxn ang="0">
                  <a:pos x="219" y="547"/>
                </a:cxn>
                <a:cxn ang="0">
                  <a:pos x="236" y="600"/>
                </a:cxn>
                <a:cxn ang="0">
                  <a:pos x="254" y="652"/>
                </a:cxn>
                <a:cxn ang="0">
                  <a:pos x="271" y="705"/>
                </a:cxn>
                <a:cxn ang="0">
                  <a:pos x="290" y="757"/>
                </a:cxn>
                <a:cxn ang="0">
                  <a:pos x="308" y="809"/>
                </a:cxn>
                <a:cxn ang="0">
                  <a:pos x="326" y="862"/>
                </a:cxn>
                <a:cxn ang="0">
                  <a:pos x="323" y="865"/>
                </a:cxn>
                <a:cxn ang="0">
                  <a:pos x="319" y="866"/>
                </a:cxn>
                <a:cxn ang="0">
                  <a:pos x="314" y="867"/>
                </a:cxn>
                <a:cxn ang="0">
                  <a:pos x="309" y="867"/>
                </a:cxn>
                <a:cxn ang="0">
                  <a:pos x="298" y="866"/>
                </a:cxn>
                <a:cxn ang="0">
                  <a:pos x="289" y="867"/>
                </a:cxn>
                <a:cxn ang="0">
                  <a:pos x="265" y="817"/>
                </a:cxn>
                <a:cxn ang="0">
                  <a:pos x="242" y="765"/>
                </a:cxn>
                <a:cxn ang="0">
                  <a:pos x="221" y="713"/>
                </a:cxn>
                <a:cxn ang="0">
                  <a:pos x="200" y="660"/>
                </a:cxn>
                <a:cxn ang="0">
                  <a:pos x="181" y="608"/>
                </a:cxn>
                <a:cxn ang="0">
                  <a:pos x="161" y="555"/>
                </a:cxn>
                <a:cxn ang="0">
                  <a:pos x="143" y="502"/>
                </a:cxn>
                <a:cxn ang="0">
                  <a:pos x="126" y="448"/>
                </a:cxn>
                <a:cxn ang="0">
                  <a:pos x="110" y="394"/>
                </a:cxn>
                <a:cxn ang="0">
                  <a:pos x="93" y="340"/>
                </a:cxn>
                <a:cxn ang="0">
                  <a:pos x="77" y="285"/>
                </a:cxn>
                <a:cxn ang="0">
                  <a:pos x="61" y="232"/>
                </a:cxn>
                <a:cxn ang="0">
                  <a:pos x="46" y="178"/>
                </a:cxn>
                <a:cxn ang="0">
                  <a:pos x="31" y="123"/>
                </a:cxn>
                <a:cxn ang="0">
                  <a:pos x="15" y="69"/>
                </a:cxn>
                <a:cxn ang="0">
                  <a:pos x="0" y="15"/>
                </a:cxn>
                <a:cxn ang="0">
                  <a:pos x="3" y="9"/>
                </a:cxn>
                <a:cxn ang="0">
                  <a:pos x="5" y="4"/>
                </a:cxn>
                <a:cxn ang="0">
                  <a:pos x="8" y="2"/>
                </a:cxn>
                <a:cxn ang="0">
                  <a:pos x="12" y="0"/>
                </a:cxn>
                <a:cxn ang="0">
                  <a:pos x="15" y="0"/>
                </a:cxn>
                <a:cxn ang="0">
                  <a:pos x="19" y="0"/>
                </a:cxn>
                <a:cxn ang="0">
                  <a:pos x="22" y="0"/>
                </a:cxn>
                <a:cxn ang="0">
                  <a:pos x="27" y="2"/>
                </a:cxn>
                <a:cxn ang="0">
                  <a:pos x="35" y="5"/>
                </a:cxn>
                <a:cxn ang="0">
                  <a:pos x="44" y="10"/>
                </a:cxn>
                <a:cxn ang="0">
                  <a:pos x="53" y="13"/>
                </a:cxn>
                <a:cxn ang="0">
                  <a:pos x="60" y="15"/>
                </a:cxn>
              </a:cxnLst>
              <a:rect l="0" t="0" r="r" b="b"/>
              <a:pathLst>
                <a:path w="326" h="867">
                  <a:moveTo>
                    <a:pt x="60" y="15"/>
                  </a:moveTo>
                  <a:lnTo>
                    <a:pt x="74" y="69"/>
                  </a:lnTo>
                  <a:lnTo>
                    <a:pt x="88" y="123"/>
                  </a:lnTo>
                  <a:lnTo>
                    <a:pt x="103" y="176"/>
                  </a:lnTo>
                  <a:lnTo>
                    <a:pt x="118" y="229"/>
                  </a:lnTo>
                  <a:lnTo>
                    <a:pt x="135" y="282"/>
                  </a:lnTo>
                  <a:lnTo>
                    <a:pt x="151" y="336"/>
                  </a:lnTo>
                  <a:lnTo>
                    <a:pt x="167" y="389"/>
                  </a:lnTo>
                  <a:lnTo>
                    <a:pt x="184" y="442"/>
                  </a:lnTo>
                  <a:lnTo>
                    <a:pt x="201" y="494"/>
                  </a:lnTo>
                  <a:lnTo>
                    <a:pt x="219" y="547"/>
                  </a:lnTo>
                  <a:lnTo>
                    <a:pt x="236" y="600"/>
                  </a:lnTo>
                  <a:lnTo>
                    <a:pt x="254" y="652"/>
                  </a:lnTo>
                  <a:lnTo>
                    <a:pt x="271" y="705"/>
                  </a:lnTo>
                  <a:lnTo>
                    <a:pt x="290" y="757"/>
                  </a:lnTo>
                  <a:lnTo>
                    <a:pt x="308" y="809"/>
                  </a:lnTo>
                  <a:lnTo>
                    <a:pt x="326" y="862"/>
                  </a:lnTo>
                  <a:lnTo>
                    <a:pt x="323" y="865"/>
                  </a:lnTo>
                  <a:lnTo>
                    <a:pt x="319" y="866"/>
                  </a:lnTo>
                  <a:lnTo>
                    <a:pt x="314" y="867"/>
                  </a:lnTo>
                  <a:lnTo>
                    <a:pt x="309" y="867"/>
                  </a:lnTo>
                  <a:lnTo>
                    <a:pt x="298" y="866"/>
                  </a:lnTo>
                  <a:lnTo>
                    <a:pt x="289" y="867"/>
                  </a:lnTo>
                  <a:lnTo>
                    <a:pt x="265" y="817"/>
                  </a:lnTo>
                  <a:lnTo>
                    <a:pt x="242" y="765"/>
                  </a:lnTo>
                  <a:lnTo>
                    <a:pt x="221" y="713"/>
                  </a:lnTo>
                  <a:lnTo>
                    <a:pt x="200" y="660"/>
                  </a:lnTo>
                  <a:lnTo>
                    <a:pt x="181" y="608"/>
                  </a:lnTo>
                  <a:lnTo>
                    <a:pt x="161" y="555"/>
                  </a:lnTo>
                  <a:lnTo>
                    <a:pt x="143" y="502"/>
                  </a:lnTo>
                  <a:lnTo>
                    <a:pt x="126" y="448"/>
                  </a:lnTo>
                  <a:lnTo>
                    <a:pt x="110" y="394"/>
                  </a:lnTo>
                  <a:lnTo>
                    <a:pt x="93" y="340"/>
                  </a:lnTo>
                  <a:lnTo>
                    <a:pt x="77" y="285"/>
                  </a:lnTo>
                  <a:lnTo>
                    <a:pt x="61" y="232"/>
                  </a:lnTo>
                  <a:lnTo>
                    <a:pt x="46" y="178"/>
                  </a:lnTo>
                  <a:lnTo>
                    <a:pt x="31" y="123"/>
                  </a:lnTo>
                  <a:lnTo>
                    <a:pt x="15" y="69"/>
                  </a:lnTo>
                  <a:lnTo>
                    <a:pt x="0" y="15"/>
                  </a:lnTo>
                  <a:lnTo>
                    <a:pt x="3" y="9"/>
                  </a:lnTo>
                  <a:lnTo>
                    <a:pt x="5" y="4"/>
                  </a:lnTo>
                  <a:lnTo>
                    <a:pt x="8" y="2"/>
                  </a:lnTo>
                  <a:lnTo>
                    <a:pt x="12" y="0"/>
                  </a:lnTo>
                  <a:lnTo>
                    <a:pt x="15" y="0"/>
                  </a:lnTo>
                  <a:lnTo>
                    <a:pt x="19" y="0"/>
                  </a:lnTo>
                  <a:lnTo>
                    <a:pt x="22" y="0"/>
                  </a:lnTo>
                  <a:lnTo>
                    <a:pt x="27" y="2"/>
                  </a:lnTo>
                  <a:lnTo>
                    <a:pt x="35" y="5"/>
                  </a:lnTo>
                  <a:lnTo>
                    <a:pt x="44" y="10"/>
                  </a:lnTo>
                  <a:lnTo>
                    <a:pt x="53" y="13"/>
                  </a:lnTo>
                  <a:lnTo>
                    <a:pt x="60" y="15"/>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48"/>
            <p:cNvSpPr>
              <a:spLocks noChangeAspect="1"/>
            </p:cNvSpPr>
            <p:nvPr/>
          </p:nvSpPr>
          <p:spPr bwMode="auto">
            <a:xfrm rot="21354584" flipH="1">
              <a:off x="2512" y="3122"/>
              <a:ext cx="39" cy="168"/>
            </a:xfrm>
            <a:custGeom>
              <a:avLst/>
              <a:gdLst/>
              <a:ahLst/>
              <a:cxnLst>
                <a:cxn ang="0">
                  <a:pos x="63" y="21"/>
                </a:cxn>
                <a:cxn ang="0">
                  <a:pos x="69" y="61"/>
                </a:cxn>
                <a:cxn ang="0">
                  <a:pos x="74" y="104"/>
                </a:cxn>
                <a:cxn ang="0">
                  <a:pos x="81" y="147"/>
                </a:cxn>
                <a:cxn ang="0">
                  <a:pos x="88" y="191"/>
                </a:cxn>
                <a:cxn ang="0">
                  <a:pos x="92" y="212"/>
                </a:cxn>
                <a:cxn ang="0">
                  <a:pos x="98" y="233"/>
                </a:cxn>
                <a:cxn ang="0">
                  <a:pos x="103" y="254"/>
                </a:cxn>
                <a:cxn ang="0">
                  <a:pos x="111" y="274"/>
                </a:cxn>
                <a:cxn ang="0">
                  <a:pos x="118" y="293"/>
                </a:cxn>
                <a:cxn ang="0">
                  <a:pos x="126" y="312"/>
                </a:cxn>
                <a:cxn ang="0">
                  <a:pos x="136" y="331"/>
                </a:cxn>
                <a:cxn ang="0">
                  <a:pos x="146" y="347"/>
                </a:cxn>
                <a:cxn ang="0">
                  <a:pos x="147" y="377"/>
                </a:cxn>
                <a:cxn ang="0">
                  <a:pos x="150" y="407"/>
                </a:cxn>
                <a:cxn ang="0">
                  <a:pos x="152" y="437"/>
                </a:cxn>
                <a:cxn ang="0">
                  <a:pos x="156" y="467"/>
                </a:cxn>
                <a:cxn ang="0">
                  <a:pos x="164" y="528"/>
                </a:cxn>
                <a:cxn ang="0">
                  <a:pos x="173" y="588"/>
                </a:cxn>
                <a:cxn ang="0">
                  <a:pos x="182" y="650"/>
                </a:cxn>
                <a:cxn ang="0">
                  <a:pos x="189" y="711"/>
                </a:cxn>
                <a:cxn ang="0">
                  <a:pos x="192" y="741"/>
                </a:cxn>
                <a:cxn ang="0">
                  <a:pos x="194" y="772"/>
                </a:cxn>
                <a:cxn ang="0">
                  <a:pos x="194" y="805"/>
                </a:cxn>
                <a:cxn ang="0">
                  <a:pos x="194" y="836"/>
                </a:cxn>
                <a:cxn ang="0">
                  <a:pos x="187" y="839"/>
                </a:cxn>
                <a:cxn ang="0">
                  <a:pos x="180" y="840"/>
                </a:cxn>
                <a:cxn ang="0">
                  <a:pos x="174" y="840"/>
                </a:cxn>
                <a:cxn ang="0">
                  <a:pos x="168" y="839"/>
                </a:cxn>
                <a:cxn ang="0">
                  <a:pos x="163" y="837"/>
                </a:cxn>
                <a:cxn ang="0">
                  <a:pos x="157" y="835"/>
                </a:cxn>
                <a:cxn ang="0">
                  <a:pos x="152" y="831"/>
                </a:cxn>
                <a:cxn ang="0">
                  <a:pos x="147" y="826"/>
                </a:cxn>
                <a:cxn ang="0">
                  <a:pos x="143" y="821"/>
                </a:cxn>
                <a:cxn ang="0">
                  <a:pos x="140" y="816"/>
                </a:cxn>
                <a:cxn ang="0">
                  <a:pos x="137" y="809"/>
                </a:cxn>
                <a:cxn ang="0">
                  <a:pos x="134" y="803"/>
                </a:cxn>
                <a:cxn ang="0">
                  <a:pos x="132" y="796"/>
                </a:cxn>
                <a:cxn ang="0">
                  <a:pos x="131" y="790"/>
                </a:cxn>
                <a:cxn ang="0">
                  <a:pos x="130" y="782"/>
                </a:cxn>
                <a:cxn ang="0">
                  <a:pos x="130" y="776"/>
                </a:cxn>
                <a:cxn ang="0">
                  <a:pos x="128" y="727"/>
                </a:cxn>
                <a:cxn ang="0">
                  <a:pos x="124" y="680"/>
                </a:cxn>
                <a:cxn ang="0">
                  <a:pos x="118" y="632"/>
                </a:cxn>
                <a:cxn ang="0">
                  <a:pos x="112" y="585"/>
                </a:cxn>
                <a:cxn ang="0">
                  <a:pos x="103" y="539"/>
                </a:cxn>
                <a:cxn ang="0">
                  <a:pos x="95" y="492"/>
                </a:cxn>
                <a:cxn ang="0">
                  <a:pos x="85" y="446"/>
                </a:cxn>
                <a:cxn ang="0">
                  <a:pos x="74" y="401"/>
                </a:cxn>
                <a:cxn ang="0">
                  <a:pos x="54" y="309"/>
                </a:cxn>
                <a:cxn ang="0">
                  <a:pos x="32" y="219"/>
                </a:cxn>
                <a:cxn ang="0">
                  <a:pos x="22" y="173"/>
                </a:cxn>
                <a:cxn ang="0">
                  <a:pos x="14" y="128"/>
                </a:cxn>
                <a:cxn ang="0">
                  <a:pos x="6" y="83"/>
                </a:cxn>
                <a:cxn ang="0">
                  <a:pos x="0" y="38"/>
                </a:cxn>
                <a:cxn ang="0">
                  <a:pos x="16" y="0"/>
                </a:cxn>
                <a:cxn ang="0">
                  <a:pos x="63" y="21"/>
                </a:cxn>
              </a:cxnLst>
              <a:rect l="0" t="0" r="r" b="b"/>
              <a:pathLst>
                <a:path w="194" h="840">
                  <a:moveTo>
                    <a:pt x="63" y="21"/>
                  </a:moveTo>
                  <a:lnTo>
                    <a:pt x="69" y="61"/>
                  </a:lnTo>
                  <a:lnTo>
                    <a:pt x="74" y="104"/>
                  </a:lnTo>
                  <a:lnTo>
                    <a:pt x="81" y="147"/>
                  </a:lnTo>
                  <a:lnTo>
                    <a:pt x="88" y="191"/>
                  </a:lnTo>
                  <a:lnTo>
                    <a:pt x="92" y="212"/>
                  </a:lnTo>
                  <a:lnTo>
                    <a:pt x="98" y="233"/>
                  </a:lnTo>
                  <a:lnTo>
                    <a:pt x="103" y="254"/>
                  </a:lnTo>
                  <a:lnTo>
                    <a:pt x="111" y="274"/>
                  </a:lnTo>
                  <a:lnTo>
                    <a:pt x="118" y="293"/>
                  </a:lnTo>
                  <a:lnTo>
                    <a:pt x="126" y="312"/>
                  </a:lnTo>
                  <a:lnTo>
                    <a:pt x="136" y="331"/>
                  </a:lnTo>
                  <a:lnTo>
                    <a:pt x="146" y="347"/>
                  </a:lnTo>
                  <a:lnTo>
                    <a:pt x="147" y="377"/>
                  </a:lnTo>
                  <a:lnTo>
                    <a:pt x="150" y="407"/>
                  </a:lnTo>
                  <a:lnTo>
                    <a:pt x="152" y="437"/>
                  </a:lnTo>
                  <a:lnTo>
                    <a:pt x="156" y="467"/>
                  </a:lnTo>
                  <a:lnTo>
                    <a:pt x="164" y="528"/>
                  </a:lnTo>
                  <a:lnTo>
                    <a:pt x="173" y="588"/>
                  </a:lnTo>
                  <a:lnTo>
                    <a:pt x="182" y="650"/>
                  </a:lnTo>
                  <a:lnTo>
                    <a:pt x="189" y="711"/>
                  </a:lnTo>
                  <a:lnTo>
                    <a:pt x="192" y="741"/>
                  </a:lnTo>
                  <a:lnTo>
                    <a:pt x="194" y="772"/>
                  </a:lnTo>
                  <a:lnTo>
                    <a:pt x="194" y="805"/>
                  </a:lnTo>
                  <a:lnTo>
                    <a:pt x="194" y="836"/>
                  </a:lnTo>
                  <a:lnTo>
                    <a:pt x="187" y="839"/>
                  </a:lnTo>
                  <a:lnTo>
                    <a:pt x="180" y="840"/>
                  </a:lnTo>
                  <a:lnTo>
                    <a:pt x="174" y="840"/>
                  </a:lnTo>
                  <a:lnTo>
                    <a:pt x="168" y="839"/>
                  </a:lnTo>
                  <a:lnTo>
                    <a:pt x="163" y="837"/>
                  </a:lnTo>
                  <a:lnTo>
                    <a:pt x="157" y="835"/>
                  </a:lnTo>
                  <a:lnTo>
                    <a:pt x="152" y="831"/>
                  </a:lnTo>
                  <a:lnTo>
                    <a:pt x="147" y="826"/>
                  </a:lnTo>
                  <a:lnTo>
                    <a:pt x="143" y="821"/>
                  </a:lnTo>
                  <a:lnTo>
                    <a:pt x="140" y="816"/>
                  </a:lnTo>
                  <a:lnTo>
                    <a:pt x="137" y="809"/>
                  </a:lnTo>
                  <a:lnTo>
                    <a:pt x="134" y="803"/>
                  </a:lnTo>
                  <a:lnTo>
                    <a:pt x="132" y="796"/>
                  </a:lnTo>
                  <a:lnTo>
                    <a:pt x="131" y="790"/>
                  </a:lnTo>
                  <a:lnTo>
                    <a:pt x="130" y="782"/>
                  </a:lnTo>
                  <a:lnTo>
                    <a:pt x="130" y="776"/>
                  </a:lnTo>
                  <a:lnTo>
                    <a:pt x="128" y="727"/>
                  </a:lnTo>
                  <a:lnTo>
                    <a:pt x="124" y="680"/>
                  </a:lnTo>
                  <a:lnTo>
                    <a:pt x="118" y="632"/>
                  </a:lnTo>
                  <a:lnTo>
                    <a:pt x="112" y="585"/>
                  </a:lnTo>
                  <a:lnTo>
                    <a:pt x="103" y="539"/>
                  </a:lnTo>
                  <a:lnTo>
                    <a:pt x="95" y="492"/>
                  </a:lnTo>
                  <a:lnTo>
                    <a:pt x="85" y="446"/>
                  </a:lnTo>
                  <a:lnTo>
                    <a:pt x="74" y="401"/>
                  </a:lnTo>
                  <a:lnTo>
                    <a:pt x="54" y="309"/>
                  </a:lnTo>
                  <a:lnTo>
                    <a:pt x="32" y="219"/>
                  </a:lnTo>
                  <a:lnTo>
                    <a:pt x="22" y="173"/>
                  </a:lnTo>
                  <a:lnTo>
                    <a:pt x="14" y="128"/>
                  </a:lnTo>
                  <a:lnTo>
                    <a:pt x="6" y="83"/>
                  </a:lnTo>
                  <a:lnTo>
                    <a:pt x="0" y="38"/>
                  </a:lnTo>
                  <a:lnTo>
                    <a:pt x="16" y="0"/>
                  </a:lnTo>
                  <a:lnTo>
                    <a:pt x="63" y="21"/>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49"/>
            <p:cNvSpPr>
              <a:spLocks noChangeAspect="1"/>
            </p:cNvSpPr>
            <p:nvPr/>
          </p:nvSpPr>
          <p:spPr bwMode="auto">
            <a:xfrm rot="21354584" flipH="1">
              <a:off x="2318" y="3166"/>
              <a:ext cx="911" cy="655"/>
            </a:xfrm>
            <a:custGeom>
              <a:avLst/>
              <a:gdLst/>
              <a:ahLst/>
              <a:cxnLst>
                <a:cxn ang="0">
                  <a:pos x="1529" y="1317"/>
                </a:cxn>
                <a:cxn ang="0">
                  <a:pos x="1767" y="1447"/>
                </a:cxn>
                <a:cxn ang="0">
                  <a:pos x="2006" y="1571"/>
                </a:cxn>
                <a:cxn ang="0">
                  <a:pos x="2248" y="1688"/>
                </a:cxn>
                <a:cxn ang="0">
                  <a:pos x="2493" y="1797"/>
                </a:cxn>
                <a:cxn ang="0">
                  <a:pos x="2742" y="1897"/>
                </a:cxn>
                <a:cxn ang="0">
                  <a:pos x="2995" y="1989"/>
                </a:cxn>
                <a:cxn ang="0">
                  <a:pos x="3253" y="2069"/>
                </a:cxn>
                <a:cxn ang="0">
                  <a:pos x="3515" y="2136"/>
                </a:cxn>
                <a:cxn ang="0">
                  <a:pos x="3784" y="2192"/>
                </a:cxn>
                <a:cxn ang="0">
                  <a:pos x="3945" y="2345"/>
                </a:cxn>
                <a:cxn ang="0">
                  <a:pos x="4065" y="2550"/>
                </a:cxn>
                <a:cxn ang="0">
                  <a:pos x="4194" y="2752"/>
                </a:cxn>
                <a:cxn ang="0">
                  <a:pos x="4329" y="2951"/>
                </a:cxn>
                <a:cxn ang="0">
                  <a:pos x="4464" y="3147"/>
                </a:cxn>
                <a:cxn ang="0">
                  <a:pos x="4527" y="3271"/>
                </a:cxn>
                <a:cxn ang="0">
                  <a:pos x="4458" y="3253"/>
                </a:cxn>
                <a:cxn ang="0">
                  <a:pos x="4390" y="3228"/>
                </a:cxn>
                <a:cxn ang="0">
                  <a:pos x="4280" y="3176"/>
                </a:cxn>
                <a:cxn ang="0">
                  <a:pos x="4110" y="3076"/>
                </a:cxn>
                <a:cxn ang="0">
                  <a:pos x="3942" y="2968"/>
                </a:cxn>
                <a:cxn ang="0">
                  <a:pos x="3789" y="2868"/>
                </a:cxn>
                <a:cxn ang="0">
                  <a:pos x="3581" y="2725"/>
                </a:cxn>
                <a:cxn ang="0">
                  <a:pos x="3368" y="2590"/>
                </a:cxn>
                <a:cxn ang="0">
                  <a:pos x="3151" y="2463"/>
                </a:cxn>
                <a:cxn ang="0">
                  <a:pos x="2930" y="2343"/>
                </a:cxn>
                <a:cxn ang="0">
                  <a:pos x="2705" y="2230"/>
                </a:cxn>
                <a:cxn ang="0">
                  <a:pos x="2478" y="2125"/>
                </a:cxn>
                <a:cxn ang="0">
                  <a:pos x="2247" y="2025"/>
                </a:cxn>
                <a:cxn ang="0">
                  <a:pos x="2014" y="1933"/>
                </a:cxn>
                <a:cxn ang="0">
                  <a:pos x="1778" y="1847"/>
                </a:cxn>
                <a:cxn ang="0">
                  <a:pos x="1541" y="1767"/>
                </a:cxn>
                <a:cxn ang="0">
                  <a:pos x="1354" y="1695"/>
                </a:cxn>
                <a:cxn ang="0">
                  <a:pos x="1197" y="1613"/>
                </a:cxn>
                <a:cxn ang="0">
                  <a:pos x="1044" y="1519"/>
                </a:cxn>
                <a:cxn ang="0">
                  <a:pos x="894" y="1416"/>
                </a:cxn>
                <a:cxn ang="0">
                  <a:pos x="749" y="1302"/>
                </a:cxn>
                <a:cxn ang="0">
                  <a:pos x="609" y="1182"/>
                </a:cxn>
                <a:cxn ang="0">
                  <a:pos x="475" y="1055"/>
                </a:cxn>
                <a:cxn ang="0">
                  <a:pos x="348" y="922"/>
                </a:cxn>
                <a:cxn ang="0">
                  <a:pos x="227" y="785"/>
                </a:cxn>
                <a:cxn ang="0">
                  <a:pos x="114" y="645"/>
                </a:cxn>
                <a:cxn ang="0">
                  <a:pos x="9" y="504"/>
                </a:cxn>
                <a:cxn ang="0">
                  <a:pos x="1" y="328"/>
                </a:cxn>
                <a:cxn ang="0">
                  <a:pos x="2" y="209"/>
                </a:cxn>
                <a:cxn ang="0">
                  <a:pos x="12" y="123"/>
                </a:cxn>
                <a:cxn ang="0">
                  <a:pos x="36" y="43"/>
                </a:cxn>
                <a:cxn ang="0">
                  <a:pos x="19" y="43"/>
                </a:cxn>
                <a:cxn ang="0">
                  <a:pos x="19" y="60"/>
                </a:cxn>
                <a:cxn ang="0">
                  <a:pos x="12" y="60"/>
                </a:cxn>
                <a:cxn ang="0">
                  <a:pos x="10" y="46"/>
                </a:cxn>
                <a:cxn ang="0">
                  <a:pos x="13" y="32"/>
                </a:cxn>
                <a:cxn ang="0">
                  <a:pos x="66" y="40"/>
                </a:cxn>
                <a:cxn ang="0">
                  <a:pos x="164" y="155"/>
                </a:cxn>
                <a:cxn ang="0">
                  <a:pos x="268" y="269"/>
                </a:cxn>
                <a:cxn ang="0">
                  <a:pos x="450" y="454"/>
                </a:cxn>
                <a:cxn ang="0">
                  <a:pos x="680" y="669"/>
                </a:cxn>
                <a:cxn ang="0">
                  <a:pos x="914" y="875"/>
                </a:cxn>
                <a:cxn ang="0">
                  <a:pos x="1142" y="1073"/>
                </a:cxn>
              </a:cxnLst>
              <a:rect l="0" t="0" r="r" b="b"/>
              <a:pathLst>
                <a:path w="4551" h="3275">
                  <a:moveTo>
                    <a:pt x="1216" y="1138"/>
                  </a:moveTo>
                  <a:lnTo>
                    <a:pt x="1373" y="1228"/>
                  </a:lnTo>
                  <a:lnTo>
                    <a:pt x="1529" y="1317"/>
                  </a:lnTo>
                  <a:lnTo>
                    <a:pt x="1609" y="1362"/>
                  </a:lnTo>
                  <a:lnTo>
                    <a:pt x="1687" y="1405"/>
                  </a:lnTo>
                  <a:lnTo>
                    <a:pt x="1767" y="1447"/>
                  </a:lnTo>
                  <a:lnTo>
                    <a:pt x="1846" y="1489"/>
                  </a:lnTo>
                  <a:lnTo>
                    <a:pt x="1925" y="1530"/>
                  </a:lnTo>
                  <a:lnTo>
                    <a:pt x="2006" y="1571"/>
                  </a:lnTo>
                  <a:lnTo>
                    <a:pt x="2086" y="1611"/>
                  </a:lnTo>
                  <a:lnTo>
                    <a:pt x="2167" y="1649"/>
                  </a:lnTo>
                  <a:lnTo>
                    <a:pt x="2248" y="1688"/>
                  </a:lnTo>
                  <a:lnTo>
                    <a:pt x="2329" y="1725"/>
                  </a:lnTo>
                  <a:lnTo>
                    <a:pt x="2411" y="1761"/>
                  </a:lnTo>
                  <a:lnTo>
                    <a:pt x="2493" y="1797"/>
                  </a:lnTo>
                  <a:lnTo>
                    <a:pt x="2576" y="1831"/>
                  </a:lnTo>
                  <a:lnTo>
                    <a:pt x="2659" y="1865"/>
                  </a:lnTo>
                  <a:lnTo>
                    <a:pt x="2742" y="1897"/>
                  </a:lnTo>
                  <a:lnTo>
                    <a:pt x="2826" y="1928"/>
                  </a:lnTo>
                  <a:lnTo>
                    <a:pt x="2911" y="1960"/>
                  </a:lnTo>
                  <a:lnTo>
                    <a:pt x="2995" y="1989"/>
                  </a:lnTo>
                  <a:lnTo>
                    <a:pt x="3080" y="2016"/>
                  </a:lnTo>
                  <a:lnTo>
                    <a:pt x="3166" y="2043"/>
                  </a:lnTo>
                  <a:lnTo>
                    <a:pt x="3253" y="2069"/>
                  </a:lnTo>
                  <a:lnTo>
                    <a:pt x="3340" y="2092"/>
                  </a:lnTo>
                  <a:lnTo>
                    <a:pt x="3427" y="2115"/>
                  </a:lnTo>
                  <a:lnTo>
                    <a:pt x="3515" y="2136"/>
                  </a:lnTo>
                  <a:lnTo>
                    <a:pt x="3604" y="2157"/>
                  </a:lnTo>
                  <a:lnTo>
                    <a:pt x="3693" y="2175"/>
                  </a:lnTo>
                  <a:lnTo>
                    <a:pt x="3784" y="2192"/>
                  </a:lnTo>
                  <a:lnTo>
                    <a:pt x="3874" y="2208"/>
                  </a:lnTo>
                  <a:lnTo>
                    <a:pt x="3909" y="2276"/>
                  </a:lnTo>
                  <a:lnTo>
                    <a:pt x="3945" y="2345"/>
                  </a:lnTo>
                  <a:lnTo>
                    <a:pt x="3984" y="2413"/>
                  </a:lnTo>
                  <a:lnTo>
                    <a:pt x="4024" y="2481"/>
                  </a:lnTo>
                  <a:lnTo>
                    <a:pt x="4065" y="2550"/>
                  </a:lnTo>
                  <a:lnTo>
                    <a:pt x="4107" y="2617"/>
                  </a:lnTo>
                  <a:lnTo>
                    <a:pt x="4150" y="2685"/>
                  </a:lnTo>
                  <a:lnTo>
                    <a:pt x="4194" y="2752"/>
                  </a:lnTo>
                  <a:lnTo>
                    <a:pt x="4238" y="2818"/>
                  </a:lnTo>
                  <a:lnTo>
                    <a:pt x="4284" y="2885"/>
                  </a:lnTo>
                  <a:lnTo>
                    <a:pt x="4329" y="2951"/>
                  </a:lnTo>
                  <a:lnTo>
                    <a:pt x="4374" y="3017"/>
                  </a:lnTo>
                  <a:lnTo>
                    <a:pt x="4418" y="3082"/>
                  </a:lnTo>
                  <a:lnTo>
                    <a:pt x="4464" y="3147"/>
                  </a:lnTo>
                  <a:lnTo>
                    <a:pt x="4508" y="3212"/>
                  </a:lnTo>
                  <a:lnTo>
                    <a:pt x="4551" y="3275"/>
                  </a:lnTo>
                  <a:lnTo>
                    <a:pt x="4527" y="3271"/>
                  </a:lnTo>
                  <a:lnTo>
                    <a:pt x="4504" y="3266"/>
                  </a:lnTo>
                  <a:lnTo>
                    <a:pt x="4481" y="3259"/>
                  </a:lnTo>
                  <a:lnTo>
                    <a:pt x="4458" y="3253"/>
                  </a:lnTo>
                  <a:lnTo>
                    <a:pt x="4436" y="3245"/>
                  </a:lnTo>
                  <a:lnTo>
                    <a:pt x="4413" y="3237"/>
                  </a:lnTo>
                  <a:lnTo>
                    <a:pt x="4390" y="3228"/>
                  </a:lnTo>
                  <a:lnTo>
                    <a:pt x="4368" y="3218"/>
                  </a:lnTo>
                  <a:lnTo>
                    <a:pt x="4325" y="3199"/>
                  </a:lnTo>
                  <a:lnTo>
                    <a:pt x="4280" y="3176"/>
                  </a:lnTo>
                  <a:lnTo>
                    <a:pt x="4237" y="3152"/>
                  </a:lnTo>
                  <a:lnTo>
                    <a:pt x="4195" y="3128"/>
                  </a:lnTo>
                  <a:lnTo>
                    <a:pt x="4110" y="3076"/>
                  </a:lnTo>
                  <a:lnTo>
                    <a:pt x="4026" y="3021"/>
                  </a:lnTo>
                  <a:lnTo>
                    <a:pt x="3984" y="2994"/>
                  </a:lnTo>
                  <a:lnTo>
                    <a:pt x="3942" y="2968"/>
                  </a:lnTo>
                  <a:lnTo>
                    <a:pt x="3900" y="2941"/>
                  </a:lnTo>
                  <a:lnTo>
                    <a:pt x="3857" y="2916"/>
                  </a:lnTo>
                  <a:lnTo>
                    <a:pt x="3789" y="2868"/>
                  </a:lnTo>
                  <a:lnTo>
                    <a:pt x="3720" y="2820"/>
                  </a:lnTo>
                  <a:lnTo>
                    <a:pt x="3651" y="2772"/>
                  </a:lnTo>
                  <a:lnTo>
                    <a:pt x="3581" y="2725"/>
                  </a:lnTo>
                  <a:lnTo>
                    <a:pt x="3510" y="2679"/>
                  </a:lnTo>
                  <a:lnTo>
                    <a:pt x="3440" y="2634"/>
                  </a:lnTo>
                  <a:lnTo>
                    <a:pt x="3368" y="2590"/>
                  </a:lnTo>
                  <a:lnTo>
                    <a:pt x="3297" y="2547"/>
                  </a:lnTo>
                  <a:lnTo>
                    <a:pt x="3225" y="2505"/>
                  </a:lnTo>
                  <a:lnTo>
                    <a:pt x="3151" y="2463"/>
                  </a:lnTo>
                  <a:lnTo>
                    <a:pt x="3078" y="2422"/>
                  </a:lnTo>
                  <a:lnTo>
                    <a:pt x="3005" y="2382"/>
                  </a:lnTo>
                  <a:lnTo>
                    <a:pt x="2930" y="2343"/>
                  </a:lnTo>
                  <a:lnTo>
                    <a:pt x="2856" y="2304"/>
                  </a:lnTo>
                  <a:lnTo>
                    <a:pt x="2781" y="2267"/>
                  </a:lnTo>
                  <a:lnTo>
                    <a:pt x="2705" y="2230"/>
                  </a:lnTo>
                  <a:lnTo>
                    <a:pt x="2630" y="2193"/>
                  </a:lnTo>
                  <a:lnTo>
                    <a:pt x="2554" y="2159"/>
                  </a:lnTo>
                  <a:lnTo>
                    <a:pt x="2478" y="2125"/>
                  </a:lnTo>
                  <a:lnTo>
                    <a:pt x="2401" y="2090"/>
                  </a:lnTo>
                  <a:lnTo>
                    <a:pt x="2324" y="2058"/>
                  </a:lnTo>
                  <a:lnTo>
                    <a:pt x="2247" y="2025"/>
                  </a:lnTo>
                  <a:lnTo>
                    <a:pt x="2170" y="1993"/>
                  </a:lnTo>
                  <a:lnTo>
                    <a:pt x="2092" y="1963"/>
                  </a:lnTo>
                  <a:lnTo>
                    <a:pt x="2014" y="1933"/>
                  </a:lnTo>
                  <a:lnTo>
                    <a:pt x="1935" y="1904"/>
                  </a:lnTo>
                  <a:lnTo>
                    <a:pt x="1857" y="1875"/>
                  </a:lnTo>
                  <a:lnTo>
                    <a:pt x="1778" y="1847"/>
                  </a:lnTo>
                  <a:lnTo>
                    <a:pt x="1699" y="1820"/>
                  </a:lnTo>
                  <a:lnTo>
                    <a:pt x="1620" y="1793"/>
                  </a:lnTo>
                  <a:lnTo>
                    <a:pt x="1541" y="1767"/>
                  </a:lnTo>
                  <a:lnTo>
                    <a:pt x="1461" y="1741"/>
                  </a:lnTo>
                  <a:lnTo>
                    <a:pt x="1408" y="1718"/>
                  </a:lnTo>
                  <a:lnTo>
                    <a:pt x="1354" y="1695"/>
                  </a:lnTo>
                  <a:lnTo>
                    <a:pt x="1301" y="1669"/>
                  </a:lnTo>
                  <a:lnTo>
                    <a:pt x="1250" y="1641"/>
                  </a:lnTo>
                  <a:lnTo>
                    <a:pt x="1197" y="1613"/>
                  </a:lnTo>
                  <a:lnTo>
                    <a:pt x="1145" y="1583"/>
                  </a:lnTo>
                  <a:lnTo>
                    <a:pt x="1095" y="1551"/>
                  </a:lnTo>
                  <a:lnTo>
                    <a:pt x="1044" y="1519"/>
                  </a:lnTo>
                  <a:lnTo>
                    <a:pt x="993" y="1486"/>
                  </a:lnTo>
                  <a:lnTo>
                    <a:pt x="943" y="1451"/>
                  </a:lnTo>
                  <a:lnTo>
                    <a:pt x="894" y="1416"/>
                  </a:lnTo>
                  <a:lnTo>
                    <a:pt x="845" y="1379"/>
                  </a:lnTo>
                  <a:lnTo>
                    <a:pt x="796" y="1341"/>
                  </a:lnTo>
                  <a:lnTo>
                    <a:pt x="749" y="1302"/>
                  </a:lnTo>
                  <a:lnTo>
                    <a:pt x="701" y="1264"/>
                  </a:lnTo>
                  <a:lnTo>
                    <a:pt x="655" y="1223"/>
                  </a:lnTo>
                  <a:lnTo>
                    <a:pt x="609" y="1182"/>
                  </a:lnTo>
                  <a:lnTo>
                    <a:pt x="564" y="1140"/>
                  </a:lnTo>
                  <a:lnTo>
                    <a:pt x="519" y="1098"/>
                  </a:lnTo>
                  <a:lnTo>
                    <a:pt x="475" y="1055"/>
                  </a:lnTo>
                  <a:lnTo>
                    <a:pt x="432" y="1010"/>
                  </a:lnTo>
                  <a:lnTo>
                    <a:pt x="389" y="966"/>
                  </a:lnTo>
                  <a:lnTo>
                    <a:pt x="348" y="922"/>
                  </a:lnTo>
                  <a:lnTo>
                    <a:pt x="306" y="877"/>
                  </a:lnTo>
                  <a:lnTo>
                    <a:pt x="266" y="830"/>
                  </a:lnTo>
                  <a:lnTo>
                    <a:pt x="227" y="785"/>
                  </a:lnTo>
                  <a:lnTo>
                    <a:pt x="189" y="739"/>
                  </a:lnTo>
                  <a:lnTo>
                    <a:pt x="151" y="691"/>
                  </a:lnTo>
                  <a:lnTo>
                    <a:pt x="114" y="645"/>
                  </a:lnTo>
                  <a:lnTo>
                    <a:pt x="78" y="598"/>
                  </a:lnTo>
                  <a:lnTo>
                    <a:pt x="43" y="551"/>
                  </a:lnTo>
                  <a:lnTo>
                    <a:pt x="9" y="504"/>
                  </a:lnTo>
                  <a:lnTo>
                    <a:pt x="7" y="447"/>
                  </a:lnTo>
                  <a:lnTo>
                    <a:pt x="3" y="388"/>
                  </a:lnTo>
                  <a:lnTo>
                    <a:pt x="1" y="328"/>
                  </a:lnTo>
                  <a:lnTo>
                    <a:pt x="0" y="268"/>
                  </a:lnTo>
                  <a:lnTo>
                    <a:pt x="0" y="238"/>
                  </a:lnTo>
                  <a:lnTo>
                    <a:pt x="2" y="209"/>
                  </a:lnTo>
                  <a:lnTo>
                    <a:pt x="4" y="180"/>
                  </a:lnTo>
                  <a:lnTo>
                    <a:pt x="8" y="151"/>
                  </a:lnTo>
                  <a:lnTo>
                    <a:pt x="12" y="123"/>
                  </a:lnTo>
                  <a:lnTo>
                    <a:pt x="18" y="96"/>
                  </a:lnTo>
                  <a:lnTo>
                    <a:pt x="26" y="69"/>
                  </a:lnTo>
                  <a:lnTo>
                    <a:pt x="36" y="43"/>
                  </a:lnTo>
                  <a:lnTo>
                    <a:pt x="26" y="37"/>
                  </a:lnTo>
                  <a:lnTo>
                    <a:pt x="22" y="41"/>
                  </a:lnTo>
                  <a:lnTo>
                    <a:pt x="19" y="43"/>
                  </a:lnTo>
                  <a:lnTo>
                    <a:pt x="18" y="47"/>
                  </a:lnTo>
                  <a:lnTo>
                    <a:pt x="18" y="50"/>
                  </a:lnTo>
                  <a:lnTo>
                    <a:pt x="19" y="60"/>
                  </a:lnTo>
                  <a:lnTo>
                    <a:pt x="18" y="70"/>
                  </a:lnTo>
                  <a:lnTo>
                    <a:pt x="14" y="64"/>
                  </a:lnTo>
                  <a:lnTo>
                    <a:pt x="12" y="60"/>
                  </a:lnTo>
                  <a:lnTo>
                    <a:pt x="10" y="55"/>
                  </a:lnTo>
                  <a:lnTo>
                    <a:pt x="10" y="50"/>
                  </a:lnTo>
                  <a:lnTo>
                    <a:pt x="10" y="46"/>
                  </a:lnTo>
                  <a:lnTo>
                    <a:pt x="10" y="41"/>
                  </a:lnTo>
                  <a:lnTo>
                    <a:pt x="12" y="36"/>
                  </a:lnTo>
                  <a:lnTo>
                    <a:pt x="13" y="32"/>
                  </a:lnTo>
                  <a:lnTo>
                    <a:pt x="24" y="15"/>
                  </a:lnTo>
                  <a:lnTo>
                    <a:pt x="36" y="0"/>
                  </a:lnTo>
                  <a:lnTo>
                    <a:pt x="66" y="40"/>
                  </a:lnTo>
                  <a:lnTo>
                    <a:pt x="98" y="78"/>
                  </a:lnTo>
                  <a:lnTo>
                    <a:pt x="130" y="117"/>
                  </a:lnTo>
                  <a:lnTo>
                    <a:pt x="164" y="155"/>
                  </a:lnTo>
                  <a:lnTo>
                    <a:pt x="198" y="194"/>
                  </a:lnTo>
                  <a:lnTo>
                    <a:pt x="233" y="231"/>
                  </a:lnTo>
                  <a:lnTo>
                    <a:pt x="268" y="269"/>
                  </a:lnTo>
                  <a:lnTo>
                    <a:pt x="304" y="307"/>
                  </a:lnTo>
                  <a:lnTo>
                    <a:pt x="376" y="381"/>
                  </a:lnTo>
                  <a:lnTo>
                    <a:pt x="450" y="454"/>
                  </a:lnTo>
                  <a:lnTo>
                    <a:pt x="526" y="527"/>
                  </a:lnTo>
                  <a:lnTo>
                    <a:pt x="603" y="598"/>
                  </a:lnTo>
                  <a:lnTo>
                    <a:pt x="680" y="669"/>
                  </a:lnTo>
                  <a:lnTo>
                    <a:pt x="759" y="738"/>
                  </a:lnTo>
                  <a:lnTo>
                    <a:pt x="836" y="807"/>
                  </a:lnTo>
                  <a:lnTo>
                    <a:pt x="914" y="875"/>
                  </a:lnTo>
                  <a:lnTo>
                    <a:pt x="991" y="941"/>
                  </a:lnTo>
                  <a:lnTo>
                    <a:pt x="1068" y="1008"/>
                  </a:lnTo>
                  <a:lnTo>
                    <a:pt x="1142" y="1073"/>
                  </a:lnTo>
                  <a:lnTo>
                    <a:pt x="1216" y="1138"/>
                  </a:lnTo>
                  <a:close/>
                </a:path>
              </a:pathLst>
            </a:custGeom>
            <a:solidFill>
              <a:srgbClr val="B6B6B5"/>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0"/>
            <p:cNvSpPr>
              <a:spLocks noChangeAspect="1"/>
            </p:cNvSpPr>
            <p:nvPr/>
          </p:nvSpPr>
          <p:spPr bwMode="auto">
            <a:xfrm rot="21354584" flipH="1">
              <a:off x="2474" y="3206"/>
              <a:ext cx="13" cy="98"/>
            </a:xfrm>
            <a:custGeom>
              <a:avLst/>
              <a:gdLst/>
              <a:ahLst/>
              <a:cxnLst>
                <a:cxn ang="0">
                  <a:pos x="40" y="1"/>
                </a:cxn>
                <a:cxn ang="0">
                  <a:pos x="47" y="30"/>
                </a:cxn>
                <a:cxn ang="0">
                  <a:pos x="52" y="59"/>
                </a:cxn>
                <a:cxn ang="0">
                  <a:pos x="56" y="88"/>
                </a:cxn>
                <a:cxn ang="0">
                  <a:pos x="60" y="118"/>
                </a:cxn>
                <a:cxn ang="0">
                  <a:pos x="65" y="179"/>
                </a:cxn>
                <a:cxn ang="0">
                  <a:pos x="68" y="239"/>
                </a:cxn>
                <a:cxn ang="0">
                  <a:pos x="70" y="299"/>
                </a:cxn>
                <a:cxn ang="0">
                  <a:pos x="73" y="361"/>
                </a:cxn>
                <a:cxn ang="0">
                  <a:pos x="75" y="422"/>
                </a:cxn>
                <a:cxn ang="0">
                  <a:pos x="78" y="482"/>
                </a:cxn>
                <a:cxn ang="0">
                  <a:pos x="74" y="486"/>
                </a:cxn>
                <a:cxn ang="0">
                  <a:pos x="69" y="489"/>
                </a:cxn>
                <a:cxn ang="0">
                  <a:pos x="64" y="489"/>
                </a:cxn>
                <a:cxn ang="0">
                  <a:pos x="57" y="490"/>
                </a:cxn>
                <a:cxn ang="0">
                  <a:pos x="45" y="489"/>
                </a:cxn>
                <a:cxn ang="0">
                  <a:pos x="31" y="490"/>
                </a:cxn>
                <a:cxn ang="0">
                  <a:pos x="8" y="467"/>
                </a:cxn>
                <a:cxn ang="0">
                  <a:pos x="10" y="441"/>
                </a:cxn>
                <a:cxn ang="0">
                  <a:pos x="10" y="415"/>
                </a:cxn>
                <a:cxn ang="0">
                  <a:pos x="10" y="388"/>
                </a:cxn>
                <a:cxn ang="0">
                  <a:pos x="10" y="360"/>
                </a:cxn>
                <a:cxn ang="0">
                  <a:pos x="8" y="304"/>
                </a:cxn>
                <a:cxn ang="0">
                  <a:pos x="6" y="245"/>
                </a:cxn>
                <a:cxn ang="0">
                  <a:pos x="2" y="187"/>
                </a:cxn>
                <a:cxn ang="0">
                  <a:pos x="0" y="130"/>
                </a:cxn>
                <a:cxn ang="0">
                  <a:pos x="0" y="101"/>
                </a:cxn>
                <a:cxn ang="0">
                  <a:pos x="0" y="72"/>
                </a:cxn>
                <a:cxn ang="0">
                  <a:pos x="1" y="44"/>
                </a:cxn>
                <a:cxn ang="0">
                  <a:pos x="2" y="16"/>
                </a:cxn>
                <a:cxn ang="0">
                  <a:pos x="11" y="10"/>
                </a:cxn>
                <a:cxn ang="0">
                  <a:pos x="20" y="4"/>
                </a:cxn>
                <a:cxn ang="0">
                  <a:pos x="24" y="2"/>
                </a:cxn>
                <a:cxn ang="0">
                  <a:pos x="28" y="1"/>
                </a:cxn>
                <a:cxn ang="0">
                  <a:pos x="34" y="0"/>
                </a:cxn>
                <a:cxn ang="0">
                  <a:pos x="40" y="1"/>
                </a:cxn>
              </a:cxnLst>
              <a:rect l="0" t="0" r="r" b="b"/>
              <a:pathLst>
                <a:path w="78" h="490">
                  <a:moveTo>
                    <a:pt x="40" y="1"/>
                  </a:moveTo>
                  <a:lnTo>
                    <a:pt x="47" y="30"/>
                  </a:lnTo>
                  <a:lnTo>
                    <a:pt x="52" y="59"/>
                  </a:lnTo>
                  <a:lnTo>
                    <a:pt x="56" y="88"/>
                  </a:lnTo>
                  <a:lnTo>
                    <a:pt x="60" y="118"/>
                  </a:lnTo>
                  <a:lnTo>
                    <a:pt x="65" y="179"/>
                  </a:lnTo>
                  <a:lnTo>
                    <a:pt x="68" y="239"/>
                  </a:lnTo>
                  <a:lnTo>
                    <a:pt x="70" y="299"/>
                  </a:lnTo>
                  <a:lnTo>
                    <a:pt x="73" y="361"/>
                  </a:lnTo>
                  <a:lnTo>
                    <a:pt x="75" y="422"/>
                  </a:lnTo>
                  <a:lnTo>
                    <a:pt x="78" y="482"/>
                  </a:lnTo>
                  <a:lnTo>
                    <a:pt x="74" y="486"/>
                  </a:lnTo>
                  <a:lnTo>
                    <a:pt x="69" y="489"/>
                  </a:lnTo>
                  <a:lnTo>
                    <a:pt x="64" y="489"/>
                  </a:lnTo>
                  <a:lnTo>
                    <a:pt x="57" y="490"/>
                  </a:lnTo>
                  <a:lnTo>
                    <a:pt x="45" y="489"/>
                  </a:lnTo>
                  <a:lnTo>
                    <a:pt x="31" y="490"/>
                  </a:lnTo>
                  <a:lnTo>
                    <a:pt x="8" y="467"/>
                  </a:lnTo>
                  <a:lnTo>
                    <a:pt x="10" y="441"/>
                  </a:lnTo>
                  <a:lnTo>
                    <a:pt x="10" y="415"/>
                  </a:lnTo>
                  <a:lnTo>
                    <a:pt x="10" y="388"/>
                  </a:lnTo>
                  <a:lnTo>
                    <a:pt x="10" y="360"/>
                  </a:lnTo>
                  <a:lnTo>
                    <a:pt x="8" y="304"/>
                  </a:lnTo>
                  <a:lnTo>
                    <a:pt x="6" y="245"/>
                  </a:lnTo>
                  <a:lnTo>
                    <a:pt x="2" y="187"/>
                  </a:lnTo>
                  <a:lnTo>
                    <a:pt x="0" y="130"/>
                  </a:lnTo>
                  <a:lnTo>
                    <a:pt x="0" y="101"/>
                  </a:lnTo>
                  <a:lnTo>
                    <a:pt x="0" y="72"/>
                  </a:lnTo>
                  <a:lnTo>
                    <a:pt x="1" y="44"/>
                  </a:lnTo>
                  <a:lnTo>
                    <a:pt x="2" y="16"/>
                  </a:lnTo>
                  <a:lnTo>
                    <a:pt x="11" y="10"/>
                  </a:lnTo>
                  <a:lnTo>
                    <a:pt x="20" y="4"/>
                  </a:lnTo>
                  <a:lnTo>
                    <a:pt x="24" y="2"/>
                  </a:lnTo>
                  <a:lnTo>
                    <a:pt x="28" y="1"/>
                  </a:lnTo>
                  <a:lnTo>
                    <a:pt x="34" y="0"/>
                  </a:lnTo>
                  <a:lnTo>
                    <a:pt x="40" y="1"/>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1"/>
            <p:cNvSpPr>
              <a:spLocks noChangeAspect="1"/>
            </p:cNvSpPr>
            <p:nvPr/>
          </p:nvSpPr>
          <p:spPr bwMode="auto">
            <a:xfrm rot="21354584" flipH="1">
              <a:off x="1175" y="3338"/>
              <a:ext cx="695" cy="423"/>
            </a:xfrm>
            <a:custGeom>
              <a:avLst/>
              <a:gdLst/>
              <a:ahLst/>
              <a:cxnLst>
                <a:cxn ang="0">
                  <a:pos x="640" y="501"/>
                </a:cxn>
                <a:cxn ang="0">
                  <a:pos x="687" y="553"/>
                </a:cxn>
                <a:cxn ang="0">
                  <a:pos x="688" y="713"/>
                </a:cxn>
                <a:cxn ang="0">
                  <a:pos x="716" y="867"/>
                </a:cxn>
                <a:cxn ang="0">
                  <a:pos x="766" y="1016"/>
                </a:cxn>
                <a:cxn ang="0">
                  <a:pos x="846" y="1190"/>
                </a:cxn>
                <a:cxn ang="0">
                  <a:pos x="1005" y="1466"/>
                </a:cxn>
                <a:cxn ang="0">
                  <a:pos x="1059" y="1481"/>
                </a:cxn>
                <a:cxn ang="0">
                  <a:pos x="1129" y="1474"/>
                </a:cxn>
                <a:cxn ang="0">
                  <a:pos x="1262" y="1415"/>
                </a:cxn>
                <a:cxn ang="0">
                  <a:pos x="1448" y="1319"/>
                </a:cxn>
                <a:cxn ang="0">
                  <a:pos x="1759" y="1119"/>
                </a:cxn>
                <a:cxn ang="0">
                  <a:pos x="1973" y="1186"/>
                </a:cxn>
                <a:cxn ang="0">
                  <a:pos x="2182" y="1262"/>
                </a:cxn>
                <a:cxn ang="0">
                  <a:pos x="2405" y="1289"/>
                </a:cxn>
                <a:cxn ang="0">
                  <a:pos x="2777" y="1281"/>
                </a:cxn>
                <a:cxn ang="0">
                  <a:pos x="3059" y="1278"/>
                </a:cxn>
                <a:cxn ang="0">
                  <a:pos x="3471" y="1400"/>
                </a:cxn>
                <a:cxn ang="0">
                  <a:pos x="3125" y="1665"/>
                </a:cxn>
                <a:cxn ang="0">
                  <a:pos x="2924" y="1798"/>
                </a:cxn>
                <a:cxn ang="0">
                  <a:pos x="2717" y="1915"/>
                </a:cxn>
                <a:cxn ang="0">
                  <a:pos x="2503" y="2012"/>
                </a:cxn>
                <a:cxn ang="0">
                  <a:pos x="2281" y="2085"/>
                </a:cxn>
                <a:cxn ang="0">
                  <a:pos x="2063" y="2084"/>
                </a:cxn>
                <a:cxn ang="0">
                  <a:pos x="1753" y="1937"/>
                </a:cxn>
                <a:cxn ang="0">
                  <a:pos x="1488" y="1779"/>
                </a:cxn>
                <a:cxn ang="0">
                  <a:pos x="1390" y="1725"/>
                </a:cxn>
                <a:cxn ang="0">
                  <a:pos x="1284" y="1716"/>
                </a:cxn>
                <a:cxn ang="0">
                  <a:pos x="1152" y="1742"/>
                </a:cxn>
                <a:cxn ang="0">
                  <a:pos x="929" y="1806"/>
                </a:cxn>
                <a:cxn ang="0">
                  <a:pos x="824" y="1826"/>
                </a:cxn>
                <a:cxn ang="0">
                  <a:pos x="728" y="1848"/>
                </a:cxn>
                <a:cxn ang="0">
                  <a:pos x="636" y="1843"/>
                </a:cxn>
                <a:cxn ang="0">
                  <a:pos x="404" y="1770"/>
                </a:cxn>
                <a:cxn ang="0">
                  <a:pos x="279" y="1735"/>
                </a:cxn>
                <a:cxn ang="0">
                  <a:pos x="199" y="1707"/>
                </a:cxn>
                <a:cxn ang="0">
                  <a:pos x="114" y="1695"/>
                </a:cxn>
                <a:cxn ang="0">
                  <a:pos x="0" y="1704"/>
                </a:cxn>
                <a:cxn ang="0">
                  <a:pos x="36" y="1504"/>
                </a:cxn>
                <a:cxn ang="0">
                  <a:pos x="79" y="1299"/>
                </a:cxn>
                <a:cxn ang="0">
                  <a:pos x="114" y="1201"/>
                </a:cxn>
                <a:cxn ang="0">
                  <a:pos x="165" y="1109"/>
                </a:cxn>
                <a:cxn ang="0">
                  <a:pos x="207" y="1042"/>
                </a:cxn>
                <a:cxn ang="0">
                  <a:pos x="217" y="986"/>
                </a:cxn>
                <a:cxn ang="0">
                  <a:pos x="205" y="918"/>
                </a:cxn>
                <a:cxn ang="0">
                  <a:pos x="142" y="762"/>
                </a:cxn>
                <a:cxn ang="0">
                  <a:pos x="122" y="647"/>
                </a:cxn>
                <a:cxn ang="0">
                  <a:pos x="124" y="440"/>
                </a:cxn>
                <a:cxn ang="0">
                  <a:pos x="163" y="130"/>
                </a:cxn>
                <a:cxn ang="0">
                  <a:pos x="194" y="36"/>
                </a:cxn>
                <a:cxn ang="0">
                  <a:pos x="288" y="164"/>
                </a:cxn>
                <a:cxn ang="0">
                  <a:pos x="488" y="357"/>
                </a:cxn>
              </a:cxnLst>
              <a:rect l="0" t="0" r="r" b="b"/>
              <a:pathLst>
                <a:path w="3471" h="2115">
                  <a:moveTo>
                    <a:pt x="600" y="466"/>
                  </a:moveTo>
                  <a:lnTo>
                    <a:pt x="608" y="477"/>
                  </a:lnTo>
                  <a:lnTo>
                    <a:pt x="617" y="486"/>
                  </a:lnTo>
                  <a:lnTo>
                    <a:pt x="628" y="495"/>
                  </a:lnTo>
                  <a:lnTo>
                    <a:pt x="640" y="501"/>
                  </a:lnTo>
                  <a:lnTo>
                    <a:pt x="652" y="508"/>
                  </a:lnTo>
                  <a:lnTo>
                    <a:pt x="665" y="513"/>
                  </a:lnTo>
                  <a:lnTo>
                    <a:pt x="678" y="518"/>
                  </a:lnTo>
                  <a:lnTo>
                    <a:pt x="691" y="521"/>
                  </a:lnTo>
                  <a:lnTo>
                    <a:pt x="687" y="553"/>
                  </a:lnTo>
                  <a:lnTo>
                    <a:pt x="685" y="585"/>
                  </a:lnTo>
                  <a:lnTo>
                    <a:pt x="684" y="618"/>
                  </a:lnTo>
                  <a:lnTo>
                    <a:pt x="684" y="649"/>
                  </a:lnTo>
                  <a:lnTo>
                    <a:pt x="686" y="680"/>
                  </a:lnTo>
                  <a:lnTo>
                    <a:pt x="688" y="713"/>
                  </a:lnTo>
                  <a:lnTo>
                    <a:pt x="692" y="743"/>
                  </a:lnTo>
                  <a:lnTo>
                    <a:pt x="697" y="774"/>
                  </a:lnTo>
                  <a:lnTo>
                    <a:pt x="702" y="805"/>
                  </a:lnTo>
                  <a:lnTo>
                    <a:pt x="709" y="835"/>
                  </a:lnTo>
                  <a:lnTo>
                    <a:pt x="716" y="867"/>
                  </a:lnTo>
                  <a:lnTo>
                    <a:pt x="725" y="897"/>
                  </a:lnTo>
                  <a:lnTo>
                    <a:pt x="734" y="927"/>
                  </a:lnTo>
                  <a:lnTo>
                    <a:pt x="743" y="957"/>
                  </a:lnTo>
                  <a:lnTo>
                    <a:pt x="754" y="986"/>
                  </a:lnTo>
                  <a:lnTo>
                    <a:pt x="766" y="1016"/>
                  </a:lnTo>
                  <a:lnTo>
                    <a:pt x="778" y="1045"/>
                  </a:lnTo>
                  <a:lnTo>
                    <a:pt x="791" y="1075"/>
                  </a:lnTo>
                  <a:lnTo>
                    <a:pt x="804" y="1104"/>
                  </a:lnTo>
                  <a:lnTo>
                    <a:pt x="818" y="1133"/>
                  </a:lnTo>
                  <a:lnTo>
                    <a:pt x="846" y="1190"/>
                  </a:lnTo>
                  <a:lnTo>
                    <a:pt x="876" y="1247"/>
                  </a:lnTo>
                  <a:lnTo>
                    <a:pt x="907" y="1303"/>
                  </a:lnTo>
                  <a:lnTo>
                    <a:pt x="939" y="1358"/>
                  </a:lnTo>
                  <a:lnTo>
                    <a:pt x="973" y="1413"/>
                  </a:lnTo>
                  <a:lnTo>
                    <a:pt x="1005" y="1466"/>
                  </a:lnTo>
                  <a:lnTo>
                    <a:pt x="1016" y="1471"/>
                  </a:lnTo>
                  <a:lnTo>
                    <a:pt x="1027" y="1474"/>
                  </a:lnTo>
                  <a:lnTo>
                    <a:pt x="1037" y="1478"/>
                  </a:lnTo>
                  <a:lnTo>
                    <a:pt x="1048" y="1480"/>
                  </a:lnTo>
                  <a:lnTo>
                    <a:pt x="1059" y="1481"/>
                  </a:lnTo>
                  <a:lnTo>
                    <a:pt x="1069" y="1482"/>
                  </a:lnTo>
                  <a:lnTo>
                    <a:pt x="1080" y="1482"/>
                  </a:lnTo>
                  <a:lnTo>
                    <a:pt x="1089" y="1482"/>
                  </a:lnTo>
                  <a:lnTo>
                    <a:pt x="1110" y="1479"/>
                  </a:lnTo>
                  <a:lnTo>
                    <a:pt x="1129" y="1474"/>
                  </a:lnTo>
                  <a:lnTo>
                    <a:pt x="1148" y="1469"/>
                  </a:lnTo>
                  <a:lnTo>
                    <a:pt x="1168" y="1461"/>
                  </a:lnTo>
                  <a:lnTo>
                    <a:pt x="1206" y="1443"/>
                  </a:lnTo>
                  <a:lnTo>
                    <a:pt x="1243" y="1425"/>
                  </a:lnTo>
                  <a:lnTo>
                    <a:pt x="1262" y="1415"/>
                  </a:lnTo>
                  <a:lnTo>
                    <a:pt x="1281" y="1406"/>
                  </a:lnTo>
                  <a:lnTo>
                    <a:pt x="1299" y="1398"/>
                  </a:lnTo>
                  <a:lnTo>
                    <a:pt x="1319" y="1390"/>
                  </a:lnTo>
                  <a:lnTo>
                    <a:pt x="1384" y="1356"/>
                  </a:lnTo>
                  <a:lnTo>
                    <a:pt x="1448" y="1319"/>
                  </a:lnTo>
                  <a:lnTo>
                    <a:pt x="1512" y="1281"/>
                  </a:lnTo>
                  <a:lnTo>
                    <a:pt x="1574" y="1243"/>
                  </a:lnTo>
                  <a:lnTo>
                    <a:pt x="1636" y="1202"/>
                  </a:lnTo>
                  <a:lnTo>
                    <a:pt x="1698" y="1161"/>
                  </a:lnTo>
                  <a:lnTo>
                    <a:pt x="1759" y="1119"/>
                  </a:lnTo>
                  <a:lnTo>
                    <a:pt x="1821" y="1076"/>
                  </a:lnTo>
                  <a:lnTo>
                    <a:pt x="1857" y="1108"/>
                  </a:lnTo>
                  <a:lnTo>
                    <a:pt x="1895" y="1137"/>
                  </a:lnTo>
                  <a:lnTo>
                    <a:pt x="1934" y="1163"/>
                  </a:lnTo>
                  <a:lnTo>
                    <a:pt x="1973" y="1186"/>
                  </a:lnTo>
                  <a:lnTo>
                    <a:pt x="2014" y="1206"/>
                  </a:lnTo>
                  <a:lnTo>
                    <a:pt x="2055" y="1223"/>
                  </a:lnTo>
                  <a:lnTo>
                    <a:pt x="2095" y="1238"/>
                  </a:lnTo>
                  <a:lnTo>
                    <a:pt x="2139" y="1251"/>
                  </a:lnTo>
                  <a:lnTo>
                    <a:pt x="2182" y="1262"/>
                  </a:lnTo>
                  <a:lnTo>
                    <a:pt x="2225" y="1271"/>
                  </a:lnTo>
                  <a:lnTo>
                    <a:pt x="2269" y="1277"/>
                  </a:lnTo>
                  <a:lnTo>
                    <a:pt x="2314" y="1283"/>
                  </a:lnTo>
                  <a:lnTo>
                    <a:pt x="2359" y="1286"/>
                  </a:lnTo>
                  <a:lnTo>
                    <a:pt x="2405" y="1289"/>
                  </a:lnTo>
                  <a:lnTo>
                    <a:pt x="2451" y="1290"/>
                  </a:lnTo>
                  <a:lnTo>
                    <a:pt x="2496" y="1290"/>
                  </a:lnTo>
                  <a:lnTo>
                    <a:pt x="2590" y="1289"/>
                  </a:lnTo>
                  <a:lnTo>
                    <a:pt x="2684" y="1286"/>
                  </a:lnTo>
                  <a:lnTo>
                    <a:pt x="2777" y="1281"/>
                  </a:lnTo>
                  <a:lnTo>
                    <a:pt x="2872" y="1278"/>
                  </a:lnTo>
                  <a:lnTo>
                    <a:pt x="2919" y="1277"/>
                  </a:lnTo>
                  <a:lnTo>
                    <a:pt x="2966" y="1276"/>
                  </a:lnTo>
                  <a:lnTo>
                    <a:pt x="3012" y="1277"/>
                  </a:lnTo>
                  <a:lnTo>
                    <a:pt x="3059" y="1278"/>
                  </a:lnTo>
                  <a:lnTo>
                    <a:pt x="3105" y="1281"/>
                  </a:lnTo>
                  <a:lnTo>
                    <a:pt x="3150" y="1286"/>
                  </a:lnTo>
                  <a:lnTo>
                    <a:pt x="3195" y="1291"/>
                  </a:lnTo>
                  <a:lnTo>
                    <a:pt x="3241" y="1299"/>
                  </a:lnTo>
                  <a:lnTo>
                    <a:pt x="3471" y="1400"/>
                  </a:lnTo>
                  <a:lnTo>
                    <a:pt x="3396" y="1461"/>
                  </a:lnTo>
                  <a:lnTo>
                    <a:pt x="3319" y="1521"/>
                  </a:lnTo>
                  <a:lnTo>
                    <a:pt x="3242" y="1580"/>
                  </a:lnTo>
                  <a:lnTo>
                    <a:pt x="3164" y="1637"/>
                  </a:lnTo>
                  <a:lnTo>
                    <a:pt x="3125" y="1665"/>
                  </a:lnTo>
                  <a:lnTo>
                    <a:pt x="3086" y="1693"/>
                  </a:lnTo>
                  <a:lnTo>
                    <a:pt x="3046" y="1720"/>
                  </a:lnTo>
                  <a:lnTo>
                    <a:pt x="3006" y="1747"/>
                  </a:lnTo>
                  <a:lnTo>
                    <a:pt x="2965" y="1773"/>
                  </a:lnTo>
                  <a:lnTo>
                    <a:pt x="2924" y="1798"/>
                  </a:lnTo>
                  <a:lnTo>
                    <a:pt x="2883" y="1822"/>
                  </a:lnTo>
                  <a:lnTo>
                    <a:pt x="2842" y="1847"/>
                  </a:lnTo>
                  <a:lnTo>
                    <a:pt x="2801" y="1870"/>
                  </a:lnTo>
                  <a:lnTo>
                    <a:pt x="2759" y="1893"/>
                  </a:lnTo>
                  <a:lnTo>
                    <a:pt x="2717" y="1915"/>
                  </a:lnTo>
                  <a:lnTo>
                    <a:pt x="2675" y="1937"/>
                  </a:lnTo>
                  <a:lnTo>
                    <a:pt x="2632" y="1956"/>
                  </a:lnTo>
                  <a:lnTo>
                    <a:pt x="2589" y="1975"/>
                  </a:lnTo>
                  <a:lnTo>
                    <a:pt x="2546" y="1995"/>
                  </a:lnTo>
                  <a:lnTo>
                    <a:pt x="2503" y="2012"/>
                  </a:lnTo>
                  <a:lnTo>
                    <a:pt x="2459" y="2028"/>
                  </a:lnTo>
                  <a:lnTo>
                    <a:pt x="2414" y="2044"/>
                  </a:lnTo>
                  <a:lnTo>
                    <a:pt x="2370" y="2059"/>
                  </a:lnTo>
                  <a:lnTo>
                    <a:pt x="2326" y="2072"/>
                  </a:lnTo>
                  <a:lnTo>
                    <a:pt x="2281" y="2085"/>
                  </a:lnTo>
                  <a:lnTo>
                    <a:pt x="2234" y="2096"/>
                  </a:lnTo>
                  <a:lnTo>
                    <a:pt x="2189" y="2107"/>
                  </a:lnTo>
                  <a:lnTo>
                    <a:pt x="2143" y="2115"/>
                  </a:lnTo>
                  <a:lnTo>
                    <a:pt x="2103" y="2100"/>
                  </a:lnTo>
                  <a:lnTo>
                    <a:pt x="2063" y="2084"/>
                  </a:lnTo>
                  <a:lnTo>
                    <a:pt x="2023" y="2067"/>
                  </a:lnTo>
                  <a:lnTo>
                    <a:pt x="1984" y="2050"/>
                  </a:lnTo>
                  <a:lnTo>
                    <a:pt x="1907" y="2014"/>
                  </a:lnTo>
                  <a:lnTo>
                    <a:pt x="1829" y="1976"/>
                  </a:lnTo>
                  <a:lnTo>
                    <a:pt x="1753" y="1937"/>
                  </a:lnTo>
                  <a:lnTo>
                    <a:pt x="1676" y="1897"/>
                  </a:lnTo>
                  <a:lnTo>
                    <a:pt x="1601" y="1857"/>
                  </a:lnTo>
                  <a:lnTo>
                    <a:pt x="1524" y="1817"/>
                  </a:lnTo>
                  <a:lnTo>
                    <a:pt x="1506" y="1798"/>
                  </a:lnTo>
                  <a:lnTo>
                    <a:pt x="1488" y="1779"/>
                  </a:lnTo>
                  <a:lnTo>
                    <a:pt x="1468" y="1764"/>
                  </a:lnTo>
                  <a:lnTo>
                    <a:pt x="1449" y="1751"/>
                  </a:lnTo>
                  <a:lnTo>
                    <a:pt x="1430" y="1740"/>
                  </a:lnTo>
                  <a:lnTo>
                    <a:pt x="1410" y="1732"/>
                  </a:lnTo>
                  <a:lnTo>
                    <a:pt x="1390" y="1725"/>
                  </a:lnTo>
                  <a:lnTo>
                    <a:pt x="1369" y="1720"/>
                  </a:lnTo>
                  <a:lnTo>
                    <a:pt x="1348" y="1717"/>
                  </a:lnTo>
                  <a:lnTo>
                    <a:pt x="1327" y="1715"/>
                  </a:lnTo>
                  <a:lnTo>
                    <a:pt x="1306" y="1715"/>
                  </a:lnTo>
                  <a:lnTo>
                    <a:pt x="1284" y="1716"/>
                  </a:lnTo>
                  <a:lnTo>
                    <a:pt x="1263" y="1718"/>
                  </a:lnTo>
                  <a:lnTo>
                    <a:pt x="1241" y="1720"/>
                  </a:lnTo>
                  <a:lnTo>
                    <a:pt x="1218" y="1724"/>
                  </a:lnTo>
                  <a:lnTo>
                    <a:pt x="1197" y="1730"/>
                  </a:lnTo>
                  <a:lnTo>
                    <a:pt x="1152" y="1742"/>
                  </a:lnTo>
                  <a:lnTo>
                    <a:pt x="1108" y="1754"/>
                  </a:lnTo>
                  <a:lnTo>
                    <a:pt x="1062" y="1768"/>
                  </a:lnTo>
                  <a:lnTo>
                    <a:pt x="1017" y="1782"/>
                  </a:lnTo>
                  <a:lnTo>
                    <a:pt x="973" y="1795"/>
                  </a:lnTo>
                  <a:lnTo>
                    <a:pt x="929" y="1806"/>
                  </a:lnTo>
                  <a:lnTo>
                    <a:pt x="907" y="1811"/>
                  </a:lnTo>
                  <a:lnTo>
                    <a:pt x="886" y="1814"/>
                  </a:lnTo>
                  <a:lnTo>
                    <a:pt x="864" y="1816"/>
                  </a:lnTo>
                  <a:lnTo>
                    <a:pt x="844" y="1817"/>
                  </a:lnTo>
                  <a:lnTo>
                    <a:pt x="824" y="1826"/>
                  </a:lnTo>
                  <a:lnTo>
                    <a:pt x="805" y="1833"/>
                  </a:lnTo>
                  <a:lnTo>
                    <a:pt x="785" y="1839"/>
                  </a:lnTo>
                  <a:lnTo>
                    <a:pt x="766" y="1843"/>
                  </a:lnTo>
                  <a:lnTo>
                    <a:pt x="747" y="1846"/>
                  </a:lnTo>
                  <a:lnTo>
                    <a:pt x="728" y="1848"/>
                  </a:lnTo>
                  <a:lnTo>
                    <a:pt x="710" y="1849"/>
                  </a:lnTo>
                  <a:lnTo>
                    <a:pt x="692" y="1848"/>
                  </a:lnTo>
                  <a:lnTo>
                    <a:pt x="672" y="1848"/>
                  </a:lnTo>
                  <a:lnTo>
                    <a:pt x="654" y="1846"/>
                  </a:lnTo>
                  <a:lnTo>
                    <a:pt x="636" y="1843"/>
                  </a:lnTo>
                  <a:lnTo>
                    <a:pt x="618" y="1840"/>
                  </a:lnTo>
                  <a:lnTo>
                    <a:pt x="582" y="1831"/>
                  </a:lnTo>
                  <a:lnTo>
                    <a:pt x="546" y="1820"/>
                  </a:lnTo>
                  <a:lnTo>
                    <a:pt x="475" y="1795"/>
                  </a:lnTo>
                  <a:lnTo>
                    <a:pt x="404" y="1770"/>
                  </a:lnTo>
                  <a:lnTo>
                    <a:pt x="368" y="1758"/>
                  </a:lnTo>
                  <a:lnTo>
                    <a:pt x="333" y="1747"/>
                  </a:lnTo>
                  <a:lnTo>
                    <a:pt x="315" y="1743"/>
                  </a:lnTo>
                  <a:lnTo>
                    <a:pt x="296" y="1738"/>
                  </a:lnTo>
                  <a:lnTo>
                    <a:pt x="279" y="1735"/>
                  </a:lnTo>
                  <a:lnTo>
                    <a:pt x="261" y="1732"/>
                  </a:lnTo>
                  <a:lnTo>
                    <a:pt x="246" y="1724"/>
                  </a:lnTo>
                  <a:lnTo>
                    <a:pt x="232" y="1718"/>
                  </a:lnTo>
                  <a:lnTo>
                    <a:pt x="215" y="1711"/>
                  </a:lnTo>
                  <a:lnTo>
                    <a:pt x="199" y="1707"/>
                  </a:lnTo>
                  <a:lnTo>
                    <a:pt x="183" y="1703"/>
                  </a:lnTo>
                  <a:lnTo>
                    <a:pt x="166" y="1700"/>
                  </a:lnTo>
                  <a:lnTo>
                    <a:pt x="149" y="1697"/>
                  </a:lnTo>
                  <a:lnTo>
                    <a:pt x="131" y="1696"/>
                  </a:lnTo>
                  <a:lnTo>
                    <a:pt x="114" y="1695"/>
                  </a:lnTo>
                  <a:lnTo>
                    <a:pt x="97" y="1695"/>
                  </a:lnTo>
                  <a:lnTo>
                    <a:pt x="80" y="1695"/>
                  </a:lnTo>
                  <a:lnTo>
                    <a:pt x="62" y="1696"/>
                  </a:lnTo>
                  <a:lnTo>
                    <a:pt x="30" y="1700"/>
                  </a:lnTo>
                  <a:lnTo>
                    <a:pt x="0" y="1704"/>
                  </a:lnTo>
                  <a:lnTo>
                    <a:pt x="9" y="1666"/>
                  </a:lnTo>
                  <a:lnTo>
                    <a:pt x="16" y="1626"/>
                  </a:lnTo>
                  <a:lnTo>
                    <a:pt x="23" y="1586"/>
                  </a:lnTo>
                  <a:lnTo>
                    <a:pt x="29" y="1547"/>
                  </a:lnTo>
                  <a:lnTo>
                    <a:pt x="36" y="1504"/>
                  </a:lnTo>
                  <a:lnTo>
                    <a:pt x="43" y="1464"/>
                  </a:lnTo>
                  <a:lnTo>
                    <a:pt x="51" y="1422"/>
                  </a:lnTo>
                  <a:lnTo>
                    <a:pt x="58" y="1381"/>
                  </a:lnTo>
                  <a:lnTo>
                    <a:pt x="68" y="1340"/>
                  </a:lnTo>
                  <a:lnTo>
                    <a:pt x="79" y="1299"/>
                  </a:lnTo>
                  <a:lnTo>
                    <a:pt x="85" y="1279"/>
                  </a:lnTo>
                  <a:lnTo>
                    <a:pt x="92" y="1259"/>
                  </a:lnTo>
                  <a:lnTo>
                    <a:pt x="98" y="1239"/>
                  </a:lnTo>
                  <a:lnTo>
                    <a:pt x="106" y="1220"/>
                  </a:lnTo>
                  <a:lnTo>
                    <a:pt x="114" y="1201"/>
                  </a:lnTo>
                  <a:lnTo>
                    <a:pt x="123" y="1181"/>
                  </a:lnTo>
                  <a:lnTo>
                    <a:pt x="133" y="1163"/>
                  </a:lnTo>
                  <a:lnTo>
                    <a:pt x="142" y="1145"/>
                  </a:lnTo>
                  <a:lnTo>
                    <a:pt x="153" y="1127"/>
                  </a:lnTo>
                  <a:lnTo>
                    <a:pt x="165" y="1109"/>
                  </a:lnTo>
                  <a:lnTo>
                    <a:pt x="178" y="1092"/>
                  </a:lnTo>
                  <a:lnTo>
                    <a:pt x="191" y="1076"/>
                  </a:lnTo>
                  <a:lnTo>
                    <a:pt x="197" y="1065"/>
                  </a:lnTo>
                  <a:lnTo>
                    <a:pt x="203" y="1053"/>
                  </a:lnTo>
                  <a:lnTo>
                    <a:pt x="207" y="1042"/>
                  </a:lnTo>
                  <a:lnTo>
                    <a:pt x="210" y="1030"/>
                  </a:lnTo>
                  <a:lnTo>
                    <a:pt x="213" y="1020"/>
                  </a:lnTo>
                  <a:lnTo>
                    <a:pt x="214" y="1008"/>
                  </a:lnTo>
                  <a:lnTo>
                    <a:pt x="215" y="997"/>
                  </a:lnTo>
                  <a:lnTo>
                    <a:pt x="217" y="986"/>
                  </a:lnTo>
                  <a:lnTo>
                    <a:pt x="215" y="974"/>
                  </a:lnTo>
                  <a:lnTo>
                    <a:pt x="214" y="964"/>
                  </a:lnTo>
                  <a:lnTo>
                    <a:pt x="213" y="952"/>
                  </a:lnTo>
                  <a:lnTo>
                    <a:pt x="210" y="941"/>
                  </a:lnTo>
                  <a:lnTo>
                    <a:pt x="205" y="918"/>
                  </a:lnTo>
                  <a:lnTo>
                    <a:pt x="197" y="897"/>
                  </a:lnTo>
                  <a:lnTo>
                    <a:pt x="179" y="852"/>
                  </a:lnTo>
                  <a:lnTo>
                    <a:pt x="159" y="807"/>
                  </a:lnTo>
                  <a:lnTo>
                    <a:pt x="151" y="785"/>
                  </a:lnTo>
                  <a:lnTo>
                    <a:pt x="142" y="762"/>
                  </a:lnTo>
                  <a:lnTo>
                    <a:pt x="136" y="739"/>
                  </a:lnTo>
                  <a:lnTo>
                    <a:pt x="130" y="717"/>
                  </a:lnTo>
                  <a:lnTo>
                    <a:pt x="127" y="694"/>
                  </a:lnTo>
                  <a:lnTo>
                    <a:pt x="124" y="671"/>
                  </a:lnTo>
                  <a:lnTo>
                    <a:pt x="122" y="647"/>
                  </a:lnTo>
                  <a:lnTo>
                    <a:pt x="121" y="624"/>
                  </a:lnTo>
                  <a:lnTo>
                    <a:pt x="120" y="578"/>
                  </a:lnTo>
                  <a:lnTo>
                    <a:pt x="120" y="532"/>
                  </a:lnTo>
                  <a:lnTo>
                    <a:pt x="122" y="485"/>
                  </a:lnTo>
                  <a:lnTo>
                    <a:pt x="124" y="440"/>
                  </a:lnTo>
                  <a:lnTo>
                    <a:pt x="128" y="395"/>
                  </a:lnTo>
                  <a:lnTo>
                    <a:pt x="134" y="350"/>
                  </a:lnTo>
                  <a:lnTo>
                    <a:pt x="145" y="261"/>
                  </a:lnTo>
                  <a:lnTo>
                    <a:pt x="157" y="174"/>
                  </a:lnTo>
                  <a:lnTo>
                    <a:pt x="163" y="130"/>
                  </a:lnTo>
                  <a:lnTo>
                    <a:pt x="168" y="87"/>
                  </a:lnTo>
                  <a:lnTo>
                    <a:pt x="172" y="43"/>
                  </a:lnTo>
                  <a:lnTo>
                    <a:pt x="176" y="0"/>
                  </a:lnTo>
                  <a:lnTo>
                    <a:pt x="184" y="19"/>
                  </a:lnTo>
                  <a:lnTo>
                    <a:pt x="194" y="36"/>
                  </a:lnTo>
                  <a:lnTo>
                    <a:pt x="205" y="53"/>
                  </a:lnTo>
                  <a:lnTo>
                    <a:pt x="215" y="70"/>
                  </a:lnTo>
                  <a:lnTo>
                    <a:pt x="238" y="103"/>
                  </a:lnTo>
                  <a:lnTo>
                    <a:pt x="262" y="134"/>
                  </a:lnTo>
                  <a:lnTo>
                    <a:pt x="288" y="164"/>
                  </a:lnTo>
                  <a:lnTo>
                    <a:pt x="315" y="193"/>
                  </a:lnTo>
                  <a:lnTo>
                    <a:pt x="343" y="222"/>
                  </a:lnTo>
                  <a:lnTo>
                    <a:pt x="371" y="249"/>
                  </a:lnTo>
                  <a:lnTo>
                    <a:pt x="429" y="304"/>
                  </a:lnTo>
                  <a:lnTo>
                    <a:pt x="488" y="357"/>
                  </a:lnTo>
                  <a:lnTo>
                    <a:pt x="517" y="384"/>
                  </a:lnTo>
                  <a:lnTo>
                    <a:pt x="545" y="411"/>
                  </a:lnTo>
                  <a:lnTo>
                    <a:pt x="573" y="438"/>
                  </a:lnTo>
                  <a:lnTo>
                    <a:pt x="600" y="46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2"/>
            <p:cNvSpPr>
              <a:spLocks noChangeAspect="1"/>
            </p:cNvSpPr>
            <p:nvPr/>
          </p:nvSpPr>
          <p:spPr bwMode="auto">
            <a:xfrm rot="21354584" flipH="1">
              <a:off x="460" y="3363"/>
              <a:ext cx="1554" cy="807"/>
            </a:xfrm>
            <a:custGeom>
              <a:avLst/>
              <a:gdLst/>
              <a:ahLst/>
              <a:cxnLst>
                <a:cxn ang="0">
                  <a:pos x="7673" y="672"/>
                </a:cxn>
                <a:cxn ang="0">
                  <a:pos x="7765" y="854"/>
                </a:cxn>
                <a:cxn ang="0">
                  <a:pos x="7721" y="930"/>
                </a:cxn>
                <a:cxn ang="0">
                  <a:pos x="7613" y="1061"/>
                </a:cxn>
                <a:cxn ang="0">
                  <a:pos x="7153" y="1459"/>
                </a:cxn>
                <a:cxn ang="0">
                  <a:pos x="6546" y="1837"/>
                </a:cxn>
                <a:cxn ang="0">
                  <a:pos x="5812" y="2287"/>
                </a:cxn>
                <a:cxn ang="0">
                  <a:pos x="4985" y="2824"/>
                </a:cxn>
                <a:cxn ang="0">
                  <a:pos x="4453" y="3088"/>
                </a:cxn>
                <a:cxn ang="0">
                  <a:pos x="3942" y="3280"/>
                </a:cxn>
                <a:cxn ang="0">
                  <a:pos x="3549" y="3391"/>
                </a:cxn>
                <a:cxn ang="0">
                  <a:pos x="3337" y="3441"/>
                </a:cxn>
                <a:cxn ang="0">
                  <a:pos x="2982" y="3611"/>
                </a:cxn>
                <a:cxn ang="0">
                  <a:pos x="2661" y="3798"/>
                </a:cxn>
                <a:cxn ang="0">
                  <a:pos x="2358" y="3936"/>
                </a:cxn>
                <a:cxn ang="0">
                  <a:pos x="2094" y="4028"/>
                </a:cxn>
                <a:cxn ang="0">
                  <a:pos x="1839" y="4022"/>
                </a:cxn>
                <a:cxn ang="0">
                  <a:pos x="1583" y="3947"/>
                </a:cxn>
                <a:cxn ang="0">
                  <a:pos x="1663" y="3883"/>
                </a:cxn>
                <a:cxn ang="0">
                  <a:pos x="1754" y="3843"/>
                </a:cxn>
                <a:cxn ang="0">
                  <a:pos x="1628" y="3775"/>
                </a:cxn>
                <a:cxn ang="0">
                  <a:pos x="1336" y="3791"/>
                </a:cxn>
                <a:cxn ang="0">
                  <a:pos x="1173" y="3730"/>
                </a:cxn>
                <a:cxn ang="0">
                  <a:pos x="1256" y="3582"/>
                </a:cxn>
                <a:cxn ang="0">
                  <a:pos x="1361" y="3544"/>
                </a:cxn>
                <a:cxn ang="0">
                  <a:pos x="1446" y="3504"/>
                </a:cxn>
                <a:cxn ang="0">
                  <a:pos x="958" y="3494"/>
                </a:cxn>
                <a:cxn ang="0">
                  <a:pos x="710" y="3459"/>
                </a:cxn>
                <a:cxn ang="0">
                  <a:pos x="635" y="3368"/>
                </a:cxn>
                <a:cxn ang="0">
                  <a:pos x="1055" y="3323"/>
                </a:cxn>
                <a:cxn ang="0">
                  <a:pos x="1271" y="3209"/>
                </a:cxn>
                <a:cxn ang="0">
                  <a:pos x="987" y="3217"/>
                </a:cxn>
                <a:cxn ang="0">
                  <a:pos x="535" y="3249"/>
                </a:cxn>
                <a:cxn ang="0">
                  <a:pos x="292" y="3220"/>
                </a:cxn>
                <a:cxn ang="0">
                  <a:pos x="74" y="3126"/>
                </a:cxn>
                <a:cxn ang="0">
                  <a:pos x="13" y="3044"/>
                </a:cxn>
                <a:cxn ang="0">
                  <a:pos x="318" y="2903"/>
                </a:cxn>
                <a:cxn ang="0">
                  <a:pos x="1021" y="2676"/>
                </a:cxn>
                <a:cxn ang="0">
                  <a:pos x="1300" y="2482"/>
                </a:cxn>
                <a:cxn ang="0">
                  <a:pos x="1365" y="2501"/>
                </a:cxn>
                <a:cxn ang="0">
                  <a:pos x="1393" y="2445"/>
                </a:cxn>
                <a:cxn ang="0">
                  <a:pos x="1336" y="2331"/>
                </a:cxn>
                <a:cxn ang="0">
                  <a:pos x="1220" y="2287"/>
                </a:cxn>
                <a:cxn ang="0">
                  <a:pos x="997" y="2295"/>
                </a:cxn>
                <a:cxn ang="0">
                  <a:pos x="746" y="2185"/>
                </a:cxn>
                <a:cxn ang="0">
                  <a:pos x="579" y="2058"/>
                </a:cxn>
                <a:cxn ang="0">
                  <a:pos x="539" y="1934"/>
                </a:cxn>
                <a:cxn ang="0">
                  <a:pos x="638" y="1830"/>
                </a:cxn>
                <a:cxn ang="0">
                  <a:pos x="1235" y="1922"/>
                </a:cxn>
                <a:cxn ang="0">
                  <a:pos x="1701" y="1882"/>
                </a:cxn>
                <a:cxn ang="0">
                  <a:pos x="2021" y="1881"/>
                </a:cxn>
                <a:cxn ang="0">
                  <a:pos x="2254" y="1947"/>
                </a:cxn>
                <a:cxn ang="0">
                  <a:pos x="2656" y="2164"/>
                </a:cxn>
                <a:cxn ang="0">
                  <a:pos x="2857" y="2213"/>
                </a:cxn>
                <a:cxn ang="0">
                  <a:pos x="3526" y="1934"/>
                </a:cxn>
                <a:cxn ang="0">
                  <a:pos x="4197" y="1494"/>
                </a:cxn>
                <a:cxn ang="0">
                  <a:pos x="4827" y="968"/>
                </a:cxn>
                <a:cxn ang="0">
                  <a:pos x="5520" y="367"/>
                </a:cxn>
                <a:cxn ang="0">
                  <a:pos x="5667" y="228"/>
                </a:cxn>
                <a:cxn ang="0">
                  <a:pos x="5908" y="100"/>
                </a:cxn>
                <a:cxn ang="0">
                  <a:pos x="6105" y="5"/>
                </a:cxn>
                <a:cxn ang="0">
                  <a:pos x="6738" y="173"/>
                </a:cxn>
                <a:cxn ang="0">
                  <a:pos x="7244" y="367"/>
                </a:cxn>
              </a:cxnLst>
              <a:rect l="0" t="0" r="r" b="b"/>
              <a:pathLst>
                <a:path w="7772" h="4033">
                  <a:moveTo>
                    <a:pt x="7483" y="498"/>
                  </a:moveTo>
                  <a:lnTo>
                    <a:pt x="7509" y="516"/>
                  </a:lnTo>
                  <a:lnTo>
                    <a:pt x="7535" y="535"/>
                  </a:lnTo>
                  <a:lnTo>
                    <a:pt x="7560" y="555"/>
                  </a:lnTo>
                  <a:lnTo>
                    <a:pt x="7585" y="576"/>
                  </a:lnTo>
                  <a:lnTo>
                    <a:pt x="7608" y="599"/>
                  </a:lnTo>
                  <a:lnTo>
                    <a:pt x="7631" y="623"/>
                  </a:lnTo>
                  <a:lnTo>
                    <a:pt x="7652" y="646"/>
                  </a:lnTo>
                  <a:lnTo>
                    <a:pt x="7673" y="672"/>
                  </a:lnTo>
                  <a:lnTo>
                    <a:pt x="7691" y="698"/>
                  </a:lnTo>
                  <a:lnTo>
                    <a:pt x="7710" y="725"/>
                  </a:lnTo>
                  <a:lnTo>
                    <a:pt x="7725" y="752"/>
                  </a:lnTo>
                  <a:lnTo>
                    <a:pt x="7739" y="781"/>
                  </a:lnTo>
                  <a:lnTo>
                    <a:pt x="7745" y="795"/>
                  </a:lnTo>
                  <a:lnTo>
                    <a:pt x="7751" y="810"/>
                  </a:lnTo>
                  <a:lnTo>
                    <a:pt x="7756" y="824"/>
                  </a:lnTo>
                  <a:lnTo>
                    <a:pt x="7760" y="839"/>
                  </a:lnTo>
                  <a:lnTo>
                    <a:pt x="7765" y="854"/>
                  </a:lnTo>
                  <a:lnTo>
                    <a:pt x="7768" y="869"/>
                  </a:lnTo>
                  <a:lnTo>
                    <a:pt x="7770" y="885"/>
                  </a:lnTo>
                  <a:lnTo>
                    <a:pt x="7772" y="900"/>
                  </a:lnTo>
                  <a:lnTo>
                    <a:pt x="7765" y="902"/>
                  </a:lnTo>
                  <a:lnTo>
                    <a:pt x="7758" y="905"/>
                  </a:lnTo>
                  <a:lnTo>
                    <a:pt x="7752" y="908"/>
                  </a:lnTo>
                  <a:lnTo>
                    <a:pt x="7745" y="912"/>
                  </a:lnTo>
                  <a:lnTo>
                    <a:pt x="7733" y="920"/>
                  </a:lnTo>
                  <a:lnTo>
                    <a:pt x="7721" y="930"/>
                  </a:lnTo>
                  <a:lnTo>
                    <a:pt x="7712" y="941"/>
                  </a:lnTo>
                  <a:lnTo>
                    <a:pt x="7702" y="951"/>
                  </a:lnTo>
                  <a:lnTo>
                    <a:pt x="7692" y="964"/>
                  </a:lnTo>
                  <a:lnTo>
                    <a:pt x="7684" y="977"/>
                  </a:lnTo>
                  <a:lnTo>
                    <a:pt x="7665" y="1003"/>
                  </a:lnTo>
                  <a:lnTo>
                    <a:pt x="7646" y="1029"/>
                  </a:lnTo>
                  <a:lnTo>
                    <a:pt x="7636" y="1041"/>
                  </a:lnTo>
                  <a:lnTo>
                    <a:pt x="7624" y="1052"/>
                  </a:lnTo>
                  <a:lnTo>
                    <a:pt x="7613" y="1061"/>
                  </a:lnTo>
                  <a:lnTo>
                    <a:pt x="7599" y="1070"/>
                  </a:lnTo>
                  <a:lnTo>
                    <a:pt x="7546" y="1125"/>
                  </a:lnTo>
                  <a:lnTo>
                    <a:pt x="7492" y="1178"/>
                  </a:lnTo>
                  <a:lnTo>
                    <a:pt x="7438" y="1229"/>
                  </a:lnTo>
                  <a:lnTo>
                    <a:pt x="7382" y="1279"/>
                  </a:lnTo>
                  <a:lnTo>
                    <a:pt x="7326" y="1326"/>
                  </a:lnTo>
                  <a:lnTo>
                    <a:pt x="7269" y="1372"/>
                  </a:lnTo>
                  <a:lnTo>
                    <a:pt x="7211" y="1417"/>
                  </a:lnTo>
                  <a:lnTo>
                    <a:pt x="7153" y="1459"/>
                  </a:lnTo>
                  <a:lnTo>
                    <a:pt x="7093" y="1501"/>
                  </a:lnTo>
                  <a:lnTo>
                    <a:pt x="7034" y="1542"/>
                  </a:lnTo>
                  <a:lnTo>
                    <a:pt x="6975" y="1581"/>
                  </a:lnTo>
                  <a:lnTo>
                    <a:pt x="6913" y="1619"/>
                  </a:lnTo>
                  <a:lnTo>
                    <a:pt x="6853" y="1657"/>
                  </a:lnTo>
                  <a:lnTo>
                    <a:pt x="6792" y="1694"/>
                  </a:lnTo>
                  <a:lnTo>
                    <a:pt x="6730" y="1730"/>
                  </a:lnTo>
                  <a:lnTo>
                    <a:pt x="6669" y="1766"/>
                  </a:lnTo>
                  <a:lnTo>
                    <a:pt x="6546" y="1837"/>
                  </a:lnTo>
                  <a:lnTo>
                    <a:pt x="6422" y="1908"/>
                  </a:lnTo>
                  <a:lnTo>
                    <a:pt x="6298" y="1979"/>
                  </a:lnTo>
                  <a:lnTo>
                    <a:pt x="6174" y="2051"/>
                  </a:lnTo>
                  <a:lnTo>
                    <a:pt x="6113" y="2088"/>
                  </a:lnTo>
                  <a:lnTo>
                    <a:pt x="6053" y="2126"/>
                  </a:lnTo>
                  <a:lnTo>
                    <a:pt x="5992" y="2165"/>
                  </a:lnTo>
                  <a:lnTo>
                    <a:pt x="5932" y="2205"/>
                  </a:lnTo>
                  <a:lnTo>
                    <a:pt x="5872" y="2245"/>
                  </a:lnTo>
                  <a:lnTo>
                    <a:pt x="5812" y="2287"/>
                  </a:lnTo>
                  <a:lnTo>
                    <a:pt x="5754" y="2331"/>
                  </a:lnTo>
                  <a:lnTo>
                    <a:pt x="5696" y="2375"/>
                  </a:lnTo>
                  <a:lnTo>
                    <a:pt x="5596" y="2445"/>
                  </a:lnTo>
                  <a:lnTo>
                    <a:pt x="5497" y="2513"/>
                  </a:lnTo>
                  <a:lnTo>
                    <a:pt x="5395" y="2578"/>
                  </a:lnTo>
                  <a:lnTo>
                    <a:pt x="5294" y="2642"/>
                  </a:lnTo>
                  <a:lnTo>
                    <a:pt x="5192" y="2704"/>
                  </a:lnTo>
                  <a:lnTo>
                    <a:pt x="5089" y="2766"/>
                  </a:lnTo>
                  <a:lnTo>
                    <a:pt x="4985" y="2824"/>
                  </a:lnTo>
                  <a:lnTo>
                    <a:pt x="4880" y="2881"/>
                  </a:lnTo>
                  <a:lnTo>
                    <a:pt x="4828" y="2909"/>
                  </a:lnTo>
                  <a:lnTo>
                    <a:pt x="4775" y="2936"/>
                  </a:lnTo>
                  <a:lnTo>
                    <a:pt x="4722" y="2963"/>
                  </a:lnTo>
                  <a:lnTo>
                    <a:pt x="4668" y="2989"/>
                  </a:lnTo>
                  <a:lnTo>
                    <a:pt x="4615" y="3015"/>
                  </a:lnTo>
                  <a:lnTo>
                    <a:pt x="4562" y="3040"/>
                  </a:lnTo>
                  <a:lnTo>
                    <a:pt x="4508" y="3064"/>
                  </a:lnTo>
                  <a:lnTo>
                    <a:pt x="4453" y="3088"/>
                  </a:lnTo>
                  <a:lnTo>
                    <a:pt x="4399" y="3112"/>
                  </a:lnTo>
                  <a:lnTo>
                    <a:pt x="4344" y="3134"/>
                  </a:lnTo>
                  <a:lnTo>
                    <a:pt x="4289" y="3157"/>
                  </a:lnTo>
                  <a:lnTo>
                    <a:pt x="4233" y="3179"/>
                  </a:lnTo>
                  <a:lnTo>
                    <a:pt x="4178" y="3200"/>
                  </a:lnTo>
                  <a:lnTo>
                    <a:pt x="4122" y="3221"/>
                  </a:lnTo>
                  <a:lnTo>
                    <a:pt x="4066" y="3241"/>
                  </a:lnTo>
                  <a:lnTo>
                    <a:pt x="4009" y="3260"/>
                  </a:lnTo>
                  <a:lnTo>
                    <a:pt x="3942" y="3280"/>
                  </a:lnTo>
                  <a:lnTo>
                    <a:pt x="3876" y="3300"/>
                  </a:lnTo>
                  <a:lnTo>
                    <a:pt x="3812" y="3322"/>
                  </a:lnTo>
                  <a:lnTo>
                    <a:pt x="3748" y="3342"/>
                  </a:lnTo>
                  <a:lnTo>
                    <a:pt x="3716" y="3352"/>
                  </a:lnTo>
                  <a:lnTo>
                    <a:pt x="3684" y="3361"/>
                  </a:lnTo>
                  <a:lnTo>
                    <a:pt x="3650" y="3369"/>
                  </a:lnTo>
                  <a:lnTo>
                    <a:pt x="3618" y="3377"/>
                  </a:lnTo>
                  <a:lnTo>
                    <a:pt x="3583" y="3384"/>
                  </a:lnTo>
                  <a:lnTo>
                    <a:pt x="3549" y="3391"/>
                  </a:lnTo>
                  <a:lnTo>
                    <a:pt x="3513" y="3395"/>
                  </a:lnTo>
                  <a:lnTo>
                    <a:pt x="3477" y="3399"/>
                  </a:lnTo>
                  <a:lnTo>
                    <a:pt x="3466" y="3407"/>
                  </a:lnTo>
                  <a:lnTo>
                    <a:pt x="3454" y="3413"/>
                  </a:lnTo>
                  <a:lnTo>
                    <a:pt x="3441" y="3419"/>
                  </a:lnTo>
                  <a:lnTo>
                    <a:pt x="3427" y="3423"/>
                  </a:lnTo>
                  <a:lnTo>
                    <a:pt x="3398" y="3431"/>
                  </a:lnTo>
                  <a:lnTo>
                    <a:pt x="3368" y="3436"/>
                  </a:lnTo>
                  <a:lnTo>
                    <a:pt x="3337" y="3441"/>
                  </a:lnTo>
                  <a:lnTo>
                    <a:pt x="3306" y="3447"/>
                  </a:lnTo>
                  <a:lnTo>
                    <a:pt x="3291" y="3451"/>
                  </a:lnTo>
                  <a:lnTo>
                    <a:pt x="3276" y="3455"/>
                  </a:lnTo>
                  <a:lnTo>
                    <a:pt x="3262" y="3460"/>
                  </a:lnTo>
                  <a:lnTo>
                    <a:pt x="3249" y="3466"/>
                  </a:lnTo>
                  <a:lnTo>
                    <a:pt x="3183" y="3500"/>
                  </a:lnTo>
                  <a:lnTo>
                    <a:pt x="3115" y="3535"/>
                  </a:lnTo>
                  <a:lnTo>
                    <a:pt x="3048" y="3573"/>
                  </a:lnTo>
                  <a:lnTo>
                    <a:pt x="2982" y="3611"/>
                  </a:lnTo>
                  <a:lnTo>
                    <a:pt x="2918" y="3651"/>
                  </a:lnTo>
                  <a:lnTo>
                    <a:pt x="2855" y="3693"/>
                  </a:lnTo>
                  <a:lnTo>
                    <a:pt x="2824" y="3713"/>
                  </a:lnTo>
                  <a:lnTo>
                    <a:pt x="2794" y="3735"/>
                  </a:lnTo>
                  <a:lnTo>
                    <a:pt x="2765" y="3757"/>
                  </a:lnTo>
                  <a:lnTo>
                    <a:pt x="2735" y="3779"/>
                  </a:lnTo>
                  <a:lnTo>
                    <a:pt x="2711" y="3784"/>
                  </a:lnTo>
                  <a:lnTo>
                    <a:pt x="2685" y="3791"/>
                  </a:lnTo>
                  <a:lnTo>
                    <a:pt x="2661" y="3798"/>
                  </a:lnTo>
                  <a:lnTo>
                    <a:pt x="2636" y="3806"/>
                  </a:lnTo>
                  <a:lnTo>
                    <a:pt x="2613" y="3814"/>
                  </a:lnTo>
                  <a:lnTo>
                    <a:pt x="2589" y="3824"/>
                  </a:lnTo>
                  <a:lnTo>
                    <a:pt x="2565" y="3834"/>
                  </a:lnTo>
                  <a:lnTo>
                    <a:pt x="2542" y="3844"/>
                  </a:lnTo>
                  <a:lnTo>
                    <a:pt x="2495" y="3866"/>
                  </a:lnTo>
                  <a:lnTo>
                    <a:pt x="2450" y="3890"/>
                  </a:lnTo>
                  <a:lnTo>
                    <a:pt x="2405" y="3912"/>
                  </a:lnTo>
                  <a:lnTo>
                    <a:pt x="2358" y="3936"/>
                  </a:lnTo>
                  <a:lnTo>
                    <a:pt x="2312" y="3958"/>
                  </a:lnTo>
                  <a:lnTo>
                    <a:pt x="2266" y="3978"/>
                  </a:lnTo>
                  <a:lnTo>
                    <a:pt x="2242" y="3988"/>
                  </a:lnTo>
                  <a:lnTo>
                    <a:pt x="2218" y="3996"/>
                  </a:lnTo>
                  <a:lnTo>
                    <a:pt x="2195" y="4004"/>
                  </a:lnTo>
                  <a:lnTo>
                    <a:pt x="2170" y="4011"/>
                  </a:lnTo>
                  <a:lnTo>
                    <a:pt x="2145" y="4018"/>
                  </a:lnTo>
                  <a:lnTo>
                    <a:pt x="2119" y="4023"/>
                  </a:lnTo>
                  <a:lnTo>
                    <a:pt x="2094" y="4028"/>
                  </a:lnTo>
                  <a:lnTo>
                    <a:pt x="2067" y="4031"/>
                  </a:lnTo>
                  <a:lnTo>
                    <a:pt x="2042" y="4032"/>
                  </a:lnTo>
                  <a:lnTo>
                    <a:pt x="2015" y="4033"/>
                  </a:lnTo>
                  <a:lnTo>
                    <a:pt x="1987" y="4032"/>
                  </a:lnTo>
                  <a:lnTo>
                    <a:pt x="1959" y="4030"/>
                  </a:lnTo>
                  <a:lnTo>
                    <a:pt x="1929" y="4030"/>
                  </a:lnTo>
                  <a:lnTo>
                    <a:pt x="1899" y="4029"/>
                  </a:lnTo>
                  <a:lnTo>
                    <a:pt x="1869" y="4027"/>
                  </a:lnTo>
                  <a:lnTo>
                    <a:pt x="1839" y="4022"/>
                  </a:lnTo>
                  <a:lnTo>
                    <a:pt x="1810" y="4018"/>
                  </a:lnTo>
                  <a:lnTo>
                    <a:pt x="1781" y="4011"/>
                  </a:lnTo>
                  <a:lnTo>
                    <a:pt x="1751" y="4005"/>
                  </a:lnTo>
                  <a:lnTo>
                    <a:pt x="1723" y="3997"/>
                  </a:lnTo>
                  <a:lnTo>
                    <a:pt x="1694" y="3989"/>
                  </a:lnTo>
                  <a:lnTo>
                    <a:pt x="1666" y="3979"/>
                  </a:lnTo>
                  <a:lnTo>
                    <a:pt x="1638" y="3968"/>
                  </a:lnTo>
                  <a:lnTo>
                    <a:pt x="1610" y="3958"/>
                  </a:lnTo>
                  <a:lnTo>
                    <a:pt x="1583" y="3947"/>
                  </a:lnTo>
                  <a:lnTo>
                    <a:pt x="1557" y="3935"/>
                  </a:lnTo>
                  <a:lnTo>
                    <a:pt x="1531" y="3922"/>
                  </a:lnTo>
                  <a:lnTo>
                    <a:pt x="1506" y="3909"/>
                  </a:lnTo>
                  <a:lnTo>
                    <a:pt x="1525" y="3903"/>
                  </a:lnTo>
                  <a:lnTo>
                    <a:pt x="1544" y="3897"/>
                  </a:lnTo>
                  <a:lnTo>
                    <a:pt x="1563" y="3893"/>
                  </a:lnTo>
                  <a:lnTo>
                    <a:pt x="1584" y="3891"/>
                  </a:lnTo>
                  <a:lnTo>
                    <a:pt x="1625" y="3888"/>
                  </a:lnTo>
                  <a:lnTo>
                    <a:pt x="1663" y="3883"/>
                  </a:lnTo>
                  <a:lnTo>
                    <a:pt x="1682" y="3880"/>
                  </a:lnTo>
                  <a:lnTo>
                    <a:pt x="1700" y="3876"/>
                  </a:lnTo>
                  <a:lnTo>
                    <a:pt x="1709" y="3872"/>
                  </a:lnTo>
                  <a:lnTo>
                    <a:pt x="1717" y="3869"/>
                  </a:lnTo>
                  <a:lnTo>
                    <a:pt x="1725" y="3866"/>
                  </a:lnTo>
                  <a:lnTo>
                    <a:pt x="1732" y="3861"/>
                  </a:lnTo>
                  <a:lnTo>
                    <a:pt x="1740" y="3855"/>
                  </a:lnTo>
                  <a:lnTo>
                    <a:pt x="1748" y="3850"/>
                  </a:lnTo>
                  <a:lnTo>
                    <a:pt x="1754" y="3843"/>
                  </a:lnTo>
                  <a:lnTo>
                    <a:pt x="1760" y="3836"/>
                  </a:lnTo>
                  <a:lnTo>
                    <a:pt x="1766" y="3827"/>
                  </a:lnTo>
                  <a:lnTo>
                    <a:pt x="1772" y="3818"/>
                  </a:lnTo>
                  <a:lnTo>
                    <a:pt x="1777" y="3807"/>
                  </a:lnTo>
                  <a:lnTo>
                    <a:pt x="1781" y="3796"/>
                  </a:lnTo>
                  <a:lnTo>
                    <a:pt x="1753" y="3764"/>
                  </a:lnTo>
                  <a:lnTo>
                    <a:pt x="1712" y="3767"/>
                  </a:lnTo>
                  <a:lnTo>
                    <a:pt x="1671" y="3770"/>
                  </a:lnTo>
                  <a:lnTo>
                    <a:pt x="1628" y="3775"/>
                  </a:lnTo>
                  <a:lnTo>
                    <a:pt x="1586" y="3781"/>
                  </a:lnTo>
                  <a:lnTo>
                    <a:pt x="1543" y="3785"/>
                  </a:lnTo>
                  <a:lnTo>
                    <a:pt x="1501" y="3790"/>
                  </a:lnTo>
                  <a:lnTo>
                    <a:pt x="1459" y="3793"/>
                  </a:lnTo>
                  <a:lnTo>
                    <a:pt x="1417" y="3795"/>
                  </a:lnTo>
                  <a:lnTo>
                    <a:pt x="1396" y="3795"/>
                  </a:lnTo>
                  <a:lnTo>
                    <a:pt x="1376" y="3794"/>
                  </a:lnTo>
                  <a:lnTo>
                    <a:pt x="1355" y="3793"/>
                  </a:lnTo>
                  <a:lnTo>
                    <a:pt x="1336" y="3791"/>
                  </a:lnTo>
                  <a:lnTo>
                    <a:pt x="1317" y="3788"/>
                  </a:lnTo>
                  <a:lnTo>
                    <a:pt x="1297" y="3785"/>
                  </a:lnTo>
                  <a:lnTo>
                    <a:pt x="1278" y="3780"/>
                  </a:lnTo>
                  <a:lnTo>
                    <a:pt x="1259" y="3774"/>
                  </a:lnTo>
                  <a:lnTo>
                    <a:pt x="1241" y="3768"/>
                  </a:lnTo>
                  <a:lnTo>
                    <a:pt x="1224" y="3760"/>
                  </a:lnTo>
                  <a:lnTo>
                    <a:pt x="1207" y="3752"/>
                  </a:lnTo>
                  <a:lnTo>
                    <a:pt x="1189" y="3742"/>
                  </a:lnTo>
                  <a:lnTo>
                    <a:pt x="1173" y="3730"/>
                  </a:lnTo>
                  <a:lnTo>
                    <a:pt x="1158" y="3718"/>
                  </a:lnTo>
                  <a:lnTo>
                    <a:pt x="1143" y="3704"/>
                  </a:lnTo>
                  <a:lnTo>
                    <a:pt x="1129" y="3688"/>
                  </a:lnTo>
                  <a:lnTo>
                    <a:pt x="1085" y="3596"/>
                  </a:lnTo>
                  <a:lnTo>
                    <a:pt x="1118" y="3592"/>
                  </a:lnTo>
                  <a:lnTo>
                    <a:pt x="1152" y="3589"/>
                  </a:lnTo>
                  <a:lnTo>
                    <a:pt x="1186" y="3587"/>
                  </a:lnTo>
                  <a:lnTo>
                    <a:pt x="1221" y="3585"/>
                  </a:lnTo>
                  <a:lnTo>
                    <a:pt x="1256" y="3582"/>
                  </a:lnTo>
                  <a:lnTo>
                    <a:pt x="1292" y="3576"/>
                  </a:lnTo>
                  <a:lnTo>
                    <a:pt x="1309" y="3573"/>
                  </a:lnTo>
                  <a:lnTo>
                    <a:pt x="1327" y="3569"/>
                  </a:lnTo>
                  <a:lnTo>
                    <a:pt x="1345" y="3564"/>
                  </a:lnTo>
                  <a:lnTo>
                    <a:pt x="1363" y="3558"/>
                  </a:lnTo>
                  <a:lnTo>
                    <a:pt x="1359" y="3555"/>
                  </a:lnTo>
                  <a:lnTo>
                    <a:pt x="1358" y="3550"/>
                  </a:lnTo>
                  <a:lnTo>
                    <a:pt x="1359" y="3547"/>
                  </a:lnTo>
                  <a:lnTo>
                    <a:pt x="1361" y="3544"/>
                  </a:lnTo>
                  <a:lnTo>
                    <a:pt x="1364" y="3541"/>
                  </a:lnTo>
                  <a:lnTo>
                    <a:pt x="1369" y="3538"/>
                  </a:lnTo>
                  <a:lnTo>
                    <a:pt x="1375" y="3536"/>
                  </a:lnTo>
                  <a:lnTo>
                    <a:pt x="1382" y="3533"/>
                  </a:lnTo>
                  <a:lnTo>
                    <a:pt x="1396" y="3529"/>
                  </a:lnTo>
                  <a:lnTo>
                    <a:pt x="1412" y="3524"/>
                  </a:lnTo>
                  <a:lnTo>
                    <a:pt x="1426" y="3519"/>
                  </a:lnTo>
                  <a:lnTo>
                    <a:pt x="1438" y="3513"/>
                  </a:lnTo>
                  <a:lnTo>
                    <a:pt x="1446" y="3504"/>
                  </a:lnTo>
                  <a:lnTo>
                    <a:pt x="1401" y="3466"/>
                  </a:lnTo>
                  <a:lnTo>
                    <a:pt x="1349" y="3469"/>
                  </a:lnTo>
                  <a:lnTo>
                    <a:pt x="1296" y="3473"/>
                  </a:lnTo>
                  <a:lnTo>
                    <a:pt x="1242" y="3478"/>
                  </a:lnTo>
                  <a:lnTo>
                    <a:pt x="1186" y="3483"/>
                  </a:lnTo>
                  <a:lnTo>
                    <a:pt x="1130" y="3488"/>
                  </a:lnTo>
                  <a:lnTo>
                    <a:pt x="1073" y="3491"/>
                  </a:lnTo>
                  <a:lnTo>
                    <a:pt x="1016" y="3493"/>
                  </a:lnTo>
                  <a:lnTo>
                    <a:pt x="958" y="3494"/>
                  </a:lnTo>
                  <a:lnTo>
                    <a:pt x="930" y="3493"/>
                  </a:lnTo>
                  <a:lnTo>
                    <a:pt x="902" y="3492"/>
                  </a:lnTo>
                  <a:lnTo>
                    <a:pt x="874" y="3490"/>
                  </a:lnTo>
                  <a:lnTo>
                    <a:pt x="846" y="3487"/>
                  </a:lnTo>
                  <a:lnTo>
                    <a:pt x="818" y="3483"/>
                  </a:lnTo>
                  <a:lnTo>
                    <a:pt x="790" y="3478"/>
                  </a:lnTo>
                  <a:lnTo>
                    <a:pt x="763" y="3473"/>
                  </a:lnTo>
                  <a:lnTo>
                    <a:pt x="737" y="3466"/>
                  </a:lnTo>
                  <a:lnTo>
                    <a:pt x="710" y="3459"/>
                  </a:lnTo>
                  <a:lnTo>
                    <a:pt x="684" y="3449"/>
                  </a:lnTo>
                  <a:lnTo>
                    <a:pt x="659" y="3439"/>
                  </a:lnTo>
                  <a:lnTo>
                    <a:pt x="635" y="3427"/>
                  </a:lnTo>
                  <a:lnTo>
                    <a:pt x="610" y="3415"/>
                  </a:lnTo>
                  <a:lnTo>
                    <a:pt x="587" y="3401"/>
                  </a:lnTo>
                  <a:lnTo>
                    <a:pt x="564" y="3385"/>
                  </a:lnTo>
                  <a:lnTo>
                    <a:pt x="542" y="3367"/>
                  </a:lnTo>
                  <a:lnTo>
                    <a:pt x="588" y="3368"/>
                  </a:lnTo>
                  <a:lnTo>
                    <a:pt x="635" y="3368"/>
                  </a:lnTo>
                  <a:lnTo>
                    <a:pt x="681" y="3366"/>
                  </a:lnTo>
                  <a:lnTo>
                    <a:pt x="728" y="3364"/>
                  </a:lnTo>
                  <a:lnTo>
                    <a:pt x="776" y="3361"/>
                  </a:lnTo>
                  <a:lnTo>
                    <a:pt x="822" y="3356"/>
                  </a:lnTo>
                  <a:lnTo>
                    <a:pt x="869" y="3351"/>
                  </a:lnTo>
                  <a:lnTo>
                    <a:pt x="916" y="3346"/>
                  </a:lnTo>
                  <a:lnTo>
                    <a:pt x="963" y="3339"/>
                  </a:lnTo>
                  <a:lnTo>
                    <a:pt x="1010" y="3332"/>
                  </a:lnTo>
                  <a:lnTo>
                    <a:pt x="1055" y="3323"/>
                  </a:lnTo>
                  <a:lnTo>
                    <a:pt x="1101" y="3313"/>
                  </a:lnTo>
                  <a:lnTo>
                    <a:pt x="1146" y="3304"/>
                  </a:lnTo>
                  <a:lnTo>
                    <a:pt x="1191" y="3293"/>
                  </a:lnTo>
                  <a:lnTo>
                    <a:pt x="1235" y="3282"/>
                  </a:lnTo>
                  <a:lnTo>
                    <a:pt x="1278" y="3269"/>
                  </a:lnTo>
                  <a:lnTo>
                    <a:pt x="1277" y="3245"/>
                  </a:lnTo>
                  <a:lnTo>
                    <a:pt x="1275" y="3221"/>
                  </a:lnTo>
                  <a:lnTo>
                    <a:pt x="1273" y="3215"/>
                  </a:lnTo>
                  <a:lnTo>
                    <a:pt x="1271" y="3209"/>
                  </a:lnTo>
                  <a:lnTo>
                    <a:pt x="1269" y="3204"/>
                  </a:lnTo>
                  <a:lnTo>
                    <a:pt x="1265" y="3199"/>
                  </a:lnTo>
                  <a:lnTo>
                    <a:pt x="1261" y="3195"/>
                  </a:lnTo>
                  <a:lnTo>
                    <a:pt x="1255" y="3190"/>
                  </a:lnTo>
                  <a:lnTo>
                    <a:pt x="1248" y="3186"/>
                  </a:lnTo>
                  <a:lnTo>
                    <a:pt x="1240" y="3183"/>
                  </a:lnTo>
                  <a:lnTo>
                    <a:pt x="1152" y="3194"/>
                  </a:lnTo>
                  <a:lnTo>
                    <a:pt x="1068" y="3205"/>
                  </a:lnTo>
                  <a:lnTo>
                    <a:pt x="987" y="3217"/>
                  </a:lnTo>
                  <a:lnTo>
                    <a:pt x="906" y="3230"/>
                  </a:lnTo>
                  <a:lnTo>
                    <a:pt x="826" y="3241"/>
                  </a:lnTo>
                  <a:lnTo>
                    <a:pt x="744" y="3250"/>
                  </a:lnTo>
                  <a:lnTo>
                    <a:pt x="702" y="3254"/>
                  </a:lnTo>
                  <a:lnTo>
                    <a:pt x="659" y="3257"/>
                  </a:lnTo>
                  <a:lnTo>
                    <a:pt x="615" y="3259"/>
                  </a:lnTo>
                  <a:lnTo>
                    <a:pt x="570" y="3260"/>
                  </a:lnTo>
                  <a:lnTo>
                    <a:pt x="553" y="3254"/>
                  </a:lnTo>
                  <a:lnTo>
                    <a:pt x="535" y="3249"/>
                  </a:lnTo>
                  <a:lnTo>
                    <a:pt x="518" y="3244"/>
                  </a:lnTo>
                  <a:lnTo>
                    <a:pt x="500" y="3241"/>
                  </a:lnTo>
                  <a:lnTo>
                    <a:pt x="464" y="3236"/>
                  </a:lnTo>
                  <a:lnTo>
                    <a:pt x="427" y="3234"/>
                  </a:lnTo>
                  <a:lnTo>
                    <a:pt x="389" y="3230"/>
                  </a:lnTo>
                  <a:lnTo>
                    <a:pt x="350" y="3228"/>
                  </a:lnTo>
                  <a:lnTo>
                    <a:pt x="331" y="3226"/>
                  </a:lnTo>
                  <a:lnTo>
                    <a:pt x="311" y="3223"/>
                  </a:lnTo>
                  <a:lnTo>
                    <a:pt x="292" y="3220"/>
                  </a:lnTo>
                  <a:lnTo>
                    <a:pt x="273" y="3215"/>
                  </a:lnTo>
                  <a:lnTo>
                    <a:pt x="226" y="3198"/>
                  </a:lnTo>
                  <a:lnTo>
                    <a:pt x="180" y="3181"/>
                  </a:lnTo>
                  <a:lnTo>
                    <a:pt x="156" y="3171"/>
                  </a:lnTo>
                  <a:lnTo>
                    <a:pt x="135" y="3161"/>
                  </a:lnTo>
                  <a:lnTo>
                    <a:pt x="113" y="3151"/>
                  </a:lnTo>
                  <a:lnTo>
                    <a:pt x="93" y="3139"/>
                  </a:lnTo>
                  <a:lnTo>
                    <a:pt x="84" y="3132"/>
                  </a:lnTo>
                  <a:lnTo>
                    <a:pt x="74" y="3126"/>
                  </a:lnTo>
                  <a:lnTo>
                    <a:pt x="66" y="3119"/>
                  </a:lnTo>
                  <a:lnTo>
                    <a:pt x="57" y="3111"/>
                  </a:lnTo>
                  <a:lnTo>
                    <a:pt x="50" y="3103"/>
                  </a:lnTo>
                  <a:lnTo>
                    <a:pt x="42" y="3095"/>
                  </a:lnTo>
                  <a:lnTo>
                    <a:pt x="35" y="3086"/>
                  </a:lnTo>
                  <a:lnTo>
                    <a:pt x="28" y="3076"/>
                  </a:lnTo>
                  <a:lnTo>
                    <a:pt x="23" y="3067"/>
                  </a:lnTo>
                  <a:lnTo>
                    <a:pt x="17" y="3056"/>
                  </a:lnTo>
                  <a:lnTo>
                    <a:pt x="13" y="3044"/>
                  </a:lnTo>
                  <a:lnTo>
                    <a:pt x="9" y="3032"/>
                  </a:lnTo>
                  <a:lnTo>
                    <a:pt x="5" y="3019"/>
                  </a:lnTo>
                  <a:lnTo>
                    <a:pt x="3" y="3006"/>
                  </a:lnTo>
                  <a:lnTo>
                    <a:pt x="1" y="2992"/>
                  </a:lnTo>
                  <a:lnTo>
                    <a:pt x="0" y="2977"/>
                  </a:lnTo>
                  <a:lnTo>
                    <a:pt x="80" y="2961"/>
                  </a:lnTo>
                  <a:lnTo>
                    <a:pt x="159" y="2943"/>
                  </a:lnTo>
                  <a:lnTo>
                    <a:pt x="239" y="2923"/>
                  </a:lnTo>
                  <a:lnTo>
                    <a:pt x="318" y="2903"/>
                  </a:lnTo>
                  <a:lnTo>
                    <a:pt x="398" y="2881"/>
                  </a:lnTo>
                  <a:lnTo>
                    <a:pt x="476" y="2860"/>
                  </a:lnTo>
                  <a:lnTo>
                    <a:pt x="555" y="2836"/>
                  </a:lnTo>
                  <a:lnTo>
                    <a:pt x="634" y="2811"/>
                  </a:lnTo>
                  <a:lnTo>
                    <a:pt x="711" y="2785"/>
                  </a:lnTo>
                  <a:lnTo>
                    <a:pt x="790" y="2759"/>
                  </a:lnTo>
                  <a:lnTo>
                    <a:pt x="867" y="2732"/>
                  </a:lnTo>
                  <a:lnTo>
                    <a:pt x="945" y="2704"/>
                  </a:lnTo>
                  <a:lnTo>
                    <a:pt x="1021" y="2676"/>
                  </a:lnTo>
                  <a:lnTo>
                    <a:pt x="1098" y="2647"/>
                  </a:lnTo>
                  <a:lnTo>
                    <a:pt x="1173" y="2618"/>
                  </a:lnTo>
                  <a:lnTo>
                    <a:pt x="1250" y="2588"/>
                  </a:lnTo>
                  <a:lnTo>
                    <a:pt x="1258" y="2576"/>
                  </a:lnTo>
                  <a:lnTo>
                    <a:pt x="1267" y="2564"/>
                  </a:lnTo>
                  <a:lnTo>
                    <a:pt x="1273" y="2551"/>
                  </a:lnTo>
                  <a:lnTo>
                    <a:pt x="1279" y="2537"/>
                  </a:lnTo>
                  <a:lnTo>
                    <a:pt x="1289" y="2511"/>
                  </a:lnTo>
                  <a:lnTo>
                    <a:pt x="1300" y="2482"/>
                  </a:lnTo>
                  <a:lnTo>
                    <a:pt x="1307" y="2488"/>
                  </a:lnTo>
                  <a:lnTo>
                    <a:pt x="1315" y="2493"/>
                  </a:lnTo>
                  <a:lnTo>
                    <a:pt x="1326" y="2499"/>
                  </a:lnTo>
                  <a:lnTo>
                    <a:pt x="1337" y="2503"/>
                  </a:lnTo>
                  <a:lnTo>
                    <a:pt x="1342" y="2504"/>
                  </a:lnTo>
                  <a:lnTo>
                    <a:pt x="1349" y="2504"/>
                  </a:lnTo>
                  <a:lnTo>
                    <a:pt x="1354" y="2504"/>
                  </a:lnTo>
                  <a:lnTo>
                    <a:pt x="1360" y="2503"/>
                  </a:lnTo>
                  <a:lnTo>
                    <a:pt x="1365" y="2501"/>
                  </a:lnTo>
                  <a:lnTo>
                    <a:pt x="1370" y="2498"/>
                  </a:lnTo>
                  <a:lnTo>
                    <a:pt x="1375" y="2494"/>
                  </a:lnTo>
                  <a:lnTo>
                    <a:pt x="1379" y="2489"/>
                  </a:lnTo>
                  <a:lnTo>
                    <a:pt x="1384" y="2481"/>
                  </a:lnTo>
                  <a:lnTo>
                    <a:pt x="1388" y="2475"/>
                  </a:lnTo>
                  <a:lnTo>
                    <a:pt x="1391" y="2467"/>
                  </a:lnTo>
                  <a:lnTo>
                    <a:pt x="1392" y="2460"/>
                  </a:lnTo>
                  <a:lnTo>
                    <a:pt x="1393" y="2452"/>
                  </a:lnTo>
                  <a:lnTo>
                    <a:pt x="1393" y="2445"/>
                  </a:lnTo>
                  <a:lnTo>
                    <a:pt x="1392" y="2437"/>
                  </a:lnTo>
                  <a:lnTo>
                    <a:pt x="1391" y="2429"/>
                  </a:lnTo>
                  <a:lnTo>
                    <a:pt x="1387" y="2414"/>
                  </a:lnTo>
                  <a:lnTo>
                    <a:pt x="1381" y="2397"/>
                  </a:lnTo>
                  <a:lnTo>
                    <a:pt x="1375" y="2383"/>
                  </a:lnTo>
                  <a:lnTo>
                    <a:pt x="1368" y="2369"/>
                  </a:lnTo>
                  <a:lnTo>
                    <a:pt x="1358" y="2354"/>
                  </a:lnTo>
                  <a:lnTo>
                    <a:pt x="1347" y="2341"/>
                  </a:lnTo>
                  <a:lnTo>
                    <a:pt x="1336" y="2331"/>
                  </a:lnTo>
                  <a:lnTo>
                    <a:pt x="1324" y="2321"/>
                  </a:lnTo>
                  <a:lnTo>
                    <a:pt x="1312" y="2312"/>
                  </a:lnTo>
                  <a:lnTo>
                    <a:pt x="1299" y="2306"/>
                  </a:lnTo>
                  <a:lnTo>
                    <a:pt x="1287" y="2300"/>
                  </a:lnTo>
                  <a:lnTo>
                    <a:pt x="1275" y="2296"/>
                  </a:lnTo>
                  <a:lnTo>
                    <a:pt x="1261" y="2293"/>
                  </a:lnTo>
                  <a:lnTo>
                    <a:pt x="1248" y="2291"/>
                  </a:lnTo>
                  <a:lnTo>
                    <a:pt x="1234" y="2289"/>
                  </a:lnTo>
                  <a:lnTo>
                    <a:pt x="1220" y="2287"/>
                  </a:lnTo>
                  <a:lnTo>
                    <a:pt x="1192" y="2289"/>
                  </a:lnTo>
                  <a:lnTo>
                    <a:pt x="1163" y="2291"/>
                  </a:lnTo>
                  <a:lnTo>
                    <a:pt x="1133" y="2293"/>
                  </a:lnTo>
                  <a:lnTo>
                    <a:pt x="1103" y="2296"/>
                  </a:lnTo>
                  <a:lnTo>
                    <a:pt x="1073" y="2298"/>
                  </a:lnTo>
                  <a:lnTo>
                    <a:pt x="1043" y="2299"/>
                  </a:lnTo>
                  <a:lnTo>
                    <a:pt x="1027" y="2298"/>
                  </a:lnTo>
                  <a:lnTo>
                    <a:pt x="1012" y="2297"/>
                  </a:lnTo>
                  <a:lnTo>
                    <a:pt x="997" y="2295"/>
                  </a:lnTo>
                  <a:lnTo>
                    <a:pt x="982" y="2292"/>
                  </a:lnTo>
                  <a:lnTo>
                    <a:pt x="968" y="2287"/>
                  </a:lnTo>
                  <a:lnTo>
                    <a:pt x="952" y="2282"/>
                  </a:lnTo>
                  <a:lnTo>
                    <a:pt x="937" y="2276"/>
                  </a:lnTo>
                  <a:lnTo>
                    <a:pt x="923" y="2268"/>
                  </a:lnTo>
                  <a:lnTo>
                    <a:pt x="866" y="2241"/>
                  </a:lnTo>
                  <a:lnTo>
                    <a:pt x="807" y="2214"/>
                  </a:lnTo>
                  <a:lnTo>
                    <a:pt x="776" y="2200"/>
                  </a:lnTo>
                  <a:lnTo>
                    <a:pt x="746" y="2185"/>
                  </a:lnTo>
                  <a:lnTo>
                    <a:pt x="716" y="2169"/>
                  </a:lnTo>
                  <a:lnTo>
                    <a:pt x="687" y="2153"/>
                  </a:lnTo>
                  <a:lnTo>
                    <a:pt x="659" y="2134"/>
                  </a:lnTo>
                  <a:lnTo>
                    <a:pt x="634" y="2114"/>
                  </a:lnTo>
                  <a:lnTo>
                    <a:pt x="622" y="2104"/>
                  </a:lnTo>
                  <a:lnTo>
                    <a:pt x="610" y="2094"/>
                  </a:lnTo>
                  <a:lnTo>
                    <a:pt x="599" y="2082"/>
                  </a:lnTo>
                  <a:lnTo>
                    <a:pt x="588" y="2070"/>
                  </a:lnTo>
                  <a:lnTo>
                    <a:pt x="579" y="2058"/>
                  </a:lnTo>
                  <a:lnTo>
                    <a:pt x="570" y="2045"/>
                  </a:lnTo>
                  <a:lnTo>
                    <a:pt x="561" y="2032"/>
                  </a:lnTo>
                  <a:lnTo>
                    <a:pt x="554" y="2018"/>
                  </a:lnTo>
                  <a:lnTo>
                    <a:pt x="547" y="2003"/>
                  </a:lnTo>
                  <a:lnTo>
                    <a:pt x="541" y="1988"/>
                  </a:lnTo>
                  <a:lnTo>
                    <a:pt x="537" y="1973"/>
                  </a:lnTo>
                  <a:lnTo>
                    <a:pt x="532" y="1957"/>
                  </a:lnTo>
                  <a:lnTo>
                    <a:pt x="534" y="1945"/>
                  </a:lnTo>
                  <a:lnTo>
                    <a:pt x="539" y="1934"/>
                  </a:lnTo>
                  <a:lnTo>
                    <a:pt x="543" y="1924"/>
                  </a:lnTo>
                  <a:lnTo>
                    <a:pt x="549" y="1914"/>
                  </a:lnTo>
                  <a:lnTo>
                    <a:pt x="556" y="1904"/>
                  </a:lnTo>
                  <a:lnTo>
                    <a:pt x="564" y="1894"/>
                  </a:lnTo>
                  <a:lnTo>
                    <a:pt x="571" y="1884"/>
                  </a:lnTo>
                  <a:lnTo>
                    <a:pt x="580" y="1876"/>
                  </a:lnTo>
                  <a:lnTo>
                    <a:pt x="598" y="1859"/>
                  </a:lnTo>
                  <a:lnTo>
                    <a:pt x="618" y="1844"/>
                  </a:lnTo>
                  <a:lnTo>
                    <a:pt x="638" y="1830"/>
                  </a:lnTo>
                  <a:lnTo>
                    <a:pt x="657" y="1817"/>
                  </a:lnTo>
                  <a:lnTo>
                    <a:pt x="735" y="1830"/>
                  </a:lnTo>
                  <a:lnTo>
                    <a:pt x="816" y="1845"/>
                  </a:lnTo>
                  <a:lnTo>
                    <a:pt x="899" y="1862"/>
                  </a:lnTo>
                  <a:lnTo>
                    <a:pt x="983" y="1878"/>
                  </a:lnTo>
                  <a:lnTo>
                    <a:pt x="1068" y="1894"/>
                  </a:lnTo>
                  <a:lnTo>
                    <a:pt x="1152" y="1909"/>
                  </a:lnTo>
                  <a:lnTo>
                    <a:pt x="1194" y="1916"/>
                  </a:lnTo>
                  <a:lnTo>
                    <a:pt x="1235" y="1922"/>
                  </a:lnTo>
                  <a:lnTo>
                    <a:pt x="1276" y="1928"/>
                  </a:lnTo>
                  <a:lnTo>
                    <a:pt x="1315" y="1932"/>
                  </a:lnTo>
                  <a:lnTo>
                    <a:pt x="1373" y="1927"/>
                  </a:lnTo>
                  <a:lnTo>
                    <a:pt x="1430" y="1919"/>
                  </a:lnTo>
                  <a:lnTo>
                    <a:pt x="1486" y="1911"/>
                  </a:lnTo>
                  <a:lnTo>
                    <a:pt x="1541" y="1904"/>
                  </a:lnTo>
                  <a:lnTo>
                    <a:pt x="1595" y="1896"/>
                  </a:lnTo>
                  <a:lnTo>
                    <a:pt x="1648" y="1889"/>
                  </a:lnTo>
                  <a:lnTo>
                    <a:pt x="1701" y="1882"/>
                  </a:lnTo>
                  <a:lnTo>
                    <a:pt x="1755" y="1877"/>
                  </a:lnTo>
                  <a:lnTo>
                    <a:pt x="1808" y="1873"/>
                  </a:lnTo>
                  <a:lnTo>
                    <a:pt x="1861" y="1870"/>
                  </a:lnTo>
                  <a:lnTo>
                    <a:pt x="1888" y="1870"/>
                  </a:lnTo>
                  <a:lnTo>
                    <a:pt x="1913" y="1872"/>
                  </a:lnTo>
                  <a:lnTo>
                    <a:pt x="1940" y="1873"/>
                  </a:lnTo>
                  <a:lnTo>
                    <a:pt x="1967" y="1875"/>
                  </a:lnTo>
                  <a:lnTo>
                    <a:pt x="1994" y="1878"/>
                  </a:lnTo>
                  <a:lnTo>
                    <a:pt x="2021" y="1881"/>
                  </a:lnTo>
                  <a:lnTo>
                    <a:pt x="2048" y="1886"/>
                  </a:lnTo>
                  <a:lnTo>
                    <a:pt x="2075" y="1892"/>
                  </a:lnTo>
                  <a:lnTo>
                    <a:pt x="2103" y="1898"/>
                  </a:lnTo>
                  <a:lnTo>
                    <a:pt x="2131" y="1906"/>
                  </a:lnTo>
                  <a:lnTo>
                    <a:pt x="2159" y="1915"/>
                  </a:lnTo>
                  <a:lnTo>
                    <a:pt x="2187" y="1924"/>
                  </a:lnTo>
                  <a:lnTo>
                    <a:pt x="2210" y="1931"/>
                  </a:lnTo>
                  <a:lnTo>
                    <a:pt x="2232" y="1938"/>
                  </a:lnTo>
                  <a:lnTo>
                    <a:pt x="2254" y="1947"/>
                  </a:lnTo>
                  <a:lnTo>
                    <a:pt x="2276" y="1957"/>
                  </a:lnTo>
                  <a:lnTo>
                    <a:pt x="2320" y="1977"/>
                  </a:lnTo>
                  <a:lnTo>
                    <a:pt x="2362" y="2000"/>
                  </a:lnTo>
                  <a:lnTo>
                    <a:pt x="2446" y="2048"/>
                  </a:lnTo>
                  <a:lnTo>
                    <a:pt x="2529" y="2098"/>
                  </a:lnTo>
                  <a:lnTo>
                    <a:pt x="2571" y="2122"/>
                  </a:lnTo>
                  <a:lnTo>
                    <a:pt x="2613" y="2144"/>
                  </a:lnTo>
                  <a:lnTo>
                    <a:pt x="2634" y="2154"/>
                  </a:lnTo>
                  <a:lnTo>
                    <a:pt x="2656" y="2164"/>
                  </a:lnTo>
                  <a:lnTo>
                    <a:pt x="2677" y="2173"/>
                  </a:lnTo>
                  <a:lnTo>
                    <a:pt x="2699" y="2182"/>
                  </a:lnTo>
                  <a:lnTo>
                    <a:pt x="2720" y="2189"/>
                  </a:lnTo>
                  <a:lnTo>
                    <a:pt x="2743" y="2196"/>
                  </a:lnTo>
                  <a:lnTo>
                    <a:pt x="2765" y="2201"/>
                  </a:lnTo>
                  <a:lnTo>
                    <a:pt x="2787" y="2206"/>
                  </a:lnTo>
                  <a:lnTo>
                    <a:pt x="2811" y="2210"/>
                  </a:lnTo>
                  <a:lnTo>
                    <a:pt x="2833" y="2212"/>
                  </a:lnTo>
                  <a:lnTo>
                    <a:pt x="2857" y="2213"/>
                  </a:lnTo>
                  <a:lnTo>
                    <a:pt x="2881" y="2213"/>
                  </a:lnTo>
                  <a:lnTo>
                    <a:pt x="2965" y="2185"/>
                  </a:lnTo>
                  <a:lnTo>
                    <a:pt x="3048" y="2155"/>
                  </a:lnTo>
                  <a:lnTo>
                    <a:pt x="3130" y="2124"/>
                  </a:lnTo>
                  <a:lnTo>
                    <a:pt x="3211" y="2089"/>
                  </a:lnTo>
                  <a:lnTo>
                    <a:pt x="3290" y="2054"/>
                  </a:lnTo>
                  <a:lnTo>
                    <a:pt x="3370" y="2016"/>
                  </a:lnTo>
                  <a:lnTo>
                    <a:pt x="3449" y="1976"/>
                  </a:lnTo>
                  <a:lnTo>
                    <a:pt x="3526" y="1934"/>
                  </a:lnTo>
                  <a:lnTo>
                    <a:pt x="3604" y="1892"/>
                  </a:lnTo>
                  <a:lnTo>
                    <a:pt x="3680" y="1847"/>
                  </a:lnTo>
                  <a:lnTo>
                    <a:pt x="3756" y="1800"/>
                  </a:lnTo>
                  <a:lnTo>
                    <a:pt x="3831" y="1753"/>
                  </a:lnTo>
                  <a:lnTo>
                    <a:pt x="3905" y="1703"/>
                  </a:lnTo>
                  <a:lnTo>
                    <a:pt x="3979" y="1654"/>
                  </a:lnTo>
                  <a:lnTo>
                    <a:pt x="4052" y="1602"/>
                  </a:lnTo>
                  <a:lnTo>
                    <a:pt x="4125" y="1549"/>
                  </a:lnTo>
                  <a:lnTo>
                    <a:pt x="4197" y="1494"/>
                  </a:lnTo>
                  <a:lnTo>
                    <a:pt x="4269" y="1439"/>
                  </a:lnTo>
                  <a:lnTo>
                    <a:pt x="4340" y="1383"/>
                  </a:lnTo>
                  <a:lnTo>
                    <a:pt x="4411" y="1326"/>
                  </a:lnTo>
                  <a:lnTo>
                    <a:pt x="4481" y="1268"/>
                  </a:lnTo>
                  <a:lnTo>
                    <a:pt x="4551" y="1210"/>
                  </a:lnTo>
                  <a:lnTo>
                    <a:pt x="4621" y="1150"/>
                  </a:lnTo>
                  <a:lnTo>
                    <a:pt x="4690" y="1089"/>
                  </a:lnTo>
                  <a:lnTo>
                    <a:pt x="4759" y="1029"/>
                  </a:lnTo>
                  <a:lnTo>
                    <a:pt x="4827" y="968"/>
                  </a:lnTo>
                  <a:lnTo>
                    <a:pt x="4896" y="905"/>
                  </a:lnTo>
                  <a:lnTo>
                    <a:pt x="4963" y="843"/>
                  </a:lnTo>
                  <a:lnTo>
                    <a:pt x="5099" y="718"/>
                  </a:lnTo>
                  <a:lnTo>
                    <a:pt x="5234" y="590"/>
                  </a:lnTo>
                  <a:lnTo>
                    <a:pt x="5291" y="547"/>
                  </a:lnTo>
                  <a:lnTo>
                    <a:pt x="5349" y="503"/>
                  </a:lnTo>
                  <a:lnTo>
                    <a:pt x="5406" y="458"/>
                  </a:lnTo>
                  <a:lnTo>
                    <a:pt x="5463" y="413"/>
                  </a:lnTo>
                  <a:lnTo>
                    <a:pt x="5520" y="367"/>
                  </a:lnTo>
                  <a:lnTo>
                    <a:pt x="5578" y="322"/>
                  </a:lnTo>
                  <a:lnTo>
                    <a:pt x="5634" y="279"/>
                  </a:lnTo>
                  <a:lnTo>
                    <a:pt x="5690" y="238"/>
                  </a:lnTo>
                  <a:lnTo>
                    <a:pt x="5688" y="235"/>
                  </a:lnTo>
                  <a:lnTo>
                    <a:pt x="5686" y="233"/>
                  </a:lnTo>
                  <a:lnTo>
                    <a:pt x="5683" y="231"/>
                  </a:lnTo>
                  <a:lnTo>
                    <a:pt x="5681" y="229"/>
                  </a:lnTo>
                  <a:lnTo>
                    <a:pt x="5674" y="228"/>
                  </a:lnTo>
                  <a:lnTo>
                    <a:pt x="5667" y="228"/>
                  </a:lnTo>
                  <a:lnTo>
                    <a:pt x="5691" y="213"/>
                  </a:lnTo>
                  <a:lnTo>
                    <a:pt x="5714" y="198"/>
                  </a:lnTo>
                  <a:lnTo>
                    <a:pt x="5738" y="184"/>
                  </a:lnTo>
                  <a:lnTo>
                    <a:pt x="5762" y="170"/>
                  </a:lnTo>
                  <a:lnTo>
                    <a:pt x="5785" y="157"/>
                  </a:lnTo>
                  <a:lnTo>
                    <a:pt x="5810" y="144"/>
                  </a:lnTo>
                  <a:lnTo>
                    <a:pt x="5834" y="132"/>
                  </a:lnTo>
                  <a:lnTo>
                    <a:pt x="5859" y="122"/>
                  </a:lnTo>
                  <a:lnTo>
                    <a:pt x="5908" y="100"/>
                  </a:lnTo>
                  <a:lnTo>
                    <a:pt x="5959" y="81"/>
                  </a:lnTo>
                  <a:lnTo>
                    <a:pt x="6011" y="62"/>
                  </a:lnTo>
                  <a:lnTo>
                    <a:pt x="6063" y="47"/>
                  </a:lnTo>
                  <a:lnTo>
                    <a:pt x="6069" y="38"/>
                  </a:lnTo>
                  <a:lnTo>
                    <a:pt x="6075" y="30"/>
                  </a:lnTo>
                  <a:lnTo>
                    <a:pt x="6082" y="23"/>
                  </a:lnTo>
                  <a:lnTo>
                    <a:pt x="6089" y="16"/>
                  </a:lnTo>
                  <a:lnTo>
                    <a:pt x="6098" y="10"/>
                  </a:lnTo>
                  <a:lnTo>
                    <a:pt x="6105" y="5"/>
                  </a:lnTo>
                  <a:lnTo>
                    <a:pt x="6115" y="2"/>
                  </a:lnTo>
                  <a:lnTo>
                    <a:pt x="6124" y="0"/>
                  </a:lnTo>
                  <a:lnTo>
                    <a:pt x="6212" y="24"/>
                  </a:lnTo>
                  <a:lnTo>
                    <a:pt x="6300" y="48"/>
                  </a:lnTo>
                  <a:lnTo>
                    <a:pt x="6388" y="72"/>
                  </a:lnTo>
                  <a:lnTo>
                    <a:pt x="6476" y="97"/>
                  </a:lnTo>
                  <a:lnTo>
                    <a:pt x="6563" y="122"/>
                  </a:lnTo>
                  <a:lnTo>
                    <a:pt x="6652" y="148"/>
                  </a:lnTo>
                  <a:lnTo>
                    <a:pt x="6738" y="173"/>
                  </a:lnTo>
                  <a:lnTo>
                    <a:pt x="6824" y="201"/>
                  </a:lnTo>
                  <a:lnTo>
                    <a:pt x="6910" y="231"/>
                  </a:lnTo>
                  <a:lnTo>
                    <a:pt x="6995" y="262"/>
                  </a:lnTo>
                  <a:lnTo>
                    <a:pt x="7037" y="278"/>
                  </a:lnTo>
                  <a:lnTo>
                    <a:pt x="7079" y="295"/>
                  </a:lnTo>
                  <a:lnTo>
                    <a:pt x="7121" y="312"/>
                  </a:lnTo>
                  <a:lnTo>
                    <a:pt x="7162" y="331"/>
                  </a:lnTo>
                  <a:lnTo>
                    <a:pt x="7203" y="349"/>
                  </a:lnTo>
                  <a:lnTo>
                    <a:pt x="7244" y="367"/>
                  </a:lnTo>
                  <a:lnTo>
                    <a:pt x="7285" y="388"/>
                  </a:lnTo>
                  <a:lnTo>
                    <a:pt x="7326" y="408"/>
                  </a:lnTo>
                  <a:lnTo>
                    <a:pt x="7366" y="430"/>
                  </a:lnTo>
                  <a:lnTo>
                    <a:pt x="7406" y="451"/>
                  </a:lnTo>
                  <a:lnTo>
                    <a:pt x="7445" y="474"/>
                  </a:lnTo>
                  <a:lnTo>
                    <a:pt x="7483" y="498"/>
                  </a:lnTo>
                  <a:close/>
                </a:path>
              </a:pathLst>
            </a:custGeom>
            <a:solidFill>
              <a:srgbClr val="C1A78E"/>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3"/>
            <p:cNvSpPr>
              <a:spLocks noChangeAspect="1"/>
            </p:cNvSpPr>
            <p:nvPr/>
          </p:nvSpPr>
          <p:spPr bwMode="auto">
            <a:xfrm rot="21354584" flipH="1">
              <a:off x="1767" y="3344"/>
              <a:ext cx="1166" cy="527"/>
            </a:xfrm>
            <a:custGeom>
              <a:avLst/>
              <a:gdLst/>
              <a:ahLst/>
              <a:cxnLst>
                <a:cxn ang="0">
                  <a:pos x="5056" y="1476"/>
                </a:cxn>
                <a:cxn ang="0">
                  <a:pos x="5042" y="1577"/>
                </a:cxn>
                <a:cxn ang="0">
                  <a:pos x="5047" y="1758"/>
                </a:cxn>
                <a:cxn ang="0">
                  <a:pos x="5077" y="1840"/>
                </a:cxn>
                <a:cxn ang="0">
                  <a:pos x="5129" y="1907"/>
                </a:cxn>
                <a:cxn ang="0">
                  <a:pos x="5195" y="1961"/>
                </a:cxn>
                <a:cxn ang="0">
                  <a:pos x="5378" y="2056"/>
                </a:cxn>
                <a:cxn ang="0">
                  <a:pos x="5490" y="2077"/>
                </a:cxn>
                <a:cxn ang="0">
                  <a:pos x="5615" y="2094"/>
                </a:cxn>
                <a:cxn ang="0">
                  <a:pos x="5779" y="2127"/>
                </a:cxn>
                <a:cxn ang="0">
                  <a:pos x="5819" y="2138"/>
                </a:cxn>
                <a:cxn ang="0">
                  <a:pos x="5747" y="2202"/>
                </a:cxn>
                <a:cxn ang="0">
                  <a:pos x="5487" y="2307"/>
                </a:cxn>
                <a:cxn ang="0">
                  <a:pos x="5105" y="2433"/>
                </a:cxn>
                <a:cxn ang="0">
                  <a:pos x="4715" y="2533"/>
                </a:cxn>
                <a:cxn ang="0">
                  <a:pos x="4321" y="2601"/>
                </a:cxn>
                <a:cxn ang="0">
                  <a:pos x="3926" y="2632"/>
                </a:cxn>
                <a:cxn ang="0">
                  <a:pos x="3532" y="2619"/>
                </a:cxn>
                <a:cxn ang="0">
                  <a:pos x="3204" y="2564"/>
                </a:cxn>
                <a:cxn ang="0">
                  <a:pos x="3122" y="2511"/>
                </a:cxn>
                <a:cxn ang="0">
                  <a:pos x="3053" y="2442"/>
                </a:cxn>
                <a:cxn ang="0">
                  <a:pos x="2906" y="2227"/>
                </a:cxn>
                <a:cxn ang="0">
                  <a:pos x="2764" y="2025"/>
                </a:cxn>
                <a:cxn ang="0">
                  <a:pos x="2619" y="1790"/>
                </a:cxn>
                <a:cxn ang="0">
                  <a:pos x="2515" y="1589"/>
                </a:cxn>
                <a:cxn ang="0">
                  <a:pos x="2485" y="1447"/>
                </a:cxn>
                <a:cxn ang="0">
                  <a:pos x="2502" y="1417"/>
                </a:cxn>
                <a:cxn ang="0">
                  <a:pos x="2499" y="1386"/>
                </a:cxn>
                <a:cxn ang="0">
                  <a:pos x="2394" y="1350"/>
                </a:cxn>
                <a:cxn ang="0">
                  <a:pos x="2230" y="1320"/>
                </a:cxn>
                <a:cxn ang="0">
                  <a:pos x="1981" y="1264"/>
                </a:cxn>
                <a:cxn ang="0">
                  <a:pos x="1817" y="1208"/>
                </a:cxn>
                <a:cxn ang="0">
                  <a:pos x="1769" y="1135"/>
                </a:cxn>
                <a:cxn ang="0">
                  <a:pos x="1639" y="1038"/>
                </a:cxn>
                <a:cxn ang="0">
                  <a:pos x="1541" y="986"/>
                </a:cxn>
                <a:cxn ang="0">
                  <a:pos x="1741" y="1197"/>
                </a:cxn>
                <a:cxn ang="0">
                  <a:pos x="1460" y="1121"/>
                </a:cxn>
                <a:cxn ang="0">
                  <a:pos x="1183" y="1028"/>
                </a:cxn>
                <a:cxn ang="0">
                  <a:pos x="909" y="921"/>
                </a:cxn>
                <a:cxn ang="0">
                  <a:pos x="639" y="799"/>
                </a:cxn>
                <a:cxn ang="0">
                  <a:pos x="105" y="519"/>
                </a:cxn>
                <a:cxn ang="0">
                  <a:pos x="133" y="474"/>
                </a:cxn>
                <a:cxn ang="0">
                  <a:pos x="478" y="546"/>
                </a:cxn>
                <a:cxn ang="0">
                  <a:pos x="835" y="621"/>
                </a:cxn>
                <a:cxn ang="0">
                  <a:pos x="1015" y="640"/>
                </a:cxn>
                <a:cxn ang="0">
                  <a:pos x="1206" y="646"/>
                </a:cxn>
                <a:cxn ang="0">
                  <a:pos x="1414" y="641"/>
                </a:cxn>
                <a:cxn ang="0">
                  <a:pos x="1620" y="617"/>
                </a:cxn>
                <a:cxn ang="0">
                  <a:pos x="1862" y="568"/>
                </a:cxn>
                <a:cxn ang="0">
                  <a:pos x="2252" y="446"/>
                </a:cxn>
                <a:cxn ang="0">
                  <a:pos x="2432" y="367"/>
                </a:cxn>
                <a:cxn ang="0">
                  <a:pos x="2484" y="351"/>
                </a:cxn>
                <a:cxn ang="0">
                  <a:pos x="2589" y="307"/>
                </a:cxn>
                <a:cxn ang="0">
                  <a:pos x="2813" y="204"/>
                </a:cxn>
                <a:cxn ang="0">
                  <a:pos x="3036" y="99"/>
                </a:cxn>
                <a:cxn ang="0">
                  <a:pos x="3121" y="42"/>
                </a:cxn>
                <a:cxn ang="0">
                  <a:pos x="3372" y="173"/>
                </a:cxn>
                <a:cxn ang="0">
                  <a:pos x="3869" y="586"/>
                </a:cxn>
                <a:cxn ang="0">
                  <a:pos x="4372" y="970"/>
                </a:cxn>
              </a:cxnLst>
              <a:rect l="0" t="0" r="r" b="b"/>
              <a:pathLst>
                <a:path w="5827" h="2633">
                  <a:moveTo>
                    <a:pt x="4801" y="1260"/>
                  </a:moveTo>
                  <a:lnTo>
                    <a:pt x="5071" y="1418"/>
                  </a:lnTo>
                  <a:lnTo>
                    <a:pt x="5065" y="1437"/>
                  </a:lnTo>
                  <a:lnTo>
                    <a:pt x="5060" y="1457"/>
                  </a:lnTo>
                  <a:lnTo>
                    <a:pt x="5056" y="1476"/>
                  </a:lnTo>
                  <a:lnTo>
                    <a:pt x="5051" y="1496"/>
                  </a:lnTo>
                  <a:lnTo>
                    <a:pt x="5048" y="1516"/>
                  </a:lnTo>
                  <a:lnTo>
                    <a:pt x="5045" y="1536"/>
                  </a:lnTo>
                  <a:lnTo>
                    <a:pt x="5043" y="1557"/>
                  </a:lnTo>
                  <a:lnTo>
                    <a:pt x="5042" y="1577"/>
                  </a:lnTo>
                  <a:lnTo>
                    <a:pt x="5040" y="1618"/>
                  </a:lnTo>
                  <a:lnTo>
                    <a:pt x="5040" y="1659"/>
                  </a:lnTo>
                  <a:lnTo>
                    <a:pt x="5041" y="1699"/>
                  </a:lnTo>
                  <a:lnTo>
                    <a:pt x="5044" y="1739"/>
                  </a:lnTo>
                  <a:lnTo>
                    <a:pt x="5047" y="1758"/>
                  </a:lnTo>
                  <a:lnTo>
                    <a:pt x="5051" y="1776"/>
                  </a:lnTo>
                  <a:lnTo>
                    <a:pt x="5057" y="1793"/>
                  </a:lnTo>
                  <a:lnTo>
                    <a:pt x="5062" y="1810"/>
                  </a:lnTo>
                  <a:lnTo>
                    <a:pt x="5070" y="1825"/>
                  </a:lnTo>
                  <a:lnTo>
                    <a:pt x="5077" y="1840"/>
                  </a:lnTo>
                  <a:lnTo>
                    <a:pt x="5087" y="1855"/>
                  </a:lnTo>
                  <a:lnTo>
                    <a:pt x="5096" y="1869"/>
                  </a:lnTo>
                  <a:lnTo>
                    <a:pt x="5106" y="1882"/>
                  </a:lnTo>
                  <a:lnTo>
                    <a:pt x="5117" y="1895"/>
                  </a:lnTo>
                  <a:lnTo>
                    <a:pt x="5129" y="1907"/>
                  </a:lnTo>
                  <a:lnTo>
                    <a:pt x="5141" y="1919"/>
                  </a:lnTo>
                  <a:lnTo>
                    <a:pt x="5154" y="1930"/>
                  </a:lnTo>
                  <a:lnTo>
                    <a:pt x="5167" y="1941"/>
                  </a:lnTo>
                  <a:lnTo>
                    <a:pt x="5181" y="1950"/>
                  </a:lnTo>
                  <a:lnTo>
                    <a:pt x="5195" y="1961"/>
                  </a:lnTo>
                  <a:lnTo>
                    <a:pt x="5224" y="1979"/>
                  </a:lnTo>
                  <a:lnTo>
                    <a:pt x="5254" y="1997"/>
                  </a:lnTo>
                  <a:lnTo>
                    <a:pt x="5285" y="2013"/>
                  </a:lnTo>
                  <a:lnTo>
                    <a:pt x="5316" y="2028"/>
                  </a:lnTo>
                  <a:lnTo>
                    <a:pt x="5378" y="2056"/>
                  </a:lnTo>
                  <a:lnTo>
                    <a:pt x="5435" y="2084"/>
                  </a:lnTo>
                  <a:lnTo>
                    <a:pt x="5449" y="2082"/>
                  </a:lnTo>
                  <a:lnTo>
                    <a:pt x="5463" y="2080"/>
                  </a:lnTo>
                  <a:lnTo>
                    <a:pt x="5477" y="2078"/>
                  </a:lnTo>
                  <a:lnTo>
                    <a:pt x="5490" y="2077"/>
                  </a:lnTo>
                  <a:lnTo>
                    <a:pt x="5517" y="2077"/>
                  </a:lnTo>
                  <a:lnTo>
                    <a:pt x="5542" y="2080"/>
                  </a:lnTo>
                  <a:lnTo>
                    <a:pt x="5566" y="2083"/>
                  </a:lnTo>
                  <a:lnTo>
                    <a:pt x="5591" y="2087"/>
                  </a:lnTo>
                  <a:lnTo>
                    <a:pt x="5615" y="2094"/>
                  </a:lnTo>
                  <a:lnTo>
                    <a:pt x="5639" y="2099"/>
                  </a:lnTo>
                  <a:lnTo>
                    <a:pt x="5685" y="2112"/>
                  </a:lnTo>
                  <a:lnTo>
                    <a:pt x="5731" y="2122"/>
                  </a:lnTo>
                  <a:lnTo>
                    <a:pt x="5755" y="2125"/>
                  </a:lnTo>
                  <a:lnTo>
                    <a:pt x="5779" y="2127"/>
                  </a:lnTo>
                  <a:lnTo>
                    <a:pt x="5791" y="2127"/>
                  </a:lnTo>
                  <a:lnTo>
                    <a:pt x="5802" y="2127"/>
                  </a:lnTo>
                  <a:lnTo>
                    <a:pt x="5815" y="2126"/>
                  </a:lnTo>
                  <a:lnTo>
                    <a:pt x="5827" y="2124"/>
                  </a:lnTo>
                  <a:lnTo>
                    <a:pt x="5819" y="2138"/>
                  </a:lnTo>
                  <a:lnTo>
                    <a:pt x="5808" y="2152"/>
                  </a:lnTo>
                  <a:lnTo>
                    <a:pt x="5795" y="2166"/>
                  </a:lnTo>
                  <a:lnTo>
                    <a:pt x="5780" y="2179"/>
                  </a:lnTo>
                  <a:lnTo>
                    <a:pt x="5765" y="2191"/>
                  </a:lnTo>
                  <a:lnTo>
                    <a:pt x="5747" y="2202"/>
                  </a:lnTo>
                  <a:lnTo>
                    <a:pt x="5729" y="2213"/>
                  </a:lnTo>
                  <a:lnTo>
                    <a:pt x="5710" y="2222"/>
                  </a:lnTo>
                  <a:lnTo>
                    <a:pt x="5636" y="2251"/>
                  </a:lnTo>
                  <a:lnTo>
                    <a:pt x="5562" y="2280"/>
                  </a:lnTo>
                  <a:lnTo>
                    <a:pt x="5487" y="2307"/>
                  </a:lnTo>
                  <a:lnTo>
                    <a:pt x="5411" y="2334"/>
                  </a:lnTo>
                  <a:lnTo>
                    <a:pt x="5335" y="2360"/>
                  </a:lnTo>
                  <a:lnTo>
                    <a:pt x="5258" y="2386"/>
                  </a:lnTo>
                  <a:lnTo>
                    <a:pt x="5182" y="2409"/>
                  </a:lnTo>
                  <a:lnTo>
                    <a:pt x="5105" y="2433"/>
                  </a:lnTo>
                  <a:lnTo>
                    <a:pt x="5028" y="2454"/>
                  </a:lnTo>
                  <a:lnTo>
                    <a:pt x="4950" y="2476"/>
                  </a:lnTo>
                  <a:lnTo>
                    <a:pt x="4872" y="2497"/>
                  </a:lnTo>
                  <a:lnTo>
                    <a:pt x="4794" y="2515"/>
                  </a:lnTo>
                  <a:lnTo>
                    <a:pt x="4715" y="2533"/>
                  </a:lnTo>
                  <a:lnTo>
                    <a:pt x="4637" y="2549"/>
                  </a:lnTo>
                  <a:lnTo>
                    <a:pt x="4558" y="2564"/>
                  </a:lnTo>
                  <a:lnTo>
                    <a:pt x="4479" y="2578"/>
                  </a:lnTo>
                  <a:lnTo>
                    <a:pt x="4400" y="2590"/>
                  </a:lnTo>
                  <a:lnTo>
                    <a:pt x="4321" y="2601"/>
                  </a:lnTo>
                  <a:lnTo>
                    <a:pt x="4241" y="2611"/>
                  </a:lnTo>
                  <a:lnTo>
                    <a:pt x="4163" y="2618"/>
                  </a:lnTo>
                  <a:lnTo>
                    <a:pt x="4083" y="2625"/>
                  </a:lnTo>
                  <a:lnTo>
                    <a:pt x="4004" y="2629"/>
                  </a:lnTo>
                  <a:lnTo>
                    <a:pt x="3926" y="2632"/>
                  </a:lnTo>
                  <a:lnTo>
                    <a:pt x="3846" y="2633"/>
                  </a:lnTo>
                  <a:lnTo>
                    <a:pt x="3767" y="2632"/>
                  </a:lnTo>
                  <a:lnTo>
                    <a:pt x="3689" y="2630"/>
                  </a:lnTo>
                  <a:lnTo>
                    <a:pt x="3611" y="2626"/>
                  </a:lnTo>
                  <a:lnTo>
                    <a:pt x="3532" y="2619"/>
                  </a:lnTo>
                  <a:lnTo>
                    <a:pt x="3455" y="2611"/>
                  </a:lnTo>
                  <a:lnTo>
                    <a:pt x="3376" y="2600"/>
                  </a:lnTo>
                  <a:lnTo>
                    <a:pt x="3300" y="2588"/>
                  </a:lnTo>
                  <a:lnTo>
                    <a:pt x="3222" y="2573"/>
                  </a:lnTo>
                  <a:lnTo>
                    <a:pt x="3204" y="2564"/>
                  </a:lnTo>
                  <a:lnTo>
                    <a:pt x="3185" y="2556"/>
                  </a:lnTo>
                  <a:lnTo>
                    <a:pt x="3169" y="2545"/>
                  </a:lnTo>
                  <a:lnTo>
                    <a:pt x="3152" y="2534"/>
                  </a:lnTo>
                  <a:lnTo>
                    <a:pt x="3137" y="2523"/>
                  </a:lnTo>
                  <a:lnTo>
                    <a:pt x="3122" y="2511"/>
                  </a:lnTo>
                  <a:lnTo>
                    <a:pt x="3107" y="2498"/>
                  </a:lnTo>
                  <a:lnTo>
                    <a:pt x="3093" y="2485"/>
                  </a:lnTo>
                  <a:lnTo>
                    <a:pt x="3079" y="2471"/>
                  </a:lnTo>
                  <a:lnTo>
                    <a:pt x="3066" y="2457"/>
                  </a:lnTo>
                  <a:lnTo>
                    <a:pt x="3053" y="2442"/>
                  </a:lnTo>
                  <a:lnTo>
                    <a:pt x="3040" y="2426"/>
                  </a:lnTo>
                  <a:lnTo>
                    <a:pt x="3016" y="2394"/>
                  </a:lnTo>
                  <a:lnTo>
                    <a:pt x="2993" y="2362"/>
                  </a:lnTo>
                  <a:lnTo>
                    <a:pt x="2950" y="2295"/>
                  </a:lnTo>
                  <a:lnTo>
                    <a:pt x="2906" y="2227"/>
                  </a:lnTo>
                  <a:lnTo>
                    <a:pt x="2885" y="2194"/>
                  </a:lnTo>
                  <a:lnTo>
                    <a:pt x="2863" y="2161"/>
                  </a:lnTo>
                  <a:lnTo>
                    <a:pt x="2841" y="2130"/>
                  </a:lnTo>
                  <a:lnTo>
                    <a:pt x="2817" y="2101"/>
                  </a:lnTo>
                  <a:lnTo>
                    <a:pt x="2764" y="2025"/>
                  </a:lnTo>
                  <a:lnTo>
                    <a:pt x="2715" y="1947"/>
                  </a:lnTo>
                  <a:lnTo>
                    <a:pt x="2690" y="1908"/>
                  </a:lnTo>
                  <a:lnTo>
                    <a:pt x="2665" y="1869"/>
                  </a:lnTo>
                  <a:lnTo>
                    <a:pt x="2641" y="1830"/>
                  </a:lnTo>
                  <a:lnTo>
                    <a:pt x="2619" y="1790"/>
                  </a:lnTo>
                  <a:lnTo>
                    <a:pt x="2596" y="1750"/>
                  </a:lnTo>
                  <a:lnTo>
                    <a:pt x="2575" y="1710"/>
                  </a:lnTo>
                  <a:lnTo>
                    <a:pt x="2554" y="1670"/>
                  </a:lnTo>
                  <a:lnTo>
                    <a:pt x="2535" y="1630"/>
                  </a:lnTo>
                  <a:lnTo>
                    <a:pt x="2515" y="1589"/>
                  </a:lnTo>
                  <a:lnTo>
                    <a:pt x="2497" y="1549"/>
                  </a:lnTo>
                  <a:lnTo>
                    <a:pt x="2480" y="1508"/>
                  </a:lnTo>
                  <a:lnTo>
                    <a:pt x="2464" y="1468"/>
                  </a:lnTo>
                  <a:lnTo>
                    <a:pt x="2475" y="1458"/>
                  </a:lnTo>
                  <a:lnTo>
                    <a:pt x="2485" y="1447"/>
                  </a:lnTo>
                  <a:lnTo>
                    <a:pt x="2491" y="1442"/>
                  </a:lnTo>
                  <a:lnTo>
                    <a:pt x="2494" y="1435"/>
                  </a:lnTo>
                  <a:lnTo>
                    <a:pt x="2497" y="1430"/>
                  </a:lnTo>
                  <a:lnTo>
                    <a:pt x="2500" y="1423"/>
                  </a:lnTo>
                  <a:lnTo>
                    <a:pt x="2502" y="1417"/>
                  </a:lnTo>
                  <a:lnTo>
                    <a:pt x="2503" y="1410"/>
                  </a:lnTo>
                  <a:lnTo>
                    <a:pt x="2503" y="1404"/>
                  </a:lnTo>
                  <a:lnTo>
                    <a:pt x="2503" y="1399"/>
                  </a:lnTo>
                  <a:lnTo>
                    <a:pt x="2501" y="1392"/>
                  </a:lnTo>
                  <a:lnTo>
                    <a:pt x="2499" y="1386"/>
                  </a:lnTo>
                  <a:lnTo>
                    <a:pt x="2495" y="1380"/>
                  </a:lnTo>
                  <a:lnTo>
                    <a:pt x="2491" y="1375"/>
                  </a:lnTo>
                  <a:lnTo>
                    <a:pt x="2458" y="1365"/>
                  </a:lnTo>
                  <a:lnTo>
                    <a:pt x="2426" y="1358"/>
                  </a:lnTo>
                  <a:lnTo>
                    <a:pt x="2394" y="1350"/>
                  </a:lnTo>
                  <a:lnTo>
                    <a:pt x="2360" y="1344"/>
                  </a:lnTo>
                  <a:lnTo>
                    <a:pt x="2328" y="1338"/>
                  </a:lnTo>
                  <a:lnTo>
                    <a:pt x="2294" y="1333"/>
                  </a:lnTo>
                  <a:lnTo>
                    <a:pt x="2262" y="1326"/>
                  </a:lnTo>
                  <a:lnTo>
                    <a:pt x="2230" y="1320"/>
                  </a:lnTo>
                  <a:lnTo>
                    <a:pt x="2179" y="1309"/>
                  </a:lnTo>
                  <a:lnTo>
                    <a:pt x="2130" y="1297"/>
                  </a:lnTo>
                  <a:lnTo>
                    <a:pt x="2080" y="1286"/>
                  </a:lnTo>
                  <a:lnTo>
                    <a:pt x="2031" y="1275"/>
                  </a:lnTo>
                  <a:lnTo>
                    <a:pt x="1981" y="1264"/>
                  </a:lnTo>
                  <a:lnTo>
                    <a:pt x="1929" y="1252"/>
                  </a:lnTo>
                  <a:lnTo>
                    <a:pt x="1878" y="1241"/>
                  </a:lnTo>
                  <a:lnTo>
                    <a:pt x="1825" y="1229"/>
                  </a:lnTo>
                  <a:lnTo>
                    <a:pt x="1820" y="1219"/>
                  </a:lnTo>
                  <a:lnTo>
                    <a:pt x="1817" y="1208"/>
                  </a:lnTo>
                  <a:lnTo>
                    <a:pt x="1813" y="1198"/>
                  </a:lnTo>
                  <a:lnTo>
                    <a:pt x="1808" y="1188"/>
                  </a:lnTo>
                  <a:lnTo>
                    <a:pt x="1796" y="1169"/>
                  </a:lnTo>
                  <a:lnTo>
                    <a:pt x="1783" y="1152"/>
                  </a:lnTo>
                  <a:lnTo>
                    <a:pt x="1769" y="1135"/>
                  </a:lnTo>
                  <a:lnTo>
                    <a:pt x="1753" y="1119"/>
                  </a:lnTo>
                  <a:lnTo>
                    <a:pt x="1735" y="1104"/>
                  </a:lnTo>
                  <a:lnTo>
                    <a:pt x="1717" y="1090"/>
                  </a:lnTo>
                  <a:lnTo>
                    <a:pt x="1678" y="1063"/>
                  </a:lnTo>
                  <a:lnTo>
                    <a:pt x="1639" y="1038"/>
                  </a:lnTo>
                  <a:lnTo>
                    <a:pt x="1601" y="1012"/>
                  </a:lnTo>
                  <a:lnTo>
                    <a:pt x="1564" y="985"/>
                  </a:lnTo>
                  <a:lnTo>
                    <a:pt x="1555" y="984"/>
                  </a:lnTo>
                  <a:lnTo>
                    <a:pt x="1548" y="984"/>
                  </a:lnTo>
                  <a:lnTo>
                    <a:pt x="1541" y="986"/>
                  </a:lnTo>
                  <a:lnTo>
                    <a:pt x="1535" y="989"/>
                  </a:lnTo>
                  <a:lnTo>
                    <a:pt x="1522" y="997"/>
                  </a:lnTo>
                  <a:lnTo>
                    <a:pt x="1509" y="1007"/>
                  </a:lnTo>
                  <a:lnTo>
                    <a:pt x="1519" y="1039"/>
                  </a:lnTo>
                  <a:lnTo>
                    <a:pt x="1741" y="1197"/>
                  </a:lnTo>
                  <a:lnTo>
                    <a:pt x="1685" y="1183"/>
                  </a:lnTo>
                  <a:lnTo>
                    <a:pt x="1628" y="1169"/>
                  </a:lnTo>
                  <a:lnTo>
                    <a:pt x="1572" y="1153"/>
                  </a:lnTo>
                  <a:lnTo>
                    <a:pt x="1516" y="1138"/>
                  </a:lnTo>
                  <a:lnTo>
                    <a:pt x="1460" y="1121"/>
                  </a:lnTo>
                  <a:lnTo>
                    <a:pt x="1404" y="1103"/>
                  </a:lnTo>
                  <a:lnTo>
                    <a:pt x="1349" y="1085"/>
                  </a:lnTo>
                  <a:lnTo>
                    <a:pt x="1293" y="1067"/>
                  </a:lnTo>
                  <a:lnTo>
                    <a:pt x="1238" y="1047"/>
                  </a:lnTo>
                  <a:lnTo>
                    <a:pt x="1183" y="1028"/>
                  </a:lnTo>
                  <a:lnTo>
                    <a:pt x="1128" y="1007"/>
                  </a:lnTo>
                  <a:lnTo>
                    <a:pt x="1073" y="987"/>
                  </a:lnTo>
                  <a:lnTo>
                    <a:pt x="1018" y="965"/>
                  </a:lnTo>
                  <a:lnTo>
                    <a:pt x="963" y="944"/>
                  </a:lnTo>
                  <a:lnTo>
                    <a:pt x="909" y="921"/>
                  </a:lnTo>
                  <a:lnTo>
                    <a:pt x="854" y="898"/>
                  </a:lnTo>
                  <a:lnTo>
                    <a:pt x="800" y="874"/>
                  </a:lnTo>
                  <a:lnTo>
                    <a:pt x="746" y="850"/>
                  </a:lnTo>
                  <a:lnTo>
                    <a:pt x="692" y="825"/>
                  </a:lnTo>
                  <a:lnTo>
                    <a:pt x="639" y="799"/>
                  </a:lnTo>
                  <a:lnTo>
                    <a:pt x="531" y="748"/>
                  </a:lnTo>
                  <a:lnTo>
                    <a:pt x="424" y="694"/>
                  </a:lnTo>
                  <a:lnTo>
                    <a:pt x="318" y="638"/>
                  </a:lnTo>
                  <a:lnTo>
                    <a:pt x="212" y="580"/>
                  </a:lnTo>
                  <a:lnTo>
                    <a:pt x="105" y="519"/>
                  </a:lnTo>
                  <a:lnTo>
                    <a:pt x="0" y="458"/>
                  </a:lnTo>
                  <a:lnTo>
                    <a:pt x="33" y="461"/>
                  </a:lnTo>
                  <a:lnTo>
                    <a:pt x="65" y="464"/>
                  </a:lnTo>
                  <a:lnTo>
                    <a:pt x="99" y="469"/>
                  </a:lnTo>
                  <a:lnTo>
                    <a:pt x="133" y="474"/>
                  </a:lnTo>
                  <a:lnTo>
                    <a:pt x="200" y="485"/>
                  </a:lnTo>
                  <a:lnTo>
                    <a:pt x="269" y="499"/>
                  </a:lnTo>
                  <a:lnTo>
                    <a:pt x="338" y="514"/>
                  </a:lnTo>
                  <a:lnTo>
                    <a:pt x="408" y="530"/>
                  </a:lnTo>
                  <a:lnTo>
                    <a:pt x="478" y="546"/>
                  </a:lnTo>
                  <a:lnTo>
                    <a:pt x="548" y="562"/>
                  </a:lnTo>
                  <a:lnTo>
                    <a:pt x="619" y="579"/>
                  </a:lnTo>
                  <a:lnTo>
                    <a:pt x="691" y="594"/>
                  </a:lnTo>
                  <a:lnTo>
                    <a:pt x="762" y="608"/>
                  </a:lnTo>
                  <a:lnTo>
                    <a:pt x="835" y="621"/>
                  </a:lnTo>
                  <a:lnTo>
                    <a:pt x="870" y="626"/>
                  </a:lnTo>
                  <a:lnTo>
                    <a:pt x="907" y="630"/>
                  </a:lnTo>
                  <a:lnTo>
                    <a:pt x="942" y="635"/>
                  </a:lnTo>
                  <a:lnTo>
                    <a:pt x="979" y="638"/>
                  </a:lnTo>
                  <a:lnTo>
                    <a:pt x="1015" y="640"/>
                  </a:lnTo>
                  <a:lnTo>
                    <a:pt x="1050" y="642"/>
                  </a:lnTo>
                  <a:lnTo>
                    <a:pt x="1087" y="643"/>
                  </a:lnTo>
                  <a:lnTo>
                    <a:pt x="1122" y="643"/>
                  </a:lnTo>
                  <a:lnTo>
                    <a:pt x="1164" y="645"/>
                  </a:lnTo>
                  <a:lnTo>
                    <a:pt x="1206" y="646"/>
                  </a:lnTo>
                  <a:lnTo>
                    <a:pt x="1248" y="648"/>
                  </a:lnTo>
                  <a:lnTo>
                    <a:pt x="1289" y="648"/>
                  </a:lnTo>
                  <a:lnTo>
                    <a:pt x="1331" y="646"/>
                  </a:lnTo>
                  <a:lnTo>
                    <a:pt x="1372" y="644"/>
                  </a:lnTo>
                  <a:lnTo>
                    <a:pt x="1414" y="641"/>
                  </a:lnTo>
                  <a:lnTo>
                    <a:pt x="1455" y="638"/>
                  </a:lnTo>
                  <a:lnTo>
                    <a:pt x="1497" y="634"/>
                  </a:lnTo>
                  <a:lnTo>
                    <a:pt x="1538" y="629"/>
                  </a:lnTo>
                  <a:lnTo>
                    <a:pt x="1579" y="624"/>
                  </a:lnTo>
                  <a:lnTo>
                    <a:pt x="1620" y="617"/>
                  </a:lnTo>
                  <a:lnTo>
                    <a:pt x="1661" y="611"/>
                  </a:lnTo>
                  <a:lnTo>
                    <a:pt x="1701" y="603"/>
                  </a:lnTo>
                  <a:lnTo>
                    <a:pt x="1742" y="595"/>
                  </a:lnTo>
                  <a:lnTo>
                    <a:pt x="1782" y="586"/>
                  </a:lnTo>
                  <a:lnTo>
                    <a:pt x="1862" y="568"/>
                  </a:lnTo>
                  <a:lnTo>
                    <a:pt x="1942" y="546"/>
                  </a:lnTo>
                  <a:lnTo>
                    <a:pt x="2021" y="524"/>
                  </a:lnTo>
                  <a:lnTo>
                    <a:pt x="2099" y="499"/>
                  </a:lnTo>
                  <a:lnTo>
                    <a:pt x="2176" y="473"/>
                  </a:lnTo>
                  <a:lnTo>
                    <a:pt x="2252" y="446"/>
                  </a:lnTo>
                  <a:lnTo>
                    <a:pt x="2329" y="418"/>
                  </a:lnTo>
                  <a:lnTo>
                    <a:pt x="2403" y="388"/>
                  </a:lnTo>
                  <a:lnTo>
                    <a:pt x="2413" y="380"/>
                  </a:lnTo>
                  <a:lnTo>
                    <a:pt x="2423" y="373"/>
                  </a:lnTo>
                  <a:lnTo>
                    <a:pt x="2432" y="367"/>
                  </a:lnTo>
                  <a:lnTo>
                    <a:pt x="2442" y="362"/>
                  </a:lnTo>
                  <a:lnTo>
                    <a:pt x="2453" y="359"/>
                  </a:lnTo>
                  <a:lnTo>
                    <a:pt x="2463" y="356"/>
                  </a:lnTo>
                  <a:lnTo>
                    <a:pt x="2473" y="353"/>
                  </a:lnTo>
                  <a:lnTo>
                    <a:pt x="2484" y="351"/>
                  </a:lnTo>
                  <a:lnTo>
                    <a:pt x="2505" y="350"/>
                  </a:lnTo>
                  <a:lnTo>
                    <a:pt x="2527" y="350"/>
                  </a:lnTo>
                  <a:lnTo>
                    <a:pt x="2549" y="350"/>
                  </a:lnTo>
                  <a:lnTo>
                    <a:pt x="2571" y="350"/>
                  </a:lnTo>
                  <a:lnTo>
                    <a:pt x="2589" y="307"/>
                  </a:lnTo>
                  <a:lnTo>
                    <a:pt x="2624" y="287"/>
                  </a:lnTo>
                  <a:lnTo>
                    <a:pt x="2661" y="268"/>
                  </a:lnTo>
                  <a:lnTo>
                    <a:pt x="2698" y="251"/>
                  </a:lnTo>
                  <a:lnTo>
                    <a:pt x="2736" y="235"/>
                  </a:lnTo>
                  <a:lnTo>
                    <a:pt x="2813" y="204"/>
                  </a:lnTo>
                  <a:lnTo>
                    <a:pt x="2889" y="171"/>
                  </a:lnTo>
                  <a:lnTo>
                    <a:pt x="2927" y="155"/>
                  </a:lnTo>
                  <a:lnTo>
                    <a:pt x="2964" y="138"/>
                  </a:lnTo>
                  <a:lnTo>
                    <a:pt x="3000" y="120"/>
                  </a:lnTo>
                  <a:lnTo>
                    <a:pt x="3036" y="99"/>
                  </a:lnTo>
                  <a:lnTo>
                    <a:pt x="3053" y="89"/>
                  </a:lnTo>
                  <a:lnTo>
                    <a:pt x="3070" y="78"/>
                  </a:lnTo>
                  <a:lnTo>
                    <a:pt x="3087" y="67"/>
                  </a:lnTo>
                  <a:lnTo>
                    <a:pt x="3105" y="54"/>
                  </a:lnTo>
                  <a:lnTo>
                    <a:pt x="3121" y="42"/>
                  </a:lnTo>
                  <a:lnTo>
                    <a:pt x="3137" y="28"/>
                  </a:lnTo>
                  <a:lnTo>
                    <a:pt x="3152" y="14"/>
                  </a:lnTo>
                  <a:lnTo>
                    <a:pt x="3167" y="0"/>
                  </a:lnTo>
                  <a:lnTo>
                    <a:pt x="3271" y="87"/>
                  </a:lnTo>
                  <a:lnTo>
                    <a:pt x="3372" y="173"/>
                  </a:lnTo>
                  <a:lnTo>
                    <a:pt x="3472" y="259"/>
                  </a:lnTo>
                  <a:lnTo>
                    <a:pt x="3572" y="343"/>
                  </a:lnTo>
                  <a:lnTo>
                    <a:pt x="3671" y="424"/>
                  </a:lnTo>
                  <a:lnTo>
                    <a:pt x="3770" y="506"/>
                  </a:lnTo>
                  <a:lnTo>
                    <a:pt x="3869" y="586"/>
                  </a:lnTo>
                  <a:lnTo>
                    <a:pt x="3968" y="665"/>
                  </a:lnTo>
                  <a:lnTo>
                    <a:pt x="4068" y="743"/>
                  </a:lnTo>
                  <a:lnTo>
                    <a:pt x="4168" y="820"/>
                  </a:lnTo>
                  <a:lnTo>
                    <a:pt x="4269" y="895"/>
                  </a:lnTo>
                  <a:lnTo>
                    <a:pt x="4372" y="970"/>
                  </a:lnTo>
                  <a:lnTo>
                    <a:pt x="4476" y="1044"/>
                  </a:lnTo>
                  <a:lnTo>
                    <a:pt x="4583" y="1116"/>
                  </a:lnTo>
                  <a:lnTo>
                    <a:pt x="4691" y="1188"/>
                  </a:lnTo>
                  <a:lnTo>
                    <a:pt x="4801" y="1260"/>
                  </a:lnTo>
                  <a:close/>
                </a:path>
              </a:pathLst>
            </a:custGeom>
            <a:solidFill>
              <a:srgbClr val="FFFEE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4"/>
            <p:cNvSpPr>
              <a:spLocks noChangeAspect="1"/>
            </p:cNvSpPr>
            <p:nvPr/>
          </p:nvSpPr>
          <p:spPr bwMode="auto">
            <a:xfrm rot="21354584" flipH="1">
              <a:off x="2131" y="3510"/>
              <a:ext cx="154" cy="141"/>
            </a:xfrm>
            <a:custGeom>
              <a:avLst/>
              <a:gdLst/>
              <a:ahLst/>
              <a:cxnLst>
                <a:cxn ang="0">
                  <a:pos x="777" y="666"/>
                </a:cxn>
                <a:cxn ang="0">
                  <a:pos x="769" y="704"/>
                </a:cxn>
                <a:cxn ang="0">
                  <a:pos x="717" y="699"/>
                </a:cxn>
                <a:cxn ang="0">
                  <a:pos x="0" y="33"/>
                </a:cxn>
                <a:cxn ang="0">
                  <a:pos x="5" y="0"/>
                </a:cxn>
                <a:cxn ang="0">
                  <a:pos x="70" y="10"/>
                </a:cxn>
                <a:cxn ang="0">
                  <a:pos x="777" y="666"/>
                </a:cxn>
              </a:cxnLst>
              <a:rect l="0" t="0" r="r" b="b"/>
              <a:pathLst>
                <a:path w="777" h="704">
                  <a:moveTo>
                    <a:pt x="777" y="666"/>
                  </a:moveTo>
                  <a:lnTo>
                    <a:pt x="769" y="704"/>
                  </a:lnTo>
                  <a:lnTo>
                    <a:pt x="717" y="699"/>
                  </a:lnTo>
                  <a:lnTo>
                    <a:pt x="0" y="33"/>
                  </a:lnTo>
                  <a:lnTo>
                    <a:pt x="5" y="0"/>
                  </a:lnTo>
                  <a:lnTo>
                    <a:pt x="70" y="10"/>
                  </a:lnTo>
                  <a:lnTo>
                    <a:pt x="777" y="66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5"/>
            <p:cNvSpPr>
              <a:spLocks noChangeAspect="1"/>
            </p:cNvSpPr>
            <p:nvPr/>
          </p:nvSpPr>
          <p:spPr bwMode="auto">
            <a:xfrm rot="21354584" flipH="1">
              <a:off x="2259" y="3508"/>
              <a:ext cx="57" cy="61"/>
            </a:xfrm>
            <a:custGeom>
              <a:avLst/>
              <a:gdLst/>
              <a:ahLst/>
              <a:cxnLst>
                <a:cxn ang="0">
                  <a:pos x="284" y="267"/>
                </a:cxn>
                <a:cxn ang="0">
                  <a:pos x="285" y="274"/>
                </a:cxn>
                <a:cxn ang="0">
                  <a:pos x="285" y="279"/>
                </a:cxn>
                <a:cxn ang="0">
                  <a:pos x="284" y="283"/>
                </a:cxn>
                <a:cxn ang="0">
                  <a:pos x="283" y="289"/>
                </a:cxn>
                <a:cxn ang="0">
                  <a:pos x="281" y="293"/>
                </a:cxn>
                <a:cxn ang="0">
                  <a:pos x="278" y="297"/>
                </a:cxn>
                <a:cxn ang="0">
                  <a:pos x="275" y="302"/>
                </a:cxn>
                <a:cxn ang="0">
                  <a:pos x="271" y="305"/>
                </a:cxn>
                <a:cxn ang="0">
                  <a:pos x="259" y="302"/>
                </a:cxn>
                <a:cxn ang="0">
                  <a:pos x="247" y="299"/>
                </a:cxn>
                <a:cxn ang="0">
                  <a:pos x="236" y="294"/>
                </a:cxn>
                <a:cxn ang="0">
                  <a:pos x="226" y="289"/>
                </a:cxn>
                <a:cxn ang="0">
                  <a:pos x="206" y="277"/>
                </a:cxn>
                <a:cxn ang="0">
                  <a:pos x="187" y="264"/>
                </a:cxn>
                <a:cxn ang="0">
                  <a:pos x="168" y="250"/>
                </a:cxn>
                <a:cxn ang="0">
                  <a:pos x="151" y="234"/>
                </a:cxn>
                <a:cxn ang="0">
                  <a:pos x="135" y="217"/>
                </a:cxn>
                <a:cxn ang="0">
                  <a:pos x="119" y="198"/>
                </a:cxn>
                <a:cxn ang="0">
                  <a:pos x="90" y="160"/>
                </a:cxn>
                <a:cxn ang="0">
                  <a:pos x="61" y="121"/>
                </a:cxn>
                <a:cxn ang="0">
                  <a:pos x="46" y="100"/>
                </a:cxn>
                <a:cxn ang="0">
                  <a:pos x="31" y="82"/>
                </a:cxn>
                <a:cxn ang="0">
                  <a:pos x="17" y="63"/>
                </a:cxn>
                <a:cxn ang="0">
                  <a:pos x="0" y="45"/>
                </a:cxn>
                <a:cxn ang="0">
                  <a:pos x="10" y="0"/>
                </a:cxn>
                <a:cxn ang="0">
                  <a:pos x="22" y="4"/>
                </a:cxn>
                <a:cxn ang="0">
                  <a:pos x="33" y="11"/>
                </a:cxn>
                <a:cxn ang="0">
                  <a:pos x="42" y="16"/>
                </a:cxn>
                <a:cxn ang="0">
                  <a:pos x="53" y="23"/>
                </a:cxn>
                <a:cxn ang="0">
                  <a:pos x="72" y="38"/>
                </a:cxn>
                <a:cxn ang="0">
                  <a:pos x="89" y="53"/>
                </a:cxn>
                <a:cxn ang="0">
                  <a:pos x="105" y="70"/>
                </a:cxn>
                <a:cxn ang="0">
                  <a:pos x="121" y="88"/>
                </a:cxn>
                <a:cxn ang="0">
                  <a:pos x="135" y="108"/>
                </a:cxn>
                <a:cxn ang="0">
                  <a:pos x="150" y="127"/>
                </a:cxn>
                <a:cxn ang="0">
                  <a:pos x="178" y="166"/>
                </a:cxn>
                <a:cxn ang="0">
                  <a:pos x="209" y="204"/>
                </a:cxn>
                <a:cxn ang="0">
                  <a:pos x="226" y="221"/>
                </a:cxn>
                <a:cxn ang="0">
                  <a:pos x="244" y="238"/>
                </a:cxn>
                <a:cxn ang="0">
                  <a:pos x="253" y="246"/>
                </a:cxn>
                <a:cxn ang="0">
                  <a:pos x="263" y="253"/>
                </a:cxn>
                <a:cxn ang="0">
                  <a:pos x="273" y="261"/>
                </a:cxn>
                <a:cxn ang="0">
                  <a:pos x="284" y="267"/>
                </a:cxn>
              </a:cxnLst>
              <a:rect l="0" t="0" r="r" b="b"/>
              <a:pathLst>
                <a:path w="285" h="305">
                  <a:moveTo>
                    <a:pt x="284" y="267"/>
                  </a:moveTo>
                  <a:lnTo>
                    <a:pt x="285" y="274"/>
                  </a:lnTo>
                  <a:lnTo>
                    <a:pt x="285" y="279"/>
                  </a:lnTo>
                  <a:lnTo>
                    <a:pt x="284" y="283"/>
                  </a:lnTo>
                  <a:lnTo>
                    <a:pt x="283" y="289"/>
                  </a:lnTo>
                  <a:lnTo>
                    <a:pt x="281" y="293"/>
                  </a:lnTo>
                  <a:lnTo>
                    <a:pt x="278" y="297"/>
                  </a:lnTo>
                  <a:lnTo>
                    <a:pt x="275" y="302"/>
                  </a:lnTo>
                  <a:lnTo>
                    <a:pt x="271" y="305"/>
                  </a:lnTo>
                  <a:lnTo>
                    <a:pt x="259" y="302"/>
                  </a:lnTo>
                  <a:lnTo>
                    <a:pt x="247" y="299"/>
                  </a:lnTo>
                  <a:lnTo>
                    <a:pt x="236" y="294"/>
                  </a:lnTo>
                  <a:lnTo>
                    <a:pt x="226" y="289"/>
                  </a:lnTo>
                  <a:lnTo>
                    <a:pt x="206" y="277"/>
                  </a:lnTo>
                  <a:lnTo>
                    <a:pt x="187" y="264"/>
                  </a:lnTo>
                  <a:lnTo>
                    <a:pt x="168" y="250"/>
                  </a:lnTo>
                  <a:lnTo>
                    <a:pt x="151" y="234"/>
                  </a:lnTo>
                  <a:lnTo>
                    <a:pt x="135" y="217"/>
                  </a:lnTo>
                  <a:lnTo>
                    <a:pt x="119" y="198"/>
                  </a:lnTo>
                  <a:lnTo>
                    <a:pt x="90" y="160"/>
                  </a:lnTo>
                  <a:lnTo>
                    <a:pt x="61" y="121"/>
                  </a:lnTo>
                  <a:lnTo>
                    <a:pt x="46" y="100"/>
                  </a:lnTo>
                  <a:lnTo>
                    <a:pt x="31" y="82"/>
                  </a:lnTo>
                  <a:lnTo>
                    <a:pt x="17" y="63"/>
                  </a:lnTo>
                  <a:lnTo>
                    <a:pt x="0" y="45"/>
                  </a:lnTo>
                  <a:lnTo>
                    <a:pt x="10" y="0"/>
                  </a:lnTo>
                  <a:lnTo>
                    <a:pt x="22" y="4"/>
                  </a:lnTo>
                  <a:lnTo>
                    <a:pt x="33" y="11"/>
                  </a:lnTo>
                  <a:lnTo>
                    <a:pt x="42" y="16"/>
                  </a:lnTo>
                  <a:lnTo>
                    <a:pt x="53" y="23"/>
                  </a:lnTo>
                  <a:lnTo>
                    <a:pt x="72" y="38"/>
                  </a:lnTo>
                  <a:lnTo>
                    <a:pt x="89" y="53"/>
                  </a:lnTo>
                  <a:lnTo>
                    <a:pt x="105" y="70"/>
                  </a:lnTo>
                  <a:lnTo>
                    <a:pt x="121" y="88"/>
                  </a:lnTo>
                  <a:lnTo>
                    <a:pt x="135" y="108"/>
                  </a:lnTo>
                  <a:lnTo>
                    <a:pt x="150" y="127"/>
                  </a:lnTo>
                  <a:lnTo>
                    <a:pt x="178" y="166"/>
                  </a:lnTo>
                  <a:lnTo>
                    <a:pt x="209" y="204"/>
                  </a:lnTo>
                  <a:lnTo>
                    <a:pt x="226" y="221"/>
                  </a:lnTo>
                  <a:lnTo>
                    <a:pt x="244" y="238"/>
                  </a:lnTo>
                  <a:lnTo>
                    <a:pt x="253" y="246"/>
                  </a:lnTo>
                  <a:lnTo>
                    <a:pt x="263" y="253"/>
                  </a:lnTo>
                  <a:lnTo>
                    <a:pt x="273" y="261"/>
                  </a:lnTo>
                  <a:lnTo>
                    <a:pt x="284" y="26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56"/>
            <p:cNvSpPr>
              <a:spLocks noChangeAspect="1"/>
            </p:cNvSpPr>
            <p:nvPr/>
          </p:nvSpPr>
          <p:spPr bwMode="auto">
            <a:xfrm rot="21354584" flipH="1">
              <a:off x="2119" y="3537"/>
              <a:ext cx="246" cy="261"/>
            </a:xfrm>
            <a:custGeom>
              <a:avLst/>
              <a:gdLst/>
              <a:ahLst/>
              <a:cxnLst>
                <a:cxn ang="0">
                  <a:pos x="132" y="82"/>
                </a:cxn>
                <a:cxn ang="0">
                  <a:pos x="276" y="238"/>
                </a:cxn>
                <a:cxn ang="0">
                  <a:pos x="415" y="390"/>
                </a:cxn>
                <a:cxn ang="0">
                  <a:pos x="552" y="538"/>
                </a:cxn>
                <a:cxn ang="0">
                  <a:pos x="688" y="686"/>
                </a:cxn>
                <a:cxn ang="0">
                  <a:pos x="823" y="832"/>
                </a:cxn>
                <a:cxn ang="0">
                  <a:pos x="961" y="980"/>
                </a:cxn>
                <a:cxn ang="0">
                  <a:pos x="1102" y="1131"/>
                </a:cxn>
                <a:cxn ang="0">
                  <a:pos x="1185" y="1202"/>
                </a:cxn>
                <a:cxn ang="0">
                  <a:pos x="1198" y="1220"/>
                </a:cxn>
                <a:cxn ang="0">
                  <a:pos x="1214" y="1240"/>
                </a:cxn>
                <a:cxn ang="0">
                  <a:pos x="1222" y="1251"/>
                </a:cxn>
                <a:cxn ang="0">
                  <a:pos x="1226" y="1263"/>
                </a:cxn>
                <a:cxn ang="0">
                  <a:pos x="1227" y="1277"/>
                </a:cxn>
                <a:cxn ang="0">
                  <a:pos x="1223" y="1292"/>
                </a:cxn>
                <a:cxn ang="0">
                  <a:pos x="1214" y="1304"/>
                </a:cxn>
                <a:cxn ang="0">
                  <a:pos x="1206" y="1308"/>
                </a:cxn>
                <a:cxn ang="0">
                  <a:pos x="1197" y="1307"/>
                </a:cxn>
                <a:cxn ang="0">
                  <a:pos x="1189" y="1302"/>
                </a:cxn>
                <a:cxn ang="0">
                  <a:pos x="1170" y="1287"/>
                </a:cxn>
                <a:cxn ang="0">
                  <a:pos x="1162" y="1280"/>
                </a:cxn>
                <a:cxn ang="0">
                  <a:pos x="1153" y="1277"/>
                </a:cxn>
                <a:cxn ang="0">
                  <a:pos x="1011" y="1126"/>
                </a:cxn>
                <a:cxn ang="0">
                  <a:pos x="870" y="972"/>
                </a:cxn>
                <a:cxn ang="0">
                  <a:pos x="728" y="817"/>
                </a:cxn>
                <a:cxn ang="0">
                  <a:pos x="587" y="660"/>
                </a:cxn>
                <a:cxn ang="0">
                  <a:pos x="444" y="503"/>
                </a:cxn>
                <a:cxn ang="0">
                  <a:pos x="300" y="347"/>
                </a:cxn>
                <a:cxn ang="0">
                  <a:pos x="153" y="192"/>
                </a:cxn>
                <a:cxn ang="0">
                  <a:pos x="2" y="40"/>
                </a:cxn>
                <a:cxn ang="0">
                  <a:pos x="0" y="28"/>
                </a:cxn>
                <a:cxn ang="0">
                  <a:pos x="2" y="19"/>
                </a:cxn>
                <a:cxn ang="0">
                  <a:pos x="7" y="11"/>
                </a:cxn>
                <a:cxn ang="0">
                  <a:pos x="15" y="6"/>
                </a:cxn>
                <a:cxn ang="0">
                  <a:pos x="36" y="0"/>
                </a:cxn>
                <a:cxn ang="0">
                  <a:pos x="57" y="2"/>
                </a:cxn>
              </a:cxnLst>
              <a:rect l="0" t="0" r="r" b="b"/>
              <a:pathLst>
                <a:path w="1227" h="1308">
                  <a:moveTo>
                    <a:pt x="57" y="2"/>
                  </a:moveTo>
                  <a:lnTo>
                    <a:pt x="132" y="82"/>
                  </a:lnTo>
                  <a:lnTo>
                    <a:pt x="205" y="161"/>
                  </a:lnTo>
                  <a:lnTo>
                    <a:pt x="276" y="238"/>
                  </a:lnTo>
                  <a:lnTo>
                    <a:pt x="346" y="315"/>
                  </a:lnTo>
                  <a:lnTo>
                    <a:pt x="415" y="390"/>
                  </a:lnTo>
                  <a:lnTo>
                    <a:pt x="484" y="465"/>
                  </a:lnTo>
                  <a:lnTo>
                    <a:pt x="552" y="538"/>
                  </a:lnTo>
                  <a:lnTo>
                    <a:pt x="620" y="612"/>
                  </a:lnTo>
                  <a:lnTo>
                    <a:pt x="688" y="686"/>
                  </a:lnTo>
                  <a:lnTo>
                    <a:pt x="754" y="759"/>
                  </a:lnTo>
                  <a:lnTo>
                    <a:pt x="823" y="832"/>
                  </a:lnTo>
                  <a:lnTo>
                    <a:pt x="891" y="905"/>
                  </a:lnTo>
                  <a:lnTo>
                    <a:pt x="961" y="980"/>
                  </a:lnTo>
                  <a:lnTo>
                    <a:pt x="1031" y="1055"/>
                  </a:lnTo>
                  <a:lnTo>
                    <a:pt x="1102" y="1131"/>
                  </a:lnTo>
                  <a:lnTo>
                    <a:pt x="1176" y="1207"/>
                  </a:lnTo>
                  <a:lnTo>
                    <a:pt x="1185" y="1202"/>
                  </a:lnTo>
                  <a:lnTo>
                    <a:pt x="1191" y="1211"/>
                  </a:lnTo>
                  <a:lnTo>
                    <a:pt x="1198" y="1220"/>
                  </a:lnTo>
                  <a:lnTo>
                    <a:pt x="1207" y="1230"/>
                  </a:lnTo>
                  <a:lnTo>
                    <a:pt x="1214" y="1240"/>
                  </a:lnTo>
                  <a:lnTo>
                    <a:pt x="1219" y="1246"/>
                  </a:lnTo>
                  <a:lnTo>
                    <a:pt x="1222" y="1251"/>
                  </a:lnTo>
                  <a:lnTo>
                    <a:pt x="1225" y="1258"/>
                  </a:lnTo>
                  <a:lnTo>
                    <a:pt x="1226" y="1263"/>
                  </a:lnTo>
                  <a:lnTo>
                    <a:pt x="1227" y="1271"/>
                  </a:lnTo>
                  <a:lnTo>
                    <a:pt x="1227" y="1277"/>
                  </a:lnTo>
                  <a:lnTo>
                    <a:pt x="1226" y="1285"/>
                  </a:lnTo>
                  <a:lnTo>
                    <a:pt x="1223" y="1292"/>
                  </a:lnTo>
                  <a:lnTo>
                    <a:pt x="1219" y="1300"/>
                  </a:lnTo>
                  <a:lnTo>
                    <a:pt x="1214" y="1304"/>
                  </a:lnTo>
                  <a:lnTo>
                    <a:pt x="1210" y="1307"/>
                  </a:lnTo>
                  <a:lnTo>
                    <a:pt x="1206" y="1308"/>
                  </a:lnTo>
                  <a:lnTo>
                    <a:pt x="1201" y="1308"/>
                  </a:lnTo>
                  <a:lnTo>
                    <a:pt x="1197" y="1307"/>
                  </a:lnTo>
                  <a:lnTo>
                    <a:pt x="1193" y="1305"/>
                  </a:lnTo>
                  <a:lnTo>
                    <a:pt x="1189" y="1302"/>
                  </a:lnTo>
                  <a:lnTo>
                    <a:pt x="1180" y="1294"/>
                  </a:lnTo>
                  <a:lnTo>
                    <a:pt x="1170" y="1287"/>
                  </a:lnTo>
                  <a:lnTo>
                    <a:pt x="1166" y="1284"/>
                  </a:lnTo>
                  <a:lnTo>
                    <a:pt x="1162" y="1280"/>
                  </a:lnTo>
                  <a:lnTo>
                    <a:pt x="1157" y="1278"/>
                  </a:lnTo>
                  <a:lnTo>
                    <a:pt x="1153" y="1277"/>
                  </a:lnTo>
                  <a:lnTo>
                    <a:pt x="1082" y="1202"/>
                  </a:lnTo>
                  <a:lnTo>
                    <a:pt x="1011" y="1126"/>
                  </a:lnTo>
                  <a:lnTo>
                    <a:pt x="941" y="1050"/>
                  </a:lnTo>
                  <a:lnTo>
                    <a:pt x="870" y="972"/>
                  </a:lnTo>
                  <a:lnTo>
                    <a:pt x="800" y="895"/>
                  </a:lnTo>
                  <a:lnTo>
                    <a:pt x="728" y="817"/>
                  </a:lnTo>
                  <a:lnTo>
                    <a:pt x="658" y="738"/>
                  </a:lnTo>
                  <a:lnTo>
                    <a:pt x="587" y="660"/>
                  </a:lnTo>
                  <a:lnTo>
                    <a:pt x="516" y="582"/>
                  </a:lnTo>
                  <a:lnTo>
                    <a:pt x="444" y="503"/>
                  </a:lnTo>
                  <a:lnTo>
                    <a:pt x="373" y="425"/>
                  </a:lnTo>
                  <a:lnTo>
                    <a:pt x="300" y="347"/>
                  </a:lnTo>
                  <a:lnTo>
                    <a:pt x="226" y="270"/>
                  </a:lnTo>
                  <a:lnTo>
                    <a:pt x="153" y="192"/>
                  </a:lnTo>
                  <a:lnTo>
                    <a:pt x="78" y="116"/>
                  </a:lnTo>
                  <a:lnTo>
                    <a:pt x="2" y="40"/>
                  </a:lnTo>
                  <a:lnTo>
                    <a:pt x="1" y="34"/>
                  </a:lnTo>
                  <a:lnTo>
                    <a:pt x="0" y="28"/>
                  </a:lnTo>
                  <a:lnTo>
                    <a:pt x="0" y="23"/>
                  </a:lnTo>
                  <a:lnTo>
                    <a:pt x="2" y="19"/>
                  </a:lnTo>
                  <a:lnTo>
                    <a:pt x="4" y="14"/>
                  </a:lnTo>
                  <a:lnTo>
                    <a:pt x="7" y="11"/>
                  </a:lnTo>
                  <a:lnTo>
                    <a:pt x="11" y="9"/>
                  </a:lnTo>
                  <a:lnTo>
                    <a:pt x="15" y="6"/>
                  </a:lnTo>
                  <a:lnTo>
                    <a:pt x="25" y="2"/>
                  </a:lnTo>
                  <a:lnTo>
                    <a:pt x="36" y="0"/>
                  </a:lnTo>
                  <a:lnTo>
                    <a:pt x="47" y="0"/>
                  </a:lnTo>
                  <a:lnTo>
                    <a:pt x="57" y="2"/>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57"/>
            <p:cNvSpPr>
              <a:spLocks noChangeAspect="1"/>
            </p:cNvSpPr>
            <p:nvPr/>
          </p:nvSpPr>
          <p:spPr bwMode="auto">
            <a:xfrm rot="21354584" flipH="1">
              <a:off x="2266" y="3542"/>
              <a:ext cx="144" cy="149"/>
            </a:xfrm>
            <a:custGeom>
              <a:avLst/>
              <a:gdLst/>
              <a:ahLst/>
              <a:cxnLst>
                <a:cxn ang="0">
                  <a:pos x="113" y="67"/>
                </a:cxn>
                <a:cxn ang="0">
                  <a:pos x="723" y="695"/>
                </a:cxn>
                <a:cxn ang="0">
                  <a:pos x="725" y="702"/>
                </a:cxn>
                <a:cxn ang="0">
                  <a:pos x="725" y="708"/>
                </a:cxn>
                <a:cxn ang="0">
                  <a:pos x="723" y="714"/>
                </a:cxn>
                <a:cxn ang="0">
                  <a:pos x="720" y="720"/>
                </a:cxn>
                <a:cxn ang="0">
                  <a:pos x="711" y="730"/>
                </a:cxn>
                <a:cxn ang="0">
                  <a:pos x="700" y="738"/>
                </a:cxn>
                <a:cxn ang="0">
                  <a:pos x="676" y="720"/>
                </a:cxn>
                <a:cxn ang="0">
                  <a:pos x="653" y="702"/>
                </a:cxn>
                <a:cxn ang="0">
                  <a:pos x="629" y="682"/>
                </a:cxn>
                <a:cxn ang="0">
                  <a:pos x="606" y="663"/>
                </a:cxn>
                <a:cxn ang="0">
                  <a:pos x="561" y="622"/>
                </a:cxn>
                <a:cxn ang="0">
                  <a:pos x="518" y="580"/>
                </a:cxn>
                <a:cxn ang="0">
                  <a:pos x="474" y="537"/>
                </a:cxn>
                <a:cxn ang="0">
                  <a:pos x="432" y="492"/>
                </a:cxn>
                <a:cxn ang="0">
                  <a:pos x="390" y="446"/>
                </a:cxn>
                <a:cxn ang="0">
                  <a:pos x="348" y="400"/>
                </a:cxn>
                <a:cxn ang="0">
                  <a:pos x="264" y="306"/>
                </a:cxn>
                <a:cxn ang="0">
                  <a:pos x="179" y="214"/>
                </a:cxn>
                <a:cxn ang="0">
                  <a:pos x="136" y="168"/>
                </a:cxn>
                <a:cxn ang="0">
                  <a:pos x="91" y="123"/>
                </a:cxn>
                <a:cxn ang="0">
                  <a:pos x="46" y="80"/>
                </a:cxn>
                <a:cxn ang="0">
                  <a:pos x="0" y="38"/>
                </a:cxn>
                <a:cxn ang="0">
                  <a:pos x="1" y="32"/>
                </a:cxn>
                <a:cxn ang="0">
                  <a:pos x="3" y="26"/>
                </a:cxn>
                <a:cxn ang="0">
                  <a:pos x="5" y="21"/>
                </a:cxn>
                <a:cxn ang="0">
                  <a:pos x="7" y="15"/>
                </a:cxn>
                <a:cxn ang="0">
                  <a:pos x="11" y="12"/>
                </a:cxn>
                <a:cxn ang="0">
                  <a:pos x="14" y="9"/>
                </a:cxn>
                <a:cxn ang="0">
                  <a:pos x="17" y="6"/>
                </a:cxn>
                <a:cxn ang="0">
                  <a:pos x="21" y="4"/>
                </a:cxn>
                <a:cxn ang="0">
                  <a:pos x="30" y="1"/>
                </a:cxn>
                <a:cxn ang="0">
                  <a:pos x="39" y="0"/>
                </a:cxn>
                <a:cxn ang="0">
                  <a:pos x="48" y="1"/>
                </a:cxn>
                <a:cxn ang="0">
                  <a:pos x="58" y="5"/>
                </a:cxn>
                <a:cxn ang="0">
                  <a:pos x="68" y="9"/>
                </a:cxn>
                <a:cxn ang="0">
                  <a:pos x="77" y="14"/>
                </a:cxn>
                <a:cxn ang="0">
                  <a:pos x="87" y="22"/>
                </a:cxn>
                <a:cxn ang="0">
                  <a:pos x="95" y="29"/>
                </a:cxn>
                <a:cxn ang="0">
                  <a:pos x="102" y="38"/>
                </a:cxn>
                <a:cxn ang="0">
                  <a:pos x="108" y="48"/>
                </a:cxn>
                <a:cxn ang="0">
                  <a:pos x="112" y="57"/>
                </a:cxn>
                <a:cxn ang="0">
                  <a:pos x="113" y="67"/>
                </a:cxn>
              </a:cxnLst>
              <a:rect l="0" t="0" r="r" b="b"/>
              <a:pathLst>
                <a:path w="725" h="738">
                  <a:moveTo>
                    <a:pt x="113" y="67"/>
                  </a:moveTo>
                  <a:lnTo>
                    <a:pt x="723" y="695"/>
                  </a:lnTo>
                  <a:lnTo>
                    <a:pt x="725" y="702"/>
                  </a:lnTo>
                  <a:lnTo>
                    <a:pt x="725" y="708"/>
                  </a:lnTo>
                  <a:lnTo>
                    <a:pt x="723" y="714"/>
                  </a:lnTo>
                  <a:lnTo>
                    <a:pt x="720" y="720"/>
                  </a:lnTo>
                  <a:lnTo>
                    <a:pt x="711" y="730"/>
                  </a:lnTo>
                  <a:lnTo>
                    <a:pt x="700" y="738"/>
                  </a:lnTo>
                  <a:lnTo>
                    <a:pt x="676" y="720"/>
                  </a:lnTo>
                  <a:lnTo>
                    <a:pt x="653" y="702"/>
                  </a:lnTo>
                  <a:lnTo>
                    <a:pt x="629" y="682"/>
                  </a:lnTo>
                  <a:lnTo>
                    <a:pt x="606" y="663"/>
                  </a:lnTo>
                  <a:lnTo>
                    <a:pt x="561" y="622"/>
                  </a:lnTo>
                  <a:lnTo>
                    <a:pt x="518" y="580"/>
                  </a:lnTo>
                  <a:lnTo>
                    <a:pt x="474" y="537"/>
                  </a:lnTo>
                  <a:lnTo>
                    <a:pt x="432" y="492"/>
                  </a:lnTo>
                  <a:lnTo>
                    <a:pt x="390" y="446"/>
                  </a:lnTo>
                  <a:lnTo>
                    <a:pt x="348" y="400"/>
                  </a:lnTo>
                  <a:lnTo>
                    <a:pt x="264" y="306"/>
                  </a:lnTo>
                  <a:lnTo>
                    <a:pt x="179" y="214"/>
                  </a:lnTo>
                  <a:lnTo>
                    <a:pt x="136" y="168"/>
                  </a:lnTo>
                  <a:lnTo>
                    <a:pt x="91" y="123"/>
                  </a:lnTo>
                  <a:lnTo>
                    <a:pt x="46" y="80"/>
                  </a:lnTo>
                  <a:lnTo>
                    <a:pt x="0" y="38"/>
                  </a:lnTo>
                  <a:lnTo>
                    <a:pt x="1" y="32"/>
                  </a:lnTo>
                  <a:lnTo>
                    <a:pt x="3" y="26"/>
                  </a:lnTo>
                  <a:lnTo>
                    <a:pt x="5" y="21"/>
                  </a:lnTo>
                  <a:lnTo>
                    <a:pt x="7" y="15"/>
                  </a:lnTo>
                  <a:lnTo>
                    <a:pt x="11" y="12"/>
                  </a:lnTo>
                  <a:lnTo>
                    <a:pt x="14" y="9"/>
                  </a:lnTo>
                  <a:lnTo>
                    <a:pt x="17" y="6"/>
                  </a:lnTo>
                  <a:lnTo>
                    <a:pt x="21" y="4"/>
                  </a:lnTo>
                  <a:lnTo>
                    <a:pt x="30" y="1"/>
                  </a:lnTo>
                  <a:lnTo>
                    <a:pt x="39" y="0"/>
                  </a:lnTo>
                  <a:lnTo>
                    <a:pt x="48" y="1"/>
                  </a:lnTo>
                  <a:lnTo>
                    <a:pt x="58" y="5"/>
                  </a:lnTo>
                  <a:lnTo>
                    <a:pt x="68" y="9"/>
                  </a:lnTo>
                  <a:lnTo>
                    <a:pt x="77" y="14"/>
                  </a:lnTo>
                  <a:lnTo>
                    <a:pt x="87" y="22"/>
                  </a:lnTo>
                  <a:lnTo>
                    <a:pt x="95" y="29"/>
                  </a:lnTo>
                  <a:lnTo>
                    <a:pt x="102" y="38"/>
                  </a:lnTo>
                  <a:lnTo>
                    <a:pt x="108" y="48"/>
                  </a:lnTo>
                  <a:lnTo>
                    <a:pt x="112" y="57"/>
                  </a:lnTo>
                  <a:lnTo>
                    <a:pt x="113" y="6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58"/>
            <p:cNvSpPr>
              <a:spLocks noChangeAspect="1"/>
            </p:cNvSpPr>
            <p:nvPr/>
          </p:nvSpPr>
          <p:spPr bwMode="auto">
            <a:xfrm rot="21354584" flipH="1">
              <a:off x="2162" y="3592"/>
              <a:ext cx="84" cy="83"/>
            </a:xfrm>
            <a:custGeom>
              <a:avLst/>
              <a:gdLst/>
              <a:ahLst/>
              <a:cxnLst>
                <a:cxn ang="0">
                  <a:pos x="367" y="327"/>
                </a:cxn>
                <a:cxn ang="0">
                  <a:pos x="369" y="334"/>
                </a:cxn>
                <a:cxn ang="0">
                  <a:pos x="373" y="341"/>
                </a:cxn>
                <a:cxn ang="0">
                  <a:pos x="379" y="345"/>
                </a:cxn>
                <a:cxn ang="0">
                  <a:pos x="384" y="350"/>
                </a:cxn>
                <a:cxn ang="0">
                  <a:pos x="397" y="357"/>
                </a:cxn>
                <a:cxn ang="0">
                  <a:pos x="410" y="363"/>
                </a:cxn>
                <a:cxn ang="0">
                  <a:pos x="415" y="366"/>
                </a:cxn>
                <a:cxn ang="0">
                  <a:pos x="421" y="369"/>
                </a:cxn>
                <a:cxn ang="0">
                  <a:pos x="425" y="372"/>
                </a:cxn>
                <a:cxn ang="0">
                  <a:pos x="428" y="375"/>
                </a:cxn>
                <a:cxn ang="0">
                  <a:pos x="430" y="379"/>
                </a:cxn>
                <a:cxn ang="0">
                  <a:pos x="431" y="385"/>
                </a:cxn>
                <a:cxn ang="0">
                  <a:pos x="430" y="390"/>
                </a:cxn>
                <a:cxn ang="0">
                  <a:pos x="427" y="397"/>
                </a:cxn>
                <a:cxn ang="0">
                  <a:pos x="423" y="402"/>
                </a:cxn>
                <a:cxn ang="0">
                  <a:pos x="418" y="407"/>
                </a:cxn>
                <a:cxn ang="0">
                  <a:pos x="414" y="410"/>
                </a:cxn>
                <a:cxn ang="0">
                  <a:pos x="410" y="412"/>
                </a:cxn>
                <a:cxn ang="0">
                  <a:pos x="404" y="413"/>
                </a:cxn>
                <a:cxn ang="0">
                  <a:pos x="400" y="413"/>
                </a:cxn>
                <a:cxn ang="0">
                  <a:pos x="395" y="412"/>
                </a:cxn>
                <a:cxn ang="0">
                  <a:pos x="390" y="410"/>
                </a:cxn>
                <a:cxn ang="0">
                  <a:pos x="381" y="406"/>
                </a:cxn>
                <a:cxn ang="0">
                  <a:pos x="370" y="402"/>
                </a:cxn>
                <a:cxn ang="0">
                  <a:pos x="360" y="398"/>
                </a:cxn>
                <a:cxn ang="0">
                  <a:pos x="352" y="397"/>
                </a:cxn>
                <a:cxn ang="0">
                  <a:pos x="0" y="55"/>
                </a:cxn>
                <a:cxn ang="0">
                  <a:pos x="15" y="0"/>
                </a:cxn>
                <a:cxn ang="0">
                  <a:pos x="38" y="18"/>
                </a:cxn>
                <a:cxn ang="0">
                  <a:pos x="60" y="37"/>
                </a:cxn>
                <a:cxn ang="0">
                  <a:pos x="81" y="55"/>
                </a:cxn>
                <a:cxn ang="0">
                  <a:pos x="103" y="74"/>
                </a:cxn>
                <a:cxn ang="0">
                  <a:pos x="145" y="114"/>
                </a:cxn>
                <a:cxn ang="0">
                  <a:pos x="186" y="155"/>
                </a:cxn>
                <a:cxn ang="0">
                  <a:pos x="228" y="198"/>
                </a:cxn>
                <a:cxn ang="0">
                  <a:pos x="271" y="241"/>
                </a:cxn>
                <a:cxn ang="0">
                  <a:pos x="293" y="263"/>
                </a:cxn>
                <a:cxn ang="0">
                  <a:pos x="317" y="285"/>
                </a:cxn>
                <a:cxn ang="0">
                  <a:pos x="341" y="305"/>
                </a:cxn>
                <a:cxn ang="0">
                  <a:pos x="367" y="327"/>
                </a:cxn>
              </a:cxnLst>
              <a:rect l="0" t="0" r="r" b="b"/>
              <a:pathLst>
                <a:path w="431" h="413">
                  <a:moveTo>
                    <a:pt x="367" y="327"/>
                  </a:moveTo>
                  <a:lnTo>
                    <a:pt x="369" y="334"/>
                  </a:lnTo>
                  <a:lnTo>
                    <a:pt x="373" y="341"/>
                  </a:lnTo>
                  <a:lnTo>
                    <a:pt x="379" y="345"/>
                  </a:lnTo>
                  <a:lnTo>
                    <a:pt x="384" y="350"/>
                  </a:lnTo>
                  <a:lnTo>
                    <a:pt x="397" y="357"/>
                  </a:lnTo>
                  <a:lnTo>
                    <a:pt x="410" y="363"/>
                  </a:lnTo>
                  <a:lnTo>
                    <a:pt x="415" y="366"/>
                  </a:lnTo>
                  <a:lnTo>
                    <a:pt x="421" y="369"/>
                  </a:lnTo>
                  <a:lnTo>
                    <a:pt x="425" y="372"/>
                  </a:lnTo>
                  <a:lnTo>
                    <a:pt x="428" y="375"/>
                  </a:lnTo>
                  <a:lnTo>
                    <a:pt x="430" y="379"/>
                  </a:lnTo>
                  <a:lnTo>
                    <a:pt x="431" y="385"/>
                  </a:lnTo>
                  <a:lnTo>
                    <a:pt x="430" y="390"/>
                  </a:lnTo>
                  <a:lnTo>
                    <a:pt x="427" y="397"/>
                  </a:lnTo>
                  <a:lnTo>
                    <a:pt x="423" y="402"/>
                  </a:lnTo>
                  <a:lnTo>
                    <a:pt x="418" y="407"/>
                  </a:lnTo>
                  <a:lnTo>
                    <a:pt x="414" y="410"/>
                  </a:lnTo>
                  <a:lnTo>
                    <a:pt x="410" y="412"/>
                  </a:lnTo>
                  <a:lnTo>
                    <a:pt x="404" y="413"/>
                  </a:lnTo>
                  <a:lnTo>
                    <a:pt x="400" y="413"/>
                  </a:lnTo>
                  <a:lnTo>
                    <a:pt x="395" y="412"/>
                  </a:lnTo>
                  <a:lnTo>
                    <a:pt x="390" y="410"/>
                  </a:lnTo>
                  <a:lnTo>
                    <a:pt x="381" y="406"/>
                  </a:lnTo>
                  <a:lnTo>
                    <a:pt x="370" y="402"/>
                  </a:lnTo>
                  <a:lnTo>
                    <a:pt x="360" y="398"/>
                  </a:lnTo>
                  <a:lnTo>
                    <a:pt x="352" y="397"/>
                  </a:lnTo>
                  <a:lnTo>
                    <a:pt x="0" y="55"/>
                  </a:lnTo>
                  <a:lnTo>
                    <a:pt x="15" y="0"/>
                  </a:lnTo>
                  <a:lnTo>
                    <a:pt x="38" y="18"/>
                  </a:lnTo>
                  <a:lnTo>
                    <a:pt x="60" y="37"/>
                  </a:lnTo>
                  <a:lnTo>
                    <a:pt x="81" y="55"/>
                  </a:lnTo>
                  <a:lnTo>
                    <a:pt x="103" y="74"/>
                  </a:lnTo>
                  <a:lnTo>
                    <a:pt x="145" y="114"/>
                  </a:lnTo>
                  <a:lnTo>
                    <a:pt x="186" y="155"/>
                  </a:lnTo>
                  <a:lnTo>
                    <a:pt x="228" y="198"/>
                  </a:lnTo>
                  <a:lnTo>
                    <a:pt x="271" y="241"/>
                  </a:lnTo>
                  <a:lnTo>
                    <a:pt x="293" y="263"/>
                  </a:lnTo>
                  <a:lnTo>
                    <a:pt x="317" y="285"/>
                  </a:lnTo>
                  <a:lnTo>
                    <a:pt x="341" y="305"/>
                  </a:lnTo>
                  <a:lnTo>
                    <a:pt x="367" y="32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59"/>
            <p:cNvSpPr>
              <a:spLocks noChangeAspect="1"/>
            </p:cNvSpPr>
            <p:nvPr/>
          </p:nvSpPr>
          <p:spPr bwMode="auto">
            <a:xfrm rot="21354584" flipH="1">
              <a:off x="2016" y="3671"/>
              <a:ext cx="114" cy="110"/>
            </a:xfrm>
            <a:custGeom>
              <a:avLst/>
              <a:gdLst/>
              <a:ahLst/>
              <a:cxnLst>
                <a:cxn ang="0">
                  <a:pos x="570" y="513"/>
                </a:cxn>
                <a:cxn ang="0">
                  <a:pos x="555" y="551"/>
                </a:cxn>
                <a:cxn ang="0">
                  <a:pos x="489" y="497"/>
                </a:cxn>
                <a:cxn ang="0">
                  <a:pos x="424" y="440"/>
                </a:cxn>
                <a:cxn ang="0">
                  <a:pos x="358" y="381"/>
                </a:cxn>
                <a:cxn ang="0">
                  <a:pos x="292" y="320"/>
                </a:cxn>
                <a:cxn ang="0">
                  <a:pos x="226" y="260"/>
                </a:cxn>
                <a:cxn ang="0">
                  <a:pos x="162" y="201"/>
                </a:cxn>
                <a:cxn ang="0">
                  <a:pos x="97" y="141"/>
                </a:cxn>
                <a:cxn ang="0">
                  <a:pos x="33" y="85"/>
                </a:cxn>
                <a:cxn ang="0">
                  <a:pos x="34" y="78"/>
                </a:cxn>
                <a:cxn ang="0">
                  <a:pos x="34" y="71"/>
                </a:cxn>
                <a:cxn ang="0">
                  <a:pos x="32" y="65"/>
                </a:cxn>
                <a:cxn ang="0">
                  <a:pos x="30" y="59"/>
                </a:cxn>
                <a:cxn ang="0">
                  <a:pos x="23" y="51"/>
                </a:cxn>
                <a:cxn ang="0">
                  <a:pos x="14" y="42"/>
                </a:cxn>
                <a:cxn ang="0">
                  <a:pos x="10" y="38"/>
                </a:cxn>
                <a:cxn ang="0">
                  <a:pos x="6" y="34"/>
                </a:cxn>
                <a:cxn ang="0">
                  <a:pos x="3" y="29"/>
                </a:cxn>
                <a:cxn ang="0">
                  <a:pos x="1" y="25"/>
                </a:cxn>
                <a:cxn ang="0">
                  <a:pos x="0" y="20"/>
                </a:cxn>
                <a:cxn ang="0">
                  <a:pos x="0" y="14"/>
                </a:cxn>
                <a:cxn ang="0">
                  <a:pos x="2" y="8"/>
                </a:cxn>
                <a:cxn ang="0">
                  <a:pos x="5" y="0"/>
                </a:cxn>
                <a:cxn ang="0">
                  <a:pos x="43" y="29"/>
                </a:cxn>
                <a:cxn ang="0">
                  <a:pos x="81" y="58"/>
                </a:cxn>
                <a:cxn ang="0">
                  <a:pos x="117" y="89"/>
                </a:cxn>
                <a:cxn ang="0">
                  <a:pos x="153" y="119"/>
                </a:cxn>
                <a:cxn ang="0">
                  <a:pos x="189" y="151"/>
                </a:cxn>
                <a:cxn ang="0">
                  <a:pos x="224" y="182"/>
                </a:cxn>
                <a:cxn ang="0">
                  <a:pos x="260" y="215"/>
                </a:cxn>
                <a:cxn ang="0">
                  <a:pos x="294" y="248"/>
                </a:cxn>
                <a:cxn ang="0">
                  <a:pos x="363" y="314"/>
                </a:cxn>
                <a:cxn ang="0">
                  <a:pos x="431" y="382"/>
                </a:cxn>
                <a:cxn ang="0">
                  <a:pos x="500" y="447"/>
                </a:cxn>
                <a:cxn ang="0">
                  <a:pos x="570" y="513"/>
                </a:cxn>
              </a:cxnLst>
              <a:rect l="0" t="0" r="r" b="b"/>
              <a:pathLst>
                <a:path w="570" h="551">
                  <a:moveTo>
                    <a:pt x="570" y="513"/>
                  </a:moveTo>
                  <a:lnTo>
                    <a:pt x="555" y="551"/>
                  </a:lnTo>
                  <a:lnTo>
                    <a:pt x="489" y="497"/>
                  </a:lnTo>
                  <a:lnTo>
                    <a:pt x="424" y="440"/>
                  </a:lnTo>
                  <a:lnTo>
                    <a:pt x="358" y="381"/>
                  </a:lnTo>
                  <a:lnTo>
                    <a:pt x="292" y="320"/>
                  </a:lnTo>
                  <a:lnTo>
                    <a:pt x="226" y="260"/>
                  </a:lnTo>
                  <a:lnTo>
                    <a:pt x="162" y="201"/>
                  </a:lnTo>
                  <a:lnTo>
                    <a:pt x="97" y="141"/>
                  </a:lnTo>
                  <a:lnTo>
                    <a:pt x="33" y="85"/>
                  </a:lnTo>
                  <a:lnTo>
                    <a:pt x="34" y="78"/>
                  </a:lnTo>
                  <a:lnTo>
                    <a:pt x="34" y="71"/>
                  </a:lnTo>
                  <a:lnTo>
                    <a:pt x="32" y="65"/>
                  </a:lnTo>
                  <a:lnTo>
                    <a:pt x="30" y="59"/>
                  </a:lnTo>
                  <a:lnTo>
                    <a:pt x="23" y="51"/>
                  </a:lnTo>
                  <a:lnTo>
                    <a:pt x="14" y="42"/>
                  </a:lnTo>
                  <a:lnTo>
                    <a:pt x="10" y="38"/>
                  </a:lnTo>
                  <a:lnTo>
                    <a:pt x="6" y="34"/>
                  </a:lnTo>
                  <a:lnTo>
                    <a:pt x="3" y="29"/>
                  </a:lnTo>
                  <a:lnTo>
                    <a:pt x="1" y="25"/>
                  </a:lnTo>
                  <a:lnTo>
                    <a:pt x="0" y="20"/>
                  </a:lnTo>
                  <a:lnTo>
                    <a:pt x="0" y="14"/>
                  </a:lnTo>
                  <a:lnTo>
                    <a:pt x="2" y="8"/>
                  </a:lnTo>
                  <a:lnTo>
                    <a:pt x="5" y="0"/>
                  </a:lnTo>
                  <a:lnTo>
                    <a:pt x="43" y="29"/>
                  </a:lnTo>
                  <a:lnTo>
                    <a:pt x="81" y="58"/>
                  </a:lnTo>
                  <a:lnTo>
                    <a:pt x="117" y="89"/>
                  </a:lnTo>
                  <a:lnTo>
                    <a:pt x="153" y="119"/>
                  </a:lnTo>
                  <a:lnTo>
                    <a:pt x="189" y="151"/>
                  </a:lnTo>
                  <a:lnTo>
                    <a:pt x="224" y="182"/>
                  </a:lnTo>
                  <a:lnTo>
                    <a:pt x="260" y="215"/>
                  </a:lnTo>
                  <a:lnTo>
                    <a:pt x="294" y="248"/>
                  </a:lnTo>
                  <a:lnTo>
                    <a:pt x="363" y="314"/>
                  </a:lnTo>
                  <a:lnTo>
                    <a:pt x="431" y="382"/>
                  </a:lnTo>
                  <a:lnTo>
                    <a:pt x="500" y="447"/>
                  </a:lnTo>
                  <a:lnTo>
                    <a:pt x="570" y="513"/>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0"/>
            <p:cNvSpPr>
              <a:spLocks noChangeAspect="1"/>
            </p:cNvSpPr>
            <p:nvPr/>
          </p:nvSpPr>
          <p:spPr bwMode="auto">
            <a:xfrm rot="21354584" flipH="1">
              <a:off x="2310" y="3691"/>
              <a:ext cx="89" cy="94"/>
            </a:xfrm>
            <a:custGeom>
              <a:avLst/>
              <a:gdLst/>
              <a:ahLst/>
              <a:cxnLst>
                <a:cxn ang="0">
                  <a:pos x="444" y="437"/>
                </a:cxn>
                <a:cxn ang="0">
                  <a:pos x="444" y="443"/>
                </a:cxn>
                <a:cxn ang="0">
                  <a:pos x="443" y="448"/>
                </a:cxn>
                <a:cxn ang="0">
                  <a:pos x="441" y="453"/>
                </a:cxn>
                <a:cxn ang="0">
                  <a:pos x="438" y="457"/>
                </a:cxn>
                <a:cxn ang="0">
                  <a:pos x="436" y="461"/>
                </a:cxn>
                <a:cxn ang="0">
                  <a:pos x="433" y="466"/>
                </a:cxn>
                <a:cxn ang="0">
                  <a:pos x="430" y="469"/>
                </a:cxn>
                <a:cxn ang="0">
                  <a:pos x="427" y="471"/>
                </a:cxn>
                <a:cxn ang="0">
                  <a:pos x="422" y="473"/>
                </a:cxn>
                <a:cxn ang="0">
                  <a:pos x="418" y="474"/>
                </a:cxn>
                <a:cxn ang="0">
                  <a:pos x="414" y="475"/>
                </a:cxn>
                <a:cxn ang="0">
                  <a:pos x="408" y="475"/>
                </a:cxn>
                <a:cxn ang="0">
                  <a:pos x="404" y="474"/>
                </a:cxn>
                <a:cxn ang="0">
                  <a:pos x="399" y="473"/>
                </a:cxn>
                <a:cxn ang="0">
                  <a:pos x="394" y="470"/>
                </a:cxn>
                <a:cxn ang="0">
                  <a:pos x="389" y="467"/>
                </a:cxn>
                <a:cxn ang="0">
                  <a:pos x="336" y="416"/>
                </a:cxn>
                <a:cxn ang="0">
                  <a:pos x="283" y="367"/>
                </a:cxn>
                <a:cxn ang="0">
                  <a:pos x="233" y="319"/>
                </a:cxn>
                <a:cxn ang="0">
                  <a:pos x="182" y="269"/>
                </a:cxn>
                <a:cxn ang="0">
                  <a:pos x="157" y="245"/>
                </a:cxn>
                <a:cxn ang="0">
                  <a:pos x="133" y="220"/>
                </a:cxn>
                <a:cxn ang="0">
                  <a:pos x="110" y="194"/>
                </a:cxn>
                <a:cxn ang="0">
                  <a:pos x="86" y="168"/>
                </a:cxn>
                <a:cxn ang="0">
                  <a:pos x="65" y="141"/>
                </a:cxn>
                <a:cxn ang="0">
                  <a:pos x="42" y="113"/>
                </a:cxn>
                <a:cxn ang="0">
                  <a:pos x="20" y="84"/>
                </a:cxn>
                <a:cxn ang="0">
                  <a:pos x="0" y="55"/>
                </a:cxn>
                <a:cxn ang="0">
                  <a:pos x="0" y="0"/>
                </a:cxn>
                <a:cxn ang="0">
                  <a:pos x="31" y="26"/>
                </a:cxn>
                <a:cxn ang="0">
                  <a:pos x="60" y="53"/>
                </a:cxn>
                <a:cxn ang="0">
                  <a:pos x="89" y="80"/>
                </a:cxn>
                <a:cxn ang="0">
                  <a:pos x="116" y="107"/>
                </a:cxn>
                <a:cxn ang="0">
                  <a:pos x="168" y="163"/>
                </a:cxn>
                <a:cxn ang="0">
                  <a:pos x="218" y="220"/>
                </a:cxn>
                <a:cxn ang="0">
                  <a:pos x="243" y="248"/>
                </a:cxn>
                <a:cxn ang="0">
                  <a:pos x="268" y="276"/>
                </a:cxn>
                <a:cxn ang="0">
                  <a:pos x="295" y="304"/>
                </a:cxn>
                <a:cxn ang="0">
                  <a:pos x="322" y="332"/>
                </a:cxn>
                <a:cxn ang="0">
                  <a:pos x="350" y="359"/>
                </a:cxn>
                <a:cxn ang="0">
                  <a:pos x="379" y="386"/>
                </a:cxn>
                <a:cxn ang="0">
                  <a:pos x="410" y="413"/>
                </a:cxn>
                <a:cxn ang="0">
                  <a:pos x="444" y="437"/>
                </a:cxn>
              </a:cxnLst>
              <a:rect l="0" t="0" r="r" b="b"/>
              <a:pathLst>
                <a:path w="444" h="475">
                  <a:moveTo>
                    <a:pt x="444" y="437"/>
                  </a:moveTo>
                  <a:lnTo>
                    <a:pt x="444" y="443"/>
                  </a:lnTo>
                  <a:lnTo>
                    <a:pt x="443" y="448"/>
                  </a:lnTo>
                  <a:lnTo>
                    <a:pt x="441" y="453"/>
                  </a:lnTo>
                  <a:lnTo>
                    <a:pt x="438" y="457"/>
                  </a:lnTo>
                  <a:lnTo>
                    <a:pt x="436" y="461"/>
                  </a:lnTo>
                  <a:lnTo>
                    <a:pt x="433" y="466"/>
                  </a:lnTo>
                  <a:lnTo>
                    <a:pt x="430" y="469"/>
                  </a:lnTo>
                  <a:lnTo>
                    <a:pt x="427" y="471"/>
                  </a:lnTo>
                  <a:lnTo>
                    <a:pt x="422" y="473"/>
                  </a:lnTo>
                  <a:lnTo>
                    <a:pt x="418" y="474"/>
                  </a:lnTo>
                  <a:lnTo>
                    <a:pt x="414" y="475"/>
                  </a:lnTo>
                  <a:lnTo>
                    <a:pt x="408" y="475"/>
                  </a:lnTo>
                  <a:lnTo>
                    <a:pt x="404" y="474"/>
                  </a:lnTo>
                  <a:lnTo>
                    <a:pt x="399" y="473"/>
                  </a:lnTo>
                  <a:lnTo>
                    <a:pt x="394" y="470"/>
                  </a:lnTo>
                  <a:lnTo>
                    <a:pt x="389" y="467"/>
                  </a:lnTo>
                  <a:lnTo>
                    <a:pt x="336" y="416"/>
                  </a:lnTo>
                  <a:lnTo>
                    <a:pt x="283" y="367"/>
                  </a:lnTo>
                  <a:lnTo>
                    <a:pt x="233" y="319"/>
                  </a:lnTo>
                  <a:lnTo>
                    <a:pt x="182" y="269"/>
                  </a:lnTo>
                  <a:lnTo>
                    <a:pt x="157" y="245"/>
                  </a:lnTo>
                  <a:lnTo>
                    <a:pt x="133" y="220"/>
                  </a:lnTo>
                  <a:lnTo>
                    <a:pt x="110" y="194"/>
                  </a:lnTo>
                  <a:lnTo>
                    <a:pt x="86" y="168"/>
                  </a:lnTo>
                  <a:lnTo>
                    <a:pt x="65" y="141"/>
                  </a:lnTo>
                  <a:lnTo>
                    <a:pt x="42" y="113"/>
                  </a:lnTo>
                  <a:lnTo>
                    <a:pt x="20" y="84"/>
                  </a:lnTo>
                  <a:lnTo>
                    <a:pt x="0" y="55"/>
                  </a:lnTo>
                  <a:lnTo>
                    <a:pt x="0" y="0"/>
                  </a:lnTo>
                  <a:lnTo>
                    <a:pt x="31" y="26"/>
                  </a:lnTo>
                  <a:lnTo>
                    <a:pt x="60" y="53"/>
                  </a:lnTo>
                  <a:lnTo>
                    <a:pt x="89" y="80"/>
                  </a:lnTo>
                  <a:lnTo>
                    <a:pt x="116" y="107"/>
                  </a:lnTo>
                  <a:lnTo>
                    <a:pt x="168" y="163"/>
                  </a:lnTo>
                  <a:lnTo>
                    <a:pt x="218" y="220"/>
                  </a:lnTo>
                  <a:lnTo>
                    <a:pt x="243" y="248"/>
                  </a:lnTo>
                  <a:lnTo>
                    <a:pt x="268" y="276"/>
                  </a:lnTo>
                  <a:lnTo>
                    <a:pt x="295" y="304"/>
                  </a:lnTo>
                  <a:lnTo>
                    <a:pt x="322" y="332"/>
                  </a:lnTo>
                  <a:lnTo>
                    <a:pt x="350" y="359"/>
                  </a:lnTo>
                  <a:lnTo>
                    <a:pt x="379" y="386"/>
                  </a:lnTo>
                  <a:lnTo>
                    <a:pt x="410" y="413"/>
                  </a:lnTo>
                  <a:lnTo>
                    <a:pt x="444" y="437"/>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1"/>
            <p:cNvSpPr>
              <a:spLocks noChangeAspect="1"/>
            </p:cNvSpPr>
            <p:nvPr/>
          </p:nvSpPr>
          <p:spPr bwMode="auto">
            <a:xfrm rot="21354584" flipH="1">
              <a:off x="2071" y="3710"/>
              <a:ext cx="69" cy="72"/>
            </a:xfrm>
            <a:custGeom>
              <a:avLst/>
              <a:gdLst/>
              <a:ahLst/>
              <a:cxnLst>
                <a:cxn ang="0">
                  <a:pos x="346" y="336"/>
                </a:cxn>
                <a:cxn ang="0">
                  <a:pos x="344" y="343"/>
                </a:cxn>
                <a:cxn ang="0">
                  <a:pos x="341" y="348"/>
                </a:cxn>
                <a:cxn ang="0">
                  <a:pos x="338" y="352"/>
                </a:cxn>
                <a:cxn ang="0">
                  <a:pos x="335" y="357"/>
                </a:cxn>
                <a:cxn ang="0">
                  <a:pos x="332" y="360"/>
                </a:cxn>
                <a:cxn ang="0">
                  <a:pos x="326" y="363"/>
                </a:cxn>
                <a:cxn ang="0">
                  <a:pos x="321" y="365"/>
                </a:cxn>
                <a:cxn ang="0">
                  <a:pos x="313" y="367"/>
                </a:cxn>
                <a:cxn ang="0">
                  <a:pos x="10" y="80"/>
                </a:cxn>
                <a:cxn ang="0">
                  <a:pos x="0" y="0"/>
                </a:cxn>
                <a:cxn ang="0">
                  <a:pos x="44" y="43"/>
                </a:cxn>
                <a:cxn ang="0">
                  <a:pos x="89" y="85"/>
                </a:cxn>
                <a:cxn ang="0">
                  <a:pos x="135" y="126"/>
                </a:cxn>
                <a:cxn ang="0">
                  <a:pos x="179" y="167"/>
                </a:cxn>
                <a:cxn ang="0">
                  <a:pos x="224" y="209"/>
                </a:cxn>
                <a:cxn ang="0">
                  <a:pos x="266" y="250"/>
                </a:cxn>
                <a:cxn ang="0">
                  <a:pos x="288" y="272"/>
                </a:cxn>
                <a:cxn ang="0">
                  <a:pos x="307" y="293"/>
                </a:cxn>
                <a:cxn ang="0">
                  <a:pos x="326" y="315"/>
                </a:cxn>
                <a:cxn ang="0">
                  <a:pos x="346" y="336"/>
                </a:cxn>
              </a:cxnLst>
              <a:rect l="0" t="0" r="r" b="b"/>
              <a:pathLst>
                <a:path w="346" h="367">
                  <a:moveTo>
                    <a:pt x="346" y="336"/>
                  </a:moveTo>
                  <a:lnTo>
                    <a:pt x="344" y="343"/>
                  </a:lnTo>
                  <a:lnTo>
                    <a:pt x="341" y="348"/>
                  </a:lnTo>
                  <a:lnTo>
                    <a:pt x="338" y="352"/>
                  </a:lnTo>
                  <a:lnTo>
                    <a:pt x="335" y="357"/>
                  </a:lnTo>
                  <a:lnTo>
                    <a:pt x="332" y="360"/>
                  </a:lnTo>
                  <a:lnTo>
                    <a:pt x="326" y="363"/>
                  </a:lnTo>
                  <a:lnTo>
                    <a:pt x="321" y="365"/>
                  </a:lnTo>
                  <a:lnTo>
                    <a:pt x="313" y="367"/>
                  </a:lnTo>
                  <a:lnTo>
                    <a:pt x="10" y="80"/>
                  </a:lnTo>
                  <a:lnTo>
                    <a:pt x="0" y="0"/>
                  </a:lnTo>
                  <a:lnTo>
                    <a:pt x="44" y="43"/>
                  </a:lnTo>
                  <a:lnTo>
                    <a:pt x="89" y="85"/>
                  </a:lnTo>
                  <a:lnTo>
                    <a:pt x="135" y="126"/>
                  </a:lnTo>
                  <a:lnTo>
                    <a:pt x="179" y="167"/>
                  </a:lnTo>
                  <a:lnTo>
                    <a:pt x="224" y="209"/>
                  </a:lnTo>
                  <a:lnTo>
                    <a:pt x="266" y="250"/>
                  </a:lnTo>
                  <a:lnTo>
                    <a:pt x="288" y="272"/>
                  </a:lnTo>
                  <a:lnTo>
                    <a:pt x="307" y="293"/>
                  </a:lnTo>
                  <a:lnTo>
                    <a:pt x="326" y="315"/>
                  </a:lnTo>
                  <a:lnTo>
                    <a:pt x="346" y="33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2"/>
            <p:cNvSpPr>
              <a:spLocks noChangeAspect="1"/>
            </p:cNvSpPr>
            <p:nvPr/>
          </p:nvSpPr>
          <p:spPr bwMode="auto">
            <a:xfrm rot="21354584" flipH="1">
              <a:off x="2181" y="3726"/>
              <a:ext cx="77" cy="80"/>
            </a:xfrm>
            <a:custGeom>
              <a:avLst/>
              <a:gdLst/>
              <a:ahLst/>
              <a:cxnLst>
                <a:cxn ang="0">
                  <a:pos x="260" y="250"/>
                </a:cxn>
                <a:cxn ang="0">
                  <a:pos x="266" y="262"/>
                </a:cxn>
                <a:cxn ang="0">
                  <a:pos x="275" y="273"/>
                </a:cxn>
                <a:cxn ang="0">
                  <a:pos x="284" y="283"/>
                </a:cxn>
                <a:cxn ang="0">
                  <a:pos x="295" y="292"/>
                </a:cxn>
                <a:cxn ang="0">
                  <a:pos x="319" y="309"/>
                </a:cxn>
                <a:cxn ang="0">
                  <a:pos x="342" y="325"/>
                </a:cxn>
                <a:cxn ang="0">
                  <a:pos x="354" y="333"/>
                </a:cxn>
                <a:cxn ang="0">
                  <a:pos x="364" y="342"/>
                </a:cxn>
                <a:cxn ang="0">
                  <a:pos x="373" y="351"/>
                </a:cxn>
                <a:cxn ang="0">
                  <a:pos x="379" y="359"/>
                </a:cxn>
                <a:cxn ang="0">
                  <a:pos x="382" y="365"/>
                </a:cxn>
                <a:cxn ang="0">
                  <a:pos x="383" y="369"/>
                </a:cxn>
                <a:cxn ang="0">
                  <a:pos x="386" y="374"/>
                </a:cxn>
                <a:cxn ang="0">
                  <a:pos x="386" y="380"/>
                </a:cxn>
                <a:cxn ang="0">
                  <a:pos x="386" y="385"/>
                </a:cxn>
                <a:cxn ang="0">
                  <a:pos x="384" y="392"/>
                </a:cxn>
                <a:cxn ang="0">
                  <a:pos x="383" y="397"/>
                </a:cxn>
                <a:cxn ang="0">
                  <a:pos x="381" y="403"/>
                </a:cxn>
                <a:cxn ang="0">
                  <a:pos x="365" y="397"/>
                </a:cxn>
                <a:cxn ang="0">
                  <a:pos x="350" y="389"/>
                </a:cxn>
                <a:cxn ang="0">
                  <a:pos x="335" y="381"/>
                </a:cxn>
                <a:cxn ang="0">
                  <a:pos x="320" y="372"/>
                </a:cxn>
                <a:cxn ang="0">
                  <a:pos x="291" y="354"/>
                </a:cxn>
                <a:cxn ang="0">
                  <a:pos x="263" y="332"/>
                </a:cxn>
                <a:cxn ang="0">
                  <a:pos x="235" y="310"/>
                </a:cxn>
                <a:cxn ang="0">
                  <a:pos x="208" y="286"/>
                </a:cxn>
                <a:cxn ang="0">
                  <a:pos x="182" y="260"/>
                </a:cxn>
                <a:cxn ang="0">
                  <a:pos x="157" y="233"/>
                </a:cxn>
                <a:cxn ang="0">
                  <a:pos x="133" y="205"/>
                </a:cxn>
                <a:cxn ang="0">
                  <a:pos x="111" y="176"/>
                </a:cxn>
                <a:cxn ang="0">
                  <a:pos x="89" y="147"/>
                </a:cxn>
                <a:cxn ang="0">
                  <a:pos x="69" y="118"/>
                </a:cxn>
                <a:cxn ang="0">
                  <a:pos x="51" y="88"/>
                </a:cxn>
                <a:cxn ang="0">
                  <a:pos x="32" y="59"/>
                </a:cxn>
                <a:cxn ang="0">
                  <a:pos x="15" y="28"/>
                </a:cxn>
                <a:cxn ang="0">
                  <a:pos x="0" y="0"/>
                </a:cxn>
                <a:cxn ang="0">
                  <a:pos x="13" y="4"/>
                </a:cxn>
                <a:cxn ang="0">
                  <a:pos x="25" y="8"/>
                </a:cxn>
                <a:cxn ang="0">
                  <a:pos x="35" y="12"/>
                </a:cxn>
                <a:cxn ang="0">
                  <a:pos x="46" y="18"/>
                </a:cxn>
                <a:cxn ang="0">
                  <a:pos x="57" y="23"/>
                </a:cxn>
                <a:cxn ang="0">
                  <a:pos x="66" y="30"/>
                </a:cxn>
                <a:cxn ang="0">
                  <a:pos x="75" y="37"/>
                </a:cxn>
                <a:cxn ang="0">
                  <a:pos x="84" y="45"/>
                </a:cxn>
                <a:cxn ang="0">
                  <a:pos x="99" y="61"/>
                </a:cxn>
                <a:cxn ang="0">
                  <a:pos x="114" y="78"/>
                </a:cxn>
                <a:cxn ang="0">
                  <a:pos x="128" y="96"/>
                </a:cxn>
                <a:cxn ang="0">
                  <a:pos x="140" y="115"/>
                </a:cxn>
                <a:cxn ang="0">
                  <a:pos x="166" y="153"/>
                </a:cxn>
                <a:cxn ang="0">
                  <a:pos x="192" y="191"/>
                </a:cxn>
                <a:cxn ang="0">
                  <a:pos x="207" y="208"/>
                </a:cxn>
                <a:cxn ang="0">
                  <a:pos x="223" y="225"/>
                </a:cxn>
                <a:cxn ang="0">
                  <a:pos x="231" y="232"/>
                </a:cxn>
                <a:cxn ang="0">
                  <a:pos x="240" y="239"/>
                </a:cxn>
                <a:cxn ang="0">
                  <a:pos x="250" y="245"/>
                </a:cxn>
                <a:cxn ang="0">
                  <a:pos x="260" y="250"/>
                </a:cxn>
              </a:cxnLst>
              <a:rect l="0" t="0" r="r" b="b"/>
              <a:pathLst>
                <a:path w="386" h="403">
                  <a:moveTo>
                    <a:pt x="260" y="250"/>
                  </a:moveTo>
                  <a:lnTo>
                    <a:pt x="266" y="262"/>
                  </a:lnTo>
                  <a:lnTo>
                    <a:pt x="275" y="273"/>
                  </a:lnTo>
                  <a:lnTo>
                    <a:pt x="284" y="283"/>
                  </a:lnTo>
                  <a:lnTo>
                    <a:pt x="295" y="292"/>
                  </a:lnTo>
                  <a:lnTo>
                    <a:pt x="319" y="309"/>
                  </a:lnTo>
                  <a:lnTo>
                    <a:pt x="342" y="325"/>
                  </a:lnTo>
                  <a:lnTo>
                    <a:pt x="354" y="333"/>
                  </a:lnTo>
                  <a:lnTo>
                    <a:pt x="364" y="342"/>
                  </a:lnTo>
                  <a:lnTo>
                    <a:pt x="373" y="351"/>
                  </a:lnTo>
                  <a:lnTo>
                    <a:pt x="379" y="359"/>
                  </a:lnTo>
                  <a:lnTo>
                    <a:pt x="382" y="365"/>
                  </a:lnTo>
                  <a:lnTo>
                    <a:pt x="383" y="369"/>
                  </a:lnTo>
                  <a:lnTo>
                    <a:pt x="386" y="374"/>
                  </a:lnTo>
                  <a:lnTo>
                    <a:pt x="386" y="380"/>
                  </a:lnTo>
                  <a:lnTo>
                    <a:pt x="386" y="385"/>
                  </a:lnTo>
                  <a:lnTo>
                    <a:pt x="384" y="392"/>
                  </a:lnTo>
                  <a:lnTo>
                    <a:pt x="383" y="397"/>
                  </a:lnTo>
                  <a:lnTo>
                    <a:pt x="381" y="403"/>
                  </a:lnTo>
                  <a:lnTo>
                    <a:pt x="365" y="397"/>
                  </a:lnTo>
                  <a:lnTo>
                    <a:pt x="350" y="389"/>
                  </a:lnTo>
                  <a:lnTo>
                    <a:pt x="335" y="381"/>
                  </a:lnTo>
                  <a:lnTo>
                    <a:pt x="320" y="372"/>
                  </a:lnTo>
                  <a:lnTo>
                    <a:pt x="291" y="354"/>
                  </a:lnTo>
                  <a:lnTo>
                    <a:pt x="263" y="332"/>
                  </a:lnTo>
                  <a:lnTo>
                    <a:pt x="235" y="310"/>
                  </a:lnTo>
                  <a:lnTo>
                    <a:pt x="208" y="286"/>
                  </a:lnTo>
                  <a:lnTo>
                    <a:pt x="182" y="260"/>
                  </a:lnTo>
                  <a:lnTo>
                    <a:pt x="157" y="233"/>
                  </a:lnTo>
                  <a:lnTo>
                    <a:pt x="133" y="205"/>
                  </a:lnTo>
                  <a:lnTo>
                    <a:pt x="111" y="176"/>
                  </a:lnTo>
                  <a:lnTo>
                    <a:pt x="89" y="147"/>
                  </a:lnTo>
                  <a:lnTo>
                    <a:pt x="69" y="118"/>
                  </a:lnTo>
                  <a:lnTo>
                    <a:pt x="51" y="88"/>
                  </a:lnTo>
                  <a:lnTo>
                    <a:pt x="32" y="59"/>
                  </a:lnTo>
                  <a:lnTo>
                    <a:pt x="15" y="28"/>
                  </a:lnTo>
                  <a:lnTo>
                    <a:pt x="0" y="0"/>
                  </a:lnTo>
                  <a:lnTo>
                    <a:pt x="13" y="4"/>
                  </a:lnTo>
                  <a:lnTo>
                    <a:pt x="25" y="8"/>
                  </a:lnTo>
                  <a:lnTo>
                    <a:pt x="35" y="12"/>
                  </a:lnTo>
                  <a:lnTo>
                    <a:pt x="46" y="18"/>
                  </a:lnTo>
                  <a:lnTo>
                    <a:pt x="57" y="23"/>
                  </a:lnTo>
                  <a:lnTo>
                    <a:pt x="66" y="30"/>
                  </a:lnTo>
                  <a:lnTo>
                    <a:pt x="75" y="37"/>
                  </a:lnTo>
                  <a:lnTo>
                    <a:pt x="84" y="45"/>
                  </a:lnTo>
                  <a:lnTo>
                    <a:pt x="99" y="61"/>
                  </a:lnTo>
                  <a:lnTo>
                    <a:pt x="114" y="78"/>
                  </a:lnTo>
                  <a:lnTo>
                    <a:pt x="128" y="96"/>
                  </a:lnTo>
                  <a:lnTo>
                    <a:pt x="140" y="115"/>
                  </a:lnTo>
                  <a:lnTo>
                    <a:pt x="166" y="153"/>
                  </a:lnTo>
                  <a:lnTo>
                    <a:pt x="192" y="191"/>
                  </a:lnTo>
                  <a:lnTo>
                    <a:pt x="207" y="208"/>
                  </a:lnTo>
                  <a:lnTo>
                    <a:pt x="223" y="225"/>
                  </a:lnTo>
                  <a:lnTo>
                    <a:pt x="231" y="232"/>
                  </a:lnTo>
                  <a:lnTo>
                    <a:pt x="240" y="239"/>
                  </a:lnTo>
                  <a:lnTo>
                    <a:pt x="250" y="245"/>
                  </a:lnTo>
                  <a:lnTo>
                    <a:pt x="260" y="25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3"/>
            <p:cNvSpPr>
              <a:spLocks noChangeAspect="1"/>
            </p:cNvSpPr>
            <p:nvPr/>
          </p:nvSpPr>
          <p:spPr bwMode="auto">
            <a:xfrm rot="21354584" flipH="1">
              <a:off x="1628" y="4009"/>
              <a:ext cx="120" cy="117"/>
            </a:xfrm>
            <a:custGeom>
              <a:avLst/>
              <a:gdLst/>
              <a:ahLst/>
              <a:cxnLst>
                <a:cxn ang="0">
                  <a:pos x="381" y="274"/>
                </a:cxn>
                <a:cxn ang="0">
                  <a:pos x="395" y="330"/>
                </a:cxn>
                <a:cxn ang="0">
                  <a:pos x="417" y="384"/>
                </a:cxn>
                <a:cxn ang="0">
                  <a:pos x="447" y="432"/>
                </a:cxn>
                <a:cxn ang="0">
                  <a:pos x="487" y="474"/>
                </a:cxn>
                <a:cxn ang="0">
                  <a:pos x="527" y="496"/>
                </a:cxn>
                <a:cxn ang="0">
                  <a:pos x="545" y="497"/>
                </a:cxn>
                <a:cxn ang="0">
                  <a:pos x="562" y="503"/>
                </a:cxn>
                <a:cxn ang="0">
                  <a:pos x="583" y="524"/>
                </a:cxn>
                <a:cxn ang="0">
                  <a:pos x="596" y="556"/>
                </a:cxn>
                <a:cxn ang="0">
                  <a:pos x="595" y="579"/>
                </a:cxn>
                <a:cxn ang="0">
                  <a:pos x="573" y="584"/>
                </a:cxn>
                <a:cxn ang="0">
                  <a:pos x="537" y="568"/>
                </a:cxn>
                <a:cxn ang="0">
                  <a:pos x="486" y="526"/>
                </a:cxn>
                <a:cxn ang="0">
                  <a:pos x="455" y="502"/>
                </a:cxn>
                <a:cxn ang="0">
                  <a:pos x="418" y="486"/>
                </a:cxn>
                <a:cxn ang="0">
                  <a:pos x="412" y="476"/>
                </a:cxn>
                <a:cxn ang="0">
                  <a:pos x="419" y="467"/>
                </a:cxn>
                <a:cxn ang="0">
                  <a:pos x="419" y="456"/>
                </a:cxn>
                <a:cxn ang="0">
                  <a:pos x="406" y="433"/>
                </a:cxn>
                <a:cxn ang="0">
                  <a:pos x="369" y="393"/>
                </a:cxn>
                <a:cxn ang="0">
                  <a:pos x="354" y="368"/>
                </a:cxn>
                <a:cxn ang="0">
                  <a:pos x="340" y="329"/>
                </a:cxn>
                <a:cxn ang="0">
                  <a:pos x="327" y="261"/>
                </a:cxn>
                <a:cxn ang="0">
                  <a:pos x="314" y="194"/>
                </a:cxn>
                <a:cxn ang="0">
                  <a:pos x="298" y="156"/>
                </a:cxn>
                <a:cxn ang="0">
                  <a:pos x="282" y="137"/>
                </a:cxn>
                <a:cxn ang="0">
                  <a:pos x="260" y="121"/>
                </a:cxn>
                <a:cxn ang="0">
                  <a:pos x="235" y="108"/>
                </a:cxn>
                <a:cxn ang="0">
                  <a:pos x="200" y="97"/>
                </a:cxn>
                <a:cxn ang="0">
                  <a:pos x="101" y="87"/>
                </a:cxn>
                <a:cxn ang="0">
                  <a:pos x="56" y="78"/>
                </a:cxn>
                <a:cxn ang="0">
                  <a:pos x="34" y="67"/>
                </a:cxn>
                <a:cxn ang="0">
                  <a:pos x="15" y="49"/>
                </a:cxn>
                <a:cxn ang="0">
                  <a:pos x="4" y="23"/>
                </a:cxn>
                <a:cxn ang="0">
                  <a:pos x="28" y="10"/>
                </a:cxn>
                <a:cxn ang="0">
                  <a:pos x="117" y="31"/>
                </a:cxn>
                <a:cxn ang="0">
                  <a:pos x="203" y="54"/>
                </a:cxn>
                <a:cxn ang="0">
                  <a:pos x="257" y="76"/>
                </a:cxn>
                <a:cxn ang="0">
                  <a:pos x="292" y="97"/>
                </a:cxn>
                <a:cxn ang="0">
                  <a:pos x="324" y="124"/>
                </a:cxn>
                <a:cxn ang="0">
                  <a:pos x="349" y="159"/>
                </a:cxn>
                <a:cxn ang="0">
                  <a:pos x="368" y="202"/>
                </a:cxn>
              </a:cxnLst>
              <a:rect l="0" t="0" r="r" b="b"/>
              <a:pathLst>
                <a:path w="597" h="587">
                  <a:moveTo>
                    <a:pt x="375" y="236"/>
                  </a:moveTo>
                  <a:lnTo>
                    <a:pt x="377" y="256"/>
                  </a:lnTo>
                  <a:lnTo>
                    <a:pt x="381" y="274"/>
                  </a:lnTo>
                  <a:lnTo>
                    <a:pt x="385" y="293"/>
                  </a:lnTo>
                  <a:lnTo>
                    <a:pt x="389" y="312"/>
                  </a:lnTo>
                  <a:lnTo>
                    <a:pt x="395" y="330"/>
                  </a:lnTo>
                  <a:lnTo>
                    <a:pt x="401" y="348"/>
                  </a:lnTo>
                  <a:lnTo>
                    <a:pt x="409" y="367"/>
                  </a:lnTo>
                  <a:lnTo>
                    <a:pt x="417" y="384"/>
                  </a:lnTo>
                  <a:lnTo>
                    <a:pt x="426" y="401"/>
                  </a:lnTo>
                  <a:lnTo>
                    <a:pt x="437" y="417"/>
                  </a:lnTo>
                  <a:lnTo>
                    <a:pt x="447" y="432"/>
                  </a:lnTo>
                  <a:lnTo>
                    <a:pt x="459" y="447"/>
                  </a:lnTo>
                  <a:lnTo>
                    <a:pt x="473" y="461"/>
                  </a:lnTo>
                  <a:lnTo>
                    <a:pt x="487" y="474"/>
                  </a:lnTo>
                  <a:lnTo>
                    <a:pt x="503" y="486"/>
                  </a:lnTo>
                  <a:lnTo>
                    <a:pt x="521" y="497"/>
                  </a:lnTo>
                  <a:lnTo>
                    <a:pt x="527" y="496"/>
                  </a:lnTo>
                  <a:lnTo>
                    <a:pt x="534" y="496"/>
                  </a:lnTo>
                  <a:lnTo>
                    <a:pt x="540" y="496"/>
                  </a:lnTo>
                  <a:lnTo>
                    <a:pt x="545" y="497"/>
                  </a:lnTo>
                  <a:lnTo>
                    <a:pt x="551" y="499"/>
                  </a:lnTo>
                  <a:lnTo>
                    <a:pt x="556" y="501"/>
                  </a:lnTo>
                  <a:lnTo>
                    <a:pt x="562" y="503"/>
                  </a:lnTo>
                  <a:lnTo>
                    <a:pt x="566" y="507"/>
                  </a:lnTo>
                  <a:lnTo>
                    <a:pt x="575" y="515"/>
                  </a:lnTo>
                  <a:lnTo>
                    <a:pt x="583" y="524"/>
                  </a:lnTo>
                  <a:lnTo>
                    <a:pt x="590" y="534"/>
                  </a:lnTo>
                  <a:lnTo>
                    <a:pt x="596" y="544"/>
                  </a:lnTo>
                  <a:lnTo>
                    <a:pt x="596" y="556"/>
                  </a:lnTo>
                  <a:lnTo>
                    <a:pt x="597" y="568"/>
                  </a:lnTo>
                  <a:lnTo>
                    <a:pt x="596" y="573"/>
                  </a:lnTo>
                  <a:lnTo>
                    <a:pt x="595" y="579"/>
                  </a:lnTo>
                  <a:lnTo>
                    <a:pt x="592" y="583"/>
                  </a:lnTo>
                  <a:lnTo>
                    <a:pt x="586" y="587"/>
                  </a:lnTo>
                  <a:lnTo>
                    <a:pt x="573" y="584"/>
                  </a:lnTo>
                  <a:lnTo>
                    <a:pt x="561" y="580"/>
                  </a:lnTo>
                  <a:lnTo>
                    <a:pt x="549" y="575"/>
                  </a:lnTo>
                  <a:lnTo>
                    <a:pt x="537" y="568"/>
                  </a:lnTo>
                  <a:lnTo>
                    <a:pt x="516" y="552"/>
                  </a:lnTo>
                  <a:lnTo>
                    <a:pt x="497" y="535"/>
                  </a:lnTo>
                  <a:lnTo>
                    <a:pt x="486" y="526"/>
                  </a:lnTo>
                  <a:lnTo>
                    <a:pt x="477" y="517"/>
                  </a:lnTo>
                  <a:lnTo>
                    <a:pt x="466" y="510"/>
                  </a:lnTo>
                  <a:lnTo>
                    <a:pt x="455" y="502"/>
                  </a:lnTo>
                  <a:lnTo>
                    <a:pt x="443" y="496"/>
                  </a:lnTo>
                  <a:lnTo>
                    <a:pt x="431" y="490"/>
                  </a:lnTo>
                  <a:lnTo>
                    <a:pt x="418" y="486"/>
                  </a:lnTo>
                  <a:lnTo>
                    <a:pt x="403" y="484"/>
                  </a:lnTo>
                  <a:lnTo>
                    <a:pt x="409" y="481"/>
                  </a:lnTo>
                  <a:lnTo>
                    <a:pt x="412" y="476"/>
                  </a:lnTo>
                  <a:lnTo>
                    <a:pt x="415" y="473"/>
                  </a:lnTo>
                  <a:lnTo>
                    <a:pt x="417" y="470"/>
                  </a:lnTo>
                  <a:lnTo>
                    <a:pt x="419" y="467"/>
                  </a:lnTo>
                  <a:lnTo>
                    <a:pt x="420" y="464"/>
                  </a:lnTo>
                  <a:lnTo>
                    <a:pt x="420" y="459"/>
                  </a:lnTo>
                  <a:lnTo>
                    <a:pt x="419" y="456"/>
                  </a:lnTo>
                  <a:lnTo>
                    <a:pt x="417" y="448"/>
                  </a:lnTo>
                  <a:lnTo>
                    <a:pt x="412" y="441"/>
                  </a:lnTo>
                  <a:lnTo>
                    <a:pt x="406" y="433"/>
                  </a:lnTo>
                  <a:lnTo>
                    <a:pt x="399" y="426"/>
                  </a:lnTo>
                  <a:lnTo>
                    <a:pt x="384" y="410"/>
                  </a:lnTo>
                  <a:lnTo>
                    <a:pt x="369" y="393"/>
                  </a:lnTo>
                  <a:lnTo>
                    <a:pt x="362" y="385"/>
                  </a:lnTo>
                  <a:lnTo>
                    <a:pt x="357" y="376"/>
                  </a:lnTo>
                  <a:lnTo>
                    <a:pt x="354" y="368"/>
                  </a:lnTo>
                  <a:lnTo>
                    <a:pt x="353" y="359"/>
                  </a:lnTo>
                  <a:lnTo>
                    <a:pt x="345" y="345"/>
                  </a:lnTo>
                  <a:lnTo>
                    <a:pt x="340" y="329"/>
                  </a:lnTo>
                  <a:lnTo>
                    <a:pt x="335" y="313"/>
                  </a:lnTo>
                  <a:lnTo>
                    <a:pt x="331" y="297"/>
                  </a:lnTo>
                  <a:lnTo>
                    <a:pt x="327" y="261"/>
                  </a:lnTo>
                  <a:lnTo>
                    <a:pt x="321" y="226"/>
                  </a:lnTo>
                  <a:lnTo>
                    <a:pt x="318" y="210"/>
                  </a:lnTo>
                  <a:lnTo>
                    <a:pt x="314" y="194"/>
                  </a:lnTo>
                  <a:lnTo>
                    <a:pt x="308" y="178"/>
                  </a:lnTo>
                  <a:lnTo>
                    <a:pt x="302" y="163"/>
                  </a:lnTo>
                  <a:lnTo>
                    <a:pt x="298" y="156"/>
                  </a:lnTo>
                  <a:lnTo>
                    <a:pt x="292" y="149"/>
                  </a:lnTo>
                  <a:lnTo>
                    <a:pt x="288" y="142"/>
                  </a:lnTo>
                  <a:lnTo>
                    <a:pt x="282" y="137"/>
                  </a:lnTo>
                  <a:lnTo>
                    <a:pt x="275" y="131"/>
                  </a:lnTo>
                  <a:lnTo>
                    <a:pt x="267" y="125"/>
                  </a:lnTo>
                  <a:lnTo>
                    <a:pt x="260" y="121"/>
                  </a:lnTo>
                  <a:lnTo>
                    <a:pt x="251" y="116"/>
                  </a:lnTo>
                  <a:lnTo>
                    <a:pt x="243" y="111"/>
                  </a:lnTo>
                  <a:lnTo>
                    <a:pt x="235" y="108"/>
                  </a:lnTo>
                  <a:lnTo>
                    <a:pt x="227" y="105"/>
                  </a:lnTo>
                  <a:lnTo>
                    <a:pt x="218" y="101"/>
                  </a:lnTo>
                  <a:lnTo>
                    <a:pt x="200" y="97"/>
                  </a:lnTo>
                  <a:lnTo>
                    <a:pt x="180" y="95"/>
                  </a:lnTo>
                  <a:lnTo>
                    <a:pt x="140" y="92"/>
                  </a:lnTo>
                  <a:lnTo>
                    <a:pt x="101" y="87"/>
                  </a:lnTo>
                  <a:lnTo>
                    <a:pt x="82" y="85"/>
                  </a:lnTo>
                  <a:lnTo>
                    <a:pt x="64" y="81"/>
                  </a:lnTo>
                  <a:lnTo>
                    <a:pt x="56" y="78"/>
                  </a:lnTo>
                  <a:lnTo>
                    <a:pt x="48" y="75"/>
                  </a:lnTo>
                  <a:lnTo>
                    <a:pt x="40" y="71"/>
                  </a:lnTo>
                  <a:lnTo>
                    <a:pt x="34" y="67"/>
                  </a:lnTo>
                  <a:lnTo>
                    <a:pt x="27" y="62"/>
                  </a:lnTo>
                  <a:lnTo>
                    <a:pt x="21" y="55"/>
                  </a:lnTo>
                  <a:lnTo>
                    <a:pt x="15" y="49"/>
                  </a:lnTo>
                  <a:lnTo>
                    <a:pt x="11" y="41"/>
                  </a:lnTo>
                  <a:lnTo>
                    <a:pt x="7" y="33"/>
                  </a:lnTo>
                  <a:lnTo>
                    <a:pt x="4" y="23"/>
                  </a:lnTo>
                  <a:lnTo>
                    <a:pt x="1" y="12"/>
                  </a:lnTo>
                  <a:lnTo>
                    <a:pt x="0" y="0"/>
                  </a:lnTo>
                  <a:lnTo>
                    <a:pt x="28" y="10"/>
                  </a:lnTo>
                  <a:lnTo>
                    <a:pt x="57" y="17"/>
                  </a:lnTo>
                  <a:lnTo>
                    <a:pt x="87" y="25"/>
                  </a:lnTo>
                  <a:lnTo>
                    <a:pt x="117" y="31"/>
                  </a:lnTo>
                  <a:lnTo>
                    <a:pt x="146" y="39"/>
                  </a:lnTo>
                  <a:lnTo>
                    <a:pt x="175" y="47"/>
                  </a:lnTo>
                  <a:lnTo>
                    <a:pt x="203" y="54"/>
                  </a:lnTo>
                  <a:lnTo>
                    <a:pt x="231" y="64"/>
                  </a:lnTo>
                  <a:lnTo>
                    <a:pt x="244" y="69"/>
                  </a:lnTo>
                  <a:lnTo>
                    <a:pt x="257" y="76"/>
                  </a:lnTo>
                  <a:lnTo>
                    <a:pt x="270" y="82"/>
                  </a:lnTo>
                  <a:lnTo>
                    <a:pt x="282" y="90"/>
                  </a:lnTo>
                  <a:lnTo>
                    <a:pt x="292" y="97"/>
                  </a:lnTo>
                  <a:lnTo>
                    <a:pt x="304" y="105"/>
                  </a:lnTo>
                  <a:lnTo>
                    <a:pt x="314" y="114"/>
                  </a:lnTo>
                  <a:lnTo>
                    <a:pt x="324" y="124"/>
                  </a:lnTo>
                  <a:lnTo>
                    <a:pt x="333" y="135"/>
                  </a:lnTo>
                  <a:lnTo>
                    <a:pt x="342" y="147"/>
                  </a:lnTo>
                  <a:lnTo>
                    <a:pt x="349" y="159"/>
                  </a:lnTo>
                  <a:lnTo>
                    <a:pt x="356" y="173"/>
                  </a:lnTo>
                  <a:lnTo>
                    <a:pt x="362" y="187"/>
                  </a:lnTo>
                  <a:lnTo>
                    <a:pt x="368" y="202"/>
                  </a:lnTo>
                  <a:lnTo>
                    <a:pt x="372" y="219"/>
                  </a:lnTo>
                  <a:lnTo>
                    <a:pt x="375" y="236"/>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65" name="Rectangle 76"/>
          <p:cNvSpPr txBox="1">
            <a:spLocks noChangeArrowheads="1"/>
          </p:cNvSpPr>
          <p:nvPr/>
        </p:nvSpPr>
        <p:spPr>
          <a:xfrm>
            <a:off x="4792512" y="1668462"/>
            <a:ext cx="4017963" cy="3657600"/>
          </a:xfrm>
          <a:prstGeom prst="rect">
            <a:avLst/>
          </a:prstGeom>
        </p:spPr>
        <p:txBody>
          <a:bodyPr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150000"/>
              </a:spcBef>
              <a:buFontTx/>
              <a:buNone/>
              <a:defRPr/>
            </a:pPr>
            <a:r>
              <a:rPr lang="en-US" sz="1800" b="1" dirty="0" smtClean="0">
                <a:solidFill>
                  <a:srgbClr val="0000CC"/>
                </a:solidFill>
                <a:latin typeface="Arial" pitchFamily="34" charset="0"/>
                <a:cs typeface="Arial" pitchFamily="34" charset="0"/>
              </a:rPr>
              <a:t>The DSS:</a:t>
            </a:r>
          </a:p>
          <a:p>
            <a:pPr>
              <a:spcBef>
                <a:spcPct val="150000"/>
              </a:spcBef>
              <a:defRPr/>
            </a:pPr>
            <a:r>
              <a:rPr lang="en-US" sz="1800" b="1" dirty="0" smtClean="0">
                <a:solidFill>
                  <a:srgbClr val="0000CC"/>
                </a:solidFill>
                <a:latin typeface="Arial" pitchFamily="34" charset="0"/>
                <a:cs typeface="Arial" pitchFamily="34" charset="0"/>
              </a:rPr>
              <a:t>Oversees implementation of the  NISPOM, through periodic audits and inspections.</a:t>
            </a:r>
          </a:p>
          <a:p>
            <a:pPr>
              <a:spcBef>
                <a:spcPct val="150000"/>
              </a:spcBef>
              <a:defRPr/>
            </a:pPr>
            <a:r>
              <a:rPr lang="en-US" sz="1800" b="1" dirty="0" smtClean="0">
                <a:solidFill>
                  <a:srgbClr val="0000CC"/>
                </a:solidFill>
                <a:latin typeface="Arial" pitchFamily="34" charset="0"/>
                <a:cs typeface="Arial" pitchFamily="34" charset="0"/>
              </a:rPr>
              <a:t>Coordinates with NSA regarding COMSEC issues between the COMSEC Custodian and foreign governments.</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5067866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cs typeface="Arial" panose="020B0604020202020204" pitchFamily="34" charset="0"/>
              </a:rPr>
              <a:t>COMSEC Accounts</a:t>
            </a:r>
            <a:endParaRPr lang="en-US" sz="4000" dirty="0">
              <a:cs typeface="Arial" panose="020B0604020202020204" pitchFamily="34" charset="0"/>
            </a:endParaRPr>
          </a:p>
        </p:txBody>
      </p:sp>
      <p:sp>
        <p:nvSpPr>
          <p:cNvPr id="3" name="Content Placeholder 2"/>
          <p:cNvSpPr>
            <a:spLocks noGrp="1"/>
          </p:cNvSpPr>
          <p:nvPr>
            <p:ph idx="1"/>
          </p:nvPr>
        </p:nvSpPr>
        <p:spPr>
          <a:xfrm>
            <a:off x="457200" y="1371600"/>
            <a:ext cx="8229600" cy="4525963"/>
          </a:xfrm>
        </p:spPr>
        <p:txBody>
          <a:bodyPr>
            <a:normAutofit/>
          </a:bodyPr>
          <a:lstStyle/>
          <a:p>
            <a:r>
              <a:rPr lang="en-US" sz="1800" b="1" dirty="0" smtClean="0">
                <a:solidFill>
                  <a:srgbClr val="0000CC"/>
                </a:solidFill>
                <a:latin typeface="Arial" panose="020B0604020202020204" pitchFamily="34" charset="0"/>
                <a:cs typeface="Arial" panose="020B0604020202020204" pitchFamily="34" charset="0"/>
              </a:rPr>
              <a:t>A COMSEC account is required when a contract has a DD254 with the 11.h. box checked.</a:t>
            </a:r>
          </a:p>
          <a:p>
            <a:endParaRPr lang="en-US" sz="18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67000" y="1972234"/>
            <a:ext cx="3429000" cy="4437529"/>
          </a:xfrm>
          <a:prstGeom prst="rect">
            <a:avLst/>
          </a:prstGeom>
        </p:spPr>
      </p:pic>
      <p:cxnSp>
        <p:nvCxnSpPr>
          <p:cNvPr id="7" name="Straight Arrow Connector 6"/>
          <p:cNvCxnSpPr>
            <a:stCxn id="9" idx="2"/>
          </p:cNvCxnSpPr>
          <p:nvPr/>
        </p:nvCxnSpPr>
        <p:spPr>
          <a:xfrm flipH="1">
            <a:off x="5848350" y="4895429"/>
            <a:ext cx="1962150" cy="408551"/>
          </a:xfrm>
          <a:prstGeom prst="straightConnector1">
            <a:avLst/>
          </a:prstGeom>
          <a:ln>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705600" y="4249098"/>
            <a:ext cx="2209800" cy="646331"/>
          </a:xfrm>
          <a:prstGeom prst="rect">
            <a:avLst/>
          </a:prstGeom>
          <a:noFill/>
        </p:spPr>
        <p:txBody>
          <a:bodyPr wrap="square" rtlCol="0">
            <a:spAutoFit/>
          </a:bodyPr>
          <a:lstStyle/>
          <a:p>
            <a:r>
              <a:rPr lang="en-US" b="1" dirty="0" smtClean="0">
                <a:solidFill>
                  <a:srgbClr val="0000CC"/>
                </a:solidFill>
                <a:latin typeface="Arial" panose="020B0604020202020204" pitchFamily="34" charset="0"/>
                <a:cs typeface="Arial" panose="020B0604020202020204" pitchFamily="34" charset="0"/>
              </a:rPr>
              <a:t>11.h. Request a COMSEC Account</a:t>
            </a:r>
            <a:endParaRPr lang="en-US"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241550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00CC"/>
                </a:solidFill>
                <a:cs typeface="Arial" panose="020B0604020202020204" pitchFamily="34" charset="0"/>
              </a:rPr>
              <a:t>COMSEC Accounts</a:t>
            </a:r>
            <a:endParaRPr lang="en-US" sz="4000" dirty="0">
              <a:cs typeface="Arial" panose="020B0604020202020204" pitchFamily="34" charset="0"/>
            </a:endParaRPr>
          </a:p>
        </p:txBody>
      </p:sp>
      <p:sp>
        <p:nvSpPr>
          <p:cNvPr id="3" name="Content Placeholder 2"/>
          <p:cNvSpPr>
            <a:spLocks noGrp="1"/>
          </p:cNvSpPr>
          <p:nvPr>
            <p:ph idx="1"/>
          </p:nvPr>
        </p:nvSpPr>
        <p:spPr>
          <a:xfrm>
            <a:off x="457200" y="1371600"/>
            <a:ext cx="8229600" cy="5105400"/>
          </a:xfrm>
        </p:spPr>
        <p:txBody>
          <a:bodyPr>
            <a:normAutofit/>
          </a:bodyPr>
          <a:lstStyle/>
          <a:p>
            <a:r>
              <a:rPr lang="en-US" sz="1800" b="1" dirty="0" smtClean="0">
                <a:solidFill>
                  <a:srgbClr val="0000CC"/>
                </a:solidFill>
                <a:latin typeface="Arial" panose="020B0604020202020204" pitchFamily="34" charset="0"/>
                <a:cs typeface="Arial" panose="020B0604020202020204" pitchFamily="34" charset="0"/>
              </a:rPr>
              <a:t>To open a new COMSEC account with NSA,  you must complete the COMSEC Account Application Form L-7187.  It can be obtained by going to the NSA Key Support Central Facility </a:t>
            </a:r>
            <a:r>
              <a:rPr lang="en-US" sz="1800" b="1" dirty="0">
                <a:solidFill>
                  <a:srgbClr val="0000CC"/>
                </a:solidFill>
                <a:latin typeface="Arial" panose="020B0604020202020204" pitchFamily="34" charset="0"/>
                <a:cs typeface="Arial" panose="020B0604020202020204" pitchFamily="34" charset="0"/>
              </a:rPr>
              <a:t>website at:  </a:t>
            </a:r>
            <a:r>
              <a:rPr lang="en-US" sz="1800" b="1" dirty="0">
                <a:solidFill>
                  <a:srgbClr val="0000CC"/>
                </a:solidFill>
                <a:latin typeface="Arial" panose="020B0604020202020204" pitchFamily="34" charset="0"/>
                <a:cs typeface="Arial" panose="020B0604020202020204" pitchFamily="34" charset="0"/>
                <a:hlinkClick r:id="rId2"/>
              </a:rPr>
              <a:t>https://</a:t>
            </a:r>
            <a:r>
              <a:rPr lang="en-US" sz="1800" b="1" dirty="0" smtClean="0">
                <a:solidFill>
                  <a:srgbClr val="0000CC"/>
                </a:solidFill>
                <a:latin typeface="Arial" panose="020B0604020202020204" pitchFamily="34" charset="0"/>
                <a:cs typeface="Arial" panose="020B0604020202020204" pitchFamily="34" charset="0"/>
                <a:hlinkClick r:id="rId2"/>
              </a:rPr>
              <a:t>www.iad.gov/COR/index.cfm</a:t>
            </a:r>
            <a:r>
              <a:rPr lang="en-US" sz="1800" b="1" dirty="0" smtClean="0">
                <a:solidFill>
                  <a:srgbClr val="0000CC"/>
                </a:solidFill>
                <a:latin typeface="Arial" panose="020B0604020202020204" pitchFamily="34" charset="0"/>
                <a:cs typeface="Arial" panose="020B0604020202020204" pitchFamily="34" charset="0"/>
              </a:rPr>
              <a:t>. If </a:t>
            </a:r>
            <a:r>
              <a:rPr lang="en-US" sz="1800" b="1" dirty="0">
                <a:solidFill>
                  <a:srgbClr val="0000CC"/>
                </a:solidFill>
                <a:latin typeface="Arial" panose="020B0604020202020204" pitchFamily="34" charset="0"/>
                <a:cs typeface="Arial" panose="020B0604020202020204" pitchFamily="34" charset="0"/>
              </a:rPr>
              <a:t>you have any questions, contact NSA Registration at 410-854-8523</a:t>
            </a:r>
            <a:r>
              <a:rPr lang="en-US" sz="1800" b="1" dirty="0" smtClean="0">
                <a:solidFill>
                  <a:srgbClr val="0000CC"/>
                </a:solidFill>
                <a:latin typeface="Arial" panose="020B0604020202020204" pitchFamily="34" charset="0"/>
                <a:cs typeface="Arial" panose="020B0604020202020204" pitchFamily="34" charset="0"/>
              </a:rPr>
              <a:t>.</a:t>
            </a:r>
          </a:p>
          <a:p>
            <a:endParaRPr lang="en-US" sz="10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NSA sends an appointment letter within 7 to 14 days.  You will then submit a signature card to NSA.</a:t>
            </a:r>
          </a:p>
          <a:p>
            <a:endParaRPr lang="en-US" sz="1000" b="1" dirty="0" smtClean="0">
              <a:solidFill>
                <a:srgbClr val="0000CC"/>
              </a:solidFill>
              <a:latin typeface="Arial" panose="020B0604020202020204" pitchFamily="34" charset="0"/>
              <a:cs typeface="Arial" panose="020B0604020202020204" pitchFamily="34" charset="0"/>
            </a:endParaRPr>
          </a:p>
          <a:p>
            <a:r>
              <a:rPr lang="en-US" sz="1800" b="1" dirty="0">
                <a:solidFill>
                  <a:srgbClr val="0000CC"/>
                </a:solidFill>
                <a:latin typeface="Arial" panose="020B0604020202020204" pitchFamily="34" charset="0"/>
                <a:cs typeface="Arial" panose="020B0604020202020204" pitchFamily="34" charset="0"/>
              </a:rPr>
              <a:t>All new COMSEC Custodians and Alternates must take the COMSEC Custodian Training Course (IAEC-2112) within six months after being appointed.  More information </a:t>
            </a:r>
            <a:r>
              <a:rPr lang="en-US" sz="1800" b="1" dirty="0" smtClean="0">
                <a:solidFill>
                  <a:srgbClr val="0000CC"/>
                </a:solidFill>
                <a:latin typeface="Arial" panose="020B0604020202020204" pitchFamily="34" charset="0"/>
                <a:cs typeface="Arial" panose="020B0604020202020204" pitchFamily="34" charset="0"/>
              </a:rPr>
              <a:t>can also </a:t>
            </a:r>
            <a:r>
              <a:rPr lang="en-US" sz="1800" b="1" dirty="0">
                <a:solidFill>
                  <a:srgbClr val="0000CC"/>
                </a:solidFill>
                <a:latin typeface="Arial" panose="020B0604020202020204" pitchFamily="34" charset="0"/>
                <a:cs typeface="Arial" panose="020B0604020202020204" pitchFamily="34" charset="0"/>
              </a:rPr>
              <a:t>be found regarding the </a:t>
            </a:r>
            <a:r>
              <a:rPr lang="en-US" sz="1800" b="1" dirty="0" smtClean="0">
                <a:solidFill>
                  <a:srgbClr val="0000CC"/>
                </a:solidFill>
                <a:latin typeface="Arial" panose="020B0604020202020204" pitchFamily="34" charset="0"/>
                <a:cs typeface="Arial" panose="020B0604020202020204" pitchFamily="34" charset="0"/>
              </a:rPr>
              <a:t>course on the Key Support Central Facility website.</a:t>
            </a:r>
          </a:p>
          <a:p>
            <a:endParaRPr lang="en-US" sz="11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COMSEC and Cryptographic briefings must be completed, as required.</a:t>
            </a:r>
          </a:p>
          <a:p>
            <a:endParaRPr lang="en-US" sz="1100" b="1" dirty="0" smtClean="0">
              <a:solidFill>
                <a:srgbClr val="0000CC"/>
              </a:solidFill>
              <a:latin typeface="Arial" panose="020B0604020202020204" pitchFamily="34" charset="0"/>
              <a:cs typeface="Arial" panose="020B0604020202020204" pitchFamily="34" charset="0"/>
            </a:endParaRPr>
          </a:p>
          <a:p>
            <a:r>
              <a:rPr lang="en-US" sz="1800" b="1" dirty="0">
                <a:solidFill>
                  <a:srgbClr val="0000CC"/>
                </a:solidFill>
                <a:latin typeface="Arial" panose="020B0604020202020204" pitchFamily="34" charset="0"/>
                <a:cs typeface="Arial" panose="020B0604020202020204" pitchFamily="34" charset="0"/>
              </a:rPr>
              <a:t>To apply for access to the </a:t>
            </a:r>
            <a:r>
              <a:rPr lang="en-US" sz="1800" b="1" dirty="0" smtClean="0">
                <a:solidFill>
                  <a:srgbClr val="0000CC"/>
                </a:solidFill>
                <a:latin typeface="Arial" panose="020B0604020202020204" pitchFamily="34" charset="0"/>
                <a:cs typeface="Arial" panose="020B0604020202020204" pitchFamily="34" charset="0"/>
              </a:rPr>
              <a:t>NSA Key Support Central Facility </a:t>
            </a:r>
            <a:r>
              <a:rPr lang="en-US" sz="1800" b="1" dirty="0">
                <a:solidFill>
                  <a:srgbClr val="0000CC"/>
                </a:solidFill>
                <a:latin typeface="Arial" panose="020B0604020202020204" pitchFamily="34" charset="0"/>
                <a:cs typeface="Arial" panose="020B0604020202020204" pitchFamily="34" charset="0"/>
              </a:rPr>
              <a:t>website go to:  </a:t>
            </a:r>
            <a:r>
              <a:rPr lang="en-US" sz="1800" b="1" dirty="0">
                <a:solidFill>
                  <a:srgbClr val="0000CC"/>
                </a:solidFill>
                <a:latin typeface="Arial" panose="020B0604020202020204" pitchFamily="34" charset="0"/>
                <a:cs typeface="Arial" panose="020B0604020202020204" pitchFamily="34" charset="0"/>
                <a:hlinkClick r:id="rId2"/>
              </a:rPr>
              <a:t>https://</a:t>
            </a:r>
            <a:r>
              <a:rPr lang="en-US" sz="1800" b="1" dirty="0" smtClean="0">
                <a:solidFill>
                  <a:srgbClr val="0000CC"/>
                </a:solidFill>
                <a:latin typeface="Arial" panose="020B0604020202020204" pitchFamily="34" charset="0"/>
                <a:cs typeface="Arial" panose="020B0604020202020204" pitchFamily="34" charset="0"/>
                <a:hlinkClick r:id="rId2"/>
              </a:rPr>
              <a:t>www.iad.gov/COR/index.cfm</a:t>
            </a:r>
            <a:r>
              <a:rPr lang="en-US" sz="1800" b="1" dirty="0" smtClean="0">
                <a:solidFill>
                  <a:srgbClr val="0000CC"/>
                </a:solidFill>
                <a:latin typeface="Arial" panose="020B0604020202020204" pitchFamily="34" charset="0"/>
                <a:cs typeface="Arial" panose="020B0604020202020204" pitchFamily="34" charset="0"/>
              </a:rPr>
              <a:t> and </a:t>
            </a:r>
            <a:r>
              <a:rPr lang="en-US" sz="1800" b="1" dirty="0">
                <a:solidFill>
                  <a:srgbClr val="0000CC"/>
                </a:solidFill>
                <a:latin typeface="Arial" panose="020B0604020202020204" pitchFamily="34" charset="0"/>
                <a:cs typeface="Arial" panose="020B0604020202020204" pitchFamily="34" charset="0"/>
              </a:rPr>
              <a:t>click to </a:t>
            </a:r>
            <a:r>
              <a:rPr lang="en-US" sz="1800" b="1" dirty="0" smtClean="0">
                <a:solidFill>
                  <a:srgbClr val="0000CC"/>
                </a:solidFill>
                <a:latin typeface="Arial" panose="020B0604020202020204" pitchFamily="34" charset="0"/>
                <a:cs typeface="Arial" panose="020B0604020202020204" pitchFamily="34" charset="0"/>
              </a:rPr>
              <a:t>join</a:t>
            </a:r>
            <a:r>
              <a:rPr lang="en-US" sz="1800" b="1" dirty="0">
                <a:solidFill>
                  <a:srgbClr val="0000CC"/>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17757617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 ITEMS</a:t>
            </a:r>
            <a:endParaRPr lang="en-US" sz="4000" dirty="0"/>
          </a:p>
        </p:txBody>
      </p:sp>
      <p:pic>
        <p:nvPicPr>
          <p:cNvPr id="4" name="Picture 7" descr="lockedSAF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298950"/>
            <a:ext cx="1846263"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doo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0850" y="1219200"/>
            <a:ext cx="19843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9"/>
          <p:cNvGrpSpPr>
            <a:grpSpLocks noChangeAspect="1"/>
          </p:cNvGrpSpPr>
          <p:nvPr/>
        </p:nvGrpSpPr>
        <p:grpSpPr bwMode="auto">
          <a:xfrm rot="617655">
            <a:off x="7166421" y="3768885"/>
            <a:ext cx="1318110" cy="806321"/>
            <a:chOff x="2879" y="2544"/>
            <a:chExt cx="2853" cy="1528"/>
          </a:xfrm>
        </p:grpSpPr>
        <p:sp>
          <p:nvSpPr>
            <p:cNvPr id="7" name="Freeform 10"/>
            <p:cNvSpPr>
              <a:spLocks noChangeAspect="1"/>
            </p:cNvSpPr>
            <p:nvPr/>
          </p:nvSpPr>
          <p:spPr bwMode="auto">
            <a:xfrm>
              <a:off x="5568" y="3113"/>
              <a:ext cx="164" cy="938"/>
            </a:xfrm>
            <a:custGeom>
              <a:avLst/>
              <a:gdLst/>
              <a:ahLst/>
              <a:cxnLst>
                <a:cxn ang="0">
                  <a:pos x="327" y="0"/>
                </a:cxn>
                <a:cxn ang="0">
                  <a:pos x="327" y="1875"/>
                </a:cxn>
                <a:cxn ang="0">
                  <a:pos x="149" y="1875"/>
                </a:cxn>
                <a:cxn ang="0">
                  <a:pos x="57" y="1305"/>
                </a:cxn>
                <a:cxn ang="0">
                  <a:pos x="0" y="775"/>
                </a:cxn>
                <a:cxn ang="0">
                  <a:pos x="0" y="394"/>
                </a:cxn>
                <a:cxn ang="0">
                  <a:pos x="44" y="11"/>
                </a:cxn>
                <a:cxn ang="0">
                  <a:pos x="327" y="0"/>
                </a:cxn>
              </a:cxnLst>
              <a:rect l="0" t="0" r="r" b="b"/>
              <a:pathLst>
                <a:path w="327" h="1875">
                  <a:moveTo>
                    <a:pt x="327" y="0"/>
                  </a:moveTo>
                  <a:lnTo>
                    <a:pt x="327" y="1875"/>
                  </a:lnTo>
                  <a:lnTo>
                    <a:pt x="149" y="1875"/>
                  </a:lnTo>
                  <a:lnTo>
                    <a:pt x="57" y="1305"/>
                  </a:lnTo>
                  <a:lnTo>
                    <a:pt x="0" y="775"/>
                  </a:lnTo>
                  <a:lnTo>
                    <a:pt x="0" y="394"/>
                  </a:lnTo>
                  <a:lnTo>
                    <a:pt x="44" y="11"/>
                  </a:lnTo>
                  <a:lnTo>
                    <a:pt x="327" y="0"/>
                  </a:lnTo>
                  <a:close/>
                </a:path>
              </a:pathLst>
            </a:custGeom>
            <a:solidFill>
              <a:srgbClr val="CCFFFF"/>
            </a:solidFill>
            <a:ln w="1651">
              <a:solidFill>
                <a:srgbClr val="CC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11"/>
            <p:cNvSpPr>
              <a:spLocks noChangeAspect="1"/>
            </p:cNvSpPr>
            <p:nvPr/>
          </p:nvSpPr>
          <p:spPr bwMode="auto">
            <a:xfrm>
              <a:off x="3550" y="2563"/>
              <a:ext cx="2039" cy="1389"/>
            </a:xfrm>
            <a:custGeom>
              <a:avLst/>
              <a:gdLst/>
              <a:ahLst/>
              <a:cxnLst>
                <a:cxn ang="0">
                  <a:pos x="4050" y="1241"/>
                </a:cxn>
                <a:cxn ang="0">
                  <a:pos x="3714" y="1195"/>
                </a:cxn>
                <a:cxn ang="0">
                  <a:pos x="3198" y="747"/>
                </a:cxn>
                <a:cxn ang="0">
                  <a:pos x="2876" y="541"/>
                </a:cxn>
                <a:cxn ang="0">
                  <a:pos x="2291" y="292"/>
                </a:cxn>
                <a:cxn ang="0">
                  <a:pos x="2053" y="169"/>
                </a:cxn>
                <a:cxn ang="0">
                  <a:pos x="1763" y="0"/>
                </a:cxn>
                <a:cxn ang="0">
                  <a:pos x="1526" y="0"/>
                </a:cxn>
                <a:cxn ang="0">
                  <a:pos x="518" y="606"/>
                </a:cxn>
                <a:cxn ang="0">
                  <a:pos x="170" y="1119"/>
                </a:cxn>
                <a:cxn ang="0">
                  <a:pos x="0" y="1488"/>
                </a:cxn>
                <a:cxn ang="0">
                  <a:pos x="159" y="2223"/>
                </a:cxn>
                <a:cxn ang="0">
                  <a:pos x="249" y="2302"/>
                </a:cxn>
                <a:cxn ang="0">
                  <a:pos x="386" y="2292"/>
                </a:cxn>
                <a:cxn ang="0">
                  <a:pos x="605" y="2166"/>
                </a:cxn>
                <a:cxn ang="0">
                  <a:pos x="730" y="2349"/>
                </a:cxn>
                <a:cxn ang="0">
                  <a:pos x="1235" y="2507"/>
                </a:cxn>
                <a:cxn ang="0">
                  <a:pos x="1674" y="2618"/>
                </a:cxn>
                <a:cxn ang="0">
                  <a:pos x="1934" y="2540"/>
                </a:cxn>
                <a:cxn ang="0">
                  <a:pos x="2602" y="2721"/>
                </a:cxn>
                <a:cxn ang="0">
                  <a:pos x="3041" y="2777"/>
                </a:cxn>
                <a:cxn ang="0">
                  <a:pos x="3579" y="2707"/>
                </a:cxn>
                <a:cxn ang="0">
                  <a:pos x="4071" y="2629"/>
                </a:cxn>
                <a:cxn ang="0">
                  <a:pos x="4050" y="2158"/>
                </a:cxn>
                <a:cxn ang="0">
                  <a:pos x="4015" y="1837"/>
                </a:cxn>
                <a:cxn ang="0">
                  <a:pos x="4027" y="1502"/>
                </a:cxn>
                <a:cxn ang="0">
                  <a:pos x="4050" y="1241"/>
                </a:cxn>
              </a:cxnLst>
              <a:rect l="0" t="0" r="r" b="b"/>
              <a:pathLst>
                <a:path w="4071" h="2777">
                  <a:moveTo>
                    <a:pt x="4050" y="1241"/>
                  </a:moveTo>
                  <a:lnTo>
                    <a:pt x="3714" y="1195"/>
                  </a:lnTo>
                  <a:lnTo>
                    <a:pt x="3198" y="747"/>
                  </a:lnTo>
                  <a:lnTo>
                    <a:pt x="2876" y="541"/>
                  </a:lnTo>
                  <a:lnTo>
                    <a:pt x="2291" y="292"/>
                  </a:lnTo>
                  <a:lnTo>
                    <a:pt x="2053" y="169"/>
                  </a:lnTo>
                  <a:lnTo>
                    <a:pt x="1763" y="0"/>
                  </a:lnTo>
                  <a:lnTo>
                    <a:pt x="1526" y="0"/>
                  </a:lnTo>
                  <a:lnTo>
                    <a:pt x="518" y="606"/>
                  </a:lnTo>
                  <a:lnTo>
                    <a:pt x="170" y="1119"/>
                  </a:lnTo>
                  <a:lnTo>
                    <a:pt x="0" y="1488"/>
                  </a:lnTo>
                  <a:lnTo>
                    <a:pt x="159" y="2223"/>
                  </a:lnTo>
                  <a:lnTo>
                    <a:pt x="249" y="2302"/>
                  </a:lnTo>
                  <a:lnTo>
                    <a:pt x="386" y="2292"/>
                  </a:lnTo>
                  <a:lnTo>
                    <a:pt x="605" y="2166"/>
                  </a:lnTo>
                  <a:lnTo>
                    <a:pt x="730" y="2349"/>
                  </a:lnTo>
                  <a:lnTo>
                    <a:pt x="1235" y="2507"/>
                  </a:lnTo>
                  <a:lnTo>
                    <a:pt x="1674" y="2618"/>
                  </a:lnTo>
                  <a:lnTo>
                    <a:pt x="1934" y="2540"/>
                  </a:lnTo>
                  <a:lnTo>
                    <a:pt x="2602" y="2721"/>
                  </a:lnTo>
                  <a:lnTo>
                    <a:pt x="3041" y="2777"/>
                  </a:lnTo>
                  <a:lnTo>
                    <a:pt x="3579" y="2707"/>
                  </a:lnTo>
                  <a:lnTo>
                    <a:pt x="4071" y="2629"/>
                  </a:lnTo>
                  <a:lnTo>
                    <a:pt x="4050" y="2158"/>
                  </a:lnTo>
                  <a:lnTo>
                    <a:pt x="4015" y="1837"/>
                  </a:lnTo>
                  <a:lnTo>
                    <a:pt x="4027" y="1502"/>
                  </a:lnTo>
                  <a:lnTo>
                    <a:pt x="4050" y="1241"/>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2"/>
            <p:cNvSpPr>
              <a:spLocks noChangeAspect="1"/>
            </p:cNvSpPr>
            <p:nvPr/>
          </p:nvSpPr>
          <p:spPr bwMode="auto">
            <a:xfrm>
              <a:off x="2879" y="2691"/>
              <a:ext cx="1026" cy="467"/>
            </a:xfrm>
            <a:custGeom>
              <a:avLst/>
              <a:gdLst/>
              <a:ahLst/>
              <a:cxnLst>
                <a:cxn ang="0">
                  <a:pos x="2053" y="282"/>
                </a:cxn>
                <a:cxn ang="0">
                  <a:pos x="1951" y="272"/>
                </a:cxn>
                <a:cxn ang="0">
                  <a:pos x="1843" y="374"/>
                </a:cxn>
                <a:cxn ang="0">
                  <a:pos x="1808" y="499"/>
                </a:cxn>
                <a:cxn ang="0">
                  <a:pos x="1818" y="643"/>
                </a:cxn>
                <a:cxn ang="0">
                  <a:pos x="1951" y="849"/>
                </a:cxn>
                <a:cxn ang="0">
                  <a:pos x="1808" y="917"/>
                </a:cxn>
                <a:cxn ang="0">
                  <a:pos x="1673" y="927"/>
                </a:cxn>
                <a:cxn ang="0">
                  <a:pos x="1551" y="849"/>
                </a:cxn>
                <a:cxn ang="0">
                  <a:pos x="1461" y="680"/>
                </a:cxn>
                <a:cxn ang="0">
                  <a:pos x="1269" y="680"/>
                </a:cxn>
                <a:cxn ang="0">
                  <a:pos x="1269" y="599"/>
                </a:cxn>
                <a:cxn ang="0">
                  <a:pos x="842" y="599"/>
                </a:cxn>
                <a:cxn ang="0">
                  <a:pos x="766" y="654"/>
                </a:cxn>
                <a:cxn ang="0">
                  <a:pos x="664" y="599"/>
                </a:cxn>
                <a:cxn ang="0">
                  <a:pos x="550" y="680"/>
                </a:cxn>
                <a:cxn ang="0">
                  <a:pos x="441" y="587"/>
                </a:cxn>
                <a:cxn ang="0">
                  <a:pos x="316" y="654"/>
                </a:cxn>
                <a:cxn ang="0">
                  <a:pos x="0" y="477"/>
                </a:cxn>
                <a:cxn ang="0">
                  <a:pos x="148" y="306"/>
                </a:cxn>
                <a:cxn ang="0">
                  <a:pos x="1269" y="306"/>
                </a:cxn>
                <a:cxn ang="0">
                  <a:pos x="1269" y="226"/>
                </a:cxn>
                <a:cxn ang="0">
                  <a:pos x="1471" y="226"/>
                </a:cxn>
                <a:cxn ang="0">
                  <a:pos x="1526" y="92"/>
                </a:cxn>
                <a:cxn ang="0">
                  <a:pos x="1650" y="10"/>
                </a:cxn>
                <a:cxn ang="0">
                  <a:pos x="1763" y="0"/>
                </a:cxn>
                <a:cxn ang="0">
                  <a:pos x="1886" y="24"/>
                </a:cxn>
                <a:cxn ang="0">
                  <a:pos x="1961" y="92"/>
                </a:cxn>
                <a:cxn ang="0">
                  <a:pos x="2032" y="192"/>
                </a:cxn>
                <a:cxn ang="0">
                  <a:pos x="2053" y="282"/>
                </a:cxn>
              </a:cxnLst>
              <a:rect l="0" t="0" r="r" b="b"/>
              <a:pathLst>
                <a:path w="2053" h="927">
                  <a:moveTo>
                    <a:pt x="2053" y="282"/>
                  </a:moveTo>
                  <a:lnTo>
                    <a:pt x="1951" y="272"/>
                  </a:lnTo>
                  <a:lnTo>
                    <a:pt x="1843" y="374"/>
                  </a:lnTo>
                  <a:lnTo>
                    <a:pt x="1808" y="499"/>
                  </a:lnTo>
                  <a:lnTo>
                    <a:pt x="1818" y="643"/>
                  </a:lnTo>
                  <a:lnTo>
                    <a:pt x="1951" y="849"/>
                  </a:lnTo>
                  <a:lnTo>
                    <a:pt x="1808" y="917"/>
                  </a:lnTo>
                  <a:lnTo>
                    <a:pt x="1673" y="927"/>
                  </a:lnTo>
                  <a:lnTo>
                    <a:pt x="1551" y="849"/>
                  </a:lnTo>
                  <a:lnTo>
                    <a:pt x="1461" y="680"/>
                  </a:lnTo>
                  <a:lnTo>
                    <a:pt x="1269" y="680"/>
                  </a:lnTo>
                  <a:lnTo>
                    <a:pt x="1269" y="599"/>
                  </a:lnTo>
                  <a:lnTo>
                    <a:pt x="842" y="599"/>
                  </a:lnTo>
                  <a:lnTo>
                    <a:pt x="766" y="654"/>
                  </a:lnTo>
                  <a:lnTo>
                    <a:pt x="664" y="599"/>
                  </a:lnTo>
                  <a:lnTo>
                    <a:pt x="550" y="680"/>
                  </a:lnTo>
                  <a:lnTo>
                    <a:pt x="441" y="587"/>
                  </a:lnTo>
                  <a:lnTo>
                    <a:pt x="316" y="654"/>
                  </a:lnTo>
                  <a:lnTo>
                    <a:pt x="0" y="477"/>
                  </a:lnTo>
                  <a:lnTo>
                    <a:pt x="148" y="306"/>
                  </a:lnTo>
                  <a:lnTo>
                    <a:pt x="1269" y="306"/>
                  </a:lnTo>
                  <a:lnTo>
                    <a:pt x="1269" y="226"/>
                  </a:lnTo>
                  <a:lnTo>
                    <a:pt x="1471" y="226"/>
                  </a:lnTo>
                  <a:lnTo>
                    <a:pt x="1526" y="92"/>
                  </a:lnTo>
                  <a:lnTo>
                    <a:pt x="1650" y="10"/>
                  </a:lnTo>
                  <a:lnTo>
                    <a:pt x="1763" y="0"/>
                  </a:lnTo>
                  <a:lnTo>
                    <a:pt x="1886" y="24"/>
                  </a:lnTo>
                  <a:lnTo>
                    <a:pt x="1961" y="92"/>
                  </a:lnTo>
                  <a:lnTo>
                    <a:pt x="2032" y="192"/>
                  </a:lnTo>
                  <a:lnTo>
                    <a:pt x="2053" y="282"/>
                  </a:lnTo>
                  <a:close/>
                </a:path>
              </a:pathLst>
            </a:custGeom>
            <a:solidFill>
              <a:srgbClr val="FFCC00"/>
            </a:solidFill>
            <a:ln w="1651">
              <a:solidFill>
                <a:srgbClr val="FFCC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3"/>
            <p:cNvSpPr>
              <a:spLocks noChangeAspect="1"/>
            </p:cNvSpPr>
            <p:nvPr/>
          </p:nvSpPr>
          <p:spPr bwMode="auto">
            <a:xfrm>
              <a:off x="3853" y="2858"/>
              <a:ext cx="170" cy="61"/>
            </a:xfrm>
            <a:custGeom>
              <a:avLst/>
              <a:gdLst/>
              <a:ahLst/>
              <a:cxnLst>
                <a:cxn ang="0">
                  <a:pos x="25" y="0"/>
                </a:cxn>
                <a:cxn ang="0">
                  <a:pos x="0" y="31"/>
                </a:cxn>
                <a:cxn ang="0">
                  <a:pos x="340" y="124"/>
                </a:cxn>
                <a:cxn ang="0">
                  <a:pos x="340" y="90"/>
                </a:cxn>
                <a:cxn ang="0">
                  <a:pos x="25" y="0"/>
                </a:cxn>
              </a:cxnLst>
              <a:rect l="0" t="0" r="r" b="b"/>
              <a:pathLst>
                <a:path w="340" h="124">
                  <a:moveTo>
                    <a:pt x="25" y="0"/>
                  </a:moveTo>
                  <a:lnTo>
                    <a:pt x="0" y="31"/>
                  </a:lnTo>
                  <a:lnTo>
                    <a:pt x="340" y="124"/>
                  </a:lnTo>
                  <a:lnTo>
                    <a:pt x="340" y="90"/>
                  </a:lnTo>
                  <a:lnTo>
                    <a:pt x="25"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4"/>
            <p:cNvSpPr>
              <a:spLocks noChangeAspect="1"/>
            </p:cNvSpPr>
            <p:nvPr/>
          </p:nvSpPr>
          <p:spPr bwMode="auto">
            <a:xfrm>
              <a:off x="3837" y="2894"/>
              <a:ext cx="181" cy="126"/>
            </a:xfrm>
            <a:custGeom>
              <a:avLst/>
              <a:gdLst/>
              <a:ahLst/>
              <a:cxnLst>
                <a:cxn ang="0">
                  <a:pos x="0" y="0"/>
                </a:cxn>
                <a:cxn ang="0">
                  <a:pos x="0" y="114"/>
                </a:cxn>
                <a:cxn ang="0">
                  <a:pos x="34" y="162"/>
                </a:cxn>
                <a:cxn ang="0">
                  <a:pos x="319" y="249"/>
                </a:cxn>
                <a:cxn ang="0">
                  <a:pos x="363" y="114"/>
                </a:cxn>
                <a:cxn ang="0">
                  <a:pos x="0" y="0"/>
                </a:cxn>
              </a:cxnLst>
              <a:rect l="0" t="0" r="r" b="b"/>
              <a:pathLst>
                <a:path w="363" h="249">
                  <a:moveTo>
                    <a:pt x="0" y="0"/>
                  </a:moveTo>
                  <a:lnTo>
                    <a:pt x="0" y="114"/>
                  </a:lnTo>
                  <a:lnTo>
                    <a:pt x="34" y="162"/>
                  </a:lnTo>
                  <a:lnTo>
                    <a:pt x="319" y="249"/>
                  </a:lnTo>
                  <a:lnTo>
                    <a:pt x="363" y="114"/>
                  </a:lnTo>
                  <a:lnTo>
                    <a:pt x="0"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5"/>
            <p:cNvSpPr>
              <a:spLocks noChangeAspect="1"/>
            </p:cNvSpPr>
            <p:nvPr/>
          </p:nvSpPr>
          <p:spPr bwMode="auto">
            <a:xfrm>
              <a:off x="2879" y="2666"/>
              <a:ext cx="1035" cy="498"/>
            </a:xfrm>
            <a:custGeom>
              <a:avLst/>
              <a:gdLst/>
              <a:ahLst/>
              <a:cxnLst>
                <a:cxn ang="0">
                  <a:pos x="1572" y="862"/>
                </a:cxn>
                <a:cxn ang="0">
                  <a:pos x="1750" y="942"/>
                </a:cxn>
                <a:cxn ang="0">
                  <a:pos x="1929" y="871"/>
                </a:cxn>
                <a:cxn ang="0">
                  <a:pos x="1882" y="973"/>
                </a:cxn>
                <a:cxn ang="0">
                  <a:pos x="1714" y="995"/>
                </a:cxn>
                <a:cxn ang="0">
                  <a:pos x="1511" y="883"/>
                </a:cxn>
                <a:cxn ang="0">
                  <a:pos x="1452" y="738"/>
                </a:cxn>
                <a:cxn ang="0">
                  <a:pos x="1241" y="672"/>
                </a:cxn>
                <a:cxn ang="0">
                  <a:pos x="766" y="726"/>
                </a:cxn>
                <a:cxn ang="0">
                  <a:pos x="554" y="743"/>
                </a:cxn>
                <a:cxn ang="0">
                  <a:pos x="316" y="726"/>
                </a:cxn>
                <a:cxn ang="0">
                  <a:pos x="0" y="482"/>
                </a:cxn>
                <a:cxn ang="0">
                  <a:pos x="1241" y="324"/>
                </a:cxn>
                <a:cxn ang="0">
                  <a:pos x="1452" y="248"/>
                </a:cxn>
                <a:cxn ang="0">
                  <a:pos x="1533" y="89"/>
                </a:cxn>
                <a:cxn ang="0">
                  <a:pos x="1717" y="0"/>
                </a:cxn>
                <a:cxn ang="0">
                  <a:pos x="1900" y="37"/>
                </a:cxn>
                <a:cxn ang="0">
                  <a:pos x="2029" y="172"/>
                </a:cxn>
                <a:cxn ang="0">
                  <a:pos x="2068" y="318"/>
                </a:cxn>
                <a:cxn ang="0">
                  <a:pos x="2001" y="252"/>
                </a:cxn>
                <a:cxn ang="0">
                  <a:pos x="1944" y="145"/>
                </a:cxn>
                <a:cxn ang="0">
                  <a:pos x="1804" y="65"/>
                </a:cxn>
                <a:cxn ang="0">
                  <a:pos x="1643" y="79"/>
                </a:cxn>
                <a:cxn ang="0">
                  <a:pos x="1528" y="188"/>
                </a:cxn>
                <a:cxn ang="0">
                  <a:pos x="1295" y="303"/>
                </a:cxn>
                <a:cxn ang="0">
                  <a:pos x="163" y="374"/>
                </a:cxn>
                <a:cxn ang="0">
                  <a:pos x="1432" y="487"/>
                </a:cxn>
                <a:cxn ang="0">
                  <a:pos x="78" y="541"/>
                </a:cxn>
                <a:cxn ang="0">
                  <a:pos x="449" y="597"/>
                </a:cxn>
                <a:cxn ang="0">
                  <a:pos x="670" y="597"/>
                </a:cxn>
                <a:cxn ang="0">
                  <a:pos x="846" y="623"/>
                </a:cxn>
                <a:cxn ang="0">
                  <a:pos x="1295" y="684"/>
                </a:cxn>
                <a:cxn ang="0">
                  <a:pos x="1518" y="778"/>
                </a:cxn>
              </a:cxnLst>
              <a:rect l="0" t="0" r="r" b="b"/>
              <a:pathLst>
                <a:path w="2068" h="995">
                  <a:moveTo>
                    <a:pt x="1518" y="778"/>
                  </a:moveTo>
                  <a:lnTo>
                    <a:pt x="1572" y="862"/>
                  </a:lnTo>
                  <a:lnTo>
                    <a:pt x="1669" y="930"/>
                  </a:lnTo>
                  <a:lnTo>
                    <a:pt x="1750" y="942"/>
                  </a:lnTo>
                  <a:lnTo>
                    <a:pt x="1845" y="924"/>
                  </a:lnTo>
                  <a:lnTo>
                    <a:pt x="1929" y="871"/>
                  </a:lnTo>
                  <a:lnTo>
                    <a:pt x="1973" y="910"/>
                  </a:lnTo>
                  <a:lnTo>
                    <a:pt x="1882" y="973"/>
                  </a:lnTo>
                  <a:lnTo>
                    <a:pt x="1796" y="995"/>
                  </a:lnTo>
                  <a:lnTo>
                    <a:pt x="1714" y="995"/>
                  </a:lnTo>
                  <a:lnTo>
                    <a:pt x="1597" y="954"/>
                  </a:lnTo>
                  <a:lnTo>
                    <a:pt x="1511" y="883"/>
                  </a:lnTo>
                  <a:lnTo>
                    <a:pt x="1469" y="806"/>
                  </a:lnTo>
                  <a:lnTo>
                    <a:pt x="1452" y="738"/>
                  </a:lnTo>
                  <a:lnTo>
                    <a:pt x="1241" y="738"/>
                  </a:lnTo>
                  <a:lnTo>
                    <a:pt x="1241" y="672"/>
                  </a:lnTo>
                  <a:lnTo>
                    <a:pt x="850" y="672"/>
                  </a:lnTo>
                  <a:lnTo>
                    <a:pt x="766" y="726"/>
                  </a:lnTo>
                  <a:lnTo>
                    <a:pt x="670" y="651"/>
                  </a:lnTo>
                  <a:lnTo>
                    <a:pt x="554" y="743"/>
                  </a:lnTo>
                  <a:lnTo>
                    <a:pt x="449" y="651"/>
                  </a:lnTo>
                  <a:lnTo>
                    <a:pt x="316" y="726"/>
                  </a:lnTo>
                  <a:lnTo>
                    <a:pt x="0" y="551"/>
                  </a:lnTo>
                  <a:lnTo>
                    <a:pt x="0" y="482"/>
                  </a:lnTo>
                  <a:lnTo>
                    <a:pt x="142" y="324"/>
                  </a:lnTo>
                  <a:lnTo>
                    <a:pt x="1241" y="324"/>
                  </a:lnTo>
                  <a:lnTo>
                    <a:pt x="1241" y="248"/>
                  </a:lnTo>
                  <a:lnTo>
                    <a:pt x="1452" y="248"/>
                  </a:lnTo>
                  <a:lnTo>
                    <a:pt x="1477" y="166"/>
                  </a:lnTo>
                  <a:lnTo>
                    <a:pt x="1533" y="89"/>
                  </a:lnTo>
                  <a:lnTo>
                    <a:pt x="1620" y="31"/>
                  </a:lnTo>
                  <a:lnTo>
                    <a:pt x="1717" y="0"/>
                  </a:lnTo>
                  <a:lnTo>
                    <a:pt x="1812" y="4"/>
                  </a:lnTo>
                  <a:lnTo>
                    <a:pt x="1900" y="37"/>
                  </a:lnTo>
                  <a:lnTo>
                    <a:pt x="1973" y="89"/>
                  </a:lnTo>
                  <a:lnTo>
                    <a:pt x="2029" y="172"/>
                  </a:lnTo>
                  <a:lnTo>
                    <a:pt x="2062" y="252"/>
                  </a:lnTo>
                  <a:lnTo>
                    <a:pt x="2068" y="318"/>
                  </a:lnTo>
                  <a:lnTo>
                    <a:pt x="2008" y="318"/>
                  </a:lnTo>
                  <a:lnTo>
                    <a:pt x="2001" y="252"/>
                  </a:lnTo>
                  <a:lnTo>
                    <a:pt x="1983" y="199"/>
                  </a:lnTo>
                  <a:lnTo>
                    <a:pt x="1944" y="145"/>
                  </a:lnTo>
                  <a:lnTo>
                    <a:pt x="1892" y="92"/>
                  </a:lnTo>
                  <a:lnTo>
                    <a:pt x="1804" y="65"/>
                  </a:lnTo>
                  <a:lnTo>
                    <a:pt x="1724" y="56"/>
                  </a:lnTo>
                  <a:lnTo>
                    <a:pt x="1643" y="79"/>
                  </a:lnTo>
                  <a:lnTo>
                    <a:pt x="1581" y="129"/>
                  </a:lnTo>
                  <a:lnTo>
                    <a:pt x="1528" y="188"/>
                  </a:lnTo>
                  <a:lnTo>
                    <a:pt x="1493" y="303"/>
                  </a:lnTo>
                  <a:lnTo>
                    <a:pt x="1295" y="303"/>
                  </a:lnTo>
                  <a:lnTo>
                    <a:pt x="1295" y="374"/>
                  </a:lnTo>
                  <a:lnTo>
                    <a:pt x="163" y="374"/>
                  </a:lnTo>
                  <a:lnTo>
                    <a:pt x="57" y="487"/>
                  </a:lnTo>
                  <a:lnTo>
                    <a:pt x="1432" y="487"/>
                  </a:lnTo>
                  <a:lnTo>
                    <a:pt x="1262" y="541"/>
                  </a:lnTo>
                  <a:lnTo>
                    <a:pt x="78" y="541"/>
                  </a:lnTo>
                  <a:lnTo>
                    <a:pt x="316" y="670"/>
                  </a:lnTo>
                  <a:lnTo>
                    <a:pt x="449" y="597"/>
                  </a:lnTo>
                  <a:lnTo>
                    <a:pt x="554" y="684"/>
                  </a:lnTo>
                  <a:lnTo>
                    <a:pt x="670" y="597"/>
                  </a:lnTo>
                  <a:lnTo>
                    <a:pt x="766" y="670"/>
                  </a:lnTo>
                  <a:lnTo>
                    <a:pt x="846" y="623"/>
                  </a:lnTo>
                  <a:lnTo>
                    <a:pt x="1295" y="623"/>
                  </a:lnTo>
                  <a:lnTo>
                    <a:pt x="1295" y="684"/>
                  </a:lnTo>
                  <a:lnTo>
                    <a:pt x="1497" y="684"/>
                  </a:lnTo>
                  <a:lnTo>
                    <a:pt x="1518" y="77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6"/>
            <p:cNvSpPr>
              <a:spLocks noChangeAspect="1"/>
            </p:cNvSpPr>
            <p:nvPr/>
          </p:nvSpPr>
          <p:spPr bwMode="auto">
            <a:xfrm>
              <a:off x="3769" y="2783"/>
              <a:ext cx="1066" cy="690"/>
            </a:xfrm>
            <a:custGeom>
              <a:avLst/>
              <a:gdLst/>
              <a:ahLst/>
              <a:cxnLst>
                <a:cxn ang="0">
                  <a:pos x="2133" y="402"/>
                </a:cxn>
                <a:cxn ang="0">
                  <a:pos x="1736" y="447"/>
                </a:cxn>
                <a:cxn ang="0">
                  <a:pos x="1235" y="393"/>
                </a:cxn>
                <a:cxn ang="0">
                  <a:pos x="968" y="270"/>
                </a:cxn>
                <a:cxn ang="0">
                  <a:pos x="584" y="218"/>
                </a:cxn>
                <a:cxn ang="0">
                  <a:pos x="186" y="102"/>
                </a:cxn>
                <a:cxn ang="0">
                  <a:pos x="96" y="225"/>
                </a:cxn>
                <a:cxn ang="0">
                  <a:pos x="67" y="373"/>
                </a:cxn>
                <a:cxn ang="0">
                  <a:pos x="80" y="469"/>
                </a:cxn>
                <a:cxn ang="0">
                  <a:pos x="131" y="564"/>
                </a:cxn>
                <a:cxn ang="0">
                  <a:pos x="259" y="675"/>
                </a:cxn>
                <a:cxn ang="0">
                  <a:pos x="476" y="790"/>
                </a:cxn>
                <a:cxn ang="0">
                  <a:pos x="650" y="847"/>
                </a:cxn>
                <a:cxn ang="0">
                  <a:pos x="1028" y="890"/>
                </a:cxn>
                <a:cxn ang="0">
                  <a:pos x="914" y="841"/>
                </a:cxn>
                <a:cxn ang="0">
                  <a:pos x="1120" y="883"/>
                </a:cxn>
                <a:cxn ang="0">
                  <a:pos x="1438" y="1063"/>
                </a:cxn>
                <a:cxn ang="0">
                  <a:pos x="1481" y="996"/>
                </a:cxn>
                <a:cxn ang="0">
                  <a:pos x="1539" y="1150"/>
                </a:cxn>
                <a:cxn ang="0">
                  <a:pos x="1552" y="1005"/>
                </a:cxn>
                <a:cxn ang="0">
                  <a:pos x="1621" y="1187"/>
                </a:cxn>
                <a:cxn ang="0">
                  <a:pos x="1628" y="1019"/>
                </a:cxn>
                <a:cxn ang="0">
                  <a:pos x="1710" y="1214"/>
                </a:cxn>
                <a:cxn ang="0">
                  <a:pos x="1710" y="1040"/>
                </a:cxn>
                <a:cxn ang="0">
                  <a:pos x="1797" y="1227"/>
                </a:cxn>
                <a:cxn ang="0">
                  <a:pos x="1797" y="1054"/>
                </a:cxn>
                <a:cxn ang="0">
                  <a:pos x="1877" y="1223"/>
                </a:cxn>
                <a:cxn ang="0">
                  <a:pos x="1877" y="1054"/>
                </a:cxn>
                <a:cxn ang="0">
                  <a:pos x="1947" y="1203"/>
                </a:cxn>
                <a:cxn ang="0">
                  <a:pos x="1947" y="1063"/>
                </a:cxn>
                <a:cxn ang="0">
                  <a:pos x="2018" y="1203"/>
                </a:cxn>
                <a:cxn ang="0">
                  <a:pos x="2018" y="1054"/>
                </a:cxn>
                <a:cxn ang="0">
                  <a:pos x="2102" y="1214"/>
                </a:cxn>
                <a:cxn ang="0">
                  <a:pos x="2010" y="1330"/>
                </a:cxn>
                <a:cxn ang="0">
                  <a:pos x="1869" y="1379"/>
                </a:cxn>
                <a:cxn ang="0">
                  <a:pos x="1736" y="1379"/>
                </a:cxn>
                <a:cxn ang="0">
                  <a:pos x="1518" y="1321"/>
                </a:cxn>
                <a:cxn ang="0">
                  <a:pos x="1135" y="994"/>
                </a:cxn>
                <a:cxn ang="0">
                  <a:pos x="675" y="946"/>
                </a:cxn>
                <a:cxn ang="0">
                  <a:pos x="311" y="776"/>
                </a:cxn>
                <a:cxn ang="0">
                  <a:pos x="158" y="666"/>
                </a:cxn>
                <a:cxn ang="0">
                  <a:pos x="23" y="469"/>
                </a:cxn>
                <a:cxn ang="0">
                  <a:pos x="0" y="315"/>
                </a:cxn>
                <a:cxn ang="0">
                  <a:pos x="96" y="121"/>
                </a:cxn>
                <a:cxn ang="0">
                  <a:pos x="186" y="63"/>
                </a:cxn>
                <a:cxn ang="0">
                  <a:pos x="704" y="189"/>
                </a:cxn>
                <a:cxn ang="0">
                  <a:pos x="976" y="198"/>
                </a:cxn>
                <a:cxn ang="0">
                  <a:pos x="976" y="121"/>
                </a:cxn>
                <a:cxn ang="0">
                  <a:pos x="947" y="0"/>
                </a:cxn>
                <a:cxn ang="0">
                  <a:pos x="1036" y="102"/>
                </a:cxn>
                <a:cxn ang="0">
                  <a:pos x="1074" y="210"/>
                </a:cxn>
                <a:cxn ang="0">
                  <a:pos x="1258" y="282"/>
                </a:cxn>
                <a:cxn ang="0">
                  <a:pos x="1322" y="154"/>
                </a:cxn>
                <a:cxn ang="0">
                  <a:pos x="1322" y="16"/>
                </a:cxn>
                <a:cxn ang="0">
                  <a:pos x="1381" y="204"/>
                </a:cxn>
                <a:cxn ang="0">
                  <a:pos x="1381" y="321"/>
                </a:cxn>
                <a:cxn ang="0">
                  <a:pos x="1509" y="351"/>
                </a:cxn>
                <a:cxn ang="0">
                  <a:pos x="1580" y="308"/>
                </a:cxn>
                <a:cxn ang="0">
                  <a:pos x="1788" y="393"/>
                </a:cxn>
                <a:cxn ang="0">
                  <a:pos x="2133" y="402"/>
                </a:cxn>
              </a:cxnLst>
              <a:rect l="0" t="0" r="r" b="b"/>
              <a:pathLst>
                <a:path w="2133" h="1379">
                  <a:moveTo>
                    <a:pt x="2133" y="402"/>
                  </a:moveTo>
                  <a:lnTo>
                    <a:pt x="1736" y="447"/>
                  </a:lnTo>
                  <a:lnTo>
                    <a:pt x="1235" y="393"/>
                  </a:lnTo>
                  <a:lnTo>
                    <a:pt x="968" y="270"/>
                  </a:lnTo>
                  <a:lnTo>
                    <a:pt x="584" y="218"/>
                  </a:lnTo>
                  <a:lnTo>
                    <a:pt x="186" y="102"/>
                  </a:lnTo>
                  <a:lnTo>
                    <a:pt x="96" y="225"/>
                  </a:lnTo>
                  <a:lnTo>
                    <a:pt x="67" y="373"/>
                  </a:lnTo>
                  <a:lnTo>
                    <a:pt x="80" y="469"/>
                  </a:lnTo>
                  <a:lnTo>
                    <a:pt x="131" y="564"/>
                  </a:lnTo>
                  <a:lnTo>
                    <a:pt x="259" y="675"/>
                  </a:lnTo>
                  <a:lnTo>
                    <a:pt x="476" y="790"/>
                  </a:lnTo>
                  <a:lnTo>
                    <a:pt x="650" y="847"/>
                  </a:lnTo>
                  <a:lnTo>
                    <a:pt x="1028" y="890"/>
                  </a:lnTo>
                  <a:lnTo>
                    <a:pt x="914" y="841"/>
                  </a:lnTo>
                  <a:lnTo>
                    <a:pt x="1120" y="883"/>
                  </a:lnTo>
                  <a:lnTo>
                    <a:pt x="1438" y="1063"/>
                  </a:lnTo>
                  <a:lnTo>
                    <a:pt x="1481" y="996"/>
                  </a:lnTo>
                  <a:lnTo>
                    <a:pt x="1539" y="1150"/>
                  </a:lnTo>
                  <a:lnTo>
                    <a:pt x="1552" y="1005"/>
                  </a:lnTo>
                  <a:lnTo>
                    <a:pt x="1621" y="1187"/>
                  </a:lnTo>
                  <a:lnTo>
                    <a:pt x="1628" y="1019"/>
                  </a:lnTo>
                  <a:lnTo>
                    <a:pt x="1710" y="1214"/>
                  </a:lnTo>
                  <a:lnTo>
                    <a:pt x="1710" y="1040"/>
                  </a:lnTo>
                  <a:lnTo>
                    <a:pt x="1797" y="1227"/>
                  </a:lnTo>
                  <a:lnTo>
                    <a:pt x="1797" y="1054"/>
                  </a:lnTo>
                  <a:lnTo>
                    <a:pt x="1877" y="1223"/>
                  </a:lnTo>
                  <a:lnTo>
                    <a:pt x="1877" y="1054"/>
                  </a:lnTo>
                  <a:lnTo>
                    <a:pt x="1947" y="1203"/>
                  </a:lnTo>
                  <a:lnTo>
                    <a:pt x="1947" y="1063"/>
                  </a:lnTo>
                  <a:lnTo>
                    <a:pt x="2018" y="1203"/>
                  </a:lnTo>
                  <a:lnTo>
                    <a:pt x="2018" y="1054"/>
                  </a:lnTo>
                  <a:lnTo>
                    <a:pt x="2102" y="1214"/>
                  </a:lnTo>
                  <a:lnTo>
                    <a:pt x="2010" y="1330"/>
                  </a:lnTo>
                  <a:lnTo>
                    <a:pt x="1869" y="1379"/>
                  </a:lnTo>
                  <a:lnTo>
                    <a:pt x="1736" y="1379"/>
                  </a:lnTo>
                  <a:lnTo>
                    <a:pt x="1518" y="1321"/>
                  </a:lnTo>
                  <a:lnTo>
                    <a:pt x="1135" y="994"/>
                  </a:lnTo>
                  <a:lnTo>
                    <a:pt x="675" y="946"/>
                  </a:lnTo>
                  <a:lnTo>
                    <a:pt x="311" y="776"/>
                  </a:lnTo>
                  <a:lnTo>
                    <a:pt x="158" y="666"/>
                  </a:lnTo>
                  <a:lnTo>
                    <a:pt x="23" y="469"/>
                  </a:lnTo>
                  <a:lnTo>
                    <a:pt x="0" y="315"/>
                  </a:lnTo>
                  <a:lnTo>
                    <a:pt x="96" y="121"/>
                  </a:lnTo>
                  <a:lnTo>
                    <a:pt x="186" y="63"/>
                  </a:lnTo>
                  <a:lnTo>
                    <a:pt x="704" y="189"/>
                  </a:lnTo>
                  <a:lnTo>
                    <a:pt x="976" y="198"/>
                  </a:lnTo>
                  <a:lnTo>
                    <a:pt x="976" y="121"/>
                  </a:lnTo>
                  <a:lnTo>
                    <a:pt x="947" y="0"/>
                  </a:lnTo>
                  <a:lnTo>
                    <a:pt x="1036" y="102"/>
                  </a:lnTo>
                  <a:lnTo>
                    <a:pt x="1074" y="210"/>
                  </a:lnTo>
                  <a:lnTo>
                    <a:pt x="1258" y="282"/>
                  </a:lnTo>
                  <a:lnTo>
                    <a:pt x="1322" y="154"/>
                  </a:lnTo>
                  <a:lnTo>
                    <a:pt x="1322" y="16"/>
                  </a:lnTo>
                  <a:lnTo>
                    <a:pt x="1381" y="204"/>
                  </a:lnTo>
                  <a:lnTo>
                    <a:pt x="1381" y="321"/>
                  </a:lnTo>
                  <a:lnTo>
                    <a:pt x="1509" y="351"/>
                  </a:lnTo>
                  <a:lnTo>
                    <a:pt x="1580" y="308"/>
                  </a:lnTo>
                  <a:lnTo>
                    <a:pt x="1788" y="393"/>
                  </a:lnTo>
                  <a:lnTo>
                    <a:pt x="2133" y="40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7"/>
            <p:cNvSpPr>
              <a:spLocks noChangeAspect="1"/>
            </p:cNvSpPr>
            <p:nvPr/>
          </p:nvSpPr>
          <p:spPr bwMode="auto">
            <a:xfrm>
              <a:off x="3821" y="2887"/>
              <a:ext cx="253" cy="192"/>
            </a:xfrm>
            <a:custGeom>
              <a:avLst/>
              <a:gdLst/>
              <a:ahLst/>
              <a:cxnLst>
                <a:cxn ang="0">
                  <a:pos x="506" y="0"/>
                </a:cxn>
                <a:cxn ang="0">
                  <a:pos x="466" y="246"/>
                </a:cxn>
                <a:cxn ang="0">
                  <a:pos x="377" y="385"/>
                </a:cxn>
                <a:cxn ang="0">
                  <a:pos x="27" y="225"/>
                </a:cxn>
                <a:cxn ang="0">
                  <a:pos x="0" y="163"/>
                </a:cxn>
                <a:cxn ang="0">
                  <a:pos x="0" y="67"/>
                </a:cxn>
                <a:cxn ang="0">
                  <a:pos x="27" y="183"/>
                </a:cxn>
                <a:cxn ang="0">
                  <a:pos x="68" y="216"/>
                </a:cxn>
                <a:cxn ang="0">
                  <a:pos x="372" y="328"/>
                </a:cxn>
                <a:cxn ang="0">
                  <a:pos x="437" y="196"/>
                </a:cxn>
                <a:cxn ang="0">
                  <a:pos x="458" y="0"/>
                </a:cxn>
                <a:cxn ang="0">
                  <a:pos x="506" y="0"/>
                </a:cxn>
              </a:cxnLst>
              <a:rect l="0" t="0" r="r" b="b"/>
              <a:pathLst>
                <a:path w="506" h="385">
                  <a:moveTo>
                    <a:pt x="506" y="0"/>
                  </a:moveTo>
                  <a:lnTo>
                    <a:pt x="466" y="246"/>
                  </a:lnTo>
                  <a:lnTo>
                    <a:pt x="377" y="385"/>
                  </a:lnTo>
                  <a:lnTo>
                    <a:pt x="27" y="225"/>
                  </a:lnTo>
                  <a:lnTo>
                    <a:pt x="0" y="163"/>
                  </a:lnTo>
                  <a:lnTo>
                    <a:pt x="0" y="67"/>
                  </a:lnTo>
                  <a:lnTo>
                    <a:pt x="27" y="183"/>
                  </a:lnTo>
                  <a:lnTo>
                    <a:pt x="68" y="216"/>
                  </a:lnTo>
                  <a:lnTo>
                    <a:pt x="372" y="328"/>
                  </a:lnTo>
                  <a:lnTo>
                    <a:pt x="437" y="196"/>
                  </a:lnTo>
                  <a:lnTo>
                    <a:pt x="458" y="0"/>
                  </a:lnTo>
                  <a:lnTo>
                    <a:pt x="506"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8"/>
            <p:cNvSpPr>
              <a:spLocks noChangeAspect="1"/>
            </p:cNvSpPr>
            <p:nvPr/>
          </p:nvSpPr>
          <p:spPr bwMode="auto">
            <a:xfrm>
              <a:off x="4247" y="2958"/>
              <a:ext cx="31" cy="116"/>
            </a:xfrm>
            <a:custGeom>
              <a:avLst/>
              <a:gdLst/>
              <a:ahLst/>
              <a:cxnLst>
                <a:cxn ang="0">
                  <a:pos x="28" y="0"/>
                </a:cxn>
                <a:cxn ang="0">
                  <a:pos x="0" y="233"/>
                </a:cxn>
                <a:cxn ang="0">
                  <a:pos x="63" y="154"/>
                </a:cxn>
                <a:cxn ang="0">
                  <a:pos x="63" y="90"/>
                </a:cxn>
                <a:cxn ang="0">
                  <a:pos x="49" y="33"/>
                </a:cxn>
                <a:cxn ang="0">
                  <a:pos x="28" y="0"/>
                </a:cxn>
              </a:cxnLst>
              <a:rect l="0" t="0" r="r" b="b"/>
              <a:pathLst>
                <a:path w="63" h="233">
                  <a:moveTo>
                    <a:pt x="28" y="0"/>
                  </a:moveTo>
                  <a:lnTo>
                    <a:pt x="0" y="233"/>
                  </a:lnTo>
                  <a:lnTo>
                    <a:pt x="63" y="154"/>
                  </a:lnTo>
                  <a:lnTo>
                    <a:pt x="63" y="90"/>
                  </a:lnTo>
                  <a:lnTo>
                    <a:pt x="49" y="33"/>
                  </a:lnTo>
                  <a:lnTo>
                    <a:pt x="28"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9"/>
            <p:cNvSpPr>
              <a:spLocks noChangeAspect="1"/>
            </p:cNvSpPr>
            <p:nvPr/>
          </p:nvSpPr>
          <p:spPr bwMode="auto">
            <a:xfrm>
              <a:off x="3635" y="3130"/>
              <a:ext cx="343" cy="636"/>
            </a:xfrm>
            <a:custGeom>
              <a:avLst/>
              <a:gdLst/>
              <a:ahLst/>
              <a:cxnLst>
                <a:cxn ang="0">
                  <a:pos x="683" y="115"/>
                </a:cxn>
                <a:cxn ang="0">
                  <a:pos x="594" y="216"/>
                </a:cxn>
                <a:cxn ang="0">
                  <a:pos x="453" y="344"/>
                </a:cxn>
                <a:cxn ang="0">
                  <a:pos x="509" y="556"/>
                </a:cxn>
                <a:cxn ang="0">
                  <a:pos x="517" y="647"/>
                </a:cxn>
                <a:cxn ang="0">
                  <a:pos x="574" y="683"/>
                </a:cxn>
                <a:cxn ang="0">
                  <a:pos x="544" y="822"/>
                </a:cxn>
                <a:cxn ang="0">
                  <a:pos x="539" y="995"/>
                </a:cxn>
                <a:cxn ang="0">
                  <a:pos x="553" y="1153"/>
                </a:cxn>
                <a:cxn ang="0">
                  <a:pos x="574" y="1270"/>
                </a:cxn>
                <a:cxn ang="0">
                  <a:pos x="393" y="1080"/>
                </a:cxn>
                <a:cxn ang="0">
                  <a:pos x="225" y="1185"/>
                </a:cxn>
                <a:cxn ang="0">
                  <a:pos x="123" y="1199"/>
                </a:cxn>
                <a:cxn ang="0">
                  <a:pos x="50" y="1192"/>
                </a:cxn>
                <a:cxn ang="0">
                  <a:pos x="0" y="1101"/>
                </a:cxn>
                <a:cxn ang="0">
                  <a:pos x="96" y="1149"/>
                </a:cxn>
                <a:cxn ang="0">
                  <a:pos x="179" y="1141"/>
                </a:cxn>
                <a:cxn ang="0">
                  <a:pos x="273" y="1095"/>
                </a:cxn>
                <a:cxn ang="0">
                  <a:pos x="354" y="1031"/>
                </a:cxn>
                <a:cxn ang="0">
                  <a:pos x="410" y="924"/>
                </a:cxn>
                <a:cxn ang="0">
                  <a:pos x="444" y="755"/>
                </a:cxn>
                <a:cxn ang="0">
                  <a:pos x="453" y="634"/>
                </a:cxn>
                <a:cxn ang="0">
                  <a:pos x="453" y="549"/>
                </a:cxn>
                <a:cxn ang="0">
                  <a:pos x="422" y="439"/>
                </a:cxn>
                <a:cxn ang="0">
                  <a:pos x="389" y="358"/>
                </a:cxn>
                <a:cxn ang="0">
                  <a:pos x="338" y="266"/>
                </a:cxn>
                <a:cxn ang="0">
                  <a:pos x="247" y="187"/>
                </a:cxn>
                <a:cxn ang="0">
                  <a:pos x="157" y="124"/>
                </a:cxn>
                <a:cxn ang="0">
                  <a:pos x="302" y="157"/>
                </a:cxn>
                <a:cxn ang="0">
                  <a:pos x="410" y="246"/>
                </a:cxn>
                <a:cxn ang="0">
                  <a:pos x="338" y="87"/>
                </a:cxn>
                <a:cxn ang="0">
                  <a:pos x="460" y="194"/>
                </a:cxn>
                <a:cxn ang="0">
                  <a:pos x="422" y="33"/>
                </a:cxn>
                <a:cxn ang="0">
                  <a:pos x="523" y="128"/>
                </a:cxn>
                <a:cxn ang="0">
                  <a:pos x="502" y="0"/>
                </a:cxn>
                <a:cxn ang="0">
                  <a:pos x="616" y="64"/>
                </a:cxn>
                <a:cxn ang="0">
                  <a:pos x="683" y="115"/>
                </a:cxn>
              </a:cxnLst>
              <a:rect l="0" t="0" r="r" b="b"/>
              <a:pathLst>
                <a:path w="683" h="1270">
                  <a:moveTo>
                    <a:pt x="683" y="115"/>
                  </a:moveTo>
                  <a:lnTo>
                    <a:pt x="594" y="216"/>
                  </a:lnTo>
                  <a:lnTo>
                    <a:pt x="453" y="344"/>
                  </a:lnTo>
                  <a:lnTo>
                    <a:pt x="509" y="556"/>
                  </a:lnTo>
                  <a:lnTo>
                    <a:pt x="517" y="647"/>
                  </a:lnTo>
                  <a:lnTo>
                    <a:pt x="574" y="683"/>
                  </a:lnTo>
                  <a:lnTo>
                    <a:pt x="544" y="822"/>
                  </a:lnTo>
                  <a:lnTo>
                    <a:pt x="539" y="995"/>
                  </a:lnTo>
                  <a:lnTo>
                    <a:pt x="553" y="1153"/>
                  </a:lnTo>
                  <a:lnTo>
                    <a:pt x="574" y="1270"/>
                  </a:lnTo>
                  <a:lnTo>
                    <a:pt x="393" y="1080"/>
                  </a:lnTo>
                  <a:lnTo>
                    <a:pt x="225" y="1185"/>
                  </a:lnTo>
                  <a:lnTo>
                    <a:pt x="123" y="1199"/>
                  </a:lnTo>
                  <a:lnTo>
                    <a:pt x="50" y="1192"/>
                  </a:lnTo>
                  <a:lnTo>
                    <a:pt x="0" y="1101"/>
                  </a:lnTo>
                  <a:lnTo>
                    <a:pt x="96" y="1149"/>
                  </a:lnTo>
                  <a:lnTo>
                    <a:pt x="179" y="1141"/>
                  </a:lnTo>
                  <a:lnTo>
                    <a:pt x="273" y="1095"/>
                  </a:lnTo>
                  <a:lnTo>
                    <a:pt x="354" y="1031"/>
                  </a:lnTo>
                  <a:lnTo>
                    <a:pt x="410" y="924"/>
                  </a:lnTo>
                  <a:lnTo>
                    <a:pt x="444" y="755"/>
                  </a:lnTo>
                  <a:lnTo>
                    <a:pt x="453" y="634"/>
                  </a:lnTo>
                  <a:lnTo>
                    <a:pt x="453" y="549"/>
                  </a:lnTo>
                  <a:lnTo>
                    <a:pt x="422" y="439"/>
                  </a:lnTo>
                  <a:lnTo>
                    <a:pt x="389" y="358"/>
                  </a:lnTo>
                  <a:lnTo>
                    <a:pt x="338" y="266"/>
                  </a:lnTo>
                  <a:lnTo>
                    <a:pt x="247" y="187"/>
                  </a:lnTo>
                  <a:lnTo>
                    <a:pt x="157" y="124"/>
                  </a:lnTo>
                  <a:lnTo>
                    <a:pt x="302" y="157"/>
                  </a:lnTo>
                  <a:lnTo>
                    <a:pt x="410" y="246"/>
                  </a:lnTo>
                  <a:lnTo>
                    <a:pt x="338" y="87"/>
                  </a:lnTo>
                  <a:lnTo>
                    <a:pt x="460" y="194"/>
                  </a:lnTo>
                  <a:lnTo>
                    <a:pt x="422" y="33"/>
                  </a:lnTo>
                  <a:lnTo>
                    <a:pt x="523" y="128"/>
                  </a:lnTo>
                  <a:lnTo>
                    <a:pt x="502" y="0"/>
                  </a:lnTo>
                  <a:lnTo>
                    <a:pt x="616" y="64"/>
                  </a:lnTo>
                  <a:lnTo>
                    <a:pt x="683" y="11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20"/>
            <p:cNvSpPr>
              <a:spLocks noChangeAspect="1"/>
            </p:cNvSpPr>
            <p:nvPr/>
          </p:nvSpPr>
          <p:spPr bwMode="auto">
            <a:xfrm>
              <a:off x="3727" y="3258"/>
              <a:ext cx="108" cy="408"/>
            </a:xfrm>
            <a:custGeom>
              <a:avLst/>
              <a:gdLst/>
              <a:ahLst/>
              <a:cxnLst>
                <a:cxn ang="0">
                  <a:pos x="59" y="0"/>
                </a:cxn>
                <a:cxn ang="0">
                  <a:pos x="137" y="136"/>
                </a:cxn>
                <a:cxn ang="0">
                  <a:pos x="74" y="122"/>
                </a:cxn>
                <a:cxn ang="0">
                  <a:pos x="159" y="216"/>
                </a:cxn>
                <a:cxn ang="0">
                  <a:pos x="88" y="226"/>
                </a:cxn>
                <a:cxn ang="0">
                  <a:pos x="166" y="320"/>
                </a:cxn>
                <a:cxn ang="0">
                  <a:pos x="94" y="323"/>
                </a:cxn>
                <a:cxn ang="0">
                  <a:pos x="159" y="424"/>
                </a:cxn>
                <a:cxn ang="0">
                  <a:pos x="88" y="424"/>
                </a:cxn>
                <a:cxn ang="0">
                  <a:pos x="137" y="536"/>
                </a:cxn>
                <a:cxn ang="0">
                  <a:pos x="74" y="536"/>
                </a:cxn>
                <a:cxn ang="0">
                  <a:pos x="102" y="630"/>
                </a:cxn>
                <a:cxn ang="0">
                  <a:pos x="46" y="636"/>
                </a:cxn>
                <a:cxn ang="0">
                  <a:pos x="51" y="728"/>
                </a:cxn>
                <a:cxn ang="0">
                  <a:pos x="0" y="728"/>
                </a:cxn>
                <a:cxn ang="0">
                  <a:pos x="0" y="817"/>
                </a:cxn>
                <a:cxn ang="0">
                  <a:pos x="102" y="747"/>
                </a:cxn>
                <a:cxn ang="0">
                  <a:pos x="175" y="636"/>
                </a:cxn>
                <a:cxn ang="0">
                  <a:pos x="203" y="512"/>
                </a:cxn>
                <a:cxn ang="0">
                  <a:pos x="214" y="375"/>
                </a:cxn>
                <a:cxn ang="0">
                  <a:pos x="210" y="268"/>
                </a:cxn>
                <a:cxn ang="0">
                  <a:pos x="190" y="175"/>
                </a:cxn>
                <a:cxn ang="0">
                  <a:pos x="146" y="72"/>
                </a:cxn>
                <a:cxn ang="0">
                  <a:pos x="59" y="0"/>
                </a:cxn>
              </a:cxnLst>
              <a:rect l="0" t="0" r="r" b="b"/>
              <a:pathLst>
                <a:path w="214" h="817">
                  <a:moveTo>
                    <a:pt x="59" y="0"/>
                  </a:moveTo>
                  <a:lnTo>
                    <a:pt x="137" y="136"/>
                  </a:lnTo>
                  <a:lnTo>
                    <a:pt x="74" y="122"/>
                  </a:lnTo>
                  <a:lnTo>
                    <a:pt x="159" y="216"/>
                  </a:lnTo>
                  <a:lnTo>
                    <a:pt x="88" y="226"/>
                  </a:lnTo>
                  <a:lnTo>
                    <a:pt x="166" y="320"/>
                  </a:lnTo>
                  <a:lnTo>
                    <a:pt x="94" y="323"/>
                  </a:lnTo>
                  <a:lnTo>
                    <a:pt x="159" y="424"/>
                  </a:lnTo>
                  <a:lnTo>
                    <a:pt x="88" y="424"/>
                  </a:lnTo>
                  <a:lnTo>
                    <a:pt x="137" y="536"/>
                  </a:lnTo>
                  <a:lnTo>
                    <a:pt x="74" y="536"/>
                  </a:lnTo>
                  <a:lnTo>
                    <a:pt x="102" y="630"/>
                  </a:lnTo>
                  <a:lnTo>
                    <a:pt x="46" y="636"/>
                  </a:lnTo>
                  <a:lnTo>
                    <a:pt x="51" y="728"/>
                  </a:lnTo>
                  <a:lnTo>
                    <a:pt x="0" y="728"/>
                  </a:lnTo>
                  <a:lnTo>
                    <a:pt x="0" y="817"/>
                  </a:lnTo>
                  <a:lnTo>
                    <a:pt x="102" y="747"/>
                  </a:lnTo>
                  <a:lnTo>
                    <a:pt x="175" y="636"/>
                  </a:lnTo>
                  <a:lnTo>
                    <a:pt x="203" y="512"/>
                  </a:lnTo>
                  <a:lnTo>
                    <a:pt x="214" y="375"/>
                  </a:lnTo>
                  <a:lnTo>
                    <a:pt x="210" y="268"/>
                  </a:lnTo>
                  <a:lnTo>
                    <a:pt x="190" y="175"/>
                  </a:lnTo>
                  <a:lnTo>
                    <a:pt x="146" y="72"/>
                  </a:lnTo>
                  <a:lnTo>
                    <a:pt x="5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21"/>
            <p:cNvSpPr>
              <a:spLocks noChangeAspect="1"/>
            </p:cNvSpPr>
            <p:nvPr/>
          </p:nvSpPr>
          <p:spPr bwMode="auto">
            <a:xfrm>
              <a:off x="3544" y="3088"/>
              <a:ext cx="121" cy="581"/>
            </a:xfrm>
            <a:custGeom>
              <a:avLst/>
              <a:gdLst/>
              <a:ahLst/>
              <a:cxnLst>
                <a:cxn ang="0">
                  <a:pos x="173" y="0"/>
                </a:cxn>
                <a:cxn ang="0">
                  <a:pos x="0" y="424"/>
                </a:cxn>
                <a:cxn ang="0">
                  <a:pos x="7" y="527"/>
                </a:cxn>
                <a:cxn ang="0">
                  <a:pos x="173" y="1156"/>
                </a:cxn>
                <a:cxn ang="0">
                  <a:pos x="50" y="484"/>
                </a:cxn>
                <a:cxn ang="0">
                  <a:pos x="59" y="411"/>
                </a:cxn>
                <a:cxn ang="0">
                  <a:pos x="153" y="167"/>
                </a:cxn>
                <a:cxn ang="0">
                  <a:pos x="244" y="72"/>
                </a:cxn>
                <a:cxn ang="0">
                  <a:pos x="173" y="0"/>
                </a:cxn>
              </a:cxnLst>
              <a:rect l="0" t="0" r="r" b="b"/>
              <a:pathLst>
                <a:path w="244" h="1156">
                  <a:moveTo>
                    <a:pt x="173" y="0"/>
                  </a:moveTo>
                  <a:lnTo>
                    <a:pt x="0" y="424"/>
                  </a:lnTo>
                  <a:lnTo>
                    <a:pt x="7" y="527"/>
                  </a:lnTo>
                  <a:lnTo>
                    <a:pt x="173" y="1156"/>
                  </a:lnTo>
                  <a:lnTo>
                    <a:pt x="50" y="484"/>
                  </a:lnTo>
                  <a:lnTo>
                    <a:pt x="59" y="411"/>
                  </a:lnTo>
                  <a:lnTo>
                    <a:pt x="153" y="167"/>
                  </a:lnTo>
                  <a:lnTo>
                    <a:pt x="244" y="72"/>
                  </a:lnTo>
                  <a:lnTo>
                    <a:pt x="173"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2"/>
            <p:cNvSpPr>
              <a:spLocks noChangeAspect="1"/>
            </p:cNvSpPr>
            <p:nvPr/>
          </p:nvSpPr>
          <p:spPr bwMode="auto">
            <a:xfrm>
              <a:off x="3886" y="3187"/>
              <a:ext cx="777" cy="751"/>
            </a:xfrm>
            <a:custGeom>
              <a:avLst/>
              <a:gdLst/>
              <a:ahLst/>
              <a:cxnLst>
                <a:cxn ang="0">
                  <a:pos x="237" y="144"/>
                </a:cxn>
                <a:cxn ang="0">
                  <a:pos x="203" y="229"/>
                </a:cxn>
                <a:cxn ang="0">
                  <a:pos x="181" y="319"/>
                </a:cxn>
                <a:cxn ang="0">
                  <a:pos x="130" y="392"/>
                </a:cxn>
                <a:cxn ang="0">
                  <a:pos x="100" y="448"/>
                </a:cxn>
                <a:cxn ang="0">
                  <a:pos x="21" y="560"/>
                </a:cxn>
                <a:cxn ang="0">
                  <a:pos x="348" y="628"/>
                </a:cxn>
                <a:cxn ang="0">
                  <a:pos x="130" y="756"/>
                </a:cxn>
                <a:cxn ang="0">
                  <a:pos x="439" y="722"/>
                </a:cxn>
                <a:cxn ang="0">
                  <a:pos x="732" y="872"/>
                </a:cxn>
                <a:cxn ang="0">
                  <a:pos x="919" y="1099"/>
                </a:cxn>
                <a:cxn ang="0">
                  <a:pos x="927" y="1279"/>
                </a:cxn>
                <a:cxn ang="0">
                  <a:pos x="553" y="1220"/>
                </a:cxn>
                <a:cxn ang="0">
                  <a:pos x="677" y="1155"/>
                </a:cxn>
                <a:cxn ang="0">
                  <a:pos x="670" y="1134"/>
                </a:cxn>
                <a:cxn ang="0">
                  <a:pos x="488" y="1206"/>
                </a:cxn>
                <a:cxn ang="0">
                  <a:pos x="37" y="1062"/>
                </a:cxn>
                <a:cxn ang="0">
                  <a:pos x="474" y="1273"/>
                </a:cxn>
                <a:cxn ang="0">
                  <a:pos x="876" y="1502"/>
                </a:cxn>
                <a:cxn ang="0">
                  <a:pos x="1553" y="1034"/>
                </a:cxn>
                <a:cxn ang="0">
                  <a:pos x="1286" y="1149"/>
                </a:cxn>
                <a:cxn ang="0">
                  <a:pos x="1448" y="929"/>
                </a:cxn>
                <a:cxn ang="0">
                  <a:pos x="1230" y="1149"/>
                </a:cxn>
                <a:cxn ang="0">
                  <a:pos x="1150" y="1257"/>
                </a:cxn>
                <a:cxn ang="0">
                  <a:pos x="1008" y="1077"/>
                </a:cxn>
                <a:cxn ang="0">
                  <a:pos x="897" y="965"/>
                </a:cxn>
                <a:cxn ang="0">
                  <a:pos x="1091" y="822"/>
                </a:cxn>
                <a:cxn ang="0">
                  <a:pos x="860" y="916"/>
                </a:cxn>
                <a:cxn ang="0">
                  <a:pos x="512" y="684"/>
                </a:cxn>
                <a:cxn ang="0">
                  <a:pos x="691" y="576"/>
                </a:cxn>
                <a:cxn ang="0">
                  <a:pos x="1008" y="266"/>
                </a:cxn>
                <a:cxn ang="0">
                  <a:pos x="927" y="275"/>
                </a:cxn>
                <a:cxn ang="0">
                  <a:pos x="854" y="289"/>
                </a:cxn>
                <a:cxn ang="0">
                  <a:pos x="797" y="289"/>
                </a:cxn>
                <a:cxn ang="0">
                  <a:pos x="721" y="296"/>
                </a:cxn>
                <a:cxn ang="0">
                  <a:pos x="854" y="131"/>
                </a:cxn>
                <a:cxn ang="0">
                  <a:pos x="169" y="0"/>
                </a:cxn>
              </a:cxnLst>
              <a:rect l="0" t="0" r="r" b="b"/>
              <a:pathLst>
                <a:path w="1553" h="1502">
                  <a:moveTo>
                    <a:pt x="169" y="0"/>
                  </a:moveTo>
                  <a:lnTo>
                    <a:pt x="237" y="144"/>
                  </a:lnTo>
                  <a:lnTo>
                    <a:pt x="108" y="88"/>
                  </a:lnTo>
                  <a:lnTo>
                    <a:pt x="203" y="229"/>
                  </a:lnTo>
                  <a:lnTo>
                    <a:pt x="37" y="157"/>
                  </a:lnTo>
                  <a:lnTo>
                    <a:pt x="181" y="319"/>
                  </a:lnTo>
                  <a:lnTo>
                    <a:pt x="7" y="266"/>
                  </a:lnTo>
                  <a:lnTo>
                    <a:pt x="130" y="392"/>
                  </a:lnTo>
                  <a:lnTo>
                    <a:pt x="0" y="392"/>
                  </a:lnTo>
                  <a:lnTo>
                    <a:pt x="100" y="448"/>
                  </a:lnTo>
                  <a:lnTo>
                    <a:pt x="0" y="487"/>
                  </a:lnTo>
                  <a:lnTo>
                    <a:pt x="21" y="560"/>
                  </a:lnTo>
                  <a:lnTo>
                    <a:pt x="218" y="585"/>
                  </a:lnTo>
                  <a:lnTo>
                    <a:pt x="348" y="628"/>
                  </a:lnTo>
                  <a:lnTo>
                    <a:pt x="211" y="684"/>
                  </a:lnTo>
                  <a:lnTo>
                    <a:pt x="130" y="756"/>
                  </a:lnTo>
                  <a:lnTo>
                    <a:pt x="297" y="707"/>
                  </a:lnTo>
                  <a:lnTo>
                    <a:pt x="439" y="722"/>
                  </a:lnTo>
                  <a:lnTo>
                    <a:pt x="590" y="780"/>
                  </a:lnTo>
                  <a:lnTo>
                    <a:pt x="732" y="872"/>
                  </a:lnTo>
                  <a:lnTo>
                    <a:pt x="834" y="980"/>
                  </a:lnTo>
                  <a:lnTo>
                    <a:pt x="919" y="1099"/>
                  </a:lnTo>
                  <a:lnTo>
                    <a:pt x="940" y="1220"/>
                  </a:lnTo>
                  <a:lnTo>
                    <a:pt x="927" y="1279"/>
                  </a:lnTo>
                  <a:lnTo>
                    <a:pt x="904" y="1316"/>
                  </a:lnTo>
                  <a:lnTo>
                    <a:pt x="553" y="1220"/>
                  </a:lnTo>
                  <a:lnTo>
                    <a:pt x="603" y="1155"/>
                  </a:lnTo>
                  <a:lnTo>
                    <a:pt x="677" y="1155"/>
                  </a:lnTo>
                  <a:lnTo>
                    <a:pt x="854" y="1206"/>
                  </a:lnTo>
                  <a:lnTo>
                    <a:pt x="670" y="1134"/>
                  </a:lnTo>
                  <a:lnTo>
                    <a:pt x="553" y="1128"/>
                  </a:lnTo>
                  <a:lnTo>
                    <a:pt x="488" y="1206"/>
                  </a:lnTo>
                  <a:lnTo>
                    <a:pt x="148" y="1128"/>
                  </a:lnTo>
                  <a:lnTo>
                    <a:pt x="37" y="1062"/>
                  </a:lnTo>
                  <a:lnTo>
                    <a:pt x="72" y="1162"/>
                  </a:lnTo>
                  <a:lnTo>
                    <a:pt x="474" y="1273"/>
                  </a:lnTo>
                  <a:lnTo>
                    <a:pt x="732" y="1474"/>
                  </a:lnTo>
                  <a:lnTo>
                    <a:pt x="876" y="1502"/>
                  </a:lnTo>
                  <a:lnTo>
                    <a:pt x="1000" y="1474"/>
                  </a:lnTo>
                  <a:lnTo>
                    <a:pt x="1553" y="1034"/>
                  </a:lnTo>
                  <a:lnTo>
                    <a:pt x="1317" y="1185"/>
                  </a:lnTo>
                  <a:lnTo>
                    <a:pt x="1286" y="1149"/>
                  </a:lnTo>
                  <a:lnTo>
                    <a:pt x="1323" y="1077"/>
                  </a:lnTo>
                  <a:lnTo>
                    <a:pt x="1448" y="929"/>
                  </a:lnTo>
                  <a:lnTo>
                    <a:pt x="1300" y="1045"/>
                  </a:lnTo>
                  <a:lnTo>
                    <a:pt x="1230" y="1149"/>
                  </a:lnTo>
                  <a:lnTo>
                    <a:pt x="1221" y="1214"/>
                  </a:lnTo>
                  <a:lnTo>
                    <a:pt x="1150" y="1257"/>
                  </a:lnTo>
                  <a:lnTo>
                    <a:pt x="1091" y="1162"/>
                  </a:lnTo>
                  <a:lnTo>
                    <a:pt x="1008" y="1077"/>
                  </a:lnTo>
                  <a:lnTo>
                    <a:pt x="927" y="1002"/>
                  </a:lnTo>
                  <a:lnTo>
                    <a:pt x="897" y="965"/>
                  </a:lnTo>
                  <a:lnTo>
                    <a:pt x="958" y="903"/>
                  </a:lnTo>
                  <a:lnTo>
                    <a:pt x="1091" y="822"/>
                  </a:lnTo>
                  <a:lnTo>
                    <a:pt x="961" y="814"/>
                  </a:lnTo>
                  <a:lnTo>
                    <a:pt x="860" y="916"/>
                  </a:lnTo>
                  <a:lnTo>
                    <a:pt x="677" y="756"/>
                  </a:lnTo>
                  <a:lnTo>
                    <a:pt x="512" y="684"/>
                  </a:lnTo>
                  <a:lnTo>
                    <a:pt x="580" y="613"/>
                  </a:lnTo>
                  <a:lnTo>
                    <a:pt x="691" y="576"/>
                  </a:lnTo>
                  <a:lnTo>
                    <a:pt x="1087" y="346"/>
                  </a:lnTo>
                  <a:lnTo>
                    <a:pt x="1008" y="266"/>
                  </a:lnTo>
                  <a:lnTo>
                    <a:pt x="1008" y="346"/>
                  </a:lnTo>
                  <a:lnTo>
                    <a:pt x="927" y="275"/>
                  </a:lnTo>
                  <a:lnTo>
                    <a:pt x="927" y="360"/>
                  </a:lnTo>
                  <a:lnTo>
                    <a:pt x="854" y="289"/>
                  </a:lnTo>
                  <a:lnTo>
                    <a:pt x="850" y="376"/>
                  </a:lnTo>
                  <a:lnTo>
                    <a:pt x="797" y="289"/>
                  </a:lnTo>
                  <a:lnTo>
                    <a:pt x="770" y="360"/>
                  </a:lnTo>
                  <a:lnTo>
                    <a:pt x="721" y="296"/>
                  </a:lnTo>
                  <a:lnTo>
                    <a:pt x="933" y="208"/>
                  </a:lnTo>
                  <a:lnTo>
                    <a:pt x="854" y="131"/>
                  </a:lnTo>
                  <a:lnTo>
                    <a:pt x="326" y="42"/>
                  </a:lnTo>
                  <a:lnTo>
                    <a:pt x="16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3"/>
            <p:cNvSpPr>
              <a:spLocks noChangeAspect="1"/>
            </p:cNvSpPr>
            <p:nvPr/>
          </p:nvSpPr>
          <p:spPr bwMode="auto">
            <a:xfrm>
              <a:off x="3891" y="2544"/>
              <a:ext cx="856" cy="300"/>
            </a:xfrm>
            <a:custGeom>
              <a:avLst/>
              <a:gdLst/>
              <a:ahLst/>
              <a:cxnLst>
                <a:cxn ang="0">
                  <a:pos x="8" y="478"/>
                </a:cxn>
                <a:cxn ang="0">
                  <a:pos x="897" y="0"/>
                </a:cxn>
                <a:cxn ang="0">
                  <a:pos x="1056" y="0"/>
                </a:cxn>
                <a:cxn ang="0">
                  <a:pos x="1208" y="51"/>
                </a:cxn>
                <a:cxn ang="0">
                  <a:pos x="1438" y="219"/>
                </a:cxn>
                <a:cxn ang="0">
                  <a:pos x="1712" y="381"/>
                </a:cxn>
                <a:cxn ang="0">
                  <a:pos x="1494" y="352"/>
                </a:cxn>
                <a:cxn ang="0">
                  <a:pos x="1187" y="133"/>
                </a:cxn>
                <a:cxn ang="0">
                  <a:pos x="1034" y="69"/>
                </a:cxn>
                <a:cxn ang="0">
                  <a:pos x="905" y="74"/>
                </a:cxn>
                <a:cxn ang="0">
                  <a:pos x="496" y="298"/>
                </a:cxn>
                <a:cxn ang="0">
                  <a:pos x="93" y="521"/>
                </a:cxn>
                <a:cxn ang="0">
                  <a:pos x="44" y="599"/>
                </a:cxn>
                <a:cxn ang="0">
                  <a:pos x="0" y="567"/>
                </a:cxn>
                <a:cxn ang="0">
                  <a:pos x="8" y="478"/>
                </a:cxn>
              </a:cxnLst>
              <a:rect l="0" t="0" r="r" b="b"/>
              <a:pathLst>
                <a:path w="1712" h="599">
                  <a:moveTo>
                    <a:pt x="8" y="478"/>
                  </a:moveTo>
                  <a:lnTo>
                    <a:pt x="897" y="0"/>
                  </a:lnTo>
                  <a:lnTo>
                    <a:pt x="1056" y="0"/>
                  </a:lnTo>
                  <a:lnTo>
                    <a:pt x="1208" y="51"/>
                  </a:lnTo>
                  <a:lnTo>
                    <a:pt x="1438" y="219"/>
                  </a:lnTo>
                  <a:lnTo>
                    <a:pt x="1712" y="381"/>
                  </a:lnTo>
                  <a:lnTo>
                    <a:pt x="1494" y="352"/>
                  </a:lnTo>
                  <a:lnTo>
                    <a:pt x="1187" y="133"/>
                  </a:lnTo>
                  <a:lnTo>
                    <a:pt x="1034" y="69"/>
                  </a:lnTo>
                  <a:lnTo>
                    <a:pt x="905" y="74"/>
                  </a:lnTo>
                  <a:lnTo>
                    <a:pt x="496" y="298"/>
                  </a:lnTo>
                  <a:lnTo>
                    <a:pt x="93" y="521"/>
                  </a:lnTo>
                  <a:lnTo>
                    <a:pt x="44" y="599"/>
                  </a:lnTo>
                  <a:lnTo>
                    <a:pt x="0" y="567"/>
                  </a:lnTo>
                  <a:lnTo>
                    <a:pt x="8" y="47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4"/>
            <p:cNvSpPr>
              <a:spLocks noChangeAspect="1"/>
            </p:cNvSpPr>
            <p:nvPr/>
          </p:nvSpPr>
          <p:spPr bwMode="auto">
            <a:xfrm>
              <a:off x="4297" y="2972"/>
              <a:ext cx="31" cy="151"/>
            </a:xfrm>
            <a:custGeom>
              <a:avLst/>
              <a:gdLst/>
              <a:ahLst/>
              <a:cxnLst>
                <a:cxn ang="0">
                  <a:pos x="14" y="0"/>
                </a:cxn>
                <a:cxn ang="0">
                  <a:pos x="30" y="82"/>
                </a:cxn>
                <a:cxn ang="0">
                  <a:pos x="30" y="140"/>
                </a:cxn>
                <a:cxn ang="0">
                  <a:pos x="0" y="301"/>
                </a:cxn>
                <a:cxn ang="0">
                  <a:pos x="56" y="208"/>
                </a:cxn>
                <a:cxn ang="0">
                  <a:pos x="62" y="140"/>
                </a:cxn>
                <a:cxn ang="0">
                  <a:pos x="56" y="82"/>
                </a:cxn>
                <a:cxn ang="0">
                  <a:pos x="40" y="48"/>
                </a:cxn>
                <a:cxn ang="0">
                  <a:pos x="14" y="0"/>
                </a:cxn>
              </a:cxnLst>
              <a:rect l="0" t="0" r="r" b="b"/>
              <a:pathLst>
                <a:path w="62" h="301">
                  <a:moveTo>
                    <a:pt x="14" y="0"/>
                  </a:moveTo>
                  <a:lnTo>
                    <a:pt x="30" y="82"/>
                  </a:lnTo>
                  <a:lnTo>
                    <a:pt x="30" y="140"/>
                  </a:lnTo>
                  <a:lnTo>
                    <a:pt x="0" y="301"/>
                  </a:lnTo>
                  <a:lnTo>
                    <a:pt x="56" y="208"/>
                  </a:lnTo>
                  <a:lnTo>
                    <a:pt x="62" y="140"/>
                  </a:lnTo>
                  <a:lnTo>
                    <a:pt x="56" y="82"/>
                  </a:lnTo>
                  <a:lnTo>
                    <a:pt x="40" y="48"/>
                  </a:lnTo>
                  <a:lnTo>
                    <a:pt x="14"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5"/>
            <p:cNvSpPr>
              <a:spLocks noChangeAspect="1"/>
            </p:cNvSpPr>
            <p:nvPr/>
          </p:nvSpPr>
          <p:spPr bwMode="auto">
            <a:xfrm>
              <a:off x="4295" y="2789"/>
              <a:ext cx="141" cy="165"/>
            </a:xfrm>
            <a:custGeom>
              <a:avLst/>
              <a:gdLst/>
              <a:ahLst/>
              <a:cxnLst>
                <a:cxn ang="0">
                  <a:pos x="270" y="0"/>
                </a:cxn>
                <a:cxn ang="0">
                  <a:pos x="205" y="0"/>
                </a:cxn>
                <a:cxn ang="0">
                  <a:pos x="237" y="80"/>
                </a:cxn>
                <a:cxn ang="0">
                  <a:pos x="139" y="44"/>
                </a:cxn>
                <a:cxn ang="0">
                  <a:pos x="205" y="155"/>
                </a:cxn>
                <a:cxn ang="0">
                  <a:pos x="57" y="126"/>
                </a:cxn>
                <a:cxn ang="0">
                  <a:pos x="159" y="238"/>
                </a:cxn>
                <a:cxn ang="0">
                  <a:pos x="0" y="226"/>
                </a:cxn>
                <a:cxn ang="0">
                  <a:pos x="227" y="327"/>
                </a:cxn>
                <a:cxn ang="0">
                  <a:pos x="282" y="167"/>
                </a:cxn>
                <a:cxn ang="0">
                  <a:pos x="270" y="0"/>
                </a:cxn>
              </a:cxnLst>
              <a:rect l="0" t="0" r="r" b="b"/>
              <a:pathLst>
                <a:path w="282" h="327">
                  <a:moveTo>
                    <a:pt x="270" y="0"/>
                  </a:moveTo>
                  <a:lnTo>
                    <a:pt x="205" y="0"/>
                  </a:lnTo>
                  <a:lnTo>
                    <a:pt x="237" y="80"/>
                  </a:lnTo>
                  <a:lnTo>
                    <a:pt x="139" y="44"/>
                  </a:lnTo>
                  <a:lnTo>
                    <a:pt x="205" y="155"/>
                  </a:lnTo>
                  <a:lnTo>
                    <a:pt x="57" y="126"/>
                  </a:lnTo>
                  <a:lnTo>
                    <a:pt x="159" y="238"/>
                  </a:lnTo>
                  <a:lnTo>
                    <a:pt x="0" y="226"/>
                  </a:lnTo>
                  <a:lnTo>
                    <a:pt x="227" y="327"/>
                  </a:lnTo>
                  <a:lnTo>
                    <a:pt x="282" y="167"/>
                  </a:lnTo>
                  <a:lnTo>
                    <a:pt x="27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6"/>
            <p:cNvSpPr>
              <a:spLocks noChangeAspect="1"/>
            </p:cNvSpPr>
            <p:nvPr/>
          </p:nvSpPr>
          <p:spPr bwMode="auto">
            <a:xfrm>
              <a:off x="4811" y="3297"/>
              <a:ext cx="29" cy="90"/>
            </a:xfrm>
            <a:custGeom>
              <a:avLst/>
              <a:gdLst/>
              <a:ahLst/>
              <a:cxnLst>
                <a:cxn ang="0">
                  <a:pos x="0" y="0"/>
                </a:cxn>
                <a:cxn ang="0">
                  <a:pos x="23" y="178"/>
                </a:cxn>
                <a:cxn ang="0">
                  <a:pos x="58" y="76"/>
                </a:cxn>
                <a:cxn ang="0">
                  <a:pos x="0" y="0"/>
                </a:cxn>
              </a:cxnLst>
              <a:rect l="0" t="0" r="r" b="b"/>
              <a:pathLst>
                <a:path w="58" h="178">
                  <a:moveTo>
                    <a:pt x="0" y="0"/>
                  </a:moveTo>
                  <a:lnTo>
                    <a:pt x="23" y="178"/>
                  </a:lnTo>
                  <a:lnTo>
                    <a:pt x="58" y="76"/>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7"/>
            <p:cNvSpPr>
              <a:spLocks noChangeAspect="1"/>
            </p:cNvSpPr>
            <p:nvPr/>
          </p:nvSpPr>
          <p:spPr bwMode="auto">
            <a:xfrm>
              <a:off x="5545" y="3093"/>
              <a:ext cx="186" cy="979"/>
            </a:xfrm>
            <a:custGeom>
              <a:avLst/>
              <a:gdLst/>
              <a:ahLst/>
              <a:cxnLst>
                <a:cxn ang="0">
                  <a:pos x="370" y="0"/>
                </a:cxn>
                <a:cxn ang="0">
                  <a:pos x="43" y="10"/>
                </a:cxn>
                <a:cxn ang="0">
                  <a:pos x="11" y="260"/>
                </a:cxn>
                <a:cxn ang="0">
                  <a:pos x="0" y="731"/>
                </a:cxn>
                <a:cxn ang="0">
                  <a:pos x="31" y="1116"/>
                </a:cxn>
                <a:cxn ang="0">
                  <a:pos x="76" y="1478"/>
                </a:cxn>
                <a:cxn ang="0">
                  <a:pos x="167" y="1931"/>
                </a:cxn>
                <a:cxn ang="0">
                  <a:pos x="370" y="1955"/>
                </a:cxn>
                <a:cxn ang="0">
                  <a:pos x="370" y="1885"/>
                </a:cxn>
                <a:cxn ang="0">
                  <a:pos x="226" y="1885"/>
                </a:cxn>
                <a:cxn ang="0">
                  <a:pos x="156" y="1545"/>
                </a:cxn>
                <a:cxn ang="0">
                  <a:pos x="87" y="1082"/>
                </a:cxn>
                <a:cxn ang="0">
                  <a:pos x="66" y="698"/>
                </a:cxn>
                <a:cxn ang="0">
                  <a:pos x="66" y="417"/>
                </a:cxn>
                <a:cxn ang="0">
                  <a:pos x="111" y="78"/>
                </a:cxn>
                <a:cxn ang="0">
                  <a:pos x="370" y="68"/>
                </a:cxn>
                <a:cxn ang="0">
                  <a:pos x="370" y="0"/>
                </a:cxn>
              </a:cxnLst>
              <a:rect l="0" t="0" r="r" b="b"/>
              <a:pathLst>
                <a:path w="370" h="1955">
                  <a:moveTo>
                    <a:pt x="370" y="0"/>
                  </a:moveTo>
                  <a:lnTo>
                    <a:pt x="43" y="10"/>
                  </a:lnTo>
                  <a:lnTo>
                    <a:pt x="11" y="260"/>
                  </a:lnTo>
                  <a:lnTo>
                    <a:pt x="0" y="731"/>
                  </a:lnTo>
                  <a:lnTo>
                    <a:pt x="31" y="1116"/>
                  </a:lnTo>
                  <a:lnTo>
                    <a:pt x="76" y="1478"/>
                  </a:lnTo>
                  <a:lnTo>
                    <a:pt x="167" y="1931"/>
                  </a:lnTo>
                  <a:lnTo>
                    <a:pt x="370" y="1955"/>
                  </a:lnTo>
                  <a:lnTo>
                    <a:pt x="370" y="1885"/>
                  </a:lnTo>
                  <a:lnTo>
                    <a:pt x="226" y="1885"/>
                  </a:lnTo>
                  <a:lnTo>
                    <a:pt x="156" y="1545"/>
                  </a:lnTo>
                  <a:lnTo>
                    <a:pt x="87" y="1082"/>
                  </a:lnTo>
                  <a:lnTo>
                    <a:pt x="66" y="698"/>
                  </a:lnTo>
                  <a:lnTo>
                    <a:pt x="66" y="417"/>
                  </a:lnTo>
                  <a:lnTo>
                    <a:pt x="111" y="78"/>
                  </a:lnTo>
                  <a:lnTo>
                    <a:pt x="370" y="68"/>
                  </a:lnTo>
                  <a:lnTo>
                    <a:pt x="37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8"/>
            <p:cNvSpPr>
              <a:spLocks noChangeAspect="1"/>
            </p:cNvSpPr>
            <p:nvPr/>
          </p:nvSpPr>
          <p:spPr bwMode="auto">
            <a:xfrm>
              <a:off x="4222" y="3337"/>
              <a:ext cx="1391" cy="679"/>
            </a:xfrm>
            <a:custGeom>
              <a:avLst/>
              <a:gdLst/>
              <a:ahLst/>
              <a:cxnLst>
                <a:cxn ang="0">
                  <a:pos x="0" y="286"/>
                </a:cxn>
                <a:cxn ang="0">
                  <a:pos x="107" y="348"/>
                </a:cxn>
                <a:cxn ang="0">
                  <a:pos x="190" y="435"/>
                </a:cxn>
                <a:cxn ang="0">
                  <a:pos x="278" y="581"/>
                </a:cxn>
                <a:cxn ang="0">
                  <a:pos x="515" y="497"/>
                </a:cxn>
                <a:cxn ang="0">
                  <a:pos x="669" y="476"/>
                </a:cxn>
                <a:cxn ang="0">
                  <a:pos x="761" y="530"/>
                </a:cxn>
                <a:cxn ang="0">
                  <a:pos x="909" y="683"/>
                </a:cxn>
                <a:cxn ang="0">
                  <a:pos x="862" y="744"/>
                </a:cxn>
                <a:cxn ang="0">
                  <a:pos x="462" y="1056"/>
                </a:cxn>
                <a:cxn ang="0">
                  <a:pos x="730" y="1173"/>
                </a:cxn>
                <a:cxn ang="0">
                  <a:pos x="831" y="1173"/>
                </a:cxn>
                <a:cxn ang="0">
                  <a:pos x="978" y="1140"/>
                </a:cxn>
                <a:cxn ang="0">
                  <a:pos x="1248" y="1288"/>
                </a:cxn>
                <a:cxn ang="0">
                  <a:pos x="1434" y="1350"/>
                </a:cxn>
                <a:cxn ang="0">
                  <a:pos x="1611" y="1359"/>
                </a:cxn>
                <a:cxn ang="0">
                  <a:pos x="1788" y="1344"/>
                </a:cxn>
                <a:cxn ang="0">
                  <a:pos x="2021" y="1267"/>
                </a:cxn>
                <a:cxn ang="0">
                  <a:pos x="2211" y="1196"/>
                </a:cxn>
                <a:cxn ang="0">
                  <a:pos x="2344" y="1173"/>
                </a:cxn>
                <a:cxn ang="0">
                  <a:pos x="2781" y="1140"/>
                </a:cxn>
                <a:cxn ang="0">
                  <a:pos x="2763" y="1062"/>
                </a:cxn>
                <a:cxn ang="0">
                  <a:pos x="2421" y="1101"/>
                </a:cxn>
                <a:cxn ang="0">
                  <a:pos x="2735" y="1001"/>
                </a:cxn>
                <a:cxn ang="0">
                  <a:pos x="2395" y="1026"/>
                </a:cxn>
                <a:cxn ang="0">
                  <a:pos x="2445" y="923"/>
                </a:cxn>
                <a:cxn ang="0">
                  <a:pos x="2735" y="878"/>
                </a:cxn>
                <a:cxn ang="0">
                  <a:pos x="2711" y="744"/>
                </a:cxn>
                <a:cxn ang="0">
                  <a:pos x="2119" y="861"/>
                </a:cxn>
                <a:cxn ang="0">
                  <a:pos x="2365" y="931"/>
                </a:cxn>
                <a:cxn ang="0">
                  <a:pos x="2262" y="1042"/>
                </a:cxn>
                <a:cxn ang="0">
                  <a:pos x="2254" y="946"/>
                </a:cxn>
                <a:cxn ang="0">
                  <a:pos x="2188" y="1056"/>
                </a:cxn>
                <a:cxn ang="0">
                  <a:pos x="2165" y="984"/>
                </a:cxn>
                <a:cxn ang="0">
                  <a:pos x="2110" y="1062"/>
                </a:cxn>
                <a:cxn ang="0">
                  <a:pos x="1804" y="1180"/>
                </a:cxn>
                <a:cxn ang="0">
                  <a:pos x="1664" y="1188"/>
                </a:cxn>
                <a:cxn ang="0">
                  <a:pos x="1611" y="1155"/>
                </a:cxn>
                <a:cxn ang="0">
                  <a:pos x="1589" y="1180"/>
                </a:cxn>
                <a:cxn ang="0">
                  <a:pos x="1548" y="1124"/>
                </a:cxn>
                <a:cxn ang="0">
                  <a:pos x="1526" y="1188"/>
                </a:cxn>
                <a:cxn ang="0">
                  <a:pos x="1471" y="1101"/>
                </a:cxn>
                <a:cxn ang="0">
                  <a:pos x="1439" y="1173"/>
                </a:cxn>
                <a:cxn ang="0">
                  <a:pos x="1409" y="1056"/>
                </a:cxn>
                <a:cxn ang="0">
                  <a:pos x="1464" y="1069"/>
                </a:cxn>
                <a:cxn ang="0">
                  <a:pos x="1548" y="1062"/>
                </a:cxn>
                <a:cxn ang="0">
                  <a:pos x="1725" y="1034"/>
                </a:cxn>
                <a:cxn ang="0">
                  <a:pos x="1964" y="956"/>
                </a:cxn>
                <a:cxn ang="0">
                  <a:pos x="2064" y="895"/>
                </a:cxn>
                <a:cxn ang="0">
                  <a:pos x="1764" y="978"/>
                </a:cxn>
                <a:cxn ang="0">
                  <a:pos x="1557" y="978"/>
                </a:cxn>
                <a:cxn ang="0">
                  <a:pos x="1380" y="931"/>
                </a:cxn>
                <a:cxn ang="0">
                  <a:pos x="1217" y="861"/>
                </a:cxn>
                <a:cxn ang="0">
                  <a:pos x="1056" y="753"/>
                </a:cxn>
                <a:cxn ang="0">
                  <a:pos x="909" y="633"/>
                </a:cxn>
                <a:cxn ang="0">
                  <a:pos x="761" y="481"/>
                </a:cxn>
                <a:cxn ang="0">
                  <a:pos x="677" y="348"/>
                </a:cxn>
                <a:cxn ang="0">
                  <a:pos x="610" y="201"/>
                </a:cxn>
                <a:cxn ang="0">
                  <a:pos x="423" y="0"/>
                </a:cxn>
                <a:cxn ang="0">
                  <a:pos x="107" y="175"/>
                </a:cxn>
                <a:cxn ang="0">
                  <a:pos x="0" y="286"/>
                </a:cxn>
              </a:cxnLst>
              <a:rect l="0" t="0" r="r" b="b"/>
              <a:pathLst>
                <a:path w="2781" h="1359">
                  <a:moveTo>
                    <a:pt x="0" y="286"/>
                  </a:moveTo>
                  <a:lnTo>
                    <a:pt x="107" y="348"/>
                  </a:lnTo>
                  <a:lnTo>
                    <a:pt x="190" y="435"/>
                  </a:lnTo>
                  <a:lnTo>
                    <a:pt x="278" y="581"/>
                  </a:lnTo>
                  <a:lnTo>
                    <a:pt x="515" y="497"/>
                  </a:lnTo>
                  <a:lnTo>
                    <a:pt x="669" y="476"/>
                  </a:lnTo>
                  <a:lnTo>
                    <a:pt x="761" y="530"/>
                  </a:lnTo>
                  <a:lnTo>
                    <a:pt x="909" y="683"/>
                  </a:lnTo>
                  <a:lnTo>
                    <a:pt x="862" y="744"/>
                  </a:lnTo>
                  <a:lnTo>
                    <a:pt x="462" y="1056"/>
                  </a:lnTo>
                  <a:lnTo>
                    <a:pt x="730" y="1173"/>
                  </a:lnTo>
                  <a:lnTo>
                    <a:pt x="831" y="1173"/>
                  </a:lnTo>
                  <a:lnTo>
                    <a:pt x="978" y="1140"/>
                  </a:lnTo>
                  <a:lnTo>
                    <a:pt x="1248" y="1288"/>
                  </a:lnTo>
                  <a:lnTo>
                    <a:pt x="1434" y="1350"/>
                  </a:lnTo>
                  <a:lnTo>
                    <a:pt x="1611" y="1359"/>
                  </a:lnTo>
                  <a:lnTo>
                    <a:pt x="1788" y="1344"/>
                  </a:lnTo>
                  <a:lnTo>
                    <a:pt x="2021" y="1267"/>
                  </a:lnTo>
                  <a:lnTo>
                    <a:pt x="2211" y="1196"/>
                  </a:lnTo>
                  <a:lnTo>
                    <a:pt x="2344" y="1173"/>
                  </a:lnTo>
                  <a:lnTo>
                    <a:pt x="2781" y="1140"/>
                  </a:lnTo>
                  <a:lnTo>
                    <a:pt x="2763" y="1062"/>
                  </a:lnTo>
                  <a:lnTo>
                    <a:pt x="2421" y="1101"/>
                  </a:lnTo>
                  <a:lnTo>
                    <a:pt x="2735" y="1001"/>
                  </a:lnTo>
                  <a:lnTo>
                    <a:pt x="2395" y="1026"/>
                  </a:lnTo>
                  <a:lnTo>
                    <a:pt x="2445" y="923"/>
                  </a:lnTo>
                  <a:lnTo>
                    <a:pt x="2735" y="878"/>
                  </a:lnTo>
                  <a:lnTo>
                    <a:pt x="2711" y="744"/>
                  </a:lnTo>
                  <a:lnTo>
                    <a:pt x="2119" y="861"/>
                  </a:lnTo>
                  <a:lnTo>
                    <a:pt x="2365" y="931"/>
                  </a:lnTo>
                  <a:lnTo>
                    <a:pt x="2262" y="1042"/>
                  </a:lnTo>
                  <a:lnTo>
                    <a:pt x="2254" y="946"/>
                  </a:lnTo>
                  <a:lnTo>
                    <a:pt x="2188" y="1056"/>
                  </a:lnTo>
                  <a:lnTo>
                    <a:pt x="2165" y="984"/>
                  </a:lnTo>
                  <a:lnTo>
                    <a:pt x="2110" y="1062"/>
                  </a:lnTo>
                  <a:lnTo>
                    <a:pt x="1804" y="1180"/>
                  </a:lnTo>
                  <a:lnTo>
                    <a:pt x="1664" y="1188"/>
                  </a:lnTo>
                  <a:lnTo>
                    <a:pt x="1611" y="1155"/>
                  </a:lnTo>
                  <a:lnTo>
                    <a:pt x="1589" y="1180"/>
                  </a:lnTo>
                  <a:lnTo>
                    <a:pt x="1548" y="1124"/>
                  </a:lnTo>
                  <a:lnTo>
                    <a:pt x="1526" y="1188"/>
                  </a:lnTo>
                  <a:lnTo>
                    <a:pt x="1471" y="1101"/>
                  </a:lnTo>
                  <a:lnTo>
                    <a:pt x="1439" y="1173"/>
                  </a:lnTo>
                  <a:lnTo>
                    <a:pt x="1409" y="1056"/>
                  </a:lnTo>
                  <a:lnTo>
                    <a:pt x="1464" y="1069"/>
                  </a:lnTo>
                  <a:lnTo>
                    <a:pt x="1548" y="1062"/>
                  </a:lnTo>
                  <a:lnTo>
                    <a:pt x="1725" y="1034"/>
                  </a:lnTo>
                  <a:lnTo>
                    <a:pt x="1964" y="956"/>
                  </a:lnTo>
                  <a:lnTo>
                    <a:pt x="2064" y="895"/>
                  </a:lnTo>
                  <a:lnTo>
                    <a:pt x="1764" y="978"/>
                  </a:lnTo>
                  <a:lnTo>
                    <a:pt x="1557" y="978"/>
                  </a:lnTo>
                  <a:lnTo>
                    <a:pt x="1380" y="931"/>
                  </a:lnTo>
                  <a:lnTo>
                    <a:pt x="1217" y="861"/>
                  </a:lnTo>
                  <a:lnTo>
                    <a:pt x="1056" y="753"/>
                  </a:lnTo>
                  <a:lnTo>
                    <a:pt x="909" y="633"/>
                  </a:lnTo>
                  <a:lnTo>
                    <a:pt x="761" y="481"/>
                  </a:lnTo>
                  <a:lnTo>
                    <a:pt x="677" y="348"/>
                  </a:lnTo>
                  <a:lnTo>
                    <a:pt x="610" y="201"/>
                  </a:lnTo>
                  <a:lnTo>
                    <a:pt x="423" y="0"/>
                  </a:lnTo>
                  <a:lnTo>
                    <a:pt x="107" y="175"/>
                  </a:lnTo>
                  <a:lnTo>
                    <a:pt x="0" y="28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9"/>
            <p:cNvSpPr>
              <a:spLocks noChangeAspect="1"/>
            </p:cNvSpPr>
            <p:nvPr/>
          </p:nvSpPr>
          <p:spPr bwMode="auto">
            <a:xfrm>
              <a:off x="4668" y="3587"/>
              <a:ext cx="663" cy="216"/>
            </a:xfrm>
            <a:custGeom>
              <a:avLst/>
              <a:gdLst/>
              <a:ahLst/>
              <a:cxnLst>
                <a:cxn ang="0">
                  <a:pos x="0" y="24"/>
                </a:cxn>
                <a:cxn ang="0">
                  <a:pos x="155" y="154"/>
                </a:cxn>
                <a:cxn ang="0">
                  <a:pos x="323" y="240"/>
                </a:cxn>
                <a:cxn ang="0">
                  <a:pos x="346" y="199"/>
                </a:cxn>
                <a:cxn ang="0">
                  <a:pos x="400" y="272"/>
                </a:cxn>
                <a:cxn ang="0">
                  <a:pos x="437" y="217"/>
                </a:cxn>
                <a:cxn ang="0">
                  <a:pos x="501" y="302"/>
                </a:cxn>
                <a:cxn ang="0">
                  <a:pos x="524" y="232"/>
                </a:cxn>
                <a:cxn ang="0">
                  <a:pos x="617" y="336"/>
                </a:cxn>
                <a:cxn ang="0">
                  <a:pos x="617" y="232"/>
                </a:cxn>
                <a:cxn ang="0">
                  <a:pos x="730" y="341"/>
                </a:cxn>
                <a:cxn ang="0">
                  <a:pos x="717" y="209"/>
                </a:cxn>
                <a:cxn ang="0">
                  <a:pos x="870" y="318"/>
                </a:cxn>
                <a:cxn ang="0">
                  <a:pos x="816" y="154"/>
                </a:cxn>
                <a:cxn ang="0">
                  <a:pos x="1031" y="286"/>
                </a:cxn>
                <a:cxn ang="0">
                  <a:pos x="925" y="84"/>
                </a:cxn>
                <a:cxn ang="0">
                  <a:pos x="1163" y="190"/>
                </a:cxn>
                <a:cxn ang="0">
                  <a:pos x="1031" y="0"/>
                </a:cxn>
                <a:cxn ang="0">
                  <a:pos x="1323" y="110"/>
                </a:cxn>
                <a:cxn ang="0">
                  <a:pos x="1199" y="272"/>
                </a:cxn>
                <a:cxn ang="0">
                  <a:pos x="1031" y="389"/>
                </a:cxn>
                <a:cxn ang="0">
                  <a:pos x="852" y="434"/>
                </a:cxn>
                <a:cxn ang="0">
                  <a:pos x="671" y="434"/>
                </a:cxn>
                <a:cxn ang="0">
                  <a:pos x="463" y="381"/>
                </a:cxn>
                <a:cxn ang="0">
                  <a:pos x="292" y="293"/>
                </a:cxn>
                <a:cxn ang="0">
                  <a:pos x="155" y="190"/>
                </a:cxn>
                <a:cxn ang="0">
                  <a:pos x="78" y="118"/>
                </a:cxn>
                <a:cxn ang="0">
                  <a:pos x="0" y="24"/>
                </a:cxn>
              </a:cxnLst>
              <a:rect l="0" t="0" r="r" b="b"/>
              <a:pathLst>
                <a:path w="1323" h="434">
                  <a:moveTo>
                    <a:pt x="0" y="24"/>
                  </a:moveTo>
                  <a:lnTo>
                    <a:pt x="155" y="154"/>
                  </a:lnTo>
                  <a:lnTo>
                    <a:pt x="323" y="240"/>
                  </a:lnTo>
                  <a:lnTo>
                    <a:pt x="346" y="199"/>
                  </a:lnTo>
                  <a:lnTo>
                    <a:pt x="400" y="272"/>
                  </a:lnTo>
                  <a:lnTo>
                    <a:pt x="437" y="217"/>
                  </a:lnTo>
                  <a:lnTo>
                    <a:pt x="501" y="302"/>
                  </a:lnTo>
                  <a:lnTo>
                    <a:pt x="524" y="232"/>
                  </a:lnTo>
                  <a:lnTo>
                    <a:pt x="617" y="336"/>
                  </a:lnTo>
                  <a:lnTo>
                    <a:pt x="617" y="232"/>
                  </a:lnTo>
                  <a:lnTo>
                    <a:pt x="730" y="341"/>
                  </a:lnTo>
                  <a:lnTo>
                    <a:pt x="717" y="209"/>
                  </a:lnTo>
                  <a:lnTo>
                    <a:pt x="870" y="318"/>
                  </a:lnTo>
                  <a:lnTo>
                    <a:pt x="816" y="154"/>
                  </a:lnTo>
                  <a:lnTo>
                    <a:pt x="1031" y="286"/>
                  </a:lnTo>
                  <a:lnTo>
                    <a:pt x="925" y="84"/>
                  </a:lnTo>
                  <a:lnTo>
                    <a:pt x="1163" y="190"/>
                  </a:lnTo>
                  <a:lnTo>
                    <a:pt x="1031" y="0"/>
                  </a:lnTo>
                  <a:lnTo>
                    <a:pt x="1323" y="110"/>
                  </a:lnTo>
                  <a:lnTo>
                    <a:pt x="1199" y="272"/>
                  </a:lnTo>
                  <a:lnTo>
                    <a:pt x="1031" y="389"/>
                  </a:lnTo>
                  <a:lnTo>
                    <a:pt x="852" y="434"/>
                  </a:lnTo>
                  <a:lnTo>
                    <a:pt x="671" y="434"/>
                  </a:lnTo>
                  <a:lnTo>
                    <a:pt x="463" y="381"/>
                  </a:lnTo>
                  <a:lnTo>
                    <a:pt x="292" y="293"/>
                  </a:lnTo>
                  <a:lnTo>
                    <a:pt x="155" y="190"/>
                  </a:lnTo>
                  <a:lnTo>
                    <a:pt x="78" y="118"/>
                  </a:lnTo>
                  <a:lnTo>
                    <a:pt x="0" y="2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30"/>
            <p:cNvSpPr>
              <a:spLocks noChangeAspect="1"/>
            </p:cNvSpPr>
            <p:nvPr/>
          </p:nvSpPr>
          <p:spPr bwMode="auto">
            <a:xfrm>
              <a:off x="5273" y="3560"/>
              <a:ext cx="85" cy="63"/>
            </a:xfrm>
            <a:custGeom>
              <a:avLst/>
              <a:gdLst/>
              <a:ahLst/>
              <a:cxnLst>
                <a:cxn ang="0">
                  <a:pos x="138" y="126"/>
                </a:cxn>
                <a:cxn ang="0">
                  <a:pos x="0" y="0"/>
                </a:cxn>
                <a:cxn ang="0">
                  <a:pos x="169" y="35"/>
                </a:cxn>
                <a:cxn ang="0">
                  <a:pos x="138" y="126"/>
                </a:cxn>
              </a:cxnLst>
              <a:rect l="0" t="0" r="r" b="b"/>
              <a:pathLst>
                <a:path w="169" h="126">
                  <a:moveTo>
                    <a:pt x="138" y="126"/>
                  </a:moveTo>
                  <a:lnTo>
                    <a:pt x="0" y="0"/>
                  </a:lnTo>
                  <a:lnTo>
                    <a:pt x="169" y="35"/>
                  </a:lnTo>
                  <a:lnTo>
                    <a:pt x="138" y="12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2"/>
            <p:cNvSpPr>
              <a:spLocks noChangeAspect="1"/>
            </p:cNvSpPr>
            <p:nvPr/>
          </p:nvSpPr>
          <p:spPr bwMode="auto">
            <a:xfrm>
              <a:off x="4739" y="3037"/>
              <a:ext cx="139" cy="177"/>
            </a:xfrm>
            <a:custGeom>
              <a:avLst/>
              <a:gdLst/>
              <a:ahLst/>
              <a:cxnLst>
                <a:cxn ang="0">
                  <a:pos x="0" y="24"/>
                </a:cxn>
                <a:cxn ang="0">
                  <a:pos x="222" y="194"/>
                </a:cxn>
                <a:cxn ang="0">
                  <a:pos x="282" y="347"/>
                </a:cxn>
                <a:cxn ang="0">
                  <a:pos x="282" y="78"/>
                </a:cxn>
                <a:cxn ang="0">
                  <a:pos x="199" y="0"/>
                </a:cxn>
                <a:cxn ang="0">
                  <a:pos x="0" y="24"/>
                </a:cxn>
              </a:cxnLst>
              <a:rect l="0" t="0" r="r" b="b"/>
              <a:pathLst>
                <a:path w="282" h="347">
                  <a:moveTo>
                    <a:pt x="0" y="24"/>
                  </a:moveTo>
                  <a:lnTo>
                    <a:pt x="222" y="194"/>
                  </a:lnTo>
                  <a:lnTo>
                    <a:pt x="282" y="347"/>
                  </a:lnTo>
                  <a:lnTo>
                    <a:pt x="282" y="78"/>
                  </a:lnTo>
                  <a:lnTo>
                    <a:pt x="199" y="0"/>
                  </a:lnTo>
                  <a:lnTo>
                    <a:pt x="0" y="2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30" name="Rectangle 40"/>
          <p:cNvSpPr>
            <a:spLocks noGrp="1" noChangeArrowheads="1"/>
          </p:cNvSpPr>
          <p:nvPr>
            <p:ph idx="1"/>
          </p:nvPr>
        </p:nvSpPr>
        <p:spPr>
          <a:xfrm>
            <a:off x="465138" y="1450975"/>
            <a:ext cx="8188325" cy="4876800"/>
          </a:xfrm>
        </p:spPr>
        <p:txBody>
          <a:bodyPr rtlCol="0">
            <a:normAutofit/>
          </a:bodyPr>
          <a:lstStyle/>
          <a:p>
            <a:pPr eaLnBrk="1" fontAlgn="auto" hangingPunct="1">
              <a:spcBef>
                <a:spcPct val="5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Classified and unclassified keying material, both </a:t>
            </a:r>
            <a:br>
              <a:rPr lang="en-US" sz="1800" b="1" dirty="0" smtClean="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hard copy and digital formats.</a:t>
            </a:r>
          </a:p>
          <a:p>
            <a:pPr eaLnBrk="1" fontAlgn="auto" hangingPunct="1">
              <a:spcBef>
                <a:spcPct val="5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Classified and unclassified encryption equipment </a:t>
            </a:r>
            <a:br>
              <a:rPr lang="en-US" sz="1800" b="1" dirty="0" smtClean="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embedded with cryptographic firmware.</a:t>
            </a:r>
          </a:p>
          <a:p>
            <a:pPr eaLnBrk="1" fontAlgn="auto" hangingPunct="1">
              <a:spcBef>
                <a:spcPct val="5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Classified and unclassified material, data, hardware, and software under development – which embodies, implements, or describes cryptographic logic.</a:t>
            </a:r>
          </a:p>
          <a:p>
            <a:pPr lvl="4" eaLnBrk="1" fontAlgn="auto" hangingPunct="1">
              <a:spcBef>
                <a:spcPct val="50000"/>
              </a:spcBef>
              <a:spcAft>
                <a:spcPts val="0"/>
              </a:spcAft>
              <a:buFontTx/>
              <a:buChar char="•"/>
              <a:defRPr/>
            </a:pPr>
            <a:r>
              <a:rPr lang="en-US" sz="1800" b="1" dirty="0" smtClean="0">
                <a:solidFill>
                  <a:srgbClr val="0000CC"/>
                </a:solidFill>
                <a:latin typeface="Arial" panose="020B0604020202020204" pitchFamily="34" charset="0"/>
                <a:cs typeface="Arial" panose="020B0604020202020204" pitchFamily="34" charset="0"/>
              </a:rPr>
              <a:t>Classified and unclassified documents </a:t>
            </a:r>
            <a:br>
              <a:rPr lang="en-US" sz="1800" b="1" dirty="0" smtClean="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relating to the maintenance and </a:t>
            </a:r>
            <a:br>
              <a:rPr lang="en-US" sz="1800" b="1" dirty="0" smtClean="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operation of COMSEC equipment.	      </a:t>
            </a:r>
          </a:p>
          <a:p>
            <a:pPr lvl="4" eaLnBrk="1" fontAlgn="auto" hangingPunct="1">
              <a:spcBef>
                <a:spcPct val="50000"/>
              </a:spcBef>
              <a:spcAft>
                <a:spcPts val="0"/>
              </a:spcAft>
              <a:buFontTx/>
              <a:buChar char="•"/>
              <a:defRPr/>
            </a:pPr>
            <a:r>
              <a:rPr lang="en-US" sz="1800" b="1" dirty="0" smtClean="0">
                <a:solidFill>
                  <a:srgbClr val="0000CC"/>
                </a:solidFill>
                <a:latin typeface="Arial" panose="020B0604020202020204" pitchFamily="34" charset="0"/>
                <a:cs typeface="Arial" panose="020B0604020202020204" pitchFamily="34" charset="0"/>
              </a:rPr>
              <a:t>In most cases, one of the following labels will be displayed on the outside of such items:   “Controlled Cryptographic Item, CCI, /TSEC, or CRYPTO”.</a:t>
            </a:r>
          </a:p>
        </p:txBody>
      </p:sp>
    </p:spTree>
    <p:extLst>
      <p:ext uri="{BB962C8B-B14F-4D97-AF65-F5344CB8AC3E}">
        <p14:creationId xmlns:p14="http://schemas.microsoft.com/office/powerpoint/2010/main" val="27717032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00CC"/>
                </a:solidFill>
              </a:rPr>
              <a:t>COMSEC ITEMS</a:t>
            </a:r>
            <a:endParaRPr lang="en-US" sz="4000" dirty="0"/>
          </a:p>
        </p:txBody>
      </p:sp>
      <p:pic>
        <p:nvPicPr>
          <p:cNvPr id="5" name="Picture 4" descr="Sectera Viper.bmp"/>
          <p:cNvPicPr/>
          <p:nvPr/>
        </p:nvPicPr>
        <p:blipFill>
          <a:blip r:embed="rId2" cstate="print"/>
          <a:stretch>
            <a:fillRect/>
          </a:stretch>
        </p:blipFill>
        <p:spPr>
          <a:xfrm>
            <a:off x="381000" y="1783194"/>
            <a:ext cx="1711643" cy="1419226"/>
          </a:xfrm>
          <a:prstGeom prst="rect">
            <a:avLst/>
          </a:prstGeom>
        </p:spPr>
      </p:pic>
      <p:pic>
        <p:nvPicPr>
          <p:cNvPr id="6" name="Picture 5" descr="Omni.jpg"/>
          <p:cNvPicPr/>
          <p:nvPr/>
        </p:nvPicPr>
        <p:blipFill rotWithShape="1">
          <a:blip r:embed="rId3" cstate="print"/>
          <a:srcRect b="43261"/>
          <a:stretch/>
        </p:blipFill>
        <p:spPr>
          <a:xfrm>
            <a:off x="576259" y="4410840"/>
            <a:ext cx="1570197" cy="1037647"/>
          </a:xfrm>
          <a:prstGeom prst="rect">
            <a:avLst/>
          </a:prstGeom>
        </p:spPr>
      </p:pic>
      <p:sp>
        <p:nvSpPr>
          <p:cNvPr id="13" name="TextBox 12"/>
          <p:cNvSpPr txBox="1"/>
          <p:nvPr/>
        </p:nvSpPr>
        <p:spPr>
          <a:xfrm>
            <a:off x="2438400" y="1674674"/>
            <a:ext cx="2057400" cy="1754326"/>
          </a:xfrm>
          <a:prstGeom prst="rect">
            <a:avLst/>
          </a:prstGeom>
          <a:noFill/>
        </p:spPr>
        <p:txBody>
          <a:bodyPr wrap="square" rtlCol="0">
            <a:spAutoFit/>
          </a:bodyPr>
          <a:lstStyle/>
          <a:p>
            <a:r>
              <a:rPr lang="en-US" b="1" dirty="0" err="1" smtClean="0">
                <a:solidFill>
                  <a:srgbClr val="00B0F0"/>
                </a:solidFill>
                <a:latin typeface="Arial" panose="020B0604020202020204" pitchFamily="34" charset="0"/>
                <a:cs typeface="Arial" panose="020B0604020202020204" pitchFamily="34" charset="0"/>
              </a:rPr>
              <a:t>vIPER</a:t>
            </a:r>
            <a:r>
              <a:rPr lang="en-US" b="1" dirty="0" smtClean="0">
                <a:solidFill>
                  <a:srgbClr val="00B0F0"/>
                </a:solidFill>
                <a:latin typeface="Arial" panose="020B0604020202020204" pitchFamily="34" charset="0"/>
                <a:cs typeface="Arial" panose="020B0604020202020204" pitchFamily="34" charset="0"/>
              </a:rPr>
              <a:t> secure phone</a:t>
            </a:r>
            <a:r>
              <a:rPr lang="en-US" b="1" dirty="0" smtClean="0">
                <a:solidFill>
                  <a:srgbClr val="0000CC"/>
                </a:solidFill>
                <a:latin typeface="Arial" panose="020B0604020202020204" pitchFamily="34" charset="0"/>
                <a:cs typeface="Arial" panose="020B0604020202020204" pitchFamily="34" charset="0"/>
              </a:rPr>
              <a:t> – secure point-to-point voice/data communications up to Top Secret</a:t>
            </a:r>
            <a:endParaRPr lang="en-US" b="1" dirty="0">
              <a:solidFill>
                <a:srgbClr val="0000CC"/>
              </a:solidFill>
              <a:latin typeface="Arial" panose="020B0604020202020204" pitchFamily="34" charset="0"/>
              <a:cs typeface="Arial" panose="020B0604020202020204" pitchFamily="34" charset="0"/>
            </a:endParaRPr>
          </a:p>
        </p:txBody>
      </p:sp>
      <p:sp>
        <p:nvSpPr>
          <p:cNvPr id="14" name="TextBox 13"/>
          <p:cNvSpPr txBox="1"/>
          <p:nvPr/>
        </p:nvSpPr>
        <p:spPr>
          <a:xfrm>
            <a:off x="2438400" y="4191000"/>
            <a:ext cx="2057400" cy="1477328"/>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Omni </a:t>
            </a:r>
            <a:r>
              <a:rPr lang="en-US" b="1" dirty="0" err="1" smtClean="0">
                <a:solidFill>
                  <a:srgbClr val="00B0F0"/>
                </a:solidFill>
                <a:latin typeface="Arial" panose="020B0604020202020204" pitchFamily="34" charset="0"/>
                <a:cs typeface="Arial" panose="020B0604020202020204" pitchFamily="34" charset="0"/>
              </a:rPr>
              <a:t>encryptor</a:t>
            </a:r>
            <a:r>
              <a:rPr lang="en-US" b="1" dirty="0">
                <a:solidFill>
                  <a:srgbClr val="00B0F0"/>
                </a:solidFill>
                <a:latin typeface="Arial" panose="020B0604020202020204" pitchFamily="34" charset="0"/>
                <a:cs typeface="Arial" panose="020B0604020202020204" pitchFamily="34" charset="0"/>
              </a:rPr>
              <a:t> </a:t>
            </a:r>
            <a:r>
              <a:rPr lang="en-US" b="1" dirty="0">
                <a:solidFill>
                  <a:srgbClr val="0000CC"/>
                </a:solidFill>
                <a:latin typeface="Arial" panose="020B0604020202020204" pitchFamily="34" charset="0"/>
                <a:cs typeface="Arial" panose="020B0604020202020204" pitchFamily="34" charset="0"/>
              </a:rPr>
              <a:t>- secure point-to-point voice/data communications up to Top Secret</a:t>
            </a:r>
          </a:p>
        </p:txBody>
      </p:sp>
      <p:sp>
        <p:nvSpPr>
          <p:cNvPr id="19" name="TextBox 18"/>
          <p:cNvSpPr txBox="1"/>
          <p:nvPr/>
        </p:nvSpPr>
        <p:spPr>
          <a:xfrm>
            <a:off x="6620164" y="1616278"/>
            <a:ext cx="2142836" cy="1477328"/>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STE III phone </a:t>
            </a:r>
            <a:r>
              <a:rPr lang="en-US" b="1" dirty="0" smtClean="0">
                <a:solidFill>
                  <a:srgbClr val="0000CC"/>
                </a:solidFill>
                <a:latin typeface="Arial" panose="020B0604020202020204" pitchFamily="34" charset="0"/>
                <a:cs typeface="Arial" panose="020B0604020202020204" pitchFamily="34" charset="0"/>
              </a:rPr>
              <a:t>– secure point-to-point voice/data communications up to Top Secret</a:t>
            </a:r>
            <a:endParaRPr lang="en-US" b="1" dirty="0">
              <a:solidFill>
                <a:srgbClr val="0000CC"/>
              </a:solidFill>
              <a:latin typeface="Arial" panose="020B0604020202020204" pitchFamily="34" charset="0"/>
              <a:cs typeface="Arial" panose="020B0604020202020204" pitchFamily="34" charset="0"/>
            </a:endParaRPr>
          </a:p>
        </p:txBody>
      </p:sp>
      <p:pic>
        <p:nvPicPr>
          <p:cNvPr id="20" name="Picture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5800" y="1725237"/>
            <a:ext cx="1843688" cy="1536407"/>
          </a:xfrm>
          <a:prstGeom prst="rect">
            <a:avLst/>
          </a:prstGeom>
        </p:spPr>
      </p:pic>
      <p:pic>
        <p:nvPicPr>
          <p:cNvPr id="21" name="Picture 20" descr="Talon.jpg"/>
          <p:cNvPicPr/>
          <p:nvPr/>
        </p:nvPicPr>
        <p:blipFill>
          <a:blip r:embed="rId5" cstate="print"/>
          <a:stretch>
            <a:fillRect/>
          </a:stretch>
        </p:blipFill>
        <p:spPr>
          <a:xfrm>
            <a:off x="4703920" y="4085253"/>
            <a:ext cx="1392079" cy="1176020"/>
          </a:xfrm>
          <a:prstGeom prst="rect">
            <a:avLst/>
          </a:prstGeom>
        </p:spPr>
      </p:pic>
      <p:sp>
        <p:nvSpPr>
          <p:cNvPr id="22" name="TextBox 21"/>
          <p:cNvSpPr txBox="1"/>
          <p:nvPr/>
        </p:nvSpPr>
        <p:spPr>
          <a:xfrm>
            <a:off x="6629400" y="3733800"/>
            <a:ext cx="2133600" cy="2308324"/>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Talon card </a:t>
            </a:r>
            <a:r>
              <a:rPr lang="en-US" b="1" dirty="0" smtClean="0">
                <a:solidFill>
                  <a:srgbClr val="0000CC"/>
                </a:solidFill>
                <a:latin typeface="Arial" panose="020B0604020202020204" pitchFamily="34" charset="0"/>
                <a:cs typeface="Arial" panose="020B0604020202020204" pitchFamily="34" charset="0"/>
              </a:rPr>
              <a:t>- encrypts </a:t>
            </a:r>
            <a:r>
              <a:rPr lang="en-US" b="1" dirty="0">
                <a:solidFill>
                  <a:srgbClr val="0000CC"/>
                </a:solidFill>
                <a:latin typeface="Arial" panose="020B0604020202020204" pitchFamily="34" charset="0"/>
                <a:cs typeface="Arial" panose="020B0604020202020204" pitchFamily="34" charset="0"/>
              </a:rPr>
              <a:t>traffic sent through it (an in-line Network </a:t>
            </a:r>
            <a:r>
              <a:rPr lang="en-US" b="1" dirty="0" err="1">
                <a:solidFill>
                  <a:srgbClr val="0000CC"/>
                </a:solidFill>
                <a:latin typeface="Arial" panose="020B0604020202020204" pitchFamily="34" charset="0"/>
                <a:cs typeface="Arial" panose="020B0604020202020204" pitchFamily="34" charset="0"/>
              </a:rPr>
              <a:t>Encryptor</a:t>
            </a:r>
            <a:r>
              <a:rPr lang="en-US" b="1" dirty="0" smtClean="0">
                <a:solidFill>
                  <a:srgbClr val="0000CC"/>
                </a:solidFill>
                <a:latin typeface="Arial" panose="020B0604020202020204" pitchFamily="34" charset="0"/>
                <a:cs typeface="Arial" panose="020B0604020202020204" pitchFamily="34" charset="0"/>
              </a:rPr>
              <a:t>) primarily with a laptop</a:t>
            </a:r>
            <a:endParaRPr lang="en-US"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249401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00CC"/>
                </a:solidFill>
              </a:rPr>
              <a:t>COMSEC ITEMS</a:t>
            </a:r>
            <a:endParaRPr lang="en-US" sz="4000" dirty="0"/>
          </a:p>
        </p:txBody>
      </p:sp>
      <p:sp>
        <p:nvSpPr>
          <p:cNvPr id="14" name="TextBox 13"/>
          <p:cNvSpPr txBox="1"/>
          <p:nvPr/>
        </p:nvSpPr>
        <p:spPr>
          <a:xfrm>
            <a:off x="2438400" y="1723072"/>
            <a:ext cx="1828800" cy="1754326"/>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RASKL</a:t>
            </a:r>
            <a:r>
              <a:rPr lang="en-US" b="1" dirty="0" smtClean="0">
                <a:solidFill>
                  <a:srgbClr val="0000CC"/>
                </a:solidFill>
                <a:latin typeface="Arial" panose="020B0604020202020204" pitchFamily="34" charset="0"/>
                <a:cs typeface="Arial" panose="020B0604020202020204" pitchFamily="34" charset="0"/>
              </a:rPr>
              <a:t>- used to store electronic keys then load into crypto equipment</a:t>
            </a:r>
            <a:endParaRPr lang="en-US" b="1" dirty="0">
              <a:solidFill>
                <a:srgbClr val="0000CC"/>
              </a:solidFill>
              <a:latin typeface="Arial" panose="020B0604020202020204" pitchFamily="34" charset="0"/>
              <a:cs typeface="Arial" panose="020B0604020202020204" pitchFamily="34" charset="0"/>
            </a:endParaRP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 y="1857907"/>
            <a:ext cx="1875723" cy="1328637"/>
          </a:xfrm>
          <a:prstGeom prst="rect">
            <a:avLst/>
          </a:prstGeom>
        </p:spPr>
      </p:pic>
      <p:sp>
        <p:nvSpPr>
          <p:cNvPr id="21" name="TextBox 20"/>
          <p:cNvSpPr txBox="1"/>
          <p:nvPr/>
        </p:nvSpPr>
        <p:spPr>
          <a:xfrm>
            <a:off x="6625905" y="1295400"/>
            <a:ext cx="2365695" cy="2308324"/>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KG-175D </a:t>
            </a:r>
            <a:r>
              <a:rPr lang="en-US" b="1" dirty="0" err="1" smtClean="0">
                <a:solidFill>
                  <a:srgbClr val="00B0F0"/>
                </a:solidFill>
                <a:latin typeface="Arial" panose="020B0604020202020204" pitchFamily="34" charset="0"/>
                <a:cs typeface="Arial" panose="020B0604020202020204" pitchFamily="34" charset="0"/>
              </a:rPr>
              <a:t>Encryptor</a:t>
            </a:r>
            <a:r>
              <a:rPr lang="en-US" b="1" dirty="0" smtClean="0">
                <a:solidFill>
                  <a:srgbClr val="00B0F0"/>
                </a:solidFill>
                <a:latin typeface="Arial" panose="020B0604020202020204" pitchFamily="34" charset="0"/>
                <a:cs typeface="Arial" panose="020B0604020202020204" pitchFamily="34" charset="0"/>
              </a:rPr>
              <a:t> </a:t>
            </a:r>
            <a:r>
              <a:rPr lang="en-US" b="1" dirty="0" smtClean="0">
                <a:solidFill>
                  <a:srgbClr val="0000CC"/>
                </a:solidFill>
                <a:latin typeface="Arial" panose="020B0604020202020204" pitchFamily="34" charset="0"/>
                <a:cs typeface="Arial" panose="020B0604020202020204" pitchFamily="34" charset="0"/>
              </a:rPr>
              <a:t>– provides </a:t>
            </a:r>
            <a:r>
              <a:rPr lang="en-US" b="1" dirty="0">
                <a:solidFill>
                  <a:srgbClr val="0000CC"/>
                </a:solidFill>
                <a:latin typeface="Arial" panose="020B0604020202020204" pitchFamily="34" charset="0"/>
                <a:cs typeface="Arial" panose="020B0604020202020204" pitchFamily="34" charset="0"/>
              </a:rPr>
              <a:t>network communications security on Internet Protocol (IP) and Asynchronous Transfer Mode (ATM) networks</a:t>
            </a:r>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64206" y="1923871"/>
            <a:ext cx="1939636" cy="1066800"/>
          </a:xfrm>
          <a:prstGeom prst="rect">
            <a:avLst/>
          </a:prstGeom>
        </p:spPr>
      </p:pic>
      <p:pic>
        <p:nvPicPr>
          <p:cNvPr id="24" name="Picture 23" descr="DTD.jpg"/>
          <p:cNvPicPr/>
          <p:nvPr/>
        </p:nvPicPr>
        <p:blipFill>
          <a:blip r:embed="rId4" cstate="print"/>
          <a:stretch>
            <a:fillRect/>
          </a:stretch>
        </p:blipFill>
        <p:spPr>
          <a:xfrm>
            <a:off x="385762" y="4206736"/>
            <a:ext cx="1609725" cy="1536065"/>
          </a:xfrm>
          <a:prstGeom prst="rect">
            <a:avLst/>
          </a:prstGeom>
        </p:spPr>
      </p:pic>
      <p:sp>
        <p:nvSpPr>
          <p:cNvPr id="25" name="TextBox 24"/>
          <p:cNvSpPr txBox="1"/>
          <p:nvPr/>
        </p:nvSpPr>
        <p:spPr>
          <a:xfrm>
            <a:off x="2426855" y="3988475"/>
            <a:ext cx="2137351" cy="1754326"/>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Data Transfer Device (DTD) </a:t>
            </a:r>
            <a:r>
              <a:rPr lang="en-US" b="1" dirty="0" smtClean="0">
                <a:solidFill>
                  <a:srgbClr val="0000CC"/>
                </a:solidFill>
                <a:latin typeface="Arial" panose="020B0604020202020204" pitchFamily="34" charset="0"/>
                <a:cs typeface="Arial" panose="020B0604020202020204" pitchFamily="34" charset="0"/>
              </a:rPr>
              <a:t>-  used to store electronic keys then load into crypto equipment</a:t>
            </a:r>
            <a:endParaRPr lang="en-US" b="1" dirty="0">
              <a:solidFill>
                <a:srgbClr val="0000CC"/>
              </a:solidFill>
              <a:latin typeface="Arial" panose="020B0604020202020204" pitchFamily="34" charset="0"/>
              <a:cs typeface="Arial" panose="020B0604020202020204" pitchFamily="34" charset="0"/>
            </a:endParaRPr>
          </a:p>
        </p:txBody>
      </p:sp>
      <p:sp>
        <p:nvSpPr>
          <p:cNvPr id="26" name="TextBox 25"/>
          <p:cNvSpPr txBox="1"/>
          <p:nvPr/>
        </p:nvSpPr>
        <p:spPr>
          <a:xfrm>
            <a:off x="6631566" y="3988475"/>
            <a:ext cx="2283833" cy="1754326"/>
          </a:xfrm>
          <a:prstGeom prst="rect">
            <a:avLst/>
          </a:prstGeom>
          <a:noFill/>
        </p:spPr>
        <p:txBody>
          <a:bodyPr wrap="square" rtlCol="0">
            <a:spAutoFit/>
          </a:bodyPr>
          <a:lstStyle/>
          <a:p>
            <a:r>
              <a:rPr lang="en-US" b="1" dirty="0" smtClean="0">
                <a:solidFill>
                  <a:srgbClr val="00B0F0"/>
                </a:solidFill>
                <a:latin typeface="Arial" panose="020B0604020202020204" pitchFamily="34" charset="0"/>
                <a:cs typeface="Arial" panose="020B0604020202020204" pitchFamily="34" charset="0"/>
              </a:rPr>
              <a:t>Simple Key </a:t>
            </a:r>
            <a:r>
              <a:rPr lang="en-US" b="1" dirty="0">
                <a:solidFill>
                  <a:srgbClr val="00B0F0"/>
                </a:solidFill>
                <a:latin typeface="Arial" panose="020B0604020202020204" pitchFamily="34" charset="0"/>
                <a:cs typeface="Arial" panose="020B0604020202020204" pitchFamily="34" charset="0"/>
              </a:rPr>
              <a:t>Loader</a:t>
            </a:r>
            <a:r>
              <a:rPr lang="en-US" b="1" dirty="0">
                <a:solidFill>
                  <a:srgbClr val="0000CC"/>
                </a:solidFill>
                <a:latin typeface="Arial" panose="020B0604020202020204" pitchFamily="34" charset="0"/>
                <a:cs typeface="Arial" panose="020B0604020202020204" pitchFamily="34" charset="0"/>
              </a:rPr>
              <a:t> - used to store electronic keys then load into crypto equipment</a:t>
            </a:r>
          </a:p>
          <a:p>
            <a:endParaRPr lang="en-US" b="1" dirty="0">
              <a:solidFill>
                <a:srgbClr val="0000CC"/>
              </a:solidFill>
            </a:endParaRP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91497" y="3663022"/>
            <a:ext cx="1291563" cy="2054762"/>
          </a:xfrm>
          <a:prstGeom prst="rect">
            <a:avLst/>
          </a:prstGeom>
        </p:spPr>
      </p:pic>
    </p:spTree>
    <p:extLst>
      <p:ext uri="{BB962C8B-B14F-4D97-AF65-F5344CB8AC3E}">
        <p14:creationId xmlns:p14="http://schemas.microsoft.com/office/powerpoint/2010/main" val="17027988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rocurement of COMSEC Equipment</a:t>
            </a:r>
            <a:endParaRPr lang="en-US" sz="4000" dirty="0"/>
          </a:p>
        </p:txBody>
      </p:sp>
      <p:sp>
        <p:nvSpPr>
          <p:cNvPr id="4" name="Rectangle 6"/>
          <p:cNvSpPr>
            <a:spLocks noChangeArrowheads="1"/>
          </p:cNvSpPr>
          <p:nvPr/>
        </p:nvSpPr>
        <p:spPr bwMode="auto">
          <a:xfrm>
            <a:off x="502157" y="2430501"/>
            <a:ext cx="5106987" cy="3600986"/>
          </a:xfrm>
          <a:prstGeom prst="rect">
            <a:avLst/>
          </a:prstGeom>
          <a:noFill/>
          <a:ln w="12700">
            <a:noFill/>
            <a:miter lim="800000"/>
            <a:headEnd type="none" w="sm" len="sm"/>
            <a:tailEnd type="none" w="sm" len="sm"/>
          </a:ln>
          <a:effectLst/>
        </p:spPr>
        <p:txBody>
          <a:bodyPr lIns="0" tIns="0" rIns="0" bIns="0">
            <a:spAutoFit/>
          </a:bodyPr>
          <a:lstStyle/>
          <a:p>
            <a:pPr marL="566738" lvl="1" indent="-220663" algn="l">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CCI must be used ONLY for the purpose for which it was </a:t>
            </a:r>
            <a:r>
              <a:rPr lang="en-US" sz="1800" b="1" dirty="0" smtClean="0">
                <a:solidFill>
                  <a:srgbClr val="0000CC"/>
                </a:solidFill>
                <a:latin typeface="Arial" panose="020B0604020202020204" pitchFamily="34" charset="0"/>
                <a:cs typeface="Arial" panose="020B0604020202020204" pitchFamily="34" charset="0"/>
              </a:rPr>
              <a:t>obtained.</a:t>
            </a:r>
            <a:endParaRPr lang="en-US" sz="1800" b="1" dirty="0">
              <a:solidFill>
                <a:srgbClr val="0000CC"/>
              </a:solidFill>
              <a:latin typeface="Arial" panose="020B0604020202020204" pitchFamily="34" charset="0"/>
              <a:cs typeface="Arial" panose="020B0604020202020204" pitchFamily="34" charset="0"/>
            </a:endParaRPr>
          </a:p>
          <a:p>
            <a:pPr marL="566738" lvl="1" indent="-220663" algn="l">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If unclassified and “</a:t>
            </a:r>
            <a:r>
              <a:rPr lang="en-US" sz="1800" b="1" dirty="0" err="1">
                <a:solidFill>
                  <a:srgbClr val="0000CC"/>
                </a:solidFill>
                <a:latin typeface="Arial" panose="020B0604020202020204" pitchFamily="34" charset="0"/>
                <a:cs typeface="Arial" panose="020B0604020202020204" pitchFamily="34" charset="0"/>
              </a:rPr>
              <a:t>unkeyed</a:t>
            </a:r>
            <a:r>
              <a:rPr lang="en-US" sz="1800" b="1" dirty="0">
                <a:solidFill>
                  <a:srgbClr val="0000CC"/>
                </a:solidFill>
                <a:latin typeface="Arial" panose="020B0604020202020204" pitchFamily="34" charset="0"/>
                <a:cs typeface="Arial" panose="020B0604020202020204" pitchFamily="34" charset="0"/>
              </a:rPr>
              <a:t>,” CCI must be protected and stored as “high value property,” physically accessible only to </a:t>
            </a:r>
            <a:r>
              <a:rPr lang="en-US" sz="1800" b="1" dirty="0" smtClean="0">
                <a:solidFill>
                  <a:srgbClr val="0000CC"/>
                </a:solidFill>
                <a:latin typeface="Arial" panose="020B0604020202020204" pitchFamily="34" charset="0"/>
                <a:cs typeface="Arial" panose="020B0604020202020204" pitchFamily="34" charset="0"/>
              </a:rPr>
              <a:t>COMSEC briefed </a:t>
            </a:r>
            <a:r>
              <a:rPr lang="en-US" sz="1800" b="1" dirty="0">
                <a:solidFill>
                  <a:srgbClr val="0000CC"/>
                </a:solidFill>
                <a:latin typeface="Arial" panose="020B0604020202020204" pitchFamily="34" charset="0"/>
                <a:cs typeface="Arial" panose="020B0604020202020204" pitchFamily="34" charset="0"/>
              </a:rPr>
              <a:t>personnel, and secured within a locked cabinet or </a:t>
            </a:r>
            <a:r>
              <a:rPr lang="en-US" sz="1800" b="1" dirty="0" smtClean="0">
                <a:solidFill>
                  <a:srgbClr val="0000CC"/>
                </a:solidFill>
                <a:latin typeface="Arial" panose="020B0604020202020204" pitchFamily="34" charset="0"/>
                <a:cs typeface="Arial" panose="020B0604020202020204" pitchFamily="34" charset="0"/>
              </a:rPr>
              <a:t>area.</a:t>
            </a:r>
            <a:endParaRPr lang="en-US" sz="1800" b="1" dirty="0">
              <a:solidFill>
                <a:srgbClr val="0000CC"/>
              </a:solidFill>
              <a:latin typeface="Arial" panose="020B0604020202020204" pitchFamily="34" charset="0"/>
              <a:cs typeface="Arial" panose="020B0604020202020204" pitchFamily="34" charset="0"/>
            </a:endParaRPr>
          </a:p>
          <a:p>
            <a:pPr marL="566738" lvl="1" indent="-220663" algn="l">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If classified or “keyed,” CCI must be protected at its assigned security classification level and/or at the classification level of its key and secured within an approved security container or closed area when </a:t>
            </a:r>
            <a:r>
              <a:rPr lang="en-US" sz="1800" b="1" dirty="0" smtClean="0">
                <a:solidFill>
                  <a:srgbClr val="0000CC"/>
                </a:solidFill>
                <a:latin typeface="Arial" panose="020B0604020202020204" pitchFamily="34" charset="0"/>
                <a:cs typeface="Arial" panose="020B0604020202020204" pitchFamily="34" charset="0"/>
              </a:rPr>
              <a:t>unattended.</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58"/>
          <p:cNvGrpSpPr>
            <a:grpSpLocks/>
          </p:cNvGrpSpPr>
          <p:nvPr/>
        </p:nvGrpSpPr>
        <p:grpSpPr bwMode="auto">
          <a:xfrm>
            <a:off x="5824538" y="2770188"/>
            <a:ext cx="2917825" cy="3405187"/>
            <a:chOff x="3669" y="1745"/>
            <a:chExt cx="1838" cy="2145"/>
          </a:xfrm>
        </p:grpSpPr>
        <p:grpSp>
          <p:nvGrpSpPr>
            <p:cNvPr id="6" name="Group 57"/>
            <p:cNvGrpSpPr>
              <a:grpSpLocks/>
            </p:cNvGrpSpPr>
            <p:nvPr/>
          </p:nvGrpSpPr>
          <p:grpSpPr bwMode="auto">
            <a:xfrm>
              <a:off x="3669" y="2295"/>
              <a:ext cx="726" cy="979"/>
              <a:chOff x="3669" y="2295"/>
              <a:chExt cx="726" cy="979"/>
            </a:xfrm>
          </p:grpSpPr>
          <p:sp>
            <p:nvSpPr>
              <p:cNvPr id="40" name="Rectangle 54"/>
              <p:cNvSpPr>
                <a:spLocks noChangeArrowheads="1"/>
              </p:cNvSpPr>
              <p:nvPr/>
            </p:nvSpPr>
            <p:spPr bwMode="auto">
              <a:xfrm>
                <a:off x="3669" y="2295"/>
                <a:ext cx="726" cy="979"/>
              </a:xfrm>
              <a:prstGeom prst="rect">
                <a:avLst/>
              </a:prstGeom>
              <a:solidFill>
                <a:schemeClr val="tx1"/>
              </a:solidFill>
              <a:ln w="12700">
                <a:solidFill>
                  <a:schemeClr val="bg2"/>
                </a:solidFill>
                <a:miter lim="800000"/>
                <a:headEnd/>
                <a:tailEnd/>
              </a:ln>
              <a:effectLst/>
            </p:spPr>
            <p:txBody>
              <a:bodyPr lIns="0" tIns="0" rIns="0" bIns="0" anchor="ctr">
                <a:spAutoFit/>
              </a:bodyPr>
              <a:lstStyle/>
              <a:p>
                <a:pPr>
                  <a:defRPr/>
                </a:pPr>
                <a:endParaRPr lang="en-US">
                  <a:effectLst>
                    <a:outerShdw blurRad="38100" dist="38100" dir="2700000" algn="tl">
                      <a:srgbClr val="000000">
                        <a:alpha val="43137"/>
                      </a:srgbClr>
                    </a:outerShdw>
                  </a:effectLst>
                </a:endParaRPr>
              </a:p>
            </p:txBody>
          </p:sp>
          <p:pic>
            <p:nvPicPr>
              <p:cNvPr id="41"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9" y="2332"/>
                <a:ext cx="683"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Freeform 9"/>
            <p:cNvSpPr>
              <a:spLocks noChangeAspect="1"/>
            </p:cNvSpPr>
            <p:nvPr/>
          </p:nvSpPr>
          <p:spPr bwMode="auto">
            <a:xfrm flipH="1">
              <a:off x="4389" y="2879"/>
              <a:ext cx="1109" cy="1009"/>
            </a:xfrm>
            <a:custGeom>
              <a:avLst/>
              <a:gdLst/>
              <a:ahLst/>
              <a:cxnLst>
                <a:cxn ang="0">
                  <a:pos x="2611" y="1532"/>
                </a:cxn>
                <a:cxn ang="0">
                  <a:pos x="2258" y="1649"/>
                </a:cxn>
                <a:cxn ang="0">
                  <a:pos x="2283" y="1353"/>
                </a:cxn>
                <a:cxn ang="0">
                  <a:pos x="2706" y="1135"/>
                </a:cxn>
                <a:cxn ang="0">
                  <a:pos x="2869" y="1003"/>
                </a:cxn>
                <a:cxn ang="0">
                  <a:pos x="2869" y="0"/>
                </a:cxn>
                <a:cxn ang="0">
                  <a:pos x="1162" y="122"/>
                </a:cxn>
                <a:cxn ang="0">
                  <a:pos x="843" y="348"/>
                </a:cxn>
                <a:cxn ang="0">
                  <a:pos x="420" y="894"/>
                </a:cxn>
                <a:cxn ang="0">
                  <a:pos x="273" y="1247"/>
                </a:cxn>
                <a:cxn ang="0">
                  <a:pos x="137" y="2227"/>
                </a:cxn>
                <a:cxn ang="0">
                  <a:pos x="72" y="2474"/>
                </a:cxn>
                <a:cxn ang="0">
                  <a:pos x="0" y="2638"/>
                </a:cxn>
                <a:cxn ang="0">
                  <a:pos x="2485" y="2638"/>
                </a:cxn>
                <a:cxn ang="0">
                  <a:pos x="2907" y="2358"/>
                </a:cxn>
                <a:cxn ang="0">
                  <a:pos x="2711" y="2057"/>
                </a:cxn>
                <a:cxn ang="0">
                  <a:pos x="2620" y="1685"/>
                </a:cxn>
                <a:cxn ang="0">
                  <a:pos x="2611" y="1532"/>
                </a:cxn>
              </a:cxnLst>
              <a:rect l="0" t="0" r="r" b="b"/>
              <a:pathLst>
                <a:path w="2907" h="2638">
                  <a:moveTo>
                    <a:pt x="2611" y="1532"/>
                  </a:moveTo>
                  <a:lnTo>
                    <a:pt x="2258" y="1649"/>
                  </a:lnTo>
                  <a:lnTo>
                    <a:pt x="2283" y="1353"/>
                  </a:lnTo>
                  <a:lnTo>
                    <a:pt x="2706" y="1135"/>
                  </a:lnTo>
                  <a:lnTo>
                    <a:pt x="2869" y="1003"/>
                  </a:lnTo>
                  <a:lnTo>
                    <a:pt x="2869" y="0"/>
                  </a:lnTo>
                  <a:lnTo>
                    <a:pt x="1162" y="122"/>
                  </a:lnTo>
                  <a:lnTo>
                    <a:pt x="843" y="348"/>
                  </a:lnTo>
                  <a:lnTo>
                    <a:pt x="420" y="894"/>
                  </a:lnTo>
                  <a:lnTo>
                    <a:pt x="273" y="1247"/>
                  </a:lnTo>
                  <a:lnTo>
                    <a:pt x="137" y="2227"/>
                  </a:lnTo>
                  <a:lnTo>
                    <a:pt x="72" y="2474"/>
                  </a:lnTo>
                  <a:lnTo>
                    <a:pt x="0" y="2638"/>
                  </a:lnTo>
                  <a:lnTo>
                    <a:pt x="2485" y="2638"/>
                  </a:lnTo>
                  <a:lnTo>
                    <a:pt x="2907" y="2358"/>
                  </a:lnTo>
                  <a:lnTo>
                    <a:pt x="2711" y="2057"/>
                  </a:lnTo>
                  <a:lnTo>
                    <a:pt x="2620" y="1685"/>
                  </a:lnTo>
                  <a:lnTo>
                    <a:pt x="2611" y="1532"/>
                  </a:lnTo>
                  <a:close/>
                </a:path>
              </a:pathLst>
            </a:custGeom>
            <a:solidFill>
              <a:srgbClr val="00CC99"/>
            </a:solidFill>
            <a:ln w="1651">
              <a:solidFill>
                <a:srgbClr val="00CC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10"/>
            <p:cNvSpPr>
              <a:spLocks noChangeAspect="1"/>
            </p:cNvSpPr>
            <p:nvPr/>
          </p:nvSpPr>
          <p:spPr bwMode="auto">
            <a:xfrm flipH="1">
              <a:off x="4822" y="2780"/>
              <a:ext cx="227" cy="690"/>
            </a:xfrm>
            <a:custGeom>
              <a:avLst/>
              <a:gdLst/>
              <a:ahLst/>
              <a:cxnLst>
                <a:cxn ang="0">
                  <a:pos x="90" y="0"/>
                </a:cxn>
                <a:cxn ang="0">
                  <a:pos x="0" y="323"/>
                </a:cxn>
                <a:cxn ang="0">
                  <a:pos x="90" y="860"/>
                </a:cxn>
                <a:cxn ang="0">
                  <a:pos x="492" y="1801"/>
                </a:cxn>
                <a:cxn ang="0">
                  <a:pos x="597" y="975"/>
                </a:cxn>
                <a:cxn ang="0">
                  <a:pos x="560" y="494"/>
                </a:cxn>
                <a:cxn ang="0">
                  <a:pos x="90" y="0"/>
                </a:cxn>
              </a:cxnLst>
              <a:rect l="0" t="0" r="r" b="b"/>
              <a:pathLst>
                <a:path w="597" h="1801">
                  <a:moveTo>
                    <a:pt x="90" y="0"/>
                  </a:moveTo>
                  <a:lnTo>
                    <a:pt x="0" y="323"/>
                  </a:lnTo>
                  <a:lnTo>
                    <a:pt x="90" y="860"/>
                  </a:lnTo>
                  <a:lnTo>
                    <a:pt x="492" y="1801"/>
                  </a:lnTo>
                  <a:lnTo>
                    <a:pt x="597" y="975"/>
                  </a:lnTo>
                  <a:lnTo>
                    <a:pt x="560" y="494"/>
                  </a:lnTo>
                  <a:lnTo>
                    <a:pt x="9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1"/>
            <p:cNvSpPr>
              <a:spLocks noChangeAspect="1"/>
            </p:cNvSpPr>
            <p:nvPr/>
          </p:nvSpPr>
          <p:spPr bwMode="auto">
            <a:xfrm flipH="1">
              <a:off x="4796" y="2980"/>
              <a:ext cx="109" cy="495"/>
            </a:xfrm>
            <a:custGeom>
              <a:avLst/>
              <a:gdLst/>
              <a:ahLst/>
              <a:cxnLst>
                <a:cxn ang="0">
                  <a:pos x="128" y="0"/>
                </a:cxn>
                <a:cxn ang="0">
                  <a:pos x="17" y="94"/>
                </a:cxn>
                <a:cxn ang="0">
                  <a:pos x="8" y="215"/>
                </a:cxn>
                <a:cxn ang="0">
                  <a:pos x="108" y="410"/>
                </a:cxn>
                <a:cxn ang="0">
                  <a:pos x="137" y="443"/>
                </a:cxn>
                <a:cxn ang="0">
                  <a:pos x="71" y="573"/>
                </a:cxn>
                <a:cxn ang="0">
                  <a:pos x="0" y="931"/>
                </a:cxn>
                <a:cxn ang="0">
                  <a:pos x="100" y="1236"/>
                </a:cxn>
                <a:cxn ang="0">
                  <a:pos x="137" y="1293"/>
                </a:cxn>
                <a:cxn ang="0">
                  <a:pos x="262" y="776"/>
                </a:cxn>
                <a:cxn ang="0">
                  <a:pos x="285" y="479"/>
                </a:cxn>
                <a:cxn ang="0">
                  <a:pos x="220" y="31"/>
                </a:cxn>
                <a:cxn ang="0">
                  <a:pos x="128" y="0"/>
                </a:cxn>
              </a:cxnLst>
              <a:rect l="0" t="0" r="r" b="b"/>
              <a:pathLst>
                <a:path w="285" h="1293">
                  <a:moveTo>
                    <a:pt x="128" y="0"/>
                  </a:moveTo>
                  <a:lnTo>
                    <a:pt x="17" y="94"/>
                  </a:lnTo>
                  <a:lnTo>
                    <a:pt x="8" y="215"/>
                  </a:lnTo>
                  <a:lnTo>
                    <a:pt x="108" y="410"/>
                  </a:lnTo>
                  <a:lnTo>
                    <a:pt x="137" y="443"/>
                  </a:lnTo>
                  <a:lnTo>
                    <a:pt x="71" y="573"/>
                  </a:lnTo>
                  <a:lnTo>
                    <a:pt x="0" y="931"/>
                  </a:lnTo>
                  <a:lnTo>
                    <a:pt x="100" y="1236"/>
                  </a:lnTo>
                  <a:lnTo>
                    <a:pt x="137" y="1293"/>
                  </a:lnTo>
                  <a:lnTo>
                    <a:pt x="262" y="776"/>
                  </a:lnTo>
                  <a:lnTo>
                    <a:pt x="285" y="479"/>
                  </a:lnTo>
                  <a:lnTo>
                    <a:pt x="220" y="31"/>
                  </a:lnTo>
                  <a:lnTo>
                    <a:pt x="128" y="0"/>
                  </a:lnTo>
                  <a:close/>
                </a:path>
              </a:pathLst>
            </a:custGeom>
            <a:solidFill>
              <a:srgbClr val="008000"/>
            </a:solidFill>
            <a:ln w="1651">
              <a:solidFill>
                <a:srgbClr val="008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2"/>
            <p:cNvSpPr>
              <a:spLocks noChangeAspect="1"/>
            </p:cNvSpPr>
            <p:nvPr/>
          </p:nvSpPr>
          <p:spPr bwMode="auto">
            <a:xfrm flipH="1">
              <a:off x="3866" y="3102"/>
              <a:ext cx="617" cy="631"/>
            </a:xfrm>
            <a:custGeom>
              <a:avLst/>
              <a:gdLst/>
              <a:ahLst/>
              <a:cxnLst>
                <a:cxn ang="0">
                  <a:pos x="0" y="1171"/>
                </a:cxn>
                <a:cxn ang="0">
                  <a:pos x="125" y="751"/>
                </a:cxn>
                <a:cxn ang="0">
                  <a:pos x="440" y="461"/>
                </a:cxn>
                <a:cxn ang="0">
                  <a:pos x="489" y="249"/>
                </a:cxn>
                <a:cxn ang="0">
                  <a:pos x="509" y="0"/>
                </a:cxn>
                <a:cxn ang="0">
                  <a:pos x="651" y="38"/>
                </a:cxn>
                <a:cxn ang="0">
                  <a:pos x="722" y="203"/>
                </a:cxn>
                <a:cxn ang="0">
                  <a:pos x="610" y="539"/>
                </a:cxn>
                <a:cxn ang="0">
                  <a:pos x="596" y="686"/>
                </a:cxn>
                <a:cxn ang="0">
                  <a:pos x="1185" y="291"/>
                </a:cxn>
                <a:cxn ang="0">
                  <a:pos x="1571" y="151"/>
                </a:cxn>
                <a:cxn ang="0">
                  <a:pos x="1613" y="243"/>
                </a:cxn>
                <a:cxn ang="0">
                  <a:pos x="1461" y="418"/>
                </a:cxn>
                <a:cxn ang="0">
                  <a:pos x="1247" y="599"/>
                </a:cxn>
                <a:cxn ang="0">
                  <a:pos x="960" y="827"/>
                </a:cxn>
                <a:cxn ang="0">
                  <a:pos x="950" y="1016"/>
                </a:cxn>
                <a:cxn ang="0">
                  <a:pos x="854" y="1103"/>
                </a:cxn>
                <a:cxn ang="0">
                  <a:pos x="863" y="1306"/>
                </a:cxn>
                <a:cxn ang="0">
                  <a:pos x="769" y="1421"/>
                </a:cxn>
                <a:cxn ang="0">
                  <a:pos x="635" y="1539"/>
                </a:cxn>
                <a:cxn ang="0">
                  <a:pos x="336" y="1629"/>
                </a:cxn>
                <a:cxn ang="0">
                  <a:pos x="175" y="1651"/>
                </a:cxn>
                <a:cxn ang="0">
                  <a:pos x="43" y="1421"/>
                </a:cxn>
                <a:cxn ang="0">
                  <a:pos x="0" y="1171"/>
                </a:cxn>
              </a:cxnLst>
              <a:rect l="0" t="0" r="r" b="b"/>
              <a:pathLst>
                <a:path w="1613" h="1651">
                  <a:moveTo>
                    <a:pt x="0" y="1171"/>
                  </a:moveTo>
                  <a:lnTo>
                    <a:pt x="125" y="751"/>
                  </a:lnTo>
                  <a:lnTo>
                    <a:pt x="440" y="461"/>
                  </a:lnTo>
                  <a:lnTo>
                    <a:pt x="489" y="249"/>
                  </a:lnTo>
                  <a:lnTo>
                    <a:pt x="509" y="0"/>
                  </a:lnTo>
                  <a:lnTo>
                    <a:pt x="651" y="38"/>
                  </a:lnTo>
                  <a:lnTo>
                    <a:pt x="722" y="203"/>
                  </a:lnTo>
                  <a:lnTo>
                    <a:pt x="610" y="539"/>
                  </a:lnTo>
                  <a:lnTo>
                    <a:pt x="596" y="686"/>
                  </a:lnTo>
                  <a:lnTo>
                    <a:pt x="1185" y="291"/>
                  </a:lnTo>
                  <a:lnTo>
                    <a:pt x="1571" y="151"/>
                  </a:lnTo>
                  <a:lnTo>
                    <a:pt x="1613" y="243"/>
                  </a:lnTo>
                  <a:lnTo>
                    <a:pt x="1461" y="418"/>
                  </a:lnTo>
                  <a:lnTo>
                    <a:pt x="1247" y="599"/>
                  </a:lnTo>
                  <a:lnTo>
                    <a:pt x="960" y="827"/>
                  </a:lnTo>
                  <a:lnTo>
                    <a:pt x="950" y="1016"/>
                  </a:lnTo>
                  <a:lnTo>
                    <a:pt x="854" y="1103"/>
                  </a:lnTo>
                  <a:lnTo>
                    <a:pt x="863" y="1306"/>
                  </a:lnTo>
                  <a:lnTo>
                    <a:pt x="769" y="1421"/>
                  </a:lnTo>
                  <a:lnTo>
                    <a:pt x="635" y="1539"/>
                  </a:lnTo>
                  <a:lnTo>
                    <a:pt x="336" y="1629"/>
                  </a:lnTo>
                  <a:lnTo>
                    <a:pt x="175" y="1651"/>
                  </a:lnTo>
                  <a:lnTo>
                    <a:pt x="43" y="1421"/>
                  </a:lnTo>
                  <a:lnTo>
                    <a:pt x="0" y="1171"/>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4"/>
            <p:cNvSpPr>
              <a:spLocks noChangeAspect="1"/>
            </p:cNvSpPr>
            <p:nvPr/>
          </p:nvSpPr>
          <p:spPr bwMode="auto">
            <a:xfrm flipH="1">
              <a:off x="4551" y="1869"/>
              <a:ext cx="784" cy="1119"/>
            </a:xfrm>
            <a:custGeom>
              <a:avLst/>
              <a:gdLst/>
              <a:ahLst/>
              <a:cxnLst>
                <a:cxn ang="0">
                  <a:pos x="59" y="1188"/>
                </a:cxn>
                <a:cxn ang="0">
                  <a:pos x="0" y="1423"/>
                </a:cxn>
                <a:cxn ang="0">
                  <a:pos x="119" y="1664"/>
                </a:cxn>
                <a:cxn ang="0">
                  <a:pos x="341" y="1750"/>
                </a:cxn>
                <a:cxn ang="0">
                  <a:pos x="446" y="1750"/>
                </a:cxn>
                <a:cxn ang="0">
                  <a:pos x="595" y="1636"/>
                </a:cxn>
                <a:cxn ang="0">
                  <a:pos x="851" y="2412"/>
                </a:cxn>
                <a:cxn ang="0">
                  <a:pos x="1020" y="2661"/>
                </a:cxn>
                <a:cxn ang="0">
                  <a:pos x="1281" y="2870"/>
                </a:cxn>
                <a:cxn ang="0">
                  <a:pos x="1495" y="2920"/>
                </a:cxn>
                <a:cxn ang="0">
                  <a:pos x="1685" y="2920"/>
                </a:cxn>
                <a:cxn ang="0">
                  <a:pos x="1833" y="2870"/>
                </a:cxn>
                <a:cxn ang="0">
                  <a:pos x="1982" y="2747"/>
                </a:cxn>
                <a:cxn ang="0">
                  <a:pos x="2041" y="2598"/>
                </a:cxn>
                <a:cxn ang="0">
                  <a:pos x="2048" y="2361"/>
                </a:cxn>
                <a:cxn ang="0">
                  <a:pos x="1960" y="2063"/>
                </a:cxn>
                <a:cxn ang="0">
                  <a:pos x="1802" y="1636"/>
                </a:cxn>
                <a:cxn ang="0">
                  <a:pos x="1960" y="1599"/>
                </a:cxn>
                <a:cxn ang="0">
                  <a:pos x="2028" y="1534"/>
                </a:cxn>
                <a:cxn ang="0">
                  <a:pos x="2056" y="1449"/>
                </a:cxn>
                <a:cxn ang="0">
                  <a:pos x="2041" y="1362"/>
                </a:cxn>
                <a:cxn ang="0">
                  <a:pos x="1960" y="1274"/>
                </a:cxn>
                <a:cxn ang="0">
                  <a:pos x="1752" y="1160"/>
                </a:cxn>
                <a:cxn ang="0">
                  <a:pos x="1611" y="1112"/>
                </a:cxn>
                <a:cxn ang="0">
                  <a:pos x="1484" y="676"/>
                </a:cxn>
                <a:cxn ang="0">
                  <a:pos x="1383" y="436"/>
                </a:cxn>
                <a:cxn ang="0">
                  <a:pos x="1213" y="152"/>
                </a:cxn>
                <a:cxn ang="0">
                  <a:pos x="1095" y="0"/>
                </a:cxn>
                <a:cxn ang="0">
                  <a:pos x="193" y="390"/>
                </a:cxn>
                <a:cxn ang="0">
                  <a:pos x="59" y="1188"/>
                </a:cxn>
              </a:cxnLst>
              <a:rect l="0" t="0" r="r" b="b"/>
              <a:pathLst>
                <a:path w="2056" h="2920">
                  <a:moveTo>
                    <a:pt x="59" y="1188"/>
                  </a:moveTo>
                  <a:lnTo>
                    <a:pt x="0" y="1423"/>
                  </a:lnTo>
                  <a:lnTo>
                    <a:pt x="119" y="1664"/>
                  </a:lnTo>
                  <a:lnTo>
                    <a:pt x="341" y="1750"/>
                  </a:lnTo>
                  <a:lnTo>
                    <a:pt x="446" y="1750"/>
                  </a:lnTo>
                  <a:lnTo>
                    <a:pt x="595" y="1636"/>
                  </a:lnTo>
                  <a:lnTo>
                    <a:pt x="851" y="2412"/>
                  </a:lnTo>
                  <a:lnTo>
                    <a:pt x="1020" y="2661"/>
                  </a:lnTo>
                  <a:lnTo>
                    <a:pt x="1281" y="2870"/>
                  </a:lnTo>
                  <a:lnTo>
                    <a:pt x="1495" y="2920"/>
                  </a:lnTo>
                  <a:lnTo>
                    <a:pt x="1685" y="2920"/>
                  </a:lnTo>
                  <a:lnTo>
                    <a:pt x="1833" y="2870"/>
                  </a:lnTo>
                  <a:lnTo>
                    <a:pt x="1982" y="2747"/>
                  </a:lnTo>
                  <a:lnTo>
                    <a:pt x="2041" y="2598"/>
                  </a:lnTo>
                  <a:lnTo>
                    <a:pt x="2048" y="2361"/>
                  </a:lnTo>
                  <a:lnTo>
                    <a:pt x="1960" y="2063"/>
                  </a:lnTo>
                  <a:lnTo>
                    <a:pt x="1802" y="1636"/>
                  </a:lnTo>
                  <a:lnTo>
                    <a:pt x="1960" y="1599"/>
                  </a:lnTo>
                  <a:lnTo>
                    <a:pt x="2028" y="1534"/>
                  </a:lnTo>
                  <a:lnTo>
                    <a:pt x="2056" y="1449"/>
                  </a:lnTo>
                  <a:lnTo>
                    <a:pt x="2041" y="1362"/>
                  </a:lnTo>
                  <a:lnTo>
                    <a:pt x="1960" y="1274"/>
                  </a:lnTo>
                  <a:lnTo>
                    <a:pt x="1752" y="1160"/>
                  </a:lnTo>
                  <a:lnTo>
                    <a:pt x="1611" y="1112"/>
                  </a:lnTo>
                  <a:lnTo>
                    <a:pt x="1484" y="676"/>
                  </a:lnTo>
                  <a:lnTo>
                    <a:pt x="1383" y="436"/>
                  </a:lnTo>
                  <a:lnTo>
                    <a:pt x="1213" y="152"/>
                  </a:lnTo>
                  <a:lnTo>
                    <a:pt x="1095" y="0"/>
                  </a:lnTo>
                  <a:lnTo>
                    <a:pt x="193" y="390"/>
                  </a:lnTo>
                  <a:lnTo>
                    <a:pt x="59" y="1188"/>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5"/>
            <p:cNvSpPr>
              <a:spLocks noChangeAspect="1"/>
            </p:cNvSpPr>
            <p:nvPr/>
          </p:nvSpPr>
          <p:spPr bwMode="auto">
            <a:xfrm flipH="1">
              <a:off x="4801" y="1752"/>
              <a:ext cx="523" cy="557"/>
            </a:xfrm>
            <a:custGeom>
              <a:avLst/>
              <a:gdLst/>
              <a:ahLst/>
              <a:cxnLst>
                <a:cxn ang="0">
                  <a:pos x="255" y="1444"/>
                </a:cxn>
                <a:cxn ang="0">
                  <a:pos x="343" y="1456"/>
                </a:cxn>
                <a:cxn ang="0">
                  <a:pos x="454" y="1394"/>
                </a:cxn>
                <a:cxn ang="0">
                  <a:pos x="595" y="1060"/>
                </a:cxn>
                <a:cxn ang="0">
                  <a:pos x="299" y="664"/>
                </a:cxn>
                <a:cxn ang="0">
                  <a:pos x="1037" y="297"/>
                </a:cxn>
                <a:cxn ang="0">
                  <a:pos x="1370" y="246"/>
                </a:cxn>
                <a:cxn ang="0">
                  <a:pos x="984" y="62"/>
                </a:cxn>
                <a:cxn ang="0">
                  <a:pos x="602" y="0"/>
                </a:cxn>
                <a:cxn ang="0">
                  <a:pos x="330" y="45"/>
                </a:cxn>
                <a:cxn ang="0">
                  <a:pos x="61" y="284"/>
                </a:cxn>
                <a:cxn ang="0">
                  <a:pos x="0" y="908"/>
                </a:cxn>
                <a:cxn ang="0">
                  <a:pos x="183" y="1187"/>
                </a:cxn>
                <a:cxn ang="0">
                  <a:pos x="203" y="1383"/>
                </a:cxn>
                <a:cxn ang="0">
                  <a:pos x="255" y="1444"/>
                </a:cxn>
              </a:cxnLst>
              <a:rect l="0" t="0" r="r" b="b"/>
              <a:pathLst>
                <a:path w="1370" h="1456">
                  <a:moveTo>
                    <a:pt x="255" y="1444"/>
                  </a:moveTo>
                  <a:lnTo>
                    <a:pt x="343" y="1456"/>
                  </a:lnTo>
                  <a:lnTo>
                    <a:pt x="454" y="1394"/>
                  </a:lnTo>
                  <a:lnTo>
                    <a:pt x="595" y="1060"/>
                  </a:lnTo>
                  <a:lnTo>
                    <a:pt x="299" y="664"/>
                  </a:lnTo>
                  <a:lnTo>
                    <a:pt x="1037" y="297"/>
                  </a:lnTo>
                  <a:lnTo>
                    <a:pt x="1370" y="246"/>
                  </a:lnTo>
                  <a:lnTo>
                    <a:pt x="984" y="62"/>
                  </a:lnTo>
                  <a:lnTo>
                    <a:pt x="602" y="0"/>
                  </a:lnTo>
                  <a:lnTo>
                    <a:pt x="330" y="45"/>
                  </a:lnTo>
                  <a:lnTo>
                    <a:pt x="61" y="284"/>
                  </a:lnTo>
                  <a:lnTo>
                    <a:pt x="0" y="908"/>
                  </a:lnTo>
                  <a:lnTo>
                    <a:pt x="183" y="1187"/>
                  </a:lnTo>
                  <a:lnTo>
                    <a:pt x="203" y="1383"/>
                  </a:lnTo>
                  <a:lnTo>
                    <a:pt x="255" y="1444"/>
                  </a:lnTo>
                  <a:close/>
                </a:path>
              </a:pathLst>
            </a:custGeom>
            <a:solidFill>
              <a:srgbClr val="622100"/>
            </a:solidFill>
            <a:ln w="1588">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6"/>
            <p:cNvSpPr>
              <a:spLocks noChangeAspect="1"/>
            </p:cNvSpPr>
            <p:nvPr/>
          </p:nvSpPr>
          <p:spPr bwMode="auto">
            <a:xfrm flipH="1">
              <a:off x="4885" y="2009"/>
              <a:ext cx="125" cy="106"/>
            </a:xfrm>
            <a:custGeom>
              <a:avLst/>
              <a:gdLst/>
              <a:ahLst/>
              <a:cxnLst>
                <a:cxn ang="0">
                  <a:pos x="69" y="249"/>
                </a:cxn>
                <a:cxn ang="0">
                  <a:pos x="135" y="186"/>
                </a:cxn>
                <a:cxn ang="0">
                  <a:pos x="224" y="142"/>
                </a:cxn>
                <a:cxn ang="0">
                  <a:pos x="317" y="94"/>
                </a:cxn>
                <a:cxn ang="0">
                  <a:pos x="328" y="31"/>
                </a:cxn>
                <a:cxn ang="0">
                  <a:pos x="262" y="0"/>
                </a:cxn>
                <a:cxn ang="0">
                  <a:pos x="158" y="40"/>
                </a:cxn>
                <a:cxn ang="0">
                  <a:pos x="69" y="115"/>
                </a:cxn>
                <a:cxn ang="0">
                  <a:pos x="18" y="193"/>
                </a:cxn>
                <a:cxn ang="0">
                  <a:pos x="0" y="262"/>
                </a:cxn>
                <a:cxn ang="0">
                  <a:pos x="18" y="277"/>
                </a:cxn>
                <a:cxn ang="0">
                  <a:pos x="69" y="249"/>
                </a:cxn>
              </a:cxnLst>
              <a:rect l="0" t="0" r="r" b="b"/>
              <a:pathLst>
                <a:path w="328" h="277">
                  <a:moveTo>
                    <a:pt x="69" y="249"/>
                  </a:moveTo>
                  <a:lnTo>
                    <a:pt x="135" y="186"/>
                  </a:lnTo>
                  <a:lnTo>
                    <a:pt x="224" y="142"/>
                  </a:lnTo>
                  <a:lnTo>
                    <a:pt x="317" y="94"/>
                  </a:lnTo>
                  <a:lnTo>
                    <a:pt x="328" y="31"/>
                  </a:lnTo>
                  <a:lnTo>
                    <a:pt x="262" y="0"/>
                  </a:lnTo>
                  <a:lnTo>
                    <a:pt x="158" y="40"/>
                  </a:lnTo>
                  <a:lnTo>
                    <a:pt x="69" y="115"/>
                  </a:lnTo>
                  <a:lnTo>
                    <a:pt x="18" y="193"/>
                  </a:lnTo>
                  <a:lnTo>
                    <a:pt x="0" y="262"/>
                  </a:lnTo>
                  <a:lnTo>
                    <a:pt x="18" y="277"/>
                  </a:lnTo>
                  <a:lnTo>
                    <a:pt x="69" y="24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7"/>
            <p:cNvSpPr>
              <a:spLocks noChangeAspect="1"/>
            </p:cNvSpPr>
            <p:nvPr/>
          </p:nvSpPr>
          <p:spPr bwMode="auto">
            <a:xfrm flipH="1">
              <a:off x="4740" y="1999"/>
              <a:ext cx="92" cy="54"/>
            </a:xfrm>
            <a:custGeom>
              <a:avLst/>
              <a:gdLst/>
              <a:ahLst/>
              <a:cxnLst>
                <a:cxn ang="0">
                  <a:pos x="9" y="15"/>
                </a:cxn>
                <a:cxn ang="0">
                  <a:pos x="0" y="46"/>
                </a:cxn>
                <a:cxn ang="0">
                  <a:pos x="17" y="77"/>
                </a:cxn>
                <a:cxn ang="0">
                  <a:pos x="51" y="99"/>
                </a:cxn>
                <a:cxn ang="0">
                  <a:pos x="146" y="112"/>
                </a:cxn>
                <a:cxn ang="0">
                  <a:pos x="221" y="140"/>
                </a:cxn>
                <a:cxn ang="0">
                  <a:pos x="240" y="99"/>
                </a:cxn>
                <a:cxn ang="0">
                  <a:pos x="187" y="46"/>
                </a:cxn>
                <a:cxn ang="0">
                  <a:pos x="68" y="0"/>
                </a:cxn>
                <a:cxn ang="0">
                  <a:pos x="9" y="15"/>
                </a:cxn>
              </a:cxnLst>
              <a:rect l="0" t="0" r="r" b="b"/>
              <a:pathLst>
                <a:path w="240" h="140">
                  <a:moveTo>
                    <a:pt x="9" y="15"/>
                  </a:moveTo>
                  <a:lnTo>
                    <a:pt x="0" y="46"/>
                  </a:lnTo>
                  <a:lnTo>
                    <a:pt x="17" y="77"/>
                  </a:lnTo>
                  <a:lnTo>
                    <a:pt x="51" y="99"/>
                  </a:lnTo>
                  <a:lnTo>
                    <a:pt x="146" y="112"/>
                  </a:lnTo>
                  <a:lnTo>
                    <a:pt x="221" y="140"/>
                  </a:lnTo>
                  <a:lnTo>
                    <a:pt x="240" y="99"/>
                  </a:lnTo>
                  <a:lnTo>
                    <a:pt x="187" y="46"/>
                  </a:lnTo>
                  <a:lnTo>
                    <a:pt x="68" y="0"/>
                  </a:lnTo>
                  <a:lnTo>
                    <a:pt x="9" y="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8"/>
            <p:cNvSpPr>
              <a:spLocks noChangeAspect="1"/>
            </p:cNvSpPr>
            <p:nvPr/>
          </p:nvSpPr>
          <p:spPr bwMode="auto">
            <a:xfrm flipH="1">
              <a:off x="4835" y="1881"/>
              <a:ext cx="83" cy="98"/>
            </a:xfrm>
            <a:custGeom>
              <a:avLst/>
              <a:gdLst/>
              <a:ahLst/>
              <a:cxnLst>
                <a:cxn ang="0">
                  <a:pos x="217" y="257"/>
                </a:cxn>
                <a:cxn ang="0">
                  <a:pos x="76" y="0"/>
                </a:cxn>
                <a:cxn ang="0">
                  <a:pos x="0" y="0"/>
                </a:cxn>
                <a:cxn ang="0">
                  <a:pos x="137" y="257"/>
                </a:cxn>
                <a:cxn ang="0">
                  <a:pos x="217" y="257"/>
                </a:cxn>
              </a:cxnLst>
              <a:rect l="0" t="0" r="r" b="b"/>
              <a:pathLst>
                <a:path w="217" h="257">
                  <a:moveTo>
                    <a:pt x="217" y="257"/>
                  </a:moveTo>
                  <a:lnTo>
                    <a:pt x="76" y="0"/>
                  </a:lnTo>
                  <a:lnTo>
                    <a:pt x="0" y="0"/>
                  </a:lnTo>
                  <a:lnTo>
                    <a:pt x="137" y="257"/>
                  </a:lnTo>
                  <a:lnTo>
                    <a:pt x="217" y="25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9"/>
            <p:cNvSpPr>
              <a:spLocks noChangeAspect="1"/>
            </p:cNvSpPr>
            <p:nvPr/>
          </p:nvSpPr>
          <p:spPr bwMode="auto">
            <a:xfrm flipH="1">
              <a:off x="4869" y="2122"/>
              <a:ext cx="119" cy="153"/>
            </a:xfrm>
            <a:custGeom>
              <a:avLst/>
              <a:gdLst/>
              <a:ahLst/>
              <a:cxnLst>
                <a:cxn ang="0">
                  <a:pos x="132" y="7"/>
                </a:cxn>
                <a:cxn ang="0">
                  <a:pos x="156" y="47"/>
                </a:cxn>
                <a:cxn ang="0">
                  <a:pos x="191" y="109"/>
                </a:cxn>
                <a:cxn ang="0">
                  <a:pos x="233" y="241"/>
                </a:cxn>
                <a:cxn ang="0">
                  <a:pos x="0" y="378"/>
                </a:cxn>
                <a:cxn ang="0">
                  <a:pos x="18" y="399"/>
                </a:cxn>
                <a:cxn ang="0">
                  <a:pos x="156" y="378"/>
                </a:cxn>
                <a:cxn ang="0">
                  <a:pos x="156" y="318"/>
                </a:cxn>
                <a:cxn ang="0">
                  <a:pos x="311" y="232"/>
                </a:cxn>
                <a:cxn ang="0">
                  <a:pos x="311" y="200"/>
                </a:cxn>
                <a:cxn ang="0">
                  <a:pos x="258" y="207"/>
                </a:cxn>
                <a:cxn ang="0">
                  <a:pos x="182" y="47"/>
                </a:cxn>
                <a:cxn ang="0">
                  <a:pos x="132" y="0"/>
                </a:cxn>
                <a:cxn ang="0">
                  <a:pos x="132" y="7"/>
                </a:cxn>
              </a:cxnLst>
              <a:rect l="0" t="0" r="r" b="b"/>
              <a:pathLst>
                <a:path w="311" h="399">
                  <a:moveTo>
                    <a:pt x="132" y="7"/>
                  </a:moveTo>
                  <a:lnTo>
                    <a:pt x="156" y="47"/>
                  </a:lnTo>
                  <a:lnTo>
                    <a:pt x="191" y="109"/>
                  </a:lnTo>
                  <a:lnTo>
                    <a:pt x="233" y="241"/>
                  </a:lnTo>
                  <a:lnTo>
                    <a:pt x="0" y="378"/>
                  </a:lnTo>
                  <a:lnTo>
                    <a:pt x="18" y="399"/>
                  </a:lnTo>
                  <a:lnTo>
                    <a:pt x="156" y="378"/>
                  </a:lnTo>
                  <a:lnTo>
                    <a:pt x="156" y="318"/>
                  </a:lnTo>
                  <a:lnTo>
                    <a:pt x="311" y="232"/>
                  </a:lnTo>
                  <a:lnTo>
                    <a:pt x="311" y="200"/>
                  </a:lnTo>
                  <a:lnTo>
                    <a:pt x="258" y="207"/>
                  </a:lnTo>
                  <a:lnTo>
                    <a:pt x="182" y="47"/>
                  </a:lnTo>
                  <a:lnTo>
                    <a:pt x="132" y="0"/>
                  </a:lnTo>
                  <a:lnTo>
                    <a:pt x="132" y="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20"/>
            <p:cNvSpPr>
              <a:spLocks noChangeAspect="1"/>
            </p:cNvSpPr>
            <p:nvPr/>
          </p:nvSpPr>
          <p:spPr bwMode="auto">
            <a:xfrm flipH="1">
              <a:off x="4732" y="2096"/>
              <a:ext cx="90" cy="148"/>
            </a:xfrm>
            <a:custGeom>
              <a:avLst/>
              <a:gdLst/>
              <a:ahLst/>
              <a:cxnLst>
                <a:cxn ang="0">
                  <a:pos x="23" y="388"/>
                </a:cxn>
                <a:cxn ang="0">
                  <a:pos x="106" y="388"/>
                </a:cxn>
                <a:cxn ang="0">
                  <a:pos x="118" y="345"/>
                </a:cxn>
                <a:cxn ang="0">
                  <a:pos x="235" y="302"/>
                </a:cxn>
                <a:cxn ang="0">
                  <a:pos x="159" y="277"/>
                </a:cxn>
                <a:cxn ang="0">
                  <a:pos x="151" y="117"/>
                </a:cxn>
                <a:cxn ang="0">
                  <a:pos x="125" y="49"/>
                </a:cxn>
                <a:cxn ang="0">
                  <a:pos x="65" y="0"/>
                </a:cxn>
                <a:cxn ang="0">
                  <a:pos x="118" y="61"/>
                </a:cxn>
                <a:cxn ang="0">
                  <a:pos x="125" y="148"/>
                </a:cxn>
                <a:cxn ang="0">
                  <a:pos x="125" y="291"/>
                </a:cxn>
                <a:cxn ang="0">
                  <a:pos x="0" y="378"/>
                </a:cxn>
                <a:cxn ang="0">
                  <a:pos x="23" y="388"/>
                </a:cxn>
              </a:cxnLst>
              <a:rect l="0" t="0" r="r" b="b"/>
              <a:pathLst>
                <a:path w="235" h="388">
                  <a:moveTo>
                    <a:pt x="23" y="388"/>
                  </a:moveTo>
                  <a:lnTo>
                    <a:pt x="106" y="388"/>
                  </a:lnTo>
                  <a:lnTo>
                    <a:pt x="118" y="345"/>
                  </a:lnTo>
                  <a:lnTo>
                    <a:pt x="235" y="302"/>
                  </a:lnTo>
                  <a:lnTo>
                    <a:pt x="159" y="277"/>
                  </a:lnTo>
                  <a:lnTo>
                    <a:pt x="151" y="117"/>
                  </a:lnTo>
                  <a:lnTo>
                    <a:pt x="125" y="49"/>
                  </a:lnTo>
                  <a:lnTo>
                    <a:pt x="65" y="0"/>
                  </a:lnTo>
                  <a:lnTo>
                    <a:pt x="118" y="61"/>
                  </a:lnTo>
                  <a:lnTo>
                    <a:pt x="125" y="148"/>
                  </a:lnTo>
                  <a:lnTo>
                    <a:pt x="125" y="291"/>
                  </a:lnTo>
                  <a:lnTo>
                    <a:pt x="0" y="378"/>
                  </a:lnTo>
                  <a:lnTo>
                    <a:pt x="23" y="38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1"/>
            <p:cNvSpPr>
              <a:spLocks noChangeAspect="1"/>
            </p:cNvSpPr>
            <p:nvPr/>
          </p:nvSpPr>
          <p:spPr bwMode="auto">
            <a:xfrm flipH="1">
              <a:off x="4539" y="2261"/>
              <a:ext cx="302" cy="240"/>
            </a:xfrm>
            <a:custGeom>
              <a:avLst/>
              <a:gdLst/>
              <a:ahLst/>
              <a:cxnLst>
                <a:cxn ang="0">
                  <a:pos x="57" y="0"/>
                </a:cxn>
                <a:cxn ang="0">
                  <a:pos x="418" y="112"/>
                </a:cxn>
                <a:cxn ang="0">
                  <a:pos x="654" y="199"/>
                </a:cxn>
                <a:cxn ang="0">
                  <a:pos x="758" y="289"/>
                </a:cxn>
                <a:cxn ang="0">
                  <a:pos x="792" y="389"/>
                </a:cxn>
                <a:cxn ang="0">
                  <a:pos x="792" y="469"/>
                </a:cxn>
                <a:cxn ang="0">
                  <a:pos x="748" y="545"/>
                </a:cxn>
                <a:cxn ang="0">
                  <a:pos x="689" y="600"/>
                </a:cxn>
                <a:cxn ang="0">
                  <a:pos x="604" y="626"/>
                </a:cxn>
                <a:cxn ang="0">
                  <a:pos x="434" y="626"/>
                </a:cxn>
                <a:cxn ang="0">
                  <a:pos x="204" y="579"/>
                </a:cxn>
                <a:cxn ang="0">
                  <a:pos x="3" y="500"/>
                </a:cxn>
                <a:cxn ang="0">
                  <a:pos x="0" y="478"/>
                </a:cxn>
                <a:cxn ang="0">
                  <a:pos x="222" y="545"/>
                </a:cxn>
                <a:cxn ang="0">
                  <a:pos x="430" y="579"/>
                </a:cxn>
                <a:cxn ang="0">
                  <a:pos x="584" y="579"/>
                </a:cxn>
                <a:cxn ang="0">
                  <a:pos x="680" y="545"/>
                </a:cxn>
                <a:cxn ang="0">
                  <a:pos x="721" y="491"/>
                </a:cxn>
                <a:cxn ang="0">
                  <a:pos x="730" y="400"/>
                </a:cxn>
                <a:cxn ang="0">
                  <a:pos x="717" y="335"/>
                </a:cxn>
                <a:cxn ang="0">
                  <a:pos x="646" y="255"/>
                </a:cxn>
                <a:cxn ang="0">
                  <a:pos x="506" y="189"/>
                </a:cxn>
                <a:cxn ang="0">
                  <a:pos x="237" y="89"/>
                </a:cxn>
                <a:cxn ang="0">
                  <a:pos x="57" y="27"/>
                </a:cxn>
                <a:cxn ang="0">
                  <a:pos x="57" y="0"/>
                </a:cxn>
              </a:cxnLst>
              <a:rect l="0" t="0" r="r" b="b"/>
              <a:pathLst>
                <a:path w="792" h="626">
                  <a:moveTo>
                    <a:pt x="57" y="0"/>
                  </a:moveTo>
                  <a:lnTo>
                    <a:pt x="418" y="112"/>
                  </a:lnTo>
                  <a:lnTo>
                    <a:pt x="654" y="199"/>
                  </a:lnTo>
                  <a:lnTo>
                    <a:pt x="758" y="289"/>
                  </a:lnTo>
                  <a:lnTo>
                    <a:pt x="792" y="389"/>
                  </a:lnTo>
                  <a:lnTo>
                    <a:pt x="792" y="469"/>
                  </a:lnTo>
                  <a:lnTo>
                    <a:pt x="748" y="545"/>
                  </a:lnTo>
                  <a:lnTo>
                    <a:pt x="689" y="600"/>
                  </a:lnTo>
                  <a:lnTo>
                    <a:pt x="604" y="626"/>
                  </a:lnTo>
                  <a:lnTo>
                    <a:pt x="434" y="626"/>
                  </a:lnTo>
                  <a:lnTo>
                    <a:pt x="204" y="579"/>
                  </a:lnTo>
                  <a:lnTo>
                    <a:pt x="3" y="500"/>
                  </a:lnTo>
                  <a:lnTo>
                    <a:pt x="0" y="478"/>
                  </a:lnTo>
                  <a:lnTo>
                    <a:pt x="222" y="545"/>
                  </a:lnTo>
                  <a:lnTo>
                    <a:pt x="430" y="579"/>
                  </a:lnTo>
                  <a:lnTo>
                    <a:pt x="584" y="579"/>
                  </a:lnTo>
                  <a:lnTo>
                    <a:pt x="680" y="545"/>
                  </a:lnTo>
                  <a:lnTo>
                    <a:pt x="721" y="491"/>
                  </a:lnTo>
                  <a:lnTo>
                    <a:pt x="730" y="400"/>
                  </a:lnTo>
                  <a:lnTo>
                    <a:pt x="717" y="335"/>
                  </a:lnTo>
                  <a:lnTo>
                    <a:pt x="646" y="255"/>
                  </a:lnTo>
                  <a:lnTo>
                    <a:pt x="506" y="189"/>
                  </a:lnTo>
                  <a:lnTo>
                    <a:pt x="237" y="89"/>
                  </a:lnTo>
                  <a:lnTo>
                    <a:pt x="57" y="27"/>
                  </a:lnTo>
                  <a:lnTo>
                    <a:pt x="5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2"/>
            <p:cNvSpPr>
              <a:spLocks noChangeAspect="1"/>
            </p:cNvSpPr>
            <p:nvPr/>
          </p:nvSpPr>
          <p:spPr bwMode="auto">
            <a:xfrm flipH="1">
              <a:off x="4539" y="2338"/>
              <a:ext cx="807" cy="671"/>
            </a:xfrm>
            <a:custGeom>
              <a:avLst/>
              <a:gdLst/>
              <a:ahLst/>
              <a:cxnLst>
                <a:cxn ang="0">
                  <a:pos x="1863" y="427"/>
                </a:cxn>
                <a:cxn ang="0">
                  <a:pos x="2092" y="1056"/>
                </a:cxn>
                <a:cxn ang="0">
                  <a:pos x="2115" y="1212"/>
                </a:cxn>
                <a:cxn ang="0">
                  <a:pos x="2109" y="1410"/>
                </a:cxn>
                <a:cxn ang="0">
                  <a:pos x="2044" y="1566"/>
                </a:cxn>
                <a:cxn ang="0">
                  <a:pos x="1969" y="1653"/>
                </a:cxn>
                <a:cxn ang="0">
                  <a:pos x="1809" y="1734"/>
                </a:cxn>
                <a:cxn ang="0">
                  <a:pos x="1650" y="1754"/>
                </a:cxn>
                <a:cxn ang="0">
                  <a:pos x="1482" y="1742"/>
                </a:cxn>
                <a:cxn ang="0">
                  <a:pos x="1304" y="1698"/>
                </a:cxn>
                <a:cxn ang="0">
                  <a:pos x="1173" y="1600"/>
                </a:cxn>
                <a:cxn ang="0">
                  <a:pos x="983" y="1396"/>
                </a:cxn>
                <a:cxn ang="0">
                  <a:pos x="856" y="1190"/>
                </a:cxn>
                <a:cxn ang="0">
                  <a:pos x="763" y="953"/>
                </a:cxn>
                <a:cxn ang="0">
                  <a:pos x="607" y="455"/>
                </a:cxn>
                <a:cxn ang="0">
                  <a:pos x="476" y="536"/>
                </a:cxn>
                <a:cxn ang="0">
                  <a:pos x="354" y="536"/>
                </a:cxn>
                <a:cxn ang="0">
                  <a:pos x="143" y="448"/>
                </a:cxn>
                <a:cxn ang="0">
                  <a:pos x="30" y="292"/>
                </a:cxn>
                <a:cxn ang="0">
                  <a:pos x="0" y="180"/>
                </a:cxn>
                <a:cxn ang="0">
                  <a:pos x="30" y="36"/>
                </a:cxn>
                <a:cxn ang="0">
                  <a:pos x="89" y="0"/>
                </a:cxn>
                <a:cxn ang="0">
                  <a:pos x="46" y="180"/>
                </a:cxn>
                <a:cxn ang="0">
                  <a:pos x="74" y="292"/>
                </a:cxn>
                <a:cxn ang="0">
                  <a:pos x="177" y="427"/>
                </a:cxn>
                <a:cxn ang="0">
                  <a:pos x="364" y="502"/>
                </a:cxn>
                <a:cxn ang="0">
                  <a:pos x="451" y="502"/>
                </a:cxn>
                <a:cxn ang="0">
                  <a:pos x="533" y="448"/>
                </a:cxn>
                <a:cxn ang="0">
                  <a:pos x="700" y="335"/>
                </a:cxn>
                <a:cxn ang="0">
                  <a:pos x="712" y="448"/>
                </a:cxn>
                <a:cxn ang="0">
                  <a:pos x="700" y="544"/>
                </a:cxn>
                <a:cxn ang="0">
                  <a:pos x="856" y="1024"/>
                </a:cxn>
                <a:cxn ang="0">
                  <a:pos x="999" y="1321"/>
                </a:cxn>
                <a:cxn ang="0">
                  <a:pos x="1218" y="1553"/>
                </a:cxn>
                <a:cxn ang="0">
                  <a:pos x="1399" y="1666"/>
                </a:cxn>
                <a:cxn ang="0">
                  <a:pos x="1641" y="1698"/>
                </a:cxn>
                <a:cxn ang="0">
                  <a:pos x="1809" y="1666"/>
                </a:cxn>
                <a:cxn ang="0">
                  <a:pos x="1959" y="1566"/>
                </a:cxn>
                <a:cxn ang="0">
                  <a:pos x="2040" y="1423"/>
                </a:cxn>
                <a:cxn ang="0">
                  <a:pos x="2044" y="1289"/>
                </a:cxn>
                <a:cxn ang="0">
                  <a:pos x="2040" y="1121"/>
                </a:cxn>
                <a:cxn ang="0">
                  <a:pos x="1984" y="924"/>
                </a:cxn>
                <a:cxn ang="0">
                  <a:pos x="1804" y="414"/>
                </a:cxn>
                <a:cxn ang="0">
                  <a:pos x="1863" y="427"/>
                </a:cxn>
              </a:cxnLst>
              <a:rect l="0" t="0" r="r" b="b"/>
              <a:pathLst>
                <a:path w="2115" h="1754">
                  <a:moveTo>
                    <a:pt x="1863" y="427"/>
                  </a:moveTo>
                  <a:lnTo>
                    <a:pt x="2092" y="1056"/>
                  </a:lnTo>
                  <a:lnTo>
                    <a:pt x="2115" y="1212"/>
                  </a:lnTo>
                  <a:lnTo>
                    <a:pt x="2109" y="1410"/>
                  </a:lnTo>
                  <a:lnTo>
                    <a:pt x="2044" y="1566"/>
                  </a:lnTo>
                  <a:lnTo>
                    <a:pt x="1969" y="1653"/>
                  </a:lnTo>
                  <a:lnTo>
                    <a:pt x="1809" y="1734"/>
                  </a:lnTo>
                  <a:lnTo>
                    <a:pt x="1650" y="1754"/>
                  </a:lnTo>
                  <a:lnTo>
                    <a:pt x="1482" y="1742"/>
                  </a:lnTo>
                  <a:lnTo>
                    <a:pt x="1304" y="1698"/>
                  </a:lnTo>
                  <a:lnTo>
                    <a:pt x="1173" y="1600"/>
                  </a:lnTo>
                  <a:lnTo>
                    <a:pt x="983" y="1396"/>
                  </a:lnTo>
                  <a:lnTo>
                    <a:pt x="856" y="1190"/>
                  </a:lnTo>
                  <a:lnTo>
                    <a:pt x="763" y="953"/>
                  </a:lnTo>
                  <a:lnTo>
                    <a:pt x="607" y="455"/>
                  </a:lnTo>
                  <a:lnTo>
                    <a:pt x="476" y="536"/>
                  </a:lnTo>
                  <a:lnTo>
                    <a:pt x="354" y="536"/>
                  </a:lnTo>
                  <a:lnTo>
                    <a:pt x="143" y="448"/>
                  </a:lnTo>
                  <a:lnTo>
                    <a:pt x="30" y="292"/>
                  </a:lnTo>
                  <a:lnTo>
                    <a:pt x="0" y="180"/>
                  </a:lnTo>
                  <a:lnTo>
                    <a:pt x="30" y="36"/>
                  </a:lnTo>
                  <a:lnTo>
                    <a:pt x="89" y="0"/>
                  </a:lnTo>
                  <a:lnTo>
                    <a:pt x="46" y="180"/>
                  </a:lnTo>
                  <a:lnTo>
                    <a:pt x="74" y="292"/>
                  </a:lnTo>
                  <a:lnTo>
                    <a:pt x="177" y="427"/>
                  </a:lnTo>
                  <a:lnTo>
                    <a:pt x="364" y="502"/>
                  </a:lnTo>
                  <a:lnTo>
                    <a:pt x="451" y="502"/>
                  </a:lnTo>
                  <a:lnTo>
                    <a:pt x="533" y="448"/>
                  </a:lnTo>
                  <a:lnTo>
                    <a:pt x="700" y="335"/>
                  </a:lnTo>
                  <a:lnTo>
                    <a:pt x="712" y="448"/>
                  </a:lnTo>
                  <a:lnTo>
                    <a:pt x="700" y="544"/>
                  </a:lnTo>
                  <a:lnTo>
                    <a:pt x="856" y="1024"/>
                  </a:lnTo>
                  <a:lnTo>
                    <a:pt x="999" y="1321"/>
                  </a:lnTo>
                  <a:lnTo>
                    <a:pt x="1218" y="1553"/>
                  </a:lnTo>
                  <a:lnTo>
                    <a:pt x="1399" y="1666"/>
                  </a:lnTo>
                  <a:lnTo>
                    <a:pt x="1641" y="1698"/>
                  </a:lnTo>
                  <a:lnTo>
                    <a:pt x="1809" y="1666"/>
                  </a:lnTo>
                  <a:lnTo>
                    <a:pt x="1959" y="1566"/>
                  </a:lnTo>
                  <a:lnTo>
                    <a:pt x="2040" y="1423"/>
                  </a:lnTo>
                  <a:lnTo>
                    <a:pt x="2044" y="1289"/>
                  </a:lnTo>
                  <a:lnTo>
                    <a:pt x="2040" y="1121"/>
                  </a:lnTo>
                  <a:lnTo>
                    <a:pt x="1984" y="924"/>
                  </a:lnTo>
                  <a:lnTo>
                    <a:pt x="1804" y="414"/>
                  </a:lnTo>
                  <a:lnTo>
                    <a:pt x="1863" y="42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3"/>
            <p:cNvSpPr>
              <a:spLocks noChangeAspect="1"/>
            </p:cNvSpPr>
            <p:nvPr/>
          </p:nvSpPr>
          <p:spPr bwMode="auto">
            <a:xfrm flipH="1">
              <a:off x="4608" y="2526"/>
              <a:ext cx="317" cy="135"/>
            </a:xfrm>
            <a:custGeom>
              <a:avLst/>
              <a:gdLst/>
              <a:ahLst/>
              <a:cxnLst>
                <a:cxn ang="0">
                  <a:pos x="0" y="251"/>
                </a:cxn>
                <a:cxn ang="0">
                  <a:pos x="63" y="0"/>
                </a:cxn>
                <a:cxn ang="0">
                  <a:pos x="260" y="196"/>
                </a:cxn>
                <a:cxn ang="0">
                  <a:pos x="389" y="277"/>
                </a:cxn>
                <a:cxn ang="0">
                  <a:pos x="489" y="298"/>
                </a:cxn>
                <a:cxn ang="0">
                  <a:pos x="626" y="277"/>
                </a:cxn>
                <a:cxn ang="0">
                  <a:pos x="792" y="142"/>
                </a:cxn>
                <a:cxn ang="0">
                  <a:pos x="829" y="196"/>
                </a:cxn>
                <a:cxn ang="0">
                  <a:pos x="648" y="332"/>
                </a:cxn>
                <a:cxn ang="0">
                  <a:pos x="545" y="354"/>
                </a:cxn>
                <a:cxn ang="0">
                  <a:pos x="430" y="354"/>
                </a:cxn>
                <a:cxn ang="0">
                  <a:pos x="311" y="305"/>
                </a:cxn>
                <a:cxn ang="0">
                  <a:pos x="218" y="230"/>
                </a:cxn>
                <a:cxn ang="0">
                  <a:pos x="88" y="108"/>
                </a:cxn>
                <a:cxn ang="0">
                  <a:pos x="26" y="277"/>
                </a:cxn>
                <a:cxn ang="0">
                  <a:pos x="0" y="251"/>
                </a:cxn>
              </a:cxnLst>
              <a:rect l="0" t="0" r="r" b="b"/>
              <a:pathLst>
                <a:path w="829" h="354">
                  <a:moveTo>
                    <a:pt x="0" y="251"/>
                  </a:moveTo>
                  <a:lnTo>
                    <a:pt x="63" y="0"/>
                  </a:lnTo>
                  <a:lnTo>
                    <a:pt x="260" y="196"/>
                  </a:lnTo>
                  <a:lnTo>
                    <a:pt x="389" y="277"/>
                  </a:lnTo>
                  <a:lnTo>
                    <a:pt x="489" y="298"/>
                  </a:lnTo>
                  <a:lnTo>
                    <a:pt x="626" y="277"/>
                  </a:lnTo>
                  <a:lnTo>
                    <a:pt x="792" y="142"/>
                  </a:lnTo>
                  <a:lnTo>
                    <a:pt x="829" y="196"/>
                  </a:lnTo>
                  <a:lnTo>
                    <a:pt x="648" y="332"/>
                  </a:lnTo>
                  <a:lnTo>
                    <a:pt x="545" y="354"/>
                  </a:lnTo>
                  <a:lnTo>
                    <a:pt x="430" y="354"/>
                  </a:lnTo>
                  <a:lnTo>
                    <a:pt x="311" y="305"/>
                  </a:lnTo>
                  <a:lnTo>
                    <a:pt x="218" y="230"/>
                  </a:lnTo>
                  <a:lnTo>
                    <a:pt x="88" y="108"/>
                  </a:lnTo>
                  <a:lnTo>
                    <a:pt x="26" y="277"/>
                  </a:lnTo>
                  <a:lnTo>
                    <a:pt x="0" y="25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4"/>
            <p:cNvSpPr>
              <a:spLocks noChangeAspect="1"/>
            </p:cNvSpPr>
            <p:nvPr/>
          </p:nvSpPr>
          <p:spPr bwMode="auto">
            <a:xfrm flipH="1">
              <a:off x="4777" y="1745"/>
              <a:ext cx="694" cy="630"/>
            </a:xfrm>
            <a:custGeom>
              <a:avLst/>
              <a:gdLst/>
              <a:ahLst/>
              <a:cxnLst>
                <a:cxn ang="0">
                  <a:pos x="753" y="720"/>
                </a:cxn>
                <a:cxn ang="0">
                  <a:pos x="1018" y="689"/>
                </a:cxn>
                <a:cxn ang="0">
                  <a:pos x="1301" y="576"/>
                </a:cxn>
                <a:cxn ang="0">
                  <a:pos x="1458" y="378"/>
                </a:cxn>
                <a:cxn ang="0">
                  <a:pos x="1821" y="284"/>
                </a:cxn>
                <a:cxn ang="0">
                  <a:pos x="1578" y="243"/>
                </a:cxn>
                <a:cxn ang="0">
                  <a:pos x="1366" y="299"/>
                </a:cxn>
                <a:cxn ang="0">
                  <a:pos x="854" y="567"/>
                </a:cxn>
                <a:cxn ang="0">
                  <a:pos x="1003" y="378"/>
                </a:cxn>
                <a:cxn ang="0">
                  <a:pos x="782" y="454"/>
                </a:cxn>
                <a:cxn ang="0">
                  <a:pos x="782" y="284"/>
                </a:cxn>
                <a:cxn ang="0">
                  <a:pos x="578" y="467"/>
                </a:cxn>
                <a:cxn ang="0">
                  <a:pos x="578" y="378"/>
                </a:cxn>
                <a:cxn ang="0">
                  <a:pos x="435" y="487"/>
                </a:cxn>
                <a:cxn ang="0">
                  <a:pos x="504" y="284"/>
                </a:cxn>
                <a:cxn ang="0">
                  <a:pos x="812" y="0"/>
                </a:cxn>
                <a:cxn ang="0">
                  <a:pos x="561" y="97"/>
                </a:cxn>
                <a:cxn ang="0">
                  <a:pos x="276" y="323"/>
                </a:cxn>
                <a:cxn ang="0">
                  <a:pos x="193" y="576"/>
                </a:cxn>
                <a:cxn ang="0">
                  <a:pos x="286" y="776"/>
                </a:cxn>
                <a:cxn ang="0">
                  <a:pos x="159" y="720"/>
                </a:cxn>
                <a:cxn ang="0">
                  <a:pos x="41" y="797"/>
                </a:cxn>
                <a:cxn ang="0">
                  <a:pos x="0" y="951"/>
                </a:cxn>
                <a:cxn ang="0">
                  <a:pos x="87" y="820"/>
                </a:cxn>
                <a:cxn ang="0">
                  <a:pos x="201" y="804"/>
                </a:cxn>
                <a:cxn ang="0">
                  <a:pos x="273" y="838"/>
                </a:cxn>
                <a:cxn ang="0">
                  <a:pos x="140" y="951"/>
                </a:cxn>
                <a:cxn ang="0">
                  <a:pos x="80" y="1174"/>
                </a:cxn>
                <a:cxn ang="0">
                  <a:pos x="130" y="1429"/>
                </a:cxn>
                <a:cxn ang="0">
                  <a:pos x="273" y="1617"/>
                </a:cxn>
                <a:cxn ang="0">
                  <a:pos x="348" y="1646"/>
                </a:cxn>
                <a:cxn ang="0">
                  <a:pos x="435" y="1529"/>
                </a:cxn>
                <a:cxn ang="0">
                  <a:pos x="561" y="1462"/>
                </a:cxn>
                <a:cxn ang="0">
                  <a:pos x="657" y="1462"/>
                </a:cxn>
                <a:cxn ang="0">
                  <a:pos x="782" y="1174"/>
                </a:cxn>
                <a:cxn ang="0">
                  <a:pos x="691" y="1150"/>
                </a:cxn>
                <a:cxn ang="0">
                  <a:pos x="691" y="929"/>
                </a:cxn>
                <a:cxn ang="0">
                  <a:pos x="600" y="820"/>
                </a:cxn>
                <a:cxn ang="0">
                  <a:pos x="664" y="750"/>
                </a:cxn>
                <a:cxn ang="0">
                  <a:pos x="753" y="720"/>
                </a:cxn>
              </a:cxnLst>
              <a:rect l="0" t="0" r="r" b="b"/>
              <a:pathLst>
                <a:path w="1821" h="1646">
                  <a:moveTo>
                    <a:pt x="753" y="720"/>
                  </a:moveTo>
                  <a:lnTo>
                    <a:pt x="1018" y="689"/>
                  </a:lnTo>
                  <a:lnTo>
                    <a:pt x="1301" y="576"/>
                  </a:lnTo>
                  <a:lnTo>
                    <a:pt x="1458" y="378"/>
                  </a:lnTo>
                  <a:lnTo>
                    <a:pt x="1821" y="284"/>
                  </a:lnTo>
                  <a:lnTo>
                    <a:pt x="1578" y="243"/>
                  </a:lnTo>
                  <a:lnTo>
                    <a:pt x="1366" y="299"/>
                  </a:lnTo>
                  <a:lnTo>
                    <a:pt x="854" y="567"/>
                  </a:lnTo>
                  <a:lnTo>
                    <a:pt x="1003" y="378"/>
                  </a:lnTo>
                  <a:lnTo>
                    <a:pt x="782" y="454"/>
                  </a:lnTo>
                  <a:lnTo>
                    <a:pt x="782" y="284"/>
                  </a:lnTo>
                  <a:lnTo>
                    <a:pt x="578" y="467"/>
                  </a:lnTo>
                  <a:lnTo>
                    <a:pt x="578" y="378"/>
                  </a:lnTo>
                  <a:lnTo>
                    <a:pt x="435" y="487"/>
                  </a:lnTo>
                  <a:lnTo>
                    <a:pt x="504" y="284"/>
                  </a:lnTo>
                  <a:lnTo>
                    <a:pt x="812" y="0"/>
                  </a:lnTo>
                  <a:lnTo>
                    <a:pt x="561" y="97"/>
                  </a:lnTo>
                  <a:lnTo>
                    <a:pt x="276" y="323"/>
                  </a:lnTo>
                  <a:lnTo>
                    <a:pt x="193" y="576"/>
                  </a:lnTo>
                  <a:lnTo>
                    <a:pt x="286" y="776"/>
                  </a:lnTo>
                  <a:lnTo>
                    <a:pt x="159" y="720"/>
                  </a:lnTo>
                  <a:lnTo>
                    <a:pt x="41" y="797"/>
                  </a:lnTo>
                  <a:lnTo>
                    <a:pt x="0" y="951"/>
                  </a:lnTo>
                  <a:lnTo>
                    <a:pt x="87" y="820"/>
                  </a:lnTo>
                  <a:lnTo>
                    <a:pt x="201" y="804"/>
                  </a:lnTo>
                  <a:lnTo>
                    <a:pt x="273" y="838"/>
                  </a:lnTo>
                  <a:lnTo>
                    <a:pt x="140" y="951"/>
                  </a:lnTo>
                  <a:lnTo>
                    <a:pt x="80" y="1174"/>
                  </a:lnTo>
                  <a:lnTo>
                    <a:pt x="130" y="1429"/>
                  </a:lnTo>
                  <a:lnTo>
                    <a:pt x="273" y="1617"/>
                  </a:lnTo>
                  <a:lnTo>
                    <a:pt x="348" y="1646"/>
                  </a:lnTo>
                  <a:lnTo>
                    <a:pt x="435" y="1529"/>
                  </a:lnTo>
                  <a:lnTo>
                    <a:pt x="561" y="1462"/>
                  </a:lnTo>
                  <a:lnTo>
                    <a:pt x="657" y="1462"/>
                  </a:lnTo>
                  <a:lnTo>
                    <a:pt x="782" y="1174"/>
                  </a:lnTo>
                  <a:lnTo>
                    <a:pt x="691" y="1150"/>
                  </a:lnTo>
                  <a:lnTo>
                    <a:pt x="691" y="929"/>
                  </a:lnTo>
                  <a:lnTo>
                    <a:pt x="600" y="820"/>
                  </a:lnTo>
                  <a:lnTo>
                    <a:pt x="664" y="750"/>
                  </a:lnTo>
                  <a:lnTo>
                    <a:pt x="753" y="72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5"/>
            <p:cNvSpPr>
              <a:spLocks noChangeAspect="1"/>
            </p:cNvSpPr>
            <p:nvPr/>
          </p:nvSpPr>
          <p:spPr bwMode="auto">
            <a:xfrm flipH="1">
              <a:off x="4767" y="1745"/>
              <a:ext cx="425" cy="108"/>
            </a:xfrm>
            <a:custGeom>
              <a:avLst/>
              <a:gdLst/>
              <a:ahLst/>
              <a:cxnLst>
                <a:cxn ang="0">
                  <a:pos x="0" y="75"/>
                </a:cxn>
                <a:cxn ang="0">
                  <a:pos x="361" y="75"/>
                </a:cxn>
                <a:cxn ang="0">
                  <a:pos x="335" y="130"/>
                </a:cxn>
                <a:cxn ang="0">
                  <a:pos x="625" y="130"/>
                </a:cxn>
                <a:cxn ang="0">
                  <a:pos x="1052" y="284"/>
                </a:cxn>
                <a:cxn ang="0">
                  <a:pos x="1117" y="284"/>
                </a:cxn>
                <a:cxn ang="0">
                  <a:pos x="625" y="49"/>
                </a:cxn>
                <a:cxn ang="0">
                  <a:pos x="314" y="0"/>
                </a:cxn>
                <a:cxn ang="0">
                  <a:pos x="83" y="0"/>
                </a:cxn>
                <a:cxn ang="0">
                  <a:pos x="0" y="75"/>
                </a:cxn>
              </a:cxnLst>
              <a:rect l="0" t="0" r="r" b="b"/>
              <a:pathLst>
                <a:path w="1117" h="284">
                  <a:moveTo>
                    <a:pt x="0" y="75"/>
                  </a:moveTo>
                  <a:lnTo>
                    <a:pt x="361" y="75"/>
                  </a:lnTo>
                  <a:lnTo>
                    <a:pt x="335" y="130"/>
                  </a:lnTo>
                  <a:lnTo>
                    <a:pt x="625" y="130"/>
                  </a:lnTo>
                  <a:lnTo>
                    <a:pt x="1052" y="284"/>
                  </a:lnTo>
                  <a:lnTo>
                    <a:pt x="1117" y="284"/>
                  </a:lnTo>
                  <a:lnTo>
                    <a:pt x="625" y="49"/>
                  </a:lnTo>
                  <a:lnTo>
                    <a:pt x="314" y="0"/>
                  </a:lnTo>
                  <a:lnTo>
                    <a:pt x="83" y="0"/>
                  </a:lnTo>
                  <a:lnTo>
                    <a:pt x="0" y="7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6"/>
            <p:cNvSpPr>
              <a:spLocks noChangeAspect="1"/>
            </p:cNvSpPr>
            <p:nvPr/>
          </p:nvSpPr>
          <p:spPr bwMode="auto">
            <a:xfrm flipH="1">
              <a:off x="5083" y="2020"/>
              <a:ext cx="173" cy="369"/>
            </a:xfrm>
            <a:custGeom>
              <a:avLst/>
              <a:gdLst/>
              <a:ahLst/>
              <a:cxnLst>
                <a:cxn ang="0">
                  <a:pos x="130" y="21"/>
                </a:cxn>
                <a:cxn ang="0">
                  <a:pos x="373" y="354"/>
                </a:cxn>
                <a:cxn ang="0">
                  <a:pos x="267" y="666"/>
                </a:cxn>
                <a:cxn ang="0">
                  <a:pos x="137" y="742"/>
                </a:cxn>
                <a:cxn ang="0">
                  <a:pos x="0" y="742"/>
                </a:cxn>
                <a:cxn ang="0">
                  <a:pos x="179" y="798"/>
                </a:cxn>
                <a:cxn ang="0">
                  <a:pos x="276" y="965"/>
                </a:cxn>
                <a:cxn ang="0">
                  <a:pos x="407" y="865"/>
                </a:cxn>
                <a:cxn ang="0">
                  <a:pos x="285" y="709"/>
                </a:cxn>
                <a:cxn ang="0">
                  <a:pos x="457" y="376"/>
                </a:cxn>
                <a:cxn ang="0">
                  <a:pos x="380" y="184"/>
                </a:cxn>
                <a:cxn ang="0">
                  <a:pos x="168" y="0"/>
                </a:cxn>
                <a:cxn ang="0">
                  <a:pos x="130" y="21"/>
                </a:cxn>
              </a:cxnLst>
              <a:rect l="0" t="0" r="r" b="b"/>
              <a:pathLst>
                <a:path w="457" h="965">
                  <a:moveTo>
                    <a:pt x="130" y="21"/>
                  </a:moveTo>
                  <a:lnTo>
                    <a:pt x="373" y="354"/>
                  </a:lnTo>
                  <a:lnTo>
                    <a:pt x="267" y="666"/>
                  </a:lnTo>
                  <a:lnTo>
                    <a:pt x="137" y="742"/>
                  </a:lnTo>
                  <a:lnTo>
                    <a:pt x="0" y="742"/>
                  </a:lnTo>
                  <a:lnTo>
                    <a:pt x="179" y="798"/>
                  </a:lnTo>
                  <a:lnTo>
                    <a:pt x="276" y="965"/>
                  </a:lnTo>
                  <a:lnTo>
                    <a:pt x="407" y="865"/>
                  </a:lnTo>
                  <a:lnTo>
                    <a:pt x="285" y="709"/>
                  </a:lnTo>
                  <a:lnTo>
                    <a:pt x="457" y="376"/>
                  </a:lnTo>
                  <a:lnTo>
                    <a:pt x="380" y="184"/>
                  </a:lnTo>
                  <a:lnTo>
                    <a:pt x="168" y="0"/>
                  </a:lnTo>
                  <a:lnTo>
                    <a:pt x="130" y="2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7"/>
            <p:cNvSpPr>
              <a:spLocks noChangeAspect="1"/>
            </p:cNvSpPr>
            <p:nvPr/>
          </p:nvSpPr>
          <p:spPr bwMode="auto">
            <a:xfrm flipH="1">
              <a:off x="5145" y="2372"/>
              <a:ext cx="187" cy="68"/>
            </a:xfrm>
            <a:custGeom>
              <a:avLst/>
              <a:gdLst/>
              <a:ahLst/>
              <a:cxnLst>
                <a:cxn ang="0">
                  <a:pos x="490" y="69"/>
                </a:cxn>
                <a:cxn ang="0">
                  <a:pos x="343" y="35"/>
                </a:cxn>
                <a:cxn ang="0">
                  <a:pos x="197" y="35"/>
                </a:cxn>
                <a:cxn ang="0">
                  <a:pos x="93" y="80"/>
                </a:cxn>
                <a:cxn ang="0">
                  <a:pos x="18" y="180"/>
                </a:cxn>
                <a:cxn ang="0">
                  <a:pos x="0" y="121"/>
                </a:cxn>
                <a:cxn ang="0">
                  <a:pos x="83" y="46"/>
                </a:cxn>
                <a:cxn ang="0">
                  <a:pos x="193" y="0"/>
                </a:cxn>
                <a:cxn ang="0">
                  <a:pos x="352" y="0"/>
                </a:cxn>
                <a:cxn ang="0">
                  <a:pos x="482" y="35"/>
                </a:cxn>
                <a:cxn ang="0">
                  <a:pos x="490" y="69"/>
                </a:cxn>
              </a:cxnLst>
              <a:rect l="0" t="0" r="r" b="b"/>
              <a:pathLst>
                <a:path w="490" h="180">
                  <a:moveTo>
                    <a:pt x="490" y="69"/>
                  </a:moveTo>
                  <a:lnTo>
                    <a:pt x="343" y="35"/>
                  </a:lnTo>
                  <a:lnTo>
                    <a:pt x="197" y="35"/>
                  </a:lnTo>
                  <a:lnTo>
                    <a:pt x="93" y="80"/>
                  </a:lnTo>
                  <a:lnTo>
                    <a:pt x="18" y="180"/>
                  </a:lnTo>
                  <a:lnTo>
                    <a:pt x="0" y="121"/>
                  </a:lnTo>
                  <a:lnTo>
                    <a:pt x="83" y="46"/>
                  </a:lnTo>
                  <a:lnTo>
                    <a:pt x="193" y="0"/>
                  </a:lnTo>
                  <a:lnTo>
                    <a:pt x="352" y="0"/>
                  </a:lnTo>
                  <a:lnTo>
                    <a:pt x="482" y="35"/>
                  </a:lnTo>
                  <a:lnTo>
                    <a:pt x="490" y="6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8"/>
            <p:cNvSpPr>
              <a:spLocks noChangeAspect="1"/>
            </p:cNvSpPr>
            <p:nvPr/>
          </p:nvSpPr>
          <p:spPr bwMode="auto">
            <a:xfrm flipH="1">
              <a:off x="4355" y="3237"/>
              <a:ext cx="782" cy="653"/>
            </a:xfrm>
            <a:custGeom>
              <a:avLst/>
              <a:gdLst/>
              <a:ahLst/>
              <a:cxnLst>
                <a:cxn ang="0">
                  <a:pos x="0" y="43"/>
                </a:cxn>
                <a:cxn ang="0">
                  <a:pos x="65" y="43"/>
                </a:cxn>
                <a:cxn ang="0">
                  <a:pos x="140" y="94"/>
                </a:cxn>
                <a:cxn ang="0">
                  <a:pos x="194" y="170"/>
                </a:cxn>
                <a:cxn ang="0">
                  <a:pos x="239" y="308"/>
                </a:cxn>
                <a:cxn ang="0">
                  <a:pos x="359" y="891"/>
                </a:cxn>
                <a:cxn ang="0">
                  <a:pos x="426" y="791"/>
                </a:cxn>
                <a:cxn ang="0">
                  <a:pos x="479" y="781"/>
                </a:cxn>
                <a:cxn ang="0">
                  <a:pos x="544" y="791"/>
                </a:cxn>
                <a:cxn ang="0">
                  <a:pos x="574" y="863"/>
                </a:cxn>
                <a:cxn ang="0">
                  <a:pos x="574" y="1155"/>
                </a:cxn>
                <a:cxn ang="0">
                  <a:pos x="627" y="1155"/>
                </a:cxn>
                <a:cxn ang="0">
                  <a:pos x="673" y="969"/>
                </a:cxn>
                <a:cxn ang="0">
                  <a:pos x="775" y="851"/>
                </a:cxn>
                <a:cxn ang="0">
                  <a:pos x="859" y="831"/>
                </a:cxn>
                <a:cxn ang="0">
                  <a:pos x="987" y="831"/>
                </a:cxn>
                <a:cxn ang="0">
                  <a:pos x="1146" y="791"/>
                </a:cxn>
                <a:cxn ang="0">
                  <a:pos x="1620" y="654"/>
                </a:cxn>
                <a:cxn ang="0">
                  <a:pos x="1682" y="1008"/>
                </a:cxn>
                <a:cxn ang="0">
                  <a:pos x="1803" y="1284"/>
                </a:cxn>
                <a:cxn ang="0">
                  <a:pos x="1919" y="1432"/>
                </a:cxn>
                <a:cxn ang="0">
                  <a:pos x="1464" y="1707"/>
                </a:cxn>
                <a:cxn ang="0">
                  <a:pos x="1572" y="1707"/>
                </a:cxn>
                <a:cxn ang="0">
                  <a:pos x="2049" y="1460"/>
                </a:cxn>
                <a:cxn ang="0">
                  <a:pos x="1875" y="1223"/>
                </a:cxn>
                <a:cxn ang="0">
                  <a:pos x="1764" y="969"/>
                </a:cxn>
                <a:cxn ang="0">
                  <a:pos x="1689" y="541"/>
                </a:cxn>
                <a:cxn ang="0">
                  <a:pos x="1146" y="750"/>
                </a:cxn>
                <a:cxn ang="0">
                  <a:pos x="806" y="720"/>
                </a:cxn>
                <a:cxn ang="0">
                  <a:pos x="650" y="863"/>
                </a:cxn>
                <a:cxn ang="0">
                  <a:pos x="595" y="731"/>
                </a:cxn>
                <a:cxn ang="0">
                  <a:pos x="465" y="692"/>
                </a:cxn>
                <a:cxn ang="0">
                  <a:pos x="382" y="750"/>
                </a:cxn>
                <a:cxn ang="0">
                  <a:pos x="321" y="349"/>
                </a:cxn>
                <a:cxn ang="0">
                  <a:pos x="239" y="103"/>
                </a:cxn>
                <a:cxn ang="0">
                  <a:pos x="121" y="0"/>
                </a:cxn>
                <a:cxn ang="0">
                  <a:pos x="47" y="0"/>
                </a:cxn>
                <a:cxn ang="0">
                  <a:pos x="0" y="43"/>
                </a:cxn>
              </a:cxnLst>
              <a:rect l="0" t="0" r="r" b="b"/>
              <a:pathLst>
                <a:path w="2049" h="1707">
                  <a:moveTo>
                    <a:pt x="0" y="43"/>
                  </a:moveTo>
                  <a:lnTo>
                    <a:pt x="65" y="43"/>
                  </a:lnTo>
                  <a:lnTo>
                    <a:pt x="140" y="94"/>
                  </a:lnTo>
                  <a:lnTo>
                    <a:pt x="194" y="170"/>
                  </a:lnTo>
                  <a:lnTo>
                    <a:pt x="239" y="308"/>
                  </a:lnTo>
                  <a:lnTo>
                    <a:pt x="359" y="891"/>
                  </a:lnTo>
                  <a:lnTo>
                    <a:pt x="426" y="791"/>
                  </a:lnTo>
                  <a:lnTo>
                    <a:pt x="479" y="781"/>
                  </a:lnTo>
                  <a:lnTo>
                    <a:pt x="544" y="791"/>
                  </a:lnTo>
                  <a:lnTo>
                    <a:pt x="574" y="863"/>
                  </a:lnTo>
                  <a:lnTo>
                    <a:pt x="574" y="1155"/>
                  </a:lnTo>
                  <a:lnTo>
                    <a:pt x="627" y="1155"/>
                  </a:lnTo>
                  <a:lnTo>
                    <a:pt x="673" y="969"/>
                  </a:lnTo>
                  <a:lnTo>
                    <a:pt x="775" y="851"/>
                  </a:lnTo>
                  <a:lnTo>
                    <a:pt x="859" y="831"/>
                  </a:lnTo>
                  <a:lnTo>
                    <a:pt x="987" y="831"/>
                  </a:lnTo>
                  <a:lnTo>
                    <a:pt x="1146" y="791"/>
                  </a:lnTo>
                  <a:lnTo>
                    <a:pt x="1620" y="654"/>
                  </a:lnTo>
                  <a:lnTo>
                    <a:pt x="1682" y="1008"/>
                  </a:lnTo>
                  <a:lnTo>
                    <a:pt x="1803" y="1284"/>
                  </a:lnTo>
                  <a:lnTo>
                    <a:pt x="1919" y="1432"/>
                  </a:lnTo>
                  <a:lnTo>
                    <a:pt x="1464" y="1707"/>
                  </a:lnTo>
                  <a:lnTo>
                    <a:pt x="1572" y="1707"/>
                  </a:lnTo>
                  <a:lnTo>
                    <a:pt x="2049" y="1460"/>
                  </a:lnTo>
                  <a:lnTo>
                    <a:pt x="1875" y="1223"/>
                  </a:lnTo>
                  <a:lnTo>
                    <a:pt x="1764" y="969"/>
                  </a:lnTo>
                  <a:lnTo>
                    <a:pt x="1689" y="541"/>
                  </a:lnTo>
                  <a:lnTo>
                    <a:pt x="1146" y="750"/>
                  </a:lnTo>
                  <a:lnTo>
                    <a:pt x="806" y="720"/>
                  </a:lnTo>
                  <a:lnTo>
                    <a:pt x="650" y="863"/>
                  </a:lnTo>
                  <a:lnTo>
                    <a:pt x="595" y="731"/>
                  </a:lnTo>
                  <a:lnTo>
                    <a:pt x="465" y="692"/>
                  </a:lnTo>
                  <a:lnTo>
                    <a:pt x="382" y="750"/>
                  </a:lnTo>
                  <a:lnTo>
                    <a:pt x="321" y="349"/>
                  </a:lnTo>
                  <a:lnTo>
                    <a:pt x="239" y="103"/>
                  </a:lnTo>
                  <a:lnTo>
                    <a:pt x="121" y="0"/>
                  </a:lnTo>
                  <a:lnTo>
                    <a:pt x="47" y="0"/>
                  </a:lnTo>
                  <a:lnTo>
                    <a:pt x="0" y="4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9"/>
            <p:cNvSpPr>
              <a:spLocks noChangeAspect="1"/>
            </p:cNvSpPr>
            <p:nvPr/>
          </p:nvSpPr>
          <p:spPr bwMode="auto">
            <a:xfrm flipH="1">
              <a:off x="5195" y="3712"/>
              <a:ext cx="183" cy="178"/>
            </a:xfrm>
            <a:custGeom>
              <a:avLst/>
              <a:gdLst/>
              <a:ahLst/>
              <a:cxnLst>
                <a:cxn ang="0">
                  <a:pos x="478" y="467"/>
                </a:cxn>
                <a:cxn ang="0">
                  <a:pos x="316" y="315"/>
                </a:cxn>
                <a:cxn ang="0">
                  <a:pos x="168" y="170"/>
                </a:cxn>
                <a:cxn ang="0">
                  <a:pos x="0" y="0"/>
                </a:cxn>
                <a:cxn ang="0">
                  <a:pos x="28" y="133"/>
                </a:cxn>
                <a:cxn ang="0">
                  <a:pos x="255" y="467"/>
                </a:cxn>
                <a:cxn ang="0">
                  <a:pos x="478" y="467"/>
                </a:cxn>
              </a:cxnLst>
              <a:rect l="0" t="0" r="r" b="b"/>
              <a:pathLst>
                <a:path w="478" h="467">
                  <a:moveTo>
                    <a:pt x="478" y="467"/>
                  </a:moveTo>
                  <a:lnTo>
                    <a:pt x="316" y="315"/>
                  </a:lnTo>
                  <a:lnTo>
                    <a:pt x="168" y="170"/>
                  </a:lnTo>
                  <a:lnTo>
                    <a:pt x="0" y="0"/>
                  </a:lnTo>
                  <a:lnTo>
                    <a:pt x="28" y="133"/>
                  </a:lnTo>
                  <a:lnTo>
                    <a:pt x="255" y="467"/>
                  </a:lnTo>
                  <a:lnTo>
                    <a:pt x="478" y="46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30"/>
            <p:cNvSpPr>
              <a:spLocks noChangeAspect="1"/>
            </p:cNvSpPr>
            <p:nvPr/>
          </p:nvSpPr>
          <p:spPr bwMode="auto">
            <a:xfrm flipH="1">
              <a:off x="4856" y="2780"/>
              <a:ext cx="651" cy="1110"/>
            </a:xfrm>
            <a:custGeom>
              <a:avLst/>
              <a:gdLst/>
              <a:ahLst/>
              <a:cxnLst>
                <a:cxn ang="0">
                  <a:pos x="31" y="2903"/>
                </a:cxn>
                <a:cxn ang="0">
                  <a:pos x="115" y="2751"/>
                </a:cxn>
                <a:cxn ang="0">
                  <a:pos x="181" y="2505"/>
                </a:cxn>
                <a:cxn ang="0">
                  <a:pos x="265" y="1916"/>
                </a:cxn>
                <a:cxn ang="0">
                  <a:pos x="308" y="1536"/>
                </a:cxn>
                <a:cxn ang="0">
                  <a:pos x="467" y="1168"/>
                </a:cxn>
                <a:cxn ang="0">
                  <a:pos x="885" y="620"/>
                </a:cxn>
                <a:cxn ang="0">
                  <a:pos x="1180" y="410"/>
                </a:cxn>
                <a:cxn ang="0">
                  <a:pos x="1262" y="938"/>
                </a:cxn>
                <a:cxn ang="0">
                  <a:pos x="1517" y="1504"/>
                </a:cxn>
                <a:cxn ang="0">
                  <a:pos x="1705" y="1837"/>
                </a:cxn>
                <a:cxn ang="0">
                  <a:pos x="1589" y="1386"/>
                </a:cxn>
                <a:cxn ang="0">
                  <a:pos x="1404" y="1012"/>
                </a:cxn>
                <a:cxn ang="0">
                  <a:pos x="1290" y="688"/>
                </a:cxn>
                <a:cxn ang="0">
                  <a:pos x="1218" y="304"/>
                </a:cxn>
                <a:cxn ang="0">
                  <a:pos x="1298" y="11"/>
                </a:cxn>
                <a:cxn ang="0">
                  <a:pos x="1262" y="0"/>
                </a:cxn>
                <a:cxn ang="0">
                  <a:pos x="1163" y="326"/>
                </a:cxn>
                <a:cxn ang="0">
                  <a:pos x="817" y="598"/>
                </a:cxn>
                <a:cxn ang="0">
                  <a:pos x="510" y="971"/>
                </a:cxn>
                <a:cxn ang="0">
                  <a:pos x="295" y="1386"/>
                </a:cxn>
                <a:cxn ang="0">
                  <a:pos x="212" y="1691"/>
                </a:cxn>
                <a:cxn ang="0">
                  <a:pos x="153" y="2277"/>
                </a:cxn>
                <a:cxn ang="0">
                  <a:pos x="77" y="2707"/>
                </a:cxn>
                <a:cxn ang="0">
                  <a:pos x="0" y="2903"/>
                </a:cxn>
                <a:cxn ang="0">
                  <a:pos x="31" y="2903"/>
                </a:cxn>
              </a:cxnLst>
              <a:rect l="0" t="0" r="r" b="b"/>
              <a:pathLst>
                <a:path w="1705" h="2903">
                  <a:moveTo>
                    <a:pt x="31" y="2903"/>
                  </a:moveTo>
                  <a:lnTo>
                    <a:pt x="115" y="2751"/>
                  </a:lnTo>
                  <a:lnTo>
                    <a:pt x="181" y="2505"/>
                  </a:lnTo>
                  <a:lnTo>
                    <a:pt x="265" y="1916"/>
                  </a:lnTo>
                  <a:lnTo>
                    <a:pt x="308" y="1536"/>
                  </a:lnTo>
                  <a:lnTo>
                    <a:pt x="467" y="1168"/>
                  </a:lnTo>
                  <a:lnTo>
                    <a:pt x="885" y="620"/>
                  </a:lnTo>
                  <a:lnTo>
                    <a:pt x="1180" y="410"/>
                  </a:lnTo>
                  <a:lnTo>
                    <a:pt x="1262" y="938"/>
                  </a:lnTo>
                  <a:lnTo>
                    <a:pt x="1517" y="1504"/>
                  </a:lnTo>
                  <a:lnTo>
                    <a:pt x="1705" y="1837"/>
                  </a:lnTo>
                  <a:lnTo>
                    <a:pt x="1589" y="1386"/>
                  </a:lnTo>
                  <a:lnTo>
                    <a:pt x="1404" y="1012"/>
                  </a:lnTo>
                  <a:lnTo>
                    <a:pt x="1290" y="688"/>
                  </a:lnTo>
                  <a:lnTo>
                    <a:pt x="1218" y="304"/>
                  </a:lnTo>
                  <a:lnTo>
                    <a:pt x="1298" y="11"/>
                  </a:lnTo>
                  <a:lnTo>
                    <a:pt x="1262" y="0"/>
                  </a:lnTo>
                  <a:lnTo>
                    <a:pt x="1163" y="326"/>
                  </a:lnTo>
                  <a:lnTo>
                    <a:pt x="817" y="598"/>
                  </a:lnTo>
                  <a:lnTo>
                    <a:pt x="510" y="971"/>
                  </a:lnTo>
                  <a:lnTo>
                    <a:pt x="295" y="1386"/>
                  </a:lnTo>
                  <a:lnTo>
                    <a:pt x="212" y="1691"/>
                  </a:lnTo>
                  <a:lnTo>
                    <a:pt x="153" y="2277"/>
                  </a:lnTo>
                  <a:lnTo>
                    <a:pt x="77" y="2707"/>
                  </a:lnTo>
                  <a:lnTo>
                    <a:pt x="0" y="2903"/>
                  </a:lnTo>
                  <a:lnTo>
                    <a:pt x="31" y="290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1"/>
            <p:cNvSpPr>
              <a:spLocks noChangeAspect="1"/>
            </p:cNvSpPr>
            <p:nvPr/>
          </p:nvSpPr>
          <p:spPr bwMode="auto">
            <a:xfrm flipH="1">
              <a:off x="4846" y="2972"/>
              <a:ext cx="142" cy="220"/>
            </a:xfrm>
            <a:custGeom>
              <a:avLst/>
              <a:gdLst/>
              <a:ahLst/>
              <a:cxnLst>
                <a:cxn ang="0">
                  <a:pos x="0" y="488"/>
                </a:cxn>
                <a:cxn ang="0">
                  <a:pos x="169" y="178"/>
                </a:cxn>
                <a:cxn ang="0">
                  <a:pos x="244" y="79"/>
                </a:cxn>
                <a:cxn ang="0">
                  <a:pos x="349" y="0"/>
                </a:cxn>
                <a:cxn ang="0">
                  <a:pos x="371" y="20"/>
                </a:cxn>
                <a:cxn ang="0">
                  <a:pos x="281" y="88"/>
                </a:cxn>
                <a:cxn ang="0">
                  <a:pos x="216" y="178"/>
                </a:cxn>
                <a:cxn ang="0">
                  <a:pos x="59" y="577"/>
                </a:cxn>
                <a:cxn ang="0">
                  <a:pos x="0" y="488"/>
                </a:cxn>
              </a:cxnLst>
              <a:rect l="0" t="0" r="r" b="b"/>
              <a:pathLst>
                <a:path w="371" h="577">
                  <a:moveTo>
                    <a:pt x="0" y="488"/>
                  </a:moveTo>
                  <a:lnTo>
                    <a:pt x="169" y="178"/>
                  </a:lnTo>
                  <a:lnTo>
                    <a:pt x="244" y="79"/>
                  </a:lnTo>
                  <a:lnTo>
                    <a:pt x="349" y="0"/>
                  </a:lnTo>
                  <a:lnTo>
                    <a:pt x="371" y="20"/>
                  </a:lnTo>
                  <a:lnTo>
                    <a:pt x="281" y="88"/>
                  </a:lnTo>
                  <a:lnTo>
                    <a:pt x="216" y="178"/>
                  </a:lnTo>
                  <a:lnTo>
                    <a:pt x="59" y="577"/>
                  </a:lnTo>
                  <a:lnTo>
                    <a:pt x="0" y="48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2"/>
            <p:cNvSpPr>
              <a:spLocks noChangeAspect="1"/>
            </p:cNvSpPr>
            <p:nvPr/>
          </p:nvSpPr>
          <p:spPr bwMode="auto">
            <a:xfrm flipH="1">
              <a:off x="4841" y="3019"/>
              <a:ext cx="87" cy="321"/>
            </a:xfrm>
            <a:custGeom>
              <a:avLst/>
              <a:gdLst/>
              <a:ahLst/>
              <a:cxnLst>
                <a:cxn ang="0">
                  <a:pos x="26" y="115"/>
                </a:cxn>
                <a:cxn ang="0">
                  <a:pos x="116" y="284"/>
                </a:cxn>
                <a:cxn ang="0">
                  <a:pos x="174" y="343"/>
                </a:cxn>
                <a:cxn ang="0">
                  <a:pos x="116" y="412"/>
                </a:cxn>
                <a:cxn ang="0">
                  <a:pos x="0" y="707"/>
                </a:cxn>
                <a:cxn ang="0">
                  <a:pos x="88" y="836"/>
                </a:cxn>
                <a:cxn ang="0">
                  <a:pos x="188" y="384"/>
                </a:cxn>
                <a:cxn ang="0">
                  <a:pos x="227" y="350"/>
                </a:cxn>
                <a:cxn ang="0">
                  <a:pos x="131" y="209"/>
                </a:cxn>
                <a:cxn ang="0">
                  <a:pos x="79" y="0"/>
                </a:cxn>
                <a:cxn ang="0">
                  <a:pos x="26" y="115"/>
                </a:cxn>
              </a:cxnLst>
              <a:rect l="0" t="0" r="r" b="b"/>
              <a:pathLst>
                <a:path w="227" h="836">
                  <a:moveTo>
                    <a:pt x="26" y="115"/>
                  </a:moveTo>
                  <a:lnTo>
                    <a:pt x="116" y="284"/>
                  </a:lnTo>
                  <a:lnTo>
                    <a:pt x="174" y="343"/>
                  </a:lnTo>
                  <a:lnTo>
                    <a:pt x="116" y="412"/>
                  </a:lnTo>
                  <a:lnTo>
                    <a:pt x="0" y="707"/>
                  </a:lnTo>
                  <a:lnTo>
                    <a:pt x="88" y="836"/>
                  </a:lnTo>
                  <a:lnTo>
                    <a:pt x="188" y="384"/>
                  </a:lnTo>
                  <a:lnTo>
                    <a:pt x="227" y="350"/>
                  </a:lnTo>
                  <a:lnTo>
                    <a:pt x="131" y="209"/>
                  </a:lnTo>
                  <a:lnTo>
                    <a:pt x="79" y="0"/>
                  </a:lnTo>
                  <a:lnTo>
                    <a:pt x="26" y="1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3"/>
            <p:cNvSpPr>
              <a:spLocks noChangeAspect="1"/>
            </p:cNvSpPr>
            <p:nvPr/>
          </p:nvSpPr>
          <p:spPr bwMode="auto">
            <a:xfrm flipH="1">
              <a:off x="4792" y="2987"/>
              <a:ext cx="67" cy="501"/>
            </a:xfrm>
            <a:custGeom>
              <a:avLst/>
              <a:gdLst/>
              <a:ahLst/>
              <a:cxnLst>
                <a:cxn ang="0">
                  <a:pos x="68" y="0"/>
                </a:cxn>
                <a:cxn ang="0">
                  <a:pos x="130" y="437"/>
                </a:cxn>
                <a:cxn ang="0">
                  <a:pos x="122" y="758"/>
                </a:cxn>
                <a:cxn ang="0">
                  <a:pos x="0" y="1268"/>
                </a:cxn>
                <a:cxn ang="0">
                  <a:pos x="12" y="1309"/>
                </a:cxn>
                <a:cxn ang="0">
                  <a:pos x="146" y="758"/>
                </a:cxn>
                <a:cxn ang="0">
                  <a:pos x="177" y="483"/>
                </a:cxn>
                <a:cxn ang="0">
                  <a:pos x="114" y="10"/>
                </a:cxn>
                <a:cxn ang="0">
                  <a:pos x="68" y="0"/>
                </a:cxn>
              </a:cxnLst>
              <a:rect l="0" t="0" r="r" b="b"/>
              <a:pathLst>
                <a:path w="177" h="1309">
                  <a:moveTo>
                    <a:pt x="68" y="0"/>
                  </a:moveTo>
                  <a:lnTo>
                    <a:pt x="130" y="437"/>
                  </a:lnTo>
                  <a:lnTo>
                    <a:pt x="122" y="758"/>
                  </a:lnTo>
                  <a:lnTo>
                    <a:pt x="0" y="1268"/>
                  </a:lnTo>
                  <a:lnTo>
                    <a:pt x="12" y="1309"/>
                  </a:lnTo>
                  <a:lnTo>
                    <a:pt x="146" y="758"/>
                  </a:lnTo>
                  <a:lnTo>
                    <a:pt x="177" y="483"/>
                  </a:lnTo>
                  <a:lnTo>
                    <a:pt x="114" y="10"/>
                  </a:lnTo>
                  <a:lnTo>
                    <a:pt x="6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4"/>
            <p:cNvSpPr>
              <a:spLocks noChangeAspect="1"/>
            </p:cNvSpPr>
            <p:nvPr/>
          </p:nvSpPr>
          <p:spPr bwMode="auto">
            <a:xfrm flipH="1">
              <a:off x="4399" y="3237"/>
              <a:ext cx="257" cy="276"/>
            </a:xfrm>
            <a:custGeom>
              <a:avLst/>
              <a:gdLst/>
              <a:ahLst/>
              <a:cxnLst>
                <a:cxn ang="0">
                  <a:pos x="62" y="714"/>
                </a:cxn>
                <a:cxn ang="0">
                  <a:pos x="91" y="474"/>
                </a:cxn>
                <a:cxn ang="0">
                  <a:pos x="421" y="323"/>
                </a:cxn>
                <a:cxn ang="0">
                  <a:pos x="671" y="124"/>
                </a:cxn>
                <a:cxn ang="0">
                  <a:pos x="671" y="0"/>
                </a:cxn>
                <a:cxn ang="0">
                  <a:pos x="467" y="170"/>
                </a:cxn>
                <a:cxn ang="0">
                  <a:pos x="98" y="330"/>
                </a:cxn>
                <a:cxn ang="0">
                  <a:pos x="69" y="52"/>
                </a:cxn>
                <a:cxn ang="0">
                  <a:pos x="41" y="115"/>
                </a:cxn>
                <a:cxn ang="0">
                  <a:pos x="41" y="417"/>
                </a:cxn>
                <a:cxn ang="0">
                  <a:pos x="0" y="720"/>
                </a:cxn>
                <a:cxn ang="0">
                  <a:pos x="62" y="714"/>
                </a:cxn>
              </a:cxnLst>
              <a:rect l="0" t="0" r="r" b="b"/>
              <a:pathLst>
                <a:path w="671" h="720">
                  <a:moveTo>
                    <a:pt x="62" y="714"/>
                  </a:moveTo>
                  <a:lnTo>
                    <a:pt x="91" y="474"/>
                  </a:lnTo>
                  <a:lnTo>
                    <a:pt x="421" y="323"/>
                  </a:lnTo>
                  <a:lnTo>
                    <a:pt x="671" y="124"/>
                  </a:lnTo>
                  <a:lnTo>
                    <a:pt x="671" y="0"/>
                  </a:lnTo>
                  <a:lnTo>
                    <a:pt x="467" y="170"/>
                  </a:lnTo>
                  <a:lnTo>
                    <a:pt x="98" y="330"/>
                  </a:lnTo>
                  <a:lnTo>
                    <a:pt x="69" y="52"/>
                  </a:lnTo>
                  <a:lnTo>
                    <a:pt x="41" y="115"/>
                  </a:lnTo>
                  <a:lnTo>
                    <a:pt x="41" y="417"/>
                  </a:lnTo>
                  <a:lnTo>
                    <a:pt x="0" y="720"/>
                  </a:lnTo>
                  <a:lnTo>
                    <a:pt x="62" y="71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5"/>
            <p:cNvSpPr>
              <a:spLocks noChangeAspect="1"/>
            </p:cNvSpPr>
            <p:nvPr/>
          </p:nvSpPr>
          <p:spPr bwMode="auto">
            <a:xfrm flipH="1">
              <a:off x="4399" y="2855"/>
              <a:ext cx="166" cy="77"/>
            </a:xfrm>
            <a:custGeom>
              <a:avLst/>
              <a:gdLst/>
              <a:ahLst/>
              <a:cxnLst>
                <a:cxn ang="0">
                  <a:pos x="0" y="203"/>
                </a:cxn>
                <a:cxn ang="0">
                  <a:pos x="433" y="87"/>
                </a:cxn>
                <a:cxn ang="0">
                  <a:pos x="433" y="0"/>
                </a:cxn>
                <a:cxn ang="0">
                  <a:pos x="18" y="99"/>
                </a:cxn>
                <a:cxn ang="0">
                  <a:pos x="0" y="203"/>
                </a:cxn>
              </a:cxnLst>
              <a:rect l="0" t="0" r="r" b="b"/>
              <a:pathLst>
                <a:path w="433" h="203">
                  <a:moveTo>
                    <a:pt x="0" y="203"/>
                  </a:moveTo>
                  <a:lnTo>
                    <a:pt x="433" y="87"/>
                  </a:lnTo>
                  <a:lnTo>
                    <a:pt x="433" y="0"/>
                  </a:lnTo>
                  <a:lnTo>
                    <a:pt x="18" y="99"/>
                  </a:lnTo>
                  <a:lnTo>
                    <a:pt x="0" y="20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6"/>
            <p:cNvSpPr>
              <a:spLocks noChangeAspect="1"/>
            </p:cNvSpPr>
            <p:nvPr/>
          </p:nvSpPr>
          <p:spPr bwMode="auto">
            <a:xfrm flipH="1">
              <a:off x="4288" y="3086"/>
              <a:ext cx="195" cy="469"/>
            </a:xfrm>
            <a:custGeom>
              <a:avLst/>
              <a:gdLst/>
              <a:ahLst/>
              <a:cxnLst>
                <a:cxn ang="0">
                  <a:pos x="0" y="1054"/>
                </a:cxn>
                <a:cxn ang="0">
                  <a:pos x="84" y="794"/>
                </a:cxn>
                <a:cxn ang="0">
                  <a:pos x="231" y="624"/>
                </a:cxn>
                <a:cxn ang="0">
                  <a:pos x="378" y="520"/>
                </a:cxn>
                <a:cxn ang="0">
                  <a:pos x="445" y="396"/>
                </a:cxn>
                <a:cxn ang="0">
                  <a:pos x="509" y="0"/>
                </a:cxn>
                <a:cxn ang="0">
                  <a:pos x="498" y="330"/>
                </a:cxn>
                <a:cxn ang="0">
                  <a:pos x="445" y="535"/>
                </a:cxn>
                <a:cxn ang="0">
                  <a:pos x="336" y="657"/>
                </a:cxn>
                <a:cxn ang="0">
                  <a:pos x="216" y="761"/>
                </a:cxn>
                <a:cxn ang="0">
                  <a:pos x="134" y="867"/>
                </a:cxn>
                <a:cxn ang="0">
                  <a:pos x="84" y="982"/>
                </a:cxn>
                <a:cxn ang="0">
                  <a:pos x="16" y="1227"/>
                </a:cxn>
                <a:cxn ang="0">
                  <a:pos x="0" y="1054"/>
                </a:cxn>
              </a:cxnLst>
              <a:rect l="0" t="0" r="r" b="b"/>
              <a:pathLst>
                <a:path w="509" h="1227">
                  <a:moveTo>
                    <a:pt x="0" y="1054"/>
                  </a:moveTo>
                  <a:lnTo>
                    <a:pt x="84" y="794"/>
                  </a:lnTo>
                  <a:lnTo>
                    <a:pt x="231" y="624"/>
                  </a:lnTo>
                  <a:lnTo>
                    <a:pt x="378" y="520"/>
                  </a:lnTo>
                  <a:lnTo>
                    <a:pt x="445" y="396"/>
                  </a:lnTo>
                  <a:lnTo>
                    <a:pt x="509" y="0"/>
                  </a:lnTo>
                  <a:lnTo>
                    <a:pt x="498" y="330"/>
                  </a:lnTo>
                  <a:lnTo>
                    <a:pt x="445" y="535"/>
                  </a:lnTo>
                  <a:lnTo>
                    <a:pt x="336" y="657"/>
                  </a:lnTo>
                  <a:lnTo>
                    <a:pt x="216" y="761"/>
                  </a:lnTo>
                  <a:lnTo>
                    <a:pt x="134" y="867"/>
                  </a:lnTo>
                  <a:lnTo>
                    <a:pt x="84" y="982"/>
                  </a:lnTo>
                  <a:lnTo>
                    <a:pt x="16" y="1227"/>
                  </a:lnTo>
                  <a:lnTo>
                    <a:pt x="0" y="105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7"/>
            <p:cNvSpPr>
              <a:spLocks noChangeAspect="1"/>
            </p:cNvSpPr>
            <p:nvPr/>
          </p:nvSpPr>
          <p:spPr bwMode="auto">
            <a:xfrm flipH="1">
              <a:off x="3857" y="3079"/>
              <a:ext cx="559" cy="668"/>
            </a:xfrm>
            <a:custGeom>
              <a:avLst/>
              <a:gdLst/>
              <a:ahLst/>
              <a:cxnLst>
                <a:cxn ang="0">
                  <a:pos x="376" y="0"/>
                </a:cxn>
                <a:cxn ang="0">
                  <a:pos x="513" y="100"/>
                </a:cxn>
                <a:cxn ang="0">
                  <a:pos x="567" y="274"/>
                </a:cxn>
                <a:cxn ang="0">
                  <a:pos x="538" y="399"/>
                </a:cxn>
                <a:cxn ang="0">
                  <a:pos x="455" y="605"/>
                </a:cxn>
                <a:cxn ang="0">
                  <a:pos x="455" y="673"/>
                </a:cxn>
                <a:cxn ang="0">
                  <a:pos x="470" y="692"/>
                </a:cxn>
                <a:cxn ang="0">
                  <a:pos x="952" y="346"/>
                </a:cxn>
                <a:cxn ang="0">
                  <a:pos x="1407" y="171"/>
                </a:cxn>
                <a:cxn ang="0">
                  <a:pos x="1464" y="207"/>
                </a:cxn>
                <a:cxn ang="0">
                  <a:pos x="1464" y="312"/>
                </a:cxn>
                <a:cxn ang="0">
                  <a:pos x="1358" y="452"/>
                </a:cxn>
                <a:cxn ang="0">
                  <a:pos x="1047" y="692"/>
                </a:cxn>
                <a:cxn ang="0">
                  <a:pos x="810" y="883"/>
                </a:cxn>
                <a:cxn ang="0">
                  <a:pos x="822" y="1020"/>
                </a:cxn>
                <a:cxn ang="0">
                  <a:pos x="792" y="1126"/>
                </a:cxn>
                <a:cxn ang="0">
                  <a:pos x="709" y="1177"/>
                </a:cxn>
                <a:cxn ang="0">
                  <a:pos x="739" y="1296"/>
                </a:cxn>
                <a:cxn ang="0">
                  <a:pos x="695" y="1437"/>
                </a:cxn>
                <a:cxn ang="0">
                  <a:pos x="582" y="1568"/>
                </a:cxn>
                <a:cxn ang="0">
                  <a:pos x="414" y="1655"/>
                </a:cxn>
                <a:cxn ang="0">
                  <a:pos x="242" y="1710"/>
                </a:cxn>
                <a:cxn ang="0">
                  <a:pos x="41" y="1745"/>
                </a:cxn>
                <a:cxn ang="0">
                  <a:pos x="0" y="1696"/>
                </a:cxn>
                <a:cxn ang="0">
                  <a:pos x="230" y="1640"/>
                </a:cxn>
                <a:cxn ang="0">
                  <a:pos x="513" y="1534"/>
                </a:cxn>
                <a:cxn ang="0">
                  <a:pos x="633" y="1381"/>
                </a:cxn>
                <a:cxn ang="0">
                  <a:pos x="658" y="1243"/>
                </a:cxn>
                <a:cxn ang="0">
                  <a:pos x="645" y="1153"/>
                </a:cxn>
                <a:cxn ang="0">
                  <a:pos x="739" y="1053"/>
                </a:cxn>
                <a:cxn ang="0">
                  <a:pos x="751" y="982"/>
                </a:cxn>
                <a:cxn ang="0">
                  <a:pos x="751" y="883"/>
                </a:cxn>
                <a:cxn ang="0">
                  <a:pos x="1072" y="623"/>
                </a:cxn>
                <a:cxn ang="0">
                  <a:pos x="1314" y="399"/>
                </a:cxn>
                <a:cxn ang="0">
                  <a:pos x="1396" y="274"/>
                </a:cxn>
                <a:cxn ang="0">
                  <a:pos x="1370" y="240"/>
                </a:cxn>
                <a:cxn ang="0">
                  <a:pos x="1010" y="380"/>
                </a:cxn>
                <a:cxn ang="0">
                  <a:pos x="645" y="640"/>
                </a:cxn>
                <a:cxn ang="0">
                  <a:pos x="414" y="777"/>
                </a:cxn>
                <a:cxn ang="0">
                  <a:pos x="390" y="724"/>
                </a:cxn>
                <a:cxn ang="0">
                  <a:pos x="429" y="551"/>
                </a:cxn>
                <a:cxn ang="0">
                  <a:pos x="495" y="365"/>
                </a:cxn>
                <a:cxn ang="0">
                  <a:pos x="495" y="240"/>
                </a:cxn>
                <a:cxn ang="0">
                  <a:pos x="455" y="134"/>
                </a:cxn>
                <a:cxn ang="0">
                  <a:pos x="334" y="53"/>
                </a:cxn>
                <a:cxn ang="0">
                  <a:pos x="376" y="0"/>
                </a:cxn>
              </a:cxnLst>
              <a:rect l="0" t="0" r="r" b="b"/>
              <a:pathLst>
                <a:path w="1464" h="1745">
                  <a:moveTo>
                    <a:pt x="376" y="0"/>
                  </a:moveTo>
                  <a:lnTo>
                    <a:pt x="513" y="100"/>
                  </a:lnTo>
                  <a:lnTo>
                    <a:pt x="567" y="274"/>
                  </a:lnTo>
                  <a:lnTo>
                    <a:pt x="538" y="399"/>
                  </a:lnTo>
                  <a:lnTo>
                    <a:pt x="455" y="605"/>
                  </a:lnTo>
                  <a:lnTo>
                    <a:pt x="455" y="673"/>
                  </a:lnTo>
                  <a:lnTo>
                    <a:pt x="470" y="692"/>
                  </a:lnTo>
                  <a:lnTo>
                    <a:pt x="952" y="346"/>
                  </a:lnTo>
                  <a:lnTo>
                    <a:pt x="1407" y="171"/>
                  </a:lnTo>
                  <a:lnTo>
                    <a:pt x="1464" y="207"/>
                  </a:lnTo>
                  <a:lnTo>
                    <a:pt x="1464" y="312"/>
                  </a:lnTo>
                  <a:lnTo>
                    <a:pt x="1358" y="452"/>
                  </a:lnTo>
                  <a:lnTo>
                    <a:pt x="1047" y="692"/>
                  </a:lnTo>
                  <a:lnTo>
                    <a:pt x="810" y="883"/>
                  </a:lnTo>
                  <a:lnTo>
                    <a:pt x="822" y="1020"/>
                  </a:lnTo>
                  <a:lnTo>
                    <a:pt x="792" y="1126"/>
                  </a:lnTo>
                  <a:lnTo>
                    <a:pt x="709" y="1177"/>
                  </a:lnTo>
                  <a:lnTo>
                    <a:pt x="739" y="1296"/>
                  </a:lnTo>
                  <a:lnTo>
                    <a:pt x="695" y="1437"/>
                  </a:lnTo>
                  <a:lnTo>
                    <a:pt x="582" y="1568"/>
                  </a:lnTo>
                  <a:lnTo>
                    <a:pt x="414" y="1655"/>
                  </a:lnTo>
                  <a:lnTo>
                    <a:pt x="242" y="1710"/>
                  </a:lnTo>
                  <a:lnTo>
                    <a:pt x="41" y="1745"/>
                  </a:lnTo>
                  <a:lnTo>
                    <a:pt x="0" y="1696"/>
                  </a:lnTo>
                  <a:lnTo>
                    <a:pt x="230" y="1640"/>
                  </a:lnTo>
                  <a:lnTo>
                    <a:pt x="513" y="1534"/>
                  </a:lnTo>
                  <a:lnTo>
                    <a:pt x="633" y="1381"/>
                  </a:lnTo>
                  <a:lnTo>
                    <a:pt x="658" y="1243"/>
                  </a:lnTo>
                  <a:lnTo>
                    <a:pt x="645" y="1153"/>
                  </a:lnTo>
                  <a:lnTo>
                    <a:pt x="739" y="1053"/>
                  </a:lnTo>
                  <a:lnTo>
                    <a:pt x="751" y="982"/>
                  </a:lnTo>
                  <a:lnTo>
                    <a:pt x="751" y="883"/>
                  </a:lnTo>
                  <a:lnTo>
                    <a:pt x="1072" y="623"/>
                  </a:lnTo>
                  <a:lnTo>
                    <a:pt x="1314" y="399"/>
                  </a:lnTo>
                  <a:lnTo>
                    <a:pt x="1396" y="274"/>
                  </a:lnTo>
                  <a:lnTo>
                    <a:pt x="1370" y="240"/>
                  </a:lnTo>
                  <a:lnTo>
                    <a:pt x="1010" y="380"/>
                  </a:lnTo>
                  <a:lnTo>
                    <a:pt x="645" y="640"/>
                  </a:lnTo>
                  <a:lnTo>
                    <a:pt x="414" y="777"/>
                  </a:lnTo>
                  <a:lnTo>
                    <a:pt x="390" y="724"/>
                  </a:lnTo>
                  <a:lnTo>
                    <a:pt x="429" y="551"/>
                  </a:lnTo>
                  <a:lnTo>
                    <a:pt x="495" y="365"/>
                  </a:lnTo>
                  <a:lnTo>
                    <a:pt x="495" y="240"/>
                  </a:lnTo>
                  <a:lnTo>
                    <a:pt x="455" y="134"/>
                  </a:lnTo>
                  <a:lnTo>
                    <a:pt x="334" y="53"/>
                  </a:lnTo>
                  <a:lnTo>
                    <a:pt x="37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35" name="Group 56"/>
            <p:cNvGrpSpPr>
              <a:grpSpLocks/>
            </p:cNvGrpSpPr>
            <p:nvPr/>
          </p:nvGrpSpPr>
          <p:grpSpPr bwMode="auto">
            <a:xfrm>
              <a:off x="3786" y="2124"/>
              <a:ext cx="481" cy="245"/>
              <a:chOff x="3786" y="1809"/>
              <a:chExt cx="481" cy="245"/>
            </a:xfrm>
          </p:grpSpPr>
          <p:sp>
            <p:nvSpPr>
              <p:cNvPr id="36" name="Freeform 13"/>
              <p:cNvSpPr>
                <a:spLocks noChangeAspect="1"/>
              </p:cNvSpPr>
              <p:nvPr/>
            </p:nvSpPr>
            <p:spPr bwMode="auto">
              <a:xfrm flipH="1">
                <a:off x="3805" y="1819"/>
                <a:ext cx="449" cy="223"/>
              </a:xfrm>
              <a:custGeom>
                <a:avLst/>
                <a:gdLst/>
                <a:ahLst/>
                <a:cxnLst>
                  <a:cxn ang="0">
                    <a:pos x="117" y="411"/>
                  </a:cxn>
                  <a:cxn ang="0">
                    <a:pos x="360" y="411"/>
                  </a:cxn>
                  <a:cxn ang="0">
                    <a:pos x="401" y="500"/>
                  </a:cxn>
                  <a:cxn ang="0">
                    <a:pos x="623" y="584"/>
                  </a:cxn>
                  <a:cxn ang="0">
                    <a:pos x="756" y="511"/>
                  </a:cxn>
                  <a:cxn ang="0">
                    <a:pos x="872" y="511"/>
                  </a:cxn>
                  <a:cxn ang="0">
                    <a:pos x="983" y="435"/>
                  </a:cxn>
                  <a:cxn ang="0">
                    <a:pos x="1111" y="435"/>
                  </a:cxn>
                  <a:cxn ang="0">
                    <a:pos x="1177" y="336"/>
                  </a:cxn>
                  <a:cxn ang="0">
                    <a:pos x="1177" y="235"/>
                  </a:cxn>
                  <a:cxn ang="0">
                    <a:pos x="1030" y="145"/>
                  </a:cxn>
                  <a:cxn ang="0">
                    <a:pos x="903" y="145"/>
                  </a:cxn>
                  <a:cxn ang="0">
                    <a:pos x="748" y="87"/>
                  </a:cxn>
                  <a:cxn ang="0">
                    <a:pos x="651" y="87"/>
                  </a:cxn>
                  <a:cxn ang="0">
                    <a:pos x="572" y="145"/>
                  </a:cxn>
                  <a:cxn ang="0">
                    <a:pos x="432" y="108"/>
                  </a:cxn>
                  <a:cxn ang="0">
                    <a:pos x="305" y="196"/>
                  </a:cxn>
                  <a:cxn ang="0">
                    <a:pos x="195" y="21"/>
                  </a:cxn>
                  <a:cxn ang="0">
                    <a:pos x="108" y="0"/>
                  </a:cxn>
                  <a:cxn ang="0">
                    <a:pos x="31" y="33"/>
                  </a:cxn>
                  <a:cxn ang="0">
                    <a:pos x="0" y="108"/>
                  </a:cxn>
                  <a:cxn ang="0">
                    <a:pos x="9" y="210"/>
                  </a:cxn>
                  <a:cxn ang="0">
                    <a:pos x="117" y="411"/>
                  </a:cxn>
                </a:cxnLst>
                <a:rect l="0" t="0" r="r" b="b"/>
                <a:pathLst>
                  <a:path w="1177" h="584">
                    <a:moveTo>
                      <a:pt x="117" y="411"/>
                    </a:moveTo>
                    <a:lnTo>
                      <a:pt x="360" y="411"/>
                    </a:lnTo>
                    <a:lnTo>
                      <a:pt x="401" y="500"/>
                    </a:lnTo>
                    <a:lnTo>
                      <a:pt x="623" y="584"/>
                    </a:lnTo>
                    <a:lnTo>
                      <a:pt x="756" y="511"/>
                    </a:lnTo>
                    <a:lnTo>
                      <a:pt x="872" y="511"/>
                    </a:lnTo>
                    <a:lnTo>
                      <a:pt x="983" y="435"/>
                    </a:lnTo>
                    <a:lnTo>
                      <a:pt x="1111" y="435"/>
                    </a:lnTo>
                    <a:lnTo>
                      <a:pt x="1177" y="336"/>
                    </a:lnTo>
                    <a:lnTo>
                      <a:pt x="1177" y="235"/>
                    </a:lnTo>
                    <a:lnTo>
                      <a:pt x="1030" y="145"/>
                    </a:lnTo>
                    <a:lnTo>
                      <a:pt x="903" y="145"/>
                    </a:lnTo>
                    <a:lnTo>
                      <a:pt x="748" y="87"/>
                    </a:lnTo>
                    <a:lnTo>
                      <a:pt x="651" y="87"/>
                    </a:lnTo>
                    <a:lnTo>
                      <a:pt x="572" y="145"/>
                    </a:lnTo>
                    <a:lnTo>
                      <a:pt x="432" y="108"/>
                    </a:lnTo>
                    <a:lnTo>
                      <a:pt x="305" y="196"/>
                    </a:lnTo>
                    <a:lnTo>
                      <a:pt x="195" y="21"/>
                    </a:lnTo>
                    <a:lnTo>
                      <a:pt x="108" y="0"/>
                    </a:lnTo>
                    <a:lnTo>
                      <a:pt x="31" y="33"/>
                    </a:lnTo>
                    <a:lnTo>
                      <a:pt x="0" y="108"/>
                    </a:lnTo>
                    <a:lnTo>
                      <a:pt x="9" y="210"/>
                    </a:lnTo>
                    <a:lnTo>
                      <a:pt x="117" y="411"/>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8"/>
              <p:cNvSpPr>
                <a:spLocks noChangeAspect="1"/>
              </p:cNvSpPr>
              <p:nvPr/>
            </p:nvSpPr>
            <p:spPr bwMode="auto">
              <a:xfrm flipH="1">
                <a:off x="3995" y="1809"/>
                <a:ext cx="272" cy="174"/>
              </a:xfrm>
              <a:custGeom>
                <a:avLst/>
                <a:gdLst/>
                <a:ahLst/>
                <a:cxnLst>
                  <a:cxn ang="0">
                    <a:pos x="148" y="457"/>
                  </a:cxn>
                  <a:cxn ang="0">
                    <a:pos x="48" y="179"/>
                  </a:cxn>
                  <a:cxn ang="0">
                    <a:pos x="48" y="106"/>
                  </a:cxn>
                  <a:cxn ang="0">
                    <a:pos x="123" y="56"/>
                  </a:cxn>
                  <a:cxn ang="0">
                    <a:pos x="177" y="56"/>
                  </a:cxn>
                  <a:cxn ang="0">
                    <a:pos x="255" y="140"/>
                  </a:cxn>
                  <a:cxn ang="0">
                    <a:pos x="361" y="333"/>
                  </a:cxn>
                  <a:cxn ang="0">
                    <a:pos x="391" y="227"/>
                  </a:cxn>
                  <a:cxn ang="0">
                    <a:pos x="457" y="179"/>
                  </a:cxn>
                  <a:cxn ang="0">
                    <a:pos x="536" y="179"/>
                  </a:cxn>
                  <a:cxn ang="0">
                    <a:pos x="712" y="301"/>
                  </a:cxn>
                  <a:cxn ang="0">
                    <a:pos x="573" y="129"/>
                  </a:cxn>
                  <a:cxn ang="0">
                    <a:pos x="495" y="90"/>
                  </a:cxn>
                  <a:cxn ang="0">
                    <a:pos x="402" y="106"/>
                  </a:cxn>
                  <a:cxn ang="0">
                    <a:pos x="336" y="157"/>
                  </a:cxn>
                  <a:cxn ang="0">
                    <a:pos x="268" y="39"/>
                  </a:cxn>
                  <a:cxn ang="0">
                    <a:pos x="136" y="0"/>
                  </a:cxn>
                  <a:cxn ang="0">
                    <a:pos x="24" y="39"/>
                  </a:cxn>
                  <a:cxn ang="0">
                    <a:pos x="0" y="179"/>
                  </a:cxn>
                  <a:cxn ang="0">
                    <a:pos x="105" y="457"/>
                  </a:cxn>
                  <a:cxn ang="0">
                    <a:pos x="148" y="457"/>
                  </a:cxn>
                </a:cxnLst>
                <a:rect l="0" t="0" r="r" b="b"/>
                <a:pathLst>
                  <a:path w="712" h="457">
                    <a:moveTo>
                      <a:pt x="148" y="457"/>
                    </a:moveTo>
                    <a:lnTo>
                      <a:pt x="48" y="179"/>
                    </a:lnTo>
                    <a:lnTo>
                      <a:pt x="48" y="106"/>
                    </a:lnTo>
                    <a:lnTo>
                      <a:pt x="123" y="56"/>
                    </a:lnTo>
                    <a:lnTo>
                      <a:pt x="177" y="56"/>
                    </a:lnTo>
                    <a:lnTo>
                      <a:pt x="255" y="140"/>
                    </a:lnTo>
                    <a:lnTo>
                      <a:pt x="361" y="333"/>
                    </a:lnTo>
                    <a:lnTo>
                      <a:pt x="391" y="227"/>
                    </a:lnTo>
                    <a:lnTo>
                      <a:pt x="457" y="179"/>
                    </a:lnTo>
                    <a:lnTo>
                      <a:pt x="536" y="179"/>
                    </a:lnTo>
                    <a:lnTo>
                      <a:pt x="712" y="301"/>
                    </a:lnTo>
                    <a:lnTo>
                      <a:pt x="573" y="129"/>
                    </a:lnTo>
                    <a:lnTo>
                      <a:pt x="495" y="90"/>
                    </a:lnTo>
                    <a:lnTo>
                      <a:pt x="402" y="106"/>
                    </a:lnTo>
                    <a:lnTo>
                      <a:pt x="336" y="157"/>
                    </a:lnTo>
                    <a:lnTo>
                      <a:pt x="268" y="39"/>
                    </a:lnTo>
                    <a:lnTo>
                      <a:pt x="136" y="0"/>
                    </a:lnTo>
                    <a:lnTo>
                      <a:pt x="24" y="39"/>
                    </a:lnTo>
                    <a:lnTo>
                      <a:pt x="0" y="179"/>
                    </a:lnTo>
                    <a:lnTo>
                      <a:pt x="105" y="457"/>
                    </a:lnTo>
                    <a:lnTo>
                      <a:pt x="148" y="45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9"/>
              <p:cNvSpPr>
                <a:spLocks noChangeAspect="1"/>
              </p:cNvSpPr>
              <p:nvPr/>
            </p:nvSpPr>
            <p:spPr bwMode="auto">
              <a:xfrm flipH="1">
                <a:off x="3786" y="1917"/>
                <a:ext cx="336" cy="137"/>
              </a:xfrm>
              <a:custGeom>
                <a:avLst/>
                <a:gdLst/>
                <a:ahLst/>
                <a:cxnLst>
                  <a:cxn ang="0">
                    <a:pos x="0" y="101"/>
                  </a:cxn>
                  <a:cxn ang="0">
                    <a:pos x="25" y="238"/>
                  </a:cxn>
                  <a:cxn ang="0">
                    <a:pos x="243" y="356"/>
                  </a:cxn>
                  <a:cxn ang="0">
                    <a:pos x="361" y="356"/>
                  </a:cxn>
                  <a:cxn ang="0">
                    <a:pos x="413" y="269"/>
                  </a:cxn>
                  <a:cxn ang="0">
                    <a:pos x="535" y="285"/>
                  </a:cxn>
                  <a:cxn ang="0">
                    <a:pos x="640" y="206"/>
                  </a:cxn>
                  <a:cxn ang="0">
                    <a:pos x="752" y="206"/>
                  </a:cxn>
                  <a:cxn ang="0">
                    <a:pos x="840" y="154"/>
                  </a:cxn>
                  <a:cxn ang="0">
                    <a:pos x="883" y="66"/>
                  </a:cxn>
                  <a:cxn ang="0">
                    <a:pos x="831" y="0"/>
                  </a:cxn>
                  <a:cxn ang="0">
                    <a:pos x="793" y="116"/>
                  </a:cxn>
                  <a:cxn ang="0">
                    <a:pos x="752" y="154"/>
                  </a:cxn>
                  <a:cxn ang="0">
                    <a:pos x="653" y="154"/>
                  </a:cxn>
                  <a:cxn ang="0">
                    <a:pos x="653" y="66"/>
                  </a:cxn>
                  <a:cxn ang="0">
                    <a:pos x="575" y="206"/>
                  </a:cxn>
                  <a:cxn ang="0">
                    <a:pos x="498" y="238"/>
                  </a:cxn>
                  <a:cxn ang="0">
                    <a:pos x="413" y="238"/>
                  </a:cxn>
                  <a:cxn ang="0">
                    <a:pos x="345" y="28"/>
                  </a:cxn>
                  <a:cxn ang="0">
                    <a:pos x="361" y="221"/>
                  </a:cxn>
                  <a:cxn ang="0">
                    <a:pos x="267" y="307"/>
                  </a:cxn>
                  <a:cxn ang="0">
                    <a:pos x="68" y="206"/>
                  </a:cxn>
                  <a:cxn ang="0">
                    <a:pos x="0" y="101"/>
                  </a:cxn>
                </a:cxnLst>
                <a:rect l="0" t="0" r="r" b="b"/>
                <a:pathLst>
                  <a:path w="883" h="356">
                    <a:moveTo>
                      <a:pt x="0" y="101"/>
                    </a:moveTo>
                    <a:lnTo>
                      <a:pt x="25" y="238"/>
                    </a:lnTo>
                    <a:lnTo>
                      <a:pt x="243" y="356"/>
                    </a:lnTo>
                    <a:lnTo>
                      <a:pt x="361" y="356"/>
                    </a:lnTo>
                    <a:lnTo>
                      <a:pt x="413" y="269"/>
                    </a:lnTo>
                    <a:lnTo>
                      <a:pt x="535" y="285"/>
                    </a:lnTo>
                    <a:lnTo>
                      <a:pt x="640" y="206"/>
                    </a:lnTo>
                    <a:lnTo>
                      <a:pt x="752" y="206"/>
                    </a:lnTo>
                    <a:lnTo>
                      <a:pt x="840" y="154"/>
                    </a:lnTo>
                    <a:lnTo>
                      <a:pt x="883" y="66"/>
                    </a:lnTo>
                    <a:lnTo>
                      <a:pt x="831" y="0"/>
                    </a:lnTo>
                    <a:lnTo>
                      <a:pt x="793" y="116"/>
                    </a:lnTo>
                    <a:lnTo>
                      <a:pt x="752" y="154"/>
                    </a:lnTo>
                    <a:lnTo>
                      <a:pt x="653" y="154"/>
                    </a:lnTo>
                    <a:lnTo>
                      <a:pt x="653" y="66"/>
                    </a:lnTo>
                    <a:lnTo>
                      <a:pt x="575" y="206"/>
                    </a:lnTo>
                    <a:lnTo>
                      <a:pt x="498" y="238"/>
                    </a:lnTo>
                    <a:lnTo>
                      <a:pt x="413" y="238"/>
                    </a:lnTo>
                    <a:lnTo>
                      <a:pt x="345" y="28"/>
                    </a:lnTo>
                    <a:lnTo>
                      <a:pt x="361" y="221"/>
                    </a:lnTo>
                    <a:lnTo>
                      <a:pt x="267" y="307"/>
                    </a:lnTo>
                    <a:lnTo>
                      <a:pt x="68" y="206"/>
                    </a:lnTo>
                    <a:lnTo>
                      <a:pt x="0" y="10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0"/>
              <p:cNvSpPr>
                <a:spLocks noChangeAspect="1"/>
              </p:cNvSpPr>
              <p:nvPr/>
            </p:nvSpPr>
            <p:spPr bwMode="auto">
              <a:xfrm flipH="1">
                <a:off x="3810" y="1843"/>
                <a:ext cx="232" cy="100"/>
              </a:xfrm>
              <a:custGeom>
                <a:avLst/>
                <a:gdLst/>
                <a:ahLst/>
                <a:cxnLst>
                  <a:cxn ang="0">
                    <a:pos x="0" y="67"/>
                  </a:cxn>
                  <a:cxn ang="0">
                    <a:pos x="92" y="0"/>
                  </a:cxn>
                  <a:cxn ang="0">
                    <a:pos x="226" y="0"/>
                  </a:cxn>
                  <a:cxn ang="0">
                    <a:pos x="334" y="67"/>
                  </a:cxn>
                  <a:cxn ang="0">
                    <a:pos x="471" y="67"/>
                  </a:cxn>
                  <a:cxn ang="0">
                    <a:pos x="606" y="173"/>
                  </a:cxn>
                  <a:cxn ang="0">
                    <a:pos x="458" y="89"/>
                  </a:cxn>
                  <a:cxn ang="0">
                    <a:pos x="362" y="89"/>
                  </a:cxn>
                  <a:cxn ang="0">
                    <a:pos x="416" y="261"/>
                  </a:cxn>
                  <a:cxn ang="0">
                    <a:pos x="200" y="39"/>
                  </a:cxn>
                  <a:cxn ang="0">
                    <a:pos x="108" y="39"/>
                  </a:cxn>
                  <a:cxn ang="0">
                    <a:pos x="30" y="89"/>
                  </a:cxn>
                  <a:cxn ang="0">
                    <a:pos x="0" y="67"/>
                  </a:cxn>
                </a:cxnLst>
                <a:rect l="0" t="0" r="r" b="b"/>
                <a:pathLst>
                  <a:path w="606" h="261">
                    <a:moveTo>
                      <a:pt x="0" y="67"/>
                    </a:moveTo>
                    <a:lnTo>
                      <a:pt x="92" y="0"/>
                    </a:lnTo>
                    <a:lnTo>
                      <a:pt x="226" y="0"/>
                    </a:lnTo>
                    <a:lnTo>
                      <a:pt x="334" y="67"/>
                    </a:lnTo>
                    <a:lnTo>
                      <a:pt x="471" y="67"/>
                    </a:lnTo>
                    <a:lnTo>
                      <a:pt x="606" y="173"/>
                    </a:lnTo>
                    <a:lnTo>
                      <a:pt x="458" y="89"/>
                    </a:lnTo>
                    <a:lnTo>
                      <a:pt x="362" y="89"/>
                    </a:lnTo>
                    <a:lnTo>
                      <a:pt x="416" y="261"/>
                    </a:lnTo>
                    <a:lnTo>
                      <a:pt x="200" y="39"/>
                    </a:lnTo>
                    <a:lnTo>
                      <a:pt x="108" y="39"/>
                    </a:lnTo>
                    <a:lnTo>
                      <a:pt x="30" y="89"/>
                    </a:lnTo>
                    <a:lnTo>
                      <a:pt x="0" y="6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sp>
        <p:nvSpPr>
          <p:cNvPr id="42" name="Rectangle 52"/>
          <p:cNvSpPr txBox="1">
            <a:spLocks noChangeArrowheads="1"/>
          </p:cNvSpPr>
          <p:nvPr/>
        </p:nvSpPr>
        <p:spPr>
          <a:xfrm>
            <a:off x="502157" y="1371600"/>
            <a:ext cx="8188325" cy="87947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The procurement of CCI should always be coordinated through GFE, FMS, or Company Owned channels.</a:t>
            </a:r>
          </a:p>
          <a:p>
            <a:pPr>
              <a:defRPr/>
            </a:pPr>
            <a:r>
              <a:rPr lang="en-US" sz="1800" b="1" dirty="0" smtClean="0">
                <a:solidFill>
                  <a:srgbClr val="0000CC"/>
                </a:solidFill>
                <a:latin typeface="Arial" pitchFamily="34" charset="0"/>
                <a:cs typeface="Arial" pitchFamily="34" charset="0"/>
              </a:rPr>
              <a:t>The following conditions apply to ALL CCI:</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9285771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smtClean="0">
                <a:solidFill>
                  <a:srgbClr val="0000CC"/>
                </a:solidFill>
              </a:rPr>
              <a:t>Keying Material</a:t>
            </a:r>
            <a:endParaRPr lang="en-US" sz="4000" dirty="0"/>
          </a:p>
        </p:txBody>
      </p:sp>
      <p:sp>
        <p:nvSpPr>
          <p:cNvPr id="4" name="Rectangle 6"/>
          <p:cNvSpPr>
            <a:spLocks noChangeArrowheads="1"/>
          </p:cNvSpPr>
          <p:nvPr/>
        </p:nvSpPr>
        <p:spPr bwMode="auto">
          <a:xfrm>
            <a:off x="266700" y="5561013"/>
            <a:ext cx="7521575" cy="823912"/>
          </a:xfrm>
          <a:prstGeom prst="rect">
            <a:avLst/>
          </a:prstGeom>
          <a:noFill/>
          <a:ln w="12700">
            <a:noFill/>
            <a:miter lim="800000"/>
            <a:headEnd type="none" w="sm" len="sm"/>
            <a:tailEnd type="none" w="sm" len="sm"/>
          </a:ln>
          <a:effectLst/>
        </p:spPr>
        <p:txBody>
          <a:bodyPr lIns="0" tIns="0" rIns="0" bIns="0">
            <a:spAutoFit/>
          </a:bodyPr>
          <a:lstStyle/>
          <a:p>
            <a:pPr marL="231775" indent="-231775" algn="l">
              <a:spcBef>
                <a:spcPct val="0"/>
              </a:spcBef>
              <a:buSzTx/>
              <a:buFontTx/>
              <a:buChar char="•"/>
              <a:defRPr/>
            </a:pPr>
            <a:r>
              <a:rPr lang="en-US" sz="1800" b="1" dirty="0">
                <a:solidFill>
                  <a:srgbClr val="0000CC"/>
                </a:solidFill>
                <a:latin typeface="Arial" panose="020B0604020202020204" pitchFamily="34" charset="0"/>
                <a:cs typeface="Arial" panose="020B0604020202020204" pitchFamily="34" charset="0"/>
              </a:rPr>
              <a:t>If unclassified, keying material must be protected, accessible only to COMSEC-briefed personnel, and secured within an approved security container or closed </a:t>
            </a:r>
            <a:r>
              <a:rPr lang="en-US" sz="1800" b="1" dirty="0" smtClean="0">
                <a:solidFill>
                  <a:srgbClr val="0000CC"/>
                </a:solidFill>
                <a:latin typeface="Arial" panose="020B0604020202020204" pitchFamily="34" charset="0"/>
                <a:cs typeface="Arial" panose="020B0604020202020204" pitchFamily="34" charset="0"/>
              </a:rPr>
              <a:t>area.</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7"/>
          <p:cNvGrpSpPr>
            <a:grpSpLocks noChangeAspect="1"/>
          </p:cNvGrpSpPr>
          <p:nvPr/>
        </p:nvGrpSpPr>
        <p:grpSpPr bwMode="auto">
          <a:xfrm rot="234370">
            <a:off x="7602538" y="5365750"/>
            <a:ext cx="1216025" cy="858838"/>
            <a:chOff x="2880" y="2544"/>
            <a:chExt cx="2852" cy="1528"/>
          </a:xfrm>
        </p:grpSpPr>
        <p:sp>
          <p:nvSpPr>
            <p:cNvPr id="6" name="Freeform 8"/>
            <p:cNvSpPr>
              <a:spLocks noChangeAspect="1"/>
            </p:cNvSpPr>
            <p:nvPr/>
          </p:nvSpPr>
          <p:spPr bwMode="auto">
            <a:xfrm>
              <a:off x="5563" y="3117"/>
              <a:ext cx="164" cy="938"/>
            </a:xfrm>
            <a:custGeom>
              <a:avLst/>
              <a:gdLst/>
              <a:ahLst/>
              <a:cxnLst>
                <a:cxn ang="0">
                  <a:pos x="327" y="0"/>
                </a:cxn>
                <a:cxn ang="0">
                  <a:pos x="327" y="1875"/>
                </a:cxn>
                <a:cxn ang="0">
                  <a:pos x="149" y="1875"/>
                </a:cxn>
                <a:cxn ang="0">
                  <a:pos x="57" y="1305"/>
                </a:cxn>
                <a:cxn ang="0">
                  <a:pos x="0" y="775"/>
                </a:cxn>
                <a:cxn ang="0">
                  <a:pos x="0" y="394"/>
                </a:cxn>
                <a:cxn ang="0">
                  <a:pos x="44" y="11"/>
                </a:cxn>
                <a:cxn ang="0">
                  <a:pos x="327" y="0"/>
                </a:cxn>
              </a:cxnLst>
              <a:rect l="0" t="0" r="r" b="b"/>
              <a:pathLst>
                <a:path w="327" h="1875">
                  <a:moveTo>
                    <a:pt x="327" y="0"/>
                  </a:moveTo>
                  <a:lnTo>
                    <a:pt x="327" y="1875"/>
                  </a:lnTo>
                  <a:lnTo>
                    <a:pt x="149" y="1875"/>
                  </a:lnTo>
                  <a:lnTo>
                    <a:pt x="57" y="1305"/>
                  </a:lnTo>
                  <a:lnTo>
                    <a:pt x="0" y="775"/>
                  </a:lnTo>
                  <a:lnTo>
                    <a:pt x="0" y="394"/>
                  </a:lnTo>
                  <a:lnTo>
                    <a:pt x="44" y="11"/>
                  </a:lnTo>
                  <a:lnTo>
                    <a:pt x="327" y="0"/>
                  </a:lnTo>
                  <a:close/>
                </a:path>
              </a:pathLst>
            </a:custGeom>
            <a:solidFill>
              <a:srgbClr val="CCFFFF"/>
            </a:solidFill>
            <a:ln w="1651">
              <a:solidFill>
                <a:srgbClr val="CC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9"/>
            <p:cNvSpPr>
              <a:spLocks noChangeAspect="1"/>
            </p:cNvSpPr>
            <p:nvPr/>
          </p:nvSpPr>
          <p:spPr bwMode="auto">
            <a:xfrm>
              <a:off x="3553" y="2558"/>
              <a:ext cx="2037" cy="1390"/>
            </a:xfrm>
            <a:custGeom>
              <a:avLst/>
              <a:gdLst/>
              <a:ahLst/>
              <a:cxnLst>
                <a:cxn ang="0">
                  <a:pos x="4050" y="1241"/>
                </a:cxn>
                <a:cxn ang="0">
                  <a:pos x="3714" y="1195"/>
                </a:cxn>
                <a:cxn ang="0">
                  <a:pos x="3198" y="747"/>
                </a:cxn>
                <a:cxn ang="0">
                  <a:pos x="2876" y="541"/>
                </a:cxn>
                <a:cxn ang="0">
                  <a:pos x="2291" y="292"/>
                </a:cxn>
                <a:cxn ang="0">
                  <a:pos x="2053" y="169"/>
                </a:cxn>
                <a:cxn ang="0">
                  <a:pos x="1763" y="0"/>
                </a:cxn>
                <a:cxn ang="0">
                  <a:pos x="1526" y="0"/>
                </a:cxn>
                <a:cxn ang="0">
                  <a:pos x="518" y="606"/>
                </a:cxn>
                <a:cxn ang="0">
                  <a:pos x="170" y="1119"/>
                </a:cxn>
                <a:cxn ang="0">
                  <a:pos x="0" y="1488"/>
                </a:cxn>
                <a:cxn ang="0">
                  <a:pos x="159" y="2223"/>
                </a:cxn>
                <a:cxn ang="0">
                  <a:pos x="249" y="2302"/>
                </a:cxn>
                <a:cxn ang="0">
                  <a:pos x="386" y="2292"/>
                </a:cxn>
                <a:cxn ang="0">
                  <a:pos x="605" y="2166"/>
                </a:cxn>
                <a:cxn ang="0">
                  <a:pos x="730" y="2349"/>
                </a:cxn>
                <a:cxn ang="0">
                  <a:pos x="1235" y="2507"/>
                </a:cxn>
                <a:cxn ang="0">
                  <a:pos x="1674" y="2618"/>
                </a:cxn>
                <a:cxn ang="0">
                  <a:pos x="1934" y="2540"/>
                </a:cxn>
                <a:cxn ang="0">
                  <a:pos x="2602" y="2721"/>
                </a:cxn>
                <a:cxn ang="0">
                  <a:pos x="3041" y="2777"/>
                </a:cxn>
                <a:cxn ang="0">
                  <a:pos x="3579" y="2707"/>
                </a:cxn>
                <a:cxn ang="0">
                  <a:pos x="4071" y="2629"/>
                </a:cxn>
                <a:cxn ang="0">
                  <a:pos x="4050" y="2158"/>
                </a:cxn>
                <a:cxn ang="0">
                  <a:pos x="4015" y="1837"/>
                </a:cxn>
                <a:cxn ang="0">
                  <a:pos x="4027" y="1502"/>
                </a:cxn>
                <a:cxn ang="0">
                  <a:pos x="4050" y="1241"/>
                </a:cxn>
              </a:cxnLst>
              <a:rect l="0" t="0" r="r" b="b"/>
              <a:pathLst>
                <a:path w="4071" h="2777">
                  <a:moveTo>
                    <a:pt x="4050" y="1241"/>
                  </a:moveTo>
                  <a:lnTo>
                    <a:pt x="3714" y="1195"/>
                  </a:lnTo>
                  <a:lnTo>
                    <a:pt x="3198" y="747"/>
                  </a:lnTo>
                  <a:lnTo>
                    <a:pt x="2876" y="541"/>
                  </a:lnTo>
                  <a:lnTo>
                    <a:pt x="2291" y="292"/>
                  </a:lnTo>
                  <a:lnTo>
                    <a:pt x="2053" y="169"/>
                  </a:lnTo>
                  <a:lnTo>
                    <a:pt x="1763" y="0"/>
                  </a:lnTo>
                  <a:lnTo>
                    <a:pt x="1526" y="0"/>
                  </a:lnTo>
                  <a:lnTo>
                    <a:pt x="518" y="606"/>
                  </a:lnTo>
                  <a:lnTo>
                    <a:pt x="170" y="1119"/>
                  </a:lnTo>
                  <a:lnTo>
                    <a:pt x="0" y="1488"/>
                  </a:lnTo>
                  <a:lnTo>
                    <a:pt x="159" y="2223"/>
                  </a:lnTo>
                  <a:lnTo>
                    <a:pt x="249" y="2302"/>
                  </a:lnTo>
                  <a:lnTo>
                    <a:pt x="386" y="2292"/>
                  </a:lnTo>
                  <a:lnTo>
                    <a:pt x="605" y="2166"/>
                  </a:lnTo>
                  <a:lnTo>
                    <a:pt x="730" y="2349"/>
                  </a:lnTo>
                  <a:lnTo>
                    <a:pt x="1235" y="2507"/>
                  </a:lnTo>
                  <a:lnTo>
                    <a:pt x="1674" y="2618"/>
                  </a:lnTo>
                  <a:lnTo>
                    <a:pt x="1934" y="2540"/>
                  </a:lnTo>
                  <a:lnTo>
                    <a:pt x="2602" y="2721"/>
                  </a:lnTo>
                  <a:lnTo>
                    <a:pt x="3041" y="2777"/>
                  </a:lnTo>
                  <a:lnTo>
                    <a:pt x="3579" y="2707"/>
                  </a:lnTo>
                  <a:lnTo>
                    <a:pt x="4071" y="2629"/>
                  </a:lnTo>
                  <a:lnTo>
                    <a:pt x="4050" y="2158"/>
                  </a:lnTo>
                  <a:lnTo>
                    <a:pt x="4015" y="1837"/>
                  </a:lnTo>
                  <a:lnTo>
                    <a:pt x="4027" y="1502"/>
                  </a:lnTo>
                  <a:lnTo>
                    <a:pt x="4050" y="1241"/>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10"/>
            <p:cNvSpPr>
              <a:spLocks noChangeAspect="1"/>
            </p:cNvSpPr>
            <p:nvPr/>
          </p:nvSpPr>
          <p:spPr bwMode="auto">
            <a:xfrm>
              <a:off x="2877" y="2689"/>
              <a:ext cx="1024" cy="463"/>
            </a:xfrm>
            <a:custGeom>
              <a:avLst/>
              <a:gdLst/>
              <a:ahLst/>
              <a:cxnLst>
                <a:cxn ang="0">
                  <a:pos x="2053" y="282"/>
                </a:cxn>
                <a:cxn ang="0">
                  <a:pos x="1951" y="272"/>
                </a:cxn>
                <a:cxn ang="0">
                  <a:pos x="1843" y="374"/>
                </a:cxn>
                <a:cxn ang="0">
                  <a:pos x="1808" y="499"/>
                </a:cxn>
                <a:cxn ang="0">
                  <a:pos x="1818" y="643"/>
                </a:cxn>
                <a:cxn ang="0">
                  <a:pos x="1951" y="849"/>
                </a:cxn>
                <a:cxn ang="0">
                  <a:pos x="1808" y="917"/>
                </a:cxn>
                <a:cxn ang="0">
                  <a:pos x="1673" y="927"/>
                </a:cxn>
                <a:cxn ang="0">
                  <a:pos x="1551" y="849"/>
                </a:cxn>
                <a:cxn ang="0">
                  <a:pos x="1461" y="680"/>
                </a:cxn>
                <a:cxn ang="0">
                  <a:pos x="1269" y="680"/>
                </a:cxn>
                <a:cxn ang="0">
                  <a:pos x="1269" y="599"/>
                </a:cxn>
                <a:cxn ang="0">
                  <a:pos x="842" y="599"/>
                </a:cxn>
                <a:cxn ang="0">
                  <a:pos x="766" y="654"/>
                </a:cxn>
                <a:cxn ang="0">
                  <a:pos x="664" y="599"/>
                </a:cxn>
                <a:cxn ang="0">
                  <a:pos x="550" y="680"/>
                </a:cxn>
                <a:cxn ang="0">
                  <a:pos x="441" y="587"/>
                </a:cxn>
                <a:cxn ang="0">
                  <a:pos x="316" y="654"/>
                </a:cxn>
                <a:cxn ang="0">
                  <a:pos x="0" y="477"/>
                </a:cxn>
                <a:cxn ang="0">
                  <a:pos x="148" y="306"/>
                </a:cxn>
                <a:cxn ang="0">
                  <a:pos x="1269" y="306"/>
                </a:cxn>
                <a:cxn ang="0">
                  <a:pos x="1269" y="226"/>
                </a:cxn>
                <a:cxn ang="0">
                  <a:pos x="1471" y="226"/>
                </a:cxn>
                <a:cxn ang="0">
                  <a:pos x="1526" y="92"/>
                </a:cxn>
                <a:cxn ang="0">
                  <a:pos x="1650" y="10"/>
                </a:cxn>
                <a:cxn ang="0">
                  <a:pos x="1763" y="0"/>
                </a:cxn>
                <a:cxn ang="0">
                  <a:pos x="1886" y="24"/>
                </a:cxn>
                <a:cxn ang="0">
                  <a:pos x="1961" y="92"/>
                </a:cxn>
                <a:cxn ang="0">
                  <a:pos x="2032" y="192"/>
                </a:cxn>
                <a:cxn ang="0">
                  <a:pos x="2053" y="282"/>
                </a:cxn>
              </a:cxnLst>
              <a:rect l="0" t="0" r="r" b="b"/>
              <a:pathLst>
                <a:path w="2053" h="927">
                  <a:moveTo>
                    <a:pt x="2053" y="282"/>
                  </a:moveTo>
                  <a:lnTo>
                    <a:pt x="1951" y="272"/>
                  </a:lnTo>
                  <a:lnTo>
                    <a:pt x="1843" y="374"/>
                  </a:lnTo>
                  <a:lnTo>
                    <a:pt x="1808" y="499"/>
                  </a:lnTo>
                  <a:lnTo>
                    <a:pt x="1818" y="643"/>
                  </a:lnTo>
                  <a:lnTo>
                    <a:pt x="1951" y="849"/>
                  </a:lnTo>
                  <a:lnTo>
                    <a:pt x="1808" y="917"/>
                  </a:lnTo>
                  <a:lnTo>
                    <a:pt x="1673" y="927"/>
                  </a:lnTo>
                  <a:lnTo>
                    <a:pt x="1551" y="849"/>
                  </a:lnTo>
                  <a:lnTo>
                    <a:pt x="1461" y="680"/>
                  </a:lnTo>
                  <a:lnTo>
                    <a:pt x="1269" y="680"/>
                  </a:lnTo>
                  <a:lnTo>
                    <a:pt x="1269" y="599"/>
                  </a:lnTo>
                  <a:lnTo>
                    <a:pt x="842" y="599"/>
                  </a:lnTo>
                  <a:lnTo>
                    <a:pt x="766" y="654"/>
                  </a:lnTo>
                  <a:lnTo>
                    <a:pt x="664" y="599"/>
                  </a:lnTo>
                  <a:lnTo>
                    <a:pt x="550" y="680"/>
                  </a:lnTo>
                  <a:lnTo>
                    <a:pt x="441" y="587"/>
                  </a:lnTo>
                  <a:lnTo>
                    <a:pt x="316" y="654"/>
                  </a:lnTo>
                  <a:lnTo>
                    <a:pt x="0" y="477"/>
                  </a:lnTo>
                  <a:lnTo>
                    <a:pt x="148" y="306"/>
                  </a:lnTo>
                  <a:lnTo>
                    <a:pt x="1269" y="306"/>
                  </a:lnTo>
                  <a:lnTo>
                    <a:pt x="1269" y="226"/>
                  </a:lnTo>
                  <a:lnTo>
                    <a:pt x="1471" y="226"/>
                  </a:lnTo>
                  <a:lnTo>
                    <a:pt x="1526" y="92"/>
                  </a:lnTo>
                  <a:lnTo>
                    <a:pt x="1650" y="10"/>
                  </a:lnTo>
                  <a:lnTo>
                    <a:pt x="1763" y="0"/>
                  </a:lnTo>
                  <a:lnTo>
                    <a:pt x="1886" y="24"/>
                  </a:lnTo>
                  <a:lnTo>
                    <a:pt x="1961" y="92"/>
                  </a:lnTo>
                  <a:lnTo>
                    <a:pt x="2032" y="192"/>
                  </a:lnTo>
                  <a:lnTo>
                    <a:pt x="2053" y="282"/>
                  </a:lnTo>
                  <a:close/>
                </a:path>
              </a:pathLst>
            </a:custGeom>
            <a:solidFill>
              <a:srgbClr val="FFCC00"/>
            </a:solidFill>
            <a:ln w="1651">
              <a:solidFill>
                <a:srgbClr val="FFCC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1"/>
            <p:cNvSpPr>
              <a:spLocks noChangeAspect="1"/>
            </p:cNvSpPr>
            <p:nvPr/>
          </p:nvSpPr>
          <p:spPr bwMode="auto">
            <a:xfrm>
              <a:off x="3854" y="2853"/>
              <a:ext cx="171" cy="62"/>
            </a:xfrm>
            <a:custGeom>
              <a:avLst/>
              <a:gdLst/>
              <a:ahLst/>
              <a:cxnLst>
                <a:cxn ang="0">
                  <a:pos x="25" y="0"/>
                </a:cxn>
                <a:cxn ang="0">
                  <a:pos x="0" y="31"/>
                </a:cxn>
                <a:cxn ang="0">
                  <a:pos x="340" y="124"/>
                </a:cxn>
                <a:cxn ang="0">
                  <a:pos x="340" y="90"/>
                </a:cxn>
                <a:cxn ang="0">
                  <a:pos x="25" y="0"/>
                </a:cxn>
              </a:cxnLst>
              <a:rect l="0" t="0" r="r" b="b"/>
              <a:pathLst>
                <a:path w="340" h="124">
                  <a:moveTo>
                    <a:pt x="25" y="0"/>
                  </a:moveTo>
                  <a:lnTo>
                    <a:pt x="0" y="31"/>
                  </a:lnTo>
                  <a:lnTo>
                    <a:pt x="340" y="124"/>
                  </a:lnTo>
                  <a:lnTo>
                    <a:pt x="340" y="90"/>
                  </a:lnTo>
                  <a:lnTo>
                    <a:pt x="25"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2"/>
            <p:cNvSpPr>
              <a:spLocks noChangeAspect="1"/>
            </p:cNvSpPr>
            <p:nvPr/>
          </p:nvSpPr>
          <p:spPr bwMode="auto">
            <a:xfrm>
              <a:off x="3834" y="2893"/>
              <a:ext cx="182" cy="127"/>
            </a:xfrm>
            <a:custGeom>
              <a:avLst/>
              <a:gdLst/>
              <a:ahLst/>
              <a:cxnLst>
                <a:cxn ang="0">
                  <a:pos x="0" y="0"/>
                </a:cxn>
                <a:cxn ang="0">
                  <a:pos x="0" y="114"/>
                </a:cxn>
                <a:cxn ang="0">
                  <a:pos x="34" y="162"/>
                </a:cxn>
                <a:cxn ang="0">
                  <a:pos x="319" y="249"/>
                </a:cxn>
                <a:cxn ang="0">
                  <a:pos x="363" y="114"/>
                </a:cxn>
                <a:cxn ang="0">
                  <a:pos x="0" y="0"/>
                </a:cxn>
              </a:cxnLst>
              <a:rect l="0" t="0" r="r" b="b"/>
              <a:pathLst>
                <a:path w="363" h="249">
                  <a:moveTo>
                    <a:pt x="0" y="0"/>
                  </a:moveTo>
                  <a:lnTo>
                    <a:pt x="0" y="114"/>
                  </a:lnTo>
                  <a:lnTo>
                    <a:pt x="34" y="162"/>
                  </a:lnTo>
                  <a:lnTo>
                    <a:pt x="319" y="249"/>
                  </a:lnTo>
                  <a:lnTo>
                    <a:pt x="363" y="114"/>
                  </a:lnTo>
                  <a:lnTo>
                    <a:pt x="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3"/>
            <p:cNvSpPr>
              <a:spLocks noChangeAspect="1"/>
            </p:cNvSpPr>
            <p:nvPr/>
          </p:nvSpPr>
          <p:spPr bwMode="auto">
            <a:xfrm>
              <a:off x="2876" y="2666"/>
              <a:ext cx="1035" cy="497"/>
            </a:xfrm>
            <a:custGeom>
              <a:avLst/>
              <a:gdLst/>
              <a:ahLst/>
              <a:cxnLst>
                <a:cxn ang="0">
                  <a:pos x="1572" y="862"/>
                </a:cxn>
                <a:cxn ang="0">
                  <a:pos x="1750" y="942"/>
                </a:cxn>
                <a:cxn ang="0">
                  <a:pos x="1929" y="871"/>
                </a:cxn>
                <a:cxn ang="0">
                  <a:pos x="1882" y="973"/>
                </a:cxn>
                <a:cxn ang="0">
                  <a:pos x="1714" y="995"/>
                </a:cxn>
                <a:cxn ang="0">
                  <a:pos x="1511" y="883"/>
                </a:cxn>
                <a:cxn ang="0">
                  <a:pos x="1452" y="738"/>
                </a:cxn>
                <a:cxn ang="0">
                  <a:pos x="1241" y="672"/>
                </a:cxn>
                <a:cxn ang="0">
                  <a:pos x="766" y="726"/>
                </a:cxn>
                <a:cxn ang="0">
                  <a:pos x="554" y="743"/>
                </a:cxn>
                <a:cxn ang="0">
                  <a:pos x="316" y="726"/>
                </a:cxn>
                <a:cxn ang="0">
                  <a:pos x="0" y="482"/>
                </a:cxn>
                <a:cxn ang="0">
                  <a:pos x="1241" y="324"/>
                </a:cxn>
                <a:cxn ang="0">
                  <a:pos x="1452" y="248"/>
                </a:cxn>
                <a:cxn ang="0">
                  <a:pos x="1533" y="89"/>
                </a:cxn>
                <a:cxn ang="0">
                  <a:pos x="1717" y="0"/>
                </a:cxn>
                <a:cxn ang="0">
                  <a:pos x="1900" y="37"/>
                </a:cxn>
                <a:cxn ang="0">
                  <a:pos x="2029" y="172"/>
                </a:cxn>
                <a:cxn ang="0">
                  <a:pos x="2068" y="318"/>
                </a:cxn>
                <a:cxn ang="0">
                  <a:pos x="2001" y="252"/>
                </a:cxn>
                <a:cxn ang="0">
                  <a:pos x="1944" y="145"/>
                </a:cxn>
                <a:cxn ang="0">
                  <a:pos x="1804" y="65"/>
                </a:cxn>
                <a:cxn ang="0">
                  <a:pos x="1643" y="79"/>
                </a:cxn>
                <a:cxn ang="0">
                  <a:pos x="1528" y="188"/>
                </a:cxn>
                <a:cxn ang="0">
                  <a:pos x="1295" y="303"/>
                </a:cxn>
                <a:cxn ang="0">
                  <a:pos x="163" y="374"/>
                </a:cxn>
                <a:cxn ang="0">
                  <a:pos x="1432" y="487"/>
                </a:cxn>
                <a:cxn ang="0">
                  <a:pos x="78" y="541"/>
                </a:cxn>
                <a:cxn ang="0">
                  <a:pos x="449" y="597"/>
                </a:cxn>
                <a:cxn ang="0">
                  <a:pos x="670" y="597"/>
                </a:cxn>
                <a:cxn ang="0">
                  <a:pos x="846" y="623"/>
                </a:cxn>
                <a:cxn ang="0">
                  <a:pos x="1295" y="684"/>
                </a:cxn>
                <a:cxn ang="0">
                  <a:pos x="1518" y="778"/>
                </a:cxn>
              </a:cxnLst>
              <a:rect l="0" t="0" r="r" b="b"/>
              <a:pathLst>
                <a:path w="2068" h="995">
                  <a:moveTo>
                    <a:pt x="1518" y="778"/>
                  </a:moveTo>
                  <a:lnTo>
                    <a:pt x="1572" y="862"/>
                  </a:lnTo>
                  <a:lnTo>
                    <a:pt x="1669" y="930"/>
                  </a:lnTo>
                  <a:lnTo>
                    <a:pt x="1750" y="942"/>
                  </a:lnTo>
                  <a:lnTo>
                    <a:pt x="1845" y="924"/>
                  </a:lnTo>
                  <a:lnTo>
                    <a:pt x="1929" y="871"/>
                  </a:lnTo>
                  <a:lnTo>
                    <a:pt x="1973" y="910"/>
                  </a:lnTo>
                  <a:lnTo>
                    <a:pt x="1882" y="973"/>
                  </a:lnTo>
                  <a:lnTo>
                    <a:pt x="1796" y="995"/>
                  </a:lnTo>
                  <a:lnTo>
                    <a:pt x="1714" y="995"/>
                  </a:lnTo>
                  <a:lnTo>
                    <a:pt x="1597" y="954"/>
                  </a:lnTo>
                  <a:lnTo>
                    <a:pt x="1511" y="883"/>
                  </a:lnTo>
                  <a:lnTo>
                    <a:pt x="1469" y="806"/>
                  </a:lnTo>
                  <a:lnTo>
                    <a:pt x="1452" y="738"/>
                  </a:lnTo>
                  <a:lnTo>
                    <a:pt x="1241" y="738"/>
                  </a:lnTo>
                  <a:lnTo>
                    <a:pt x="1241" y="672"/>
                  </a:lnTo>
                  <a:lnTo>
                    <a:pt x="850" y="672"/>
                  </a:lnTo>
                  <a:lnTo>
                    <a:pt x="766" y="726"/>
                  </a:lnTo>
                  <a:lnTo>
                    <a:pt x="670" y="651"/>
                  </a:lnTo>
                  <a:lnTo>
                    <a:pt x="554" y="743"/>
                  </a:lnTo>
                  <a:lnTo>
                    <a:pt x="449" y="651"/>
                  </a:lnTo>
                  <a:lnTo>
                    <a:pt x="316" y="726"/>
                  </a:lnTo>
                  <a:lnTo>
                    <a:pt x="0" y="551"/>
                  </a:lnTo>
                  <a:lnTo>
                    <a:pt x="0" y="482"/>
                  </a:lnTo>
                  <a:lnTo>
                    <a:pt x="142" y="324"/>
                  </a:lnTo>
                  <a:lnTo>
                    <a:pt x="1241" y="324"/>
                  </a:lnTo>
                  <a:lnTo>
                    <a:pt x="1241" y="248"/>
                  </a:lnTo>
                  <a:lnTo>
                    <a:pt x="1452" y="248"/>
                  </a:lnTo>
                  <a:lnTo>
                    <a:pt x="1477" y="166"/>
                  </a:lnTo>
                  <a:lnTo>
                    <a:pt x="1533" y="89"/>
                  </a:lnTo>
                  <a:lnTo>
                    <a:pt x="1620" y="31"/>
                  </a:lnTo>
                  <a:lnTo>
                    <a:pt x="1717" y="0"/>
                  </a:lnTo>
                  <a:lnTo>
                    <a:pt x="1812" y="4"/>
                  </a:lnTo>
                  <a:lnTo>
                    <a:pt x="1900" y="37"/>
                  </a:lnTo>
                  <a:lnTo>
                    <a:pt x="1973" y="89"/>
                  </a:lnTo>
                  <a:lnTo>
                    <a:pt x="2029" y="172"/>
                  </a:lnTo>
                  <a:lnTo>
                    <a:pt x="2062" y="252"/>
                  </a:lnTo>
                  <a:lnTo>
                    <a:pt x="2068" y="318"/>
                  </a:lnTo>
                  <a:lnTo>
                    <a:pt x="2008" y="318"/>
                  </a:lnTo>
                  <a:lnTo>
                    <a:pt x="2001" y="252"/>
                  </a:lnTo>
                  <a:lnTo>
                    <a:pt x="1983" y="199"/>
                  </a:lnTo>
                  <a:lnTo>
                    <a:pt x="1944" y="145"/>
                  </a:lnTo>
                  <a:lnTo>
                    <a:pt x="1892" y="92"/>
                  </a:lnTo>
                  <a:lnTo>
                    <a:pt x="1804" y="65"/>
                  </a:lnTo>
                  <a:lnTo>
                    <a:pt x="1724" y="56"/>
                  </a:lnTo>
                  <a:lnTo>
                    <a:pt x="1643" y="79"/>
                  </a:lnTo>
                  <a:lnTo>
                    <a:pt x="1581" y="129"/>
                  </a:lnTo>
                  <a:lnTo>
                    <a:pt x="1528" y="188"/>
                  </a:lnTo>
                  <a:lnTo>
                    <a:pt x="1493" y="303"/>
                  </a:lnTo>
                  <a:lnTo>
                    <a:pt x="1295" y="303"/>
                  </a:lnTo>
                  <a:lnTo>
                    <a:pt x="1295" y="374"/>
                  </a:lnTo>
                  <a:lnTo>
                    <a:pt x="163" y="374"/>
                  </a:lnTo>
                  <a:lnTo>
                    <a:pt x="57" y="487"/>
                  </a:lnTo>
                  <a:lnTo>
                    <a:pt x="1432" y="487"/>
                  </a:lnTo>
                  <a:lnTo>
                    <a:pt x="1262" y="541"/>
                  </a:lnTo>
                  <a:lnTo>
                    <a:pt x="78" y="541"/>
                  </a:lnTo>
                  <a:lnTo>
                    <a:pt x="316" y="670"/>
                  </a:lnTo>
                  <a:lnTo>
                    <a:pt x="449" y="597"/>
                  </a:lnTo>
                  <a:lnTo>
                    <a:pt x="554" y="684"/>
                  </a:lnTo>
                  <a:lnTo>
                    <a:pt x="670" y="597"/>
                  </a:lnTo>
                  <a:lnTo>
                    <a:pt x="766" y="670"/>
                  </a:lnTo>
                  <a:lnTo>
                    <a:pt x="846" y="623"/>
                  </a:lnTo>
                  <a:lnTo>
                    <a:pt x="1295" y="623"/>
                  </a:lnTo>
                  <a:lnTo>
                    <a:pt x="1295" y="684"/>
                  </a:lnTo>
                  <a:lnTo>
                    <a:pt x="1497" y="684"/>
                  </a:lnTo>
                  <a:lnTo>
                    <a:pt x="1518" y="77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4"/>
            <p:cNvSpPr>
              <a:spLocks noChangeAspect="1"/>
            </p:cNvSpPr>
            <p:nvPr/>
          </p:nvSpPr>
          <p:spPr bwMode="auto">
            <a:xfrm>
              <a:off x="3769" y="2784"/>
              <a:ext cx="1065" cy="689"/>
            </a:xfrm>
            <a:custGeom>
              <a:avLst/>
              <a:gdLst/>
              <a:ahLst/>
              <a:cxnLst>
                <a:cxn ang="0">
                  <a:pos x="2133" y="402"/>
                </a:cxn>
                <a:cxn ang="0">
                  <a:pos x="1736" y="447"/>
                </a:cxn>
                <a:cxn ang="0">
                  <a:pos x="1235" y="393"/>
                </a:cxn>
                <a:cxn ang="0">
                  <a:pos x="968" y="270"/>
                </a:cxn>
                <a:cxn ang="0">
                  <a:pos x="584" y="218"/>
                </a:cxn>
                <a:cxn ang="0">
                  <a:pos x="186" y="102"/>
                </a:cxn>
                <a:cxn ang="0">
                  <a:pos x="96" y="225"/>
                </a:cxn>
                <a:cxn ang="0">
                  <a:pos x="67" y="373"/>
                </a:cxn>
                <a:cxn ang="0">
                  <a:pos x="80" y="469"/>
                </a:cxn>
                <a:cxn ang="0">
                  <a:pos x="131" y="564"/>
                </a:cxn>
                <a:cxn ang="0">
                  <a:pos x="259" y="675"/>
                </a:cxn>
                <a:cxn ang="0">
                  <a:pos x="476" y="790"/>
                </a:cxn>
                <a:cxn ang="0">
                  <a:pos x="650" y="847"/>
                </a:cxn>
                <a:cxn ang="0">
                  <a:pos x="1028" y="890"/>
                </a:cxn>
                <a:cxn ang="0">
                  <a:pos x="914" y="841"/>
                </a:cxn>
                <a:cxn ang="0">
                  <a:pos x="1120" y="883"/>
                </a:cxn>
                <a:cxn ang="0">
                  <a:pos x="1438" y="1063"/>
                </a:cxn>
                <a:cxn ang="0">
                  <a:pos x="1481" y="996"/>
                </a:cxn>
                <a:cxn ang="0">
                  <a:pos x="1539" y="1150"/>
                </a:cxn>
                <a:cxn ang="0">
                  <a:pos x="1552" y="1005"/>
                </a:cxn>
                <a:cxn ang="0">
                  <a:pos x="1621" y="1187"/>
                </a:cxn>
                <a:cxn ang="0">
                  <a:pos x="1628" y="1019"/>
                </a:cxn>
                <a:cxn ang="0">
                  <a:pos x="1710" y="1214"/>
                </a:cxn>
                <a:cxn ang="0">
                  <a:pos x="1710" y="1040"/>
                </a:cxn>
                <a:cxn ang="0">
                  <a:pos x="1797" y="1227"/>
                </a:cxn>
                <a:cxn ang="0">
                  <a:pos x="1797" y="1054"/>
                </a:cxn>
                <a:cxn ang="0">
                  <a:pos x="1877" y="1223"/>
                </a:cxn>
                <a:cxn ang="0">
                  <a:pos x="1877" y="1054"/>
                </a:cxn>
                <a:cxn ang="0">
                  <a:pos x="1947" y="1203"/>
                </a:cxn>
                <a:cxn ang="0">
                  <a:pos x="1947" y="1063"/>
                </a:cxn>
                <a:cxn ang="0">
                  <a:pos x="2018" y="1203"/>
                </a:cxn>
                <a:cxn ang="0">
                  <a:pos x="2018" y="1054"/>
                </a:cxn>
                <a:cxn ang="0">
                  <a:pos x="2102" y="1214"/>
                </a:cxn>
                <a:cxn ang="0">
                  <a:pos x="2010" y="1330"/>
                </a:cxn>
                <a:cxn ang="0">
                  <a:pos x="1869" y="1379"/>
                </a:cxn>
                <a:cxn ang="0">
                  <a:pos x="1736" y="1379"/>
                </a:cxn>
                <a:cxn ang="0">
                  <a:pos x="1518" y="1321"/>
                </a:cxn>
                <a:cxn ang="0">
                  <a:pos x="1135" y="994"/>
                </a:cxn>
                <a:cxn ang="0">
                  <a:pos x="675" y="946"/>
                </a:cxn>
                <a:cxn ang="0">
                  <a:pos x="311" y="776"/>
                </a:cxn>
                <a:cxn ang="0">
                  <a:pos x="158" y="666"/>
                </a:cxn>
                <a:cxn ang="0">
                  <a:pos x="23" y="469"/>
                </a:cxn>
                <a:cxn ang="0">
                  <a:pos x="0" y="315"/>
                </a:cxn>
                <a:cxn ang="0">
                  <a:pos x="96" y="121"/>
                </a:cxn>
                <a:cxn ang="0">
                  <a:pos x="186" y="63"/>
                </a:cxn>
                <a:cxn ang="0">
                  <a:pos x="704" y="189"/>
                </a:cxn>
                <a:cxn ang="0">
                  <a:pos x="976" y="198"/>
                </a:cxn>
                <a:cxn ang="0">
                  <a:pos x="976" y="121"/>
                </a:cxn>
                <a:cxn ang="0">
                  <a:pos x="947" y="0"/>
                </a:cxn>
                <a:cxn ang="0">
                  <a:pos x="1036" y="102"/>
                </a:cxn>
                <a:cxn ang="0">
                  <a:pos x="1074" y="210"/>
                </a:cxn>
                <a:cxn ang="0">
                  <a:pos x="1258" y="282"/>
                </a:cxn>
                <a:cxn ang="0">
                  <a:pos x="1322" y="154"/>
                </a:cxn>
                <a:cxn ang="0">
                  <a:pos x="1322" y="16"/>
                </a:cxn>
                <a:cxn ang="0">
                  <a:pos x="1381" y="204"/>
                </a:cxn>
                <a:cxn ang="0">
                  <a:pos x="1381" y="321"/>
                </a:cxn>
                <a:cxn ang="0">
                  <a:pos x="1509" y="351"/>
                </a:cxn>
                <a:cxn ang="0">
                  <a:pos x="1580" y="308"/>
                </a:cxn>
                <a:cxn ang="0">
                  <a:pos x="1788" y="393"/>
                </a:cxn>
                <a:cxn ang="0">
                  <a:pos x="2133" y="402"/>
                </a:cxn>
              </a:cxnLst>
              <a:rect l="0" t="0" r="r" b="b"/>
              <a:pathLst>
                <a:path w="2133" h="1379">
                  <a:moveTo>
                    <a:pt x="2133" y="402"/>
                  </a:moveTo>
                  <a:lnTo>
                    <a:pt x="1736" y="447"/>
                  </a:lnTo>
                  <a:lnTo>
                    <a:pt x="1235" y="393"/>
                  </a:lnTo>
                  <a:lnTo>
                    <a:pt x="968" y="270"/>
                  </a:lnTo>
                  <a:lnTo>
                    <a:pt x="584" y="218"/>
                  </a:lnTo>
                  <a:lnTo>
                    <a:pt x="186" y="102"/>
                  </a:lnTo>
                  <a:lnTo>
                    <a:pt x="96" y="225"/>
                  </a:lnTo>
                  <a:lnTo>
                    <a:pt x="67" y="373"/>
                  </a:lnTo>
                  <a:lnTo>
                    <a:pt x="80" y="469"/>
                  </a:lnTo>
                  <a:lnTo>
                    <a:pt x="131" y="564"/>
                  </a:lnTo>
                  <a:lnTo>
                    <a:pt x="259" y="675"/>
                  </a:lnTo>
                  <a:lnTo>
                    <a:pt x="476" y="790"/>
                  </a:lnTo>
                  <a:lnTo>
                    <a:pt x="650" y="847"/>
                  </a:lnTo>
                  <a:lnTo>
                    <a:pt x="1028" y="890"/>
                  </a:lnTo>
                  <a:lnTo>
                    <a:pt x="914" y="841"/>
                  </a:lnTo>
                  <a:lnTo>
                    <a:pt x="1120" y="883"/>
                  </a:lnTo>
                  <a:lnTo>
                    <a:pt x="1438" y="1063"/>
                  </a:lnTo>
                  <a:lnTo>
                    <a:pt x="1481" y="996"/>
                  </a:lnTo>
                  <a:lnTo>
                    <a:pt x="1539" y="1150"/>
                  </a:lnTo>
                  <a:lnTo>
                    <a:pt x="1552" y="1005"/>
                  </a:lnTo>
                  <a:lnTo>
                    <a:pt x="1621" y="1187"/>
                  </a:lnTo>
                  <a:lnTo>
                    <a:pt x="1628" y="1019"/>
                  </a:lnTo>
                  <a:lnTo>
                    <a:pt x="1710" y="1214"/>
                  </a:lnTo>
                  <a:lnTo>
                    <a:pt x="1710" y="1040"/>
                  </a:lnTo>
                  <a:lnTo>
                    <a:pt x="1797" y="1227"/>
                  </a:lnTo>
                  <a:lnTo>
                    <a:pt x="1797" y="1054"/>
                  </a:lnTo>
                  <a:lnTo>
                    <a:pt x="1877" y="1223"/>
                  </a:lnTo>
                  <a:lnTo>
                    <a:pt x="1877" y="1054"/>
                  </a:lnTo>
                  <a:lnTo>
                    <a:pt x="1947" y="1203"/>
                  </a:lnTo>
                  <a:lnTo>
                    <a:pt x="1947" y="1063"/>
                  </a:lnTo>
                  <a:lnTo>
                    <a:pt x="2018" y="1203"/>
                  </a:lnTo>
                  <a:lnTo>
                    <a:pt x="2018" y="1054"/>
                  </a:lnTo>
                  <a:lnTo>
                    <a:pt x="2102" y="1214"/>
                  </a:lnTo>
                  <a:lnTo>
                    <a:pt x="2010" y="1330"/>
                  </a:lnTo>
                  <a:lnTo>
                    <a:pt x="1869" y="1379"/>
                  </a:lnTo>
                  <a:lnTo>
                    <a:pt x="1736" y="1379"/>
                  </a:lnTo>
                  <a:lnTo>
                    <a:pt x="1518" y="1321"/>
                  </a:lnTo>
                  <a:lnTo>
                    <a:pt x="1135" y="994"/>
                  </a:lnTo>
                  <a:lnTo>
                    <a:pt x="675" y="946"/>
                  </a:lnTo>
                  <a:lnTo>
                    <a:pt x="311" y="776"/>
                  </a:lnTo>
                  <a:lnTo>
                    <a:pt x="158" y="666"/>
                  </a:lnTo>
                  <a:lnTo>
                    <a:pt x="23" y="469"/>
                  </a:lnTo>
                  <a:lnTo>
                    <a:pt x="0" y="315"/>
                  </a:lnTo>
                  <a:lnTo>
                    <a:pt x="96" y="121"/>
                  </a:lnTo>
                  <a:lnTo>
                    <a:pt x="186" y="63"/>
                  </a:lnTo>
                  <a:lnTo>
                    <a:pt x="704" y="189"/>
                  </a:lnTo>
                  <a:lnTo>
                    <a:pt x="976" y="198"/>
                  </a:lnTo>
                  <a:lnTo>
                    <a:pt x="976" y="121"/>
                  </a:lnTo>
                  <a:lnTo>
                    <a:pt x="947" y="0"/>
                  </a:lnTo>
                  <a:lnTo>
                    <a:pt x="1036" y="102"/>
                  </a:lnTo>
                  <a:lnTo>
                    <a:pt x="1074" y="210"/>
                  </a:lnTo>
                  <a:lnTo>
                    <a:pt x="1258" y="282"/>
                  </a:lnTo>
                  <a:lnTo>
                    <a:pt x="1322" y="154"/>
                  </a:lnTo>
                  <a:lnTo>
                    <a:pt x="1322" y="16"/>
                  </a:lnTo>
                  <a:lnTo>
                    <a:pt x="1381" y="204"/>
                  </a:lnTo>
                  <a:lnTo>
                    <a:pt x="1381" y="321"/>
                  </a:lnTo>
                  <a:lnTo>
                    <a:pt x="1509" y="351"/>
                  </a:lnTo>
                  <a:lnTo>
                    <a:pt x="1580" y="308"/>
                  </a:lnTo>
                  <a:lnTo>
                    <a:pt x="1788" y="393"/>
                  </a:lnTo>
                  <a:lnTo>
                    <a:pt x="2133" y="40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5"/>
            <p:cNvSpPr>
              <a:spLocks noChangeAspect="1"/>
            </p:cNvSpPr>
            <p:nvPr/>
          </p:nvSpPr>
          <p:spPr bwMode="auto">
            <a:xfrm>
              <a:off x="3821" y="2884"/>
              <a:ext cx="253" cy="192"/>
            </a:xfrm>
            <a:custGeom>
              <a:avLst/>
              <a:gdLst/>
              <a:ahLst/>
              <a:cxnLst>
                <a:cxn ang="0">
                  <a:pos x="506" y="0"/>
                </a:cxn>
                <a:cxn ang="0">
                  <a:pos x="466" y="246"/>
                </a:cxn>
                <a:cxn ang="0">
                  <a:pos x="377" y="385"/>
                </a:cxn>
                <a:cxn ang="0">
                  <a:pos x="27" y="225"/>
                </a:cxn>
                <a:cxn ang="0">
                  <a:pos x="0" y="163"/>
                </a:cxn>
                <a:cxn ang="0">
                  <a:pos x="0" y="67"/>
                </a:cxn>
                <a:cxn ang="0">
                  <a:pos x="27" y="183"/>
                </a:cxn>
                <a:cxn ang="0">
                  <a:pos x="68" y="216"/>
                </a:cxn>
                <a:cxn ang="0">
                  <a:pos x="372" y="328"/>
                </a:cxn>
                <a:cxn ang="0">
                  <a:pos x="437" y="196"/>
                </a:cxn>
                <a:cxn ang="0">
                  <a:pos x="458" y="0"/>
                </a:cxn>
                <a:cxn ang="0">
                  <a:pos x="506" y="0"/>
                </a:cxn>
              </a:cxnLst>
              <a:rect l="0" t="0" r="r" b="b"/>
              <a:pathLst>
                <a:path w="506" h="385">
                  <a:moveTo>
                    <a:pt x="506" y="0"/>
                  </a:moveTo>
                  <a:lnTo>
                    <a:pt x="466" y="246"/>
                  </a:lnTo>
                  <a:lnTo>
                    <a:pt x="377" y="385"/>
                  </a:lnTo>
                  <a:lnTo>
                    <a:pt x="27" y="225"/>
                  </a:lnTo>
                  <a:lnTo>
                    <a:pt x="0" y="163"/>
                  </a:lnTo>
                  <a:lnTo>
                    <a:pt x="0" y="67"/>
                  </a:lnTo>
                  <a:lnTo>
                    <a:pt x="27" y="183"/>
                  </a:lnTo>
                  <a:lnTo>
                    <a:pt x="68" y="216"/>
                  </a:lnTo>
                  <a:lnTo>
                    <a:pt x="372" y="328"/>
                  </a:lnTo>
                  <a:lnTo>
                    <a:pt x="437" y="196"/>
                  </a:lnTo>
                  <a:lnTo>
                    <a:pt x="458" y="0"/>
                  </a:lnTo>
                  <a:lnTo>
                    <a:pt x="50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6"/>
            <p:cNvSpPr>
              <a:spLocks noChangeAspect="1"/>
            </p:cNvSpPr>
            <p:nvPr/>
          </p:nvSpPr>
          <p:spPr bwMode="auto">
            <a:xfrm>
              <a:off x="4250" y="2958"/>
              <a:ext cx="34" cy="116"/>
            </a:xfrm>
            <a:custGeom>
              <a:avLst/>
              <a:gdLst/>
              <a:ahLst/>
              <a:cxnLst>
                <a:cxn ang="0">
                  <a:pos x="28" y="0"/>
                </a:cxn>
                <a:cxn ang="0">
                  <a:pos x="0" y="233"/>
                </a:cxn>
                <a:cxn ang="0">
                  <a:pos x="63" y="154"/>
                </a:cxn>
                <a:cxn ang="0">
                  <a:pos x="63" y="90"/>
                </a:cxn>
                <a:cxn ang="0">
                  <a:pos x="49" y="33"/>
                </a:cxn>
                <a:cxn ang="0">
                  <a:pos x="28" y="0"/>
                </a:cxn>
              </a:cxnLst>
              <a:rect l="0" t="0" r="r" b="b"/>
              <a:pathLst>
                <a:path w="63" h="233">
                  <a:moveTo>
                    <a:pt x="28" y="0"/>
                  </a:moveTo>
                  <a:lnTo>
                    <a:pt x="0" y="233"/>
                  </a:lnTo>
                  <a:lnTo>
                    <a:pt x="63" y="154"/>
                  </a:lnTo>
                  <a:lnTo>
                    <a:pt x="63" y="90"/>
                  </a:lnTo>
                  <a:lnTo>
                    <a:pt x="49" y="33"/>
                  </a:lnTo>
                  <a:lnTo>
                    <a:pt x="2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7"/>
            <p:cNvSpPr>
              <a:spLocks noChangeAspect="1"/>
            </p:cNvSpPr>
            <p:nvPr/>
          </p:nvSpPr>
          <p:spPr bwMode="auto">
            <a:xfrm>
              <a:off x="3632" y="3127"/>
              <a:ext cx="343" cy="635"/>
            </a:xfrm>
            <a:custGeom>
              <a:avLst/>
              <a:gdLst/>
              <a:ahLst/>
              <a:cxnLst>
                <a:cxn ang="0">
                  <a:pos x="683" y="115"/>
                </a:cxn>
                <a:cxn ang="0">
                  <a:pos x="594" y="216"/>
                </a:cxn>
                <a:cxn ang="0">
                  <a:pos x="453" y="344"/>
                </a:cxn>
                <a:cxn ang="0">
                  <a:pos x="509" y="556"/>
                </a:cxn>
                <a:cxn ang="0">
                  <a:pos x="517" y="647"/>
                </a:cxn>
                <a:cxn ang="0">
                  <a:pos x="574" y="683"/>
                </a:cxn>
                <a:cxn ang="0">
                  <a:pos x="544" y="822"/>
                </a:cxn>
                <a:cxn ang="0">
                  <a:pos x="539" y="995"/>
                </a:cxn>
                <a:cxn ang="0">
                  <a:pos x="553" y="1153"/>
                </a:cxn>
                <a:cxn ang="0">
                  <a:pos x="574" y="1270"/>
                </a:cxn>
                <a:cxn ang="0">
                  <a:pos x="393" y="1080"/>
                </a:cxn>
                <a:cxn ang="0">
                  <a:pos x="225" y="1185"/>
                </a:cxn>
                <a:cxn ang="0">
                  <a:pos x="123" y="1199"/>
                </a:cxn>
                <a:cxn ang="0">
                  <a:pos x="50" y="1192"/>
                </a:cxn>
                <a:cxn ang="0">
                  <a:pos x="0" y="1101"/>
                </a:cxn>
                <a:cxn ang="0">
                  <a:pos x="96" y="1149"/>
                </a:cxn>
                <a:cxn ang="0">
                  <a:pos x="179" y="1141"/>
                </a:cxn>
                <a:cxn ang="0">
                  <a:pos x="273" y="1095"/>
                </a:cxn>
                <a:cxn ang="0">
                  <a:pos x="354" y="1031"/>
                </a:cxn>
                <a:cxn ang="0">
                  <a:pos x="410" y="924"/>
                </a:cxn>
                <a:cxn ang="0">
                  <a:pos x="444" y="755"/>
                </a:cxn>
                <a:cxn ang="0">
                  <a:pos x="453" y="634"/>
                </a:cxn>
                <a:cxn ang="0">
                  <a:pos x="453" y="549"/>
                </a:cxn>
                <a:cxn ang="0">
                  <a:pos x="422" y="439"/>
                </a:cxn>
                <a:cxn ang="0">
                  <a:pos x="389" y="358"/>
                </a:cxn>
                <a:cxn ang="0">
                  <a:pos x="338" y="266"/>
                </a:cxn>
                <a:cxn ang="0">
                  <a:pos x="247" y="187"/>
                </a:cxn>
                <a:cxn ang="0">
                  <a:pos x="157" y="124"/>
                </a:cxn>
                <a:cxn ang="0">
                  <a:pos x="302" y="157"/>
                </a:cxn>
                <a:cxn ang="0">
                  <a:pos x="410" y="246"/>
                </a:cxn>
                <a:cxn ang="0">
                  <a:pos x="338" y="87"/>
                </a:cxn>
                <a:cxn ang="0">
                  <a:pos x="460" y="194"/>
                </a:cxn>
                <a:cxn ang="0">
                  <a:pos x="422" y="33"/>
                </a:cxn>
                <a:cxn ang="0">
                  <a:pos x="523" y="128"/>
                </a:cxn>
                <a:cxn ang="0">
                  <a:pos x="502" y="0"/>
                </a:cxn>
                <a:cxn ang="0">
                  <a:pos x="616" y="64"/>
                </a:cxn>
                <a:cxn ang="0">
                  <a:pos x="683" y="115"/>
                </a:cxn>
              </a:cxnLst>
              <a:rect l="0" t="0" r="r" b="b"/>
              <a:pathLst>
                <a:path w="683" h="1270">
                  <a:moveTo>
                    <a:pt x="683" y="115"/>
                  </a:moveTo>
                  <a:lnTo>
                    <a:pt x="594" y="216"/>
                  </a:lnTo>
                  <a:lnTo>
                    <a:pt x="453" y="344"/>
                  </a:lnTo>
                  <a:lnTo>
                    <a:pt x="509" y="556"/>
                  </a:lnTo>
                  <a:lnTo>
                    <a:pt x="517" y="647"/>
                  </a:lnTo>
                  <a:lnTo>
                    <a:pt x="574" y="683"/>
                  </a:lnTo>
                  <a:lnTo>
                    <a:pt x="544" y="822"/>
                  </a:lnTo>
                  <a:lnTo>
                    <a:pt x="539" y="995"/>
                  </a:lnTo>
                  <a:lnTo>
                    <a:pt x="553" y="1153"/>
                  </a:lnTo>
                  <a:lnTo>
                    <a:pt x="574" y="1270"/>
                  </a:lnTo>
                  <a:lnTo>
                    <a:pt x="393" y="1080"/>
                  </a:lnTo>
                  <a:lnTo>
                    <a:pt x="225" y="1185"/>
                  </a:lnTo>
                  <a:lnTo>
                    <a:pt x="123" y="1199"/>
                  </a:lnTo>
                  <a:lnTo>
                    <a:pt x="50" y="1192"/>
                  </a:lnTo>
                  <a:lnTo>
                    <a:pt x="0" y="1101"/>
                  </a:lnTo>
                  <a:lnTo>
                    <a:pt x="96" y="1149"/>
                  </a:lnTo>
                  <a:lnTo>
                    <a:pt x="179" y="1141"/>
                  </a:lnTo>
                  <a:lnTo>
                    <a:pt x="273" y="1095"/>
                  </a:lnTo>
                  <a:lnTo>
                    <a:pt x="354" y="1031"/>
                  </a:lnTo>
                  <a:lnTo>
                    <a:pt x="410" y="924"/>
                  </a:lnTo>
                  <a:lnTo>
                    <a:pt x="444" y="755"/>
                  </a:lnTo>
                  <a:lnTo>
                    <a:pt x="453" y="634"/>
                  </a:lnTo>
                  <a:lnTo>
                    <a:pt x="453" y="549"/>
                  </a:lnTo>
                  <a:lnTo>
                    <a:pt x="422" y="439"/>
                  </a:lnTo>
                  <a:lnTo>
                    <a:pt x="389" y="358"/>
                  </a:lnTo>
                  <a:lnTo>
                    <a:pt x="338" y="266"/>
                  </a:lnTo>
                  <a:lnTo>
                    <a:pt x="247" y="187"/>
                  </a:lnTo>
                  <a:lnTo>
                    <a:pt x="157" y="124"/>
                  </a:lnTo>
                  <a:lnTo>
                    <a:pt x="302" y="157"/>
                  </a:lnTo>
                  <a:lnTo>
                    <a:pt x="410" y="246"/>
                  </a:lnTo>
                  <a:lnTo>
                    <a:pt x="338" y="87"/>
                  </a:lnTo>
                  <a:lnTo>
                    <a:pt x="460" y="194"/>
                  </a:lnTo>
                  <a:lnTo>
                    <a:pt x="422" y="33"/>
                  </a:lnTo>
                  <a:lnTo>
                    <a:pt x="523" y="128"/>
                  </a:lnTo>
                  <a:lnTo>
                    <a:pt x="502" y="0"/>
                  </a:lnTo>
                  <a:lnTo>
                    <a:pt x="616" y="64"/>
                  </a:lnTo>
                  <a:lnTo>
                    <a:pt x="683" y="1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8"/>
            <p:cNvSpPr>
              <a:spLocks noChangeAspect="1"/>
            </p:cNvSpPr>
            <p:nvPr/>
          </p:nvSpPr>
          <p:spPr bwMode="auto">
            <a:xfrm>
              <a:off x="3723" y="3261"/>
              <a:ext cx="108" cy="407"/>
            </a:xfrm>
            <a:custGeom>
              <a:avLst/>
              <a:gdLst/>
              <a:ahLst/>
              <a:cxnLst>
                <a:cxn ang="0">
                  <a:pos x="59" y="0"/>
                </a:cxn>
                <a:cxn ang="0">
                  <a:pos x="137" y="136"/>
                </a:cxn>
                <a:cxn ang="0">
                  <a:pos x="74" y="122"/>
                </a:cxn>
                <a:cxn ang="0">
                  <a:pos x="159" y="216"/>
                </a:cxn>
                <a:cxn ang="0">
                  <a:pos x="88" y="226"/>
                </a:cxn>
                <a:cxn ang="0">
                  <a:pos x="166" y="320"/>
                </a:cxn>
                <a:cxn ang="0">
                  <a:pos x="94" y="323"/>
                </a:cxn>
                <a:cxn ang="0">
                  <a:pos x="159" y="424"/>
                </a:cxn>
                <a:cxn ang="0">
                  <a:pos x="88" y="424"/>
                </a:cxn>
                <a:cxn ang="0">
                  <a:pos x="137" y="536"/>
                </a:cxn>
                <a:cxn ang="0">
                  <a:pos x="74" y="536"/>
                </a:cxn>
                <a:cxn ang="0">
                  <a:pos x="102" y="630"/>
                </a:cxn>
                <a:cxn ang="0">
                  <a:pos x="46" y="636"/>
                </a:cxn>
                <a:cxn ang="0">
                  <a:pos x="51" y="728"/>
                </a:cxn>
                <a:cxn ang="0">
                  <a:pos x="0" y="728"/>
                </a:cxn>
                <a:cxn ang="0">
                  <a:pos x="0" y="817"/>
                </a:cxn>
                <a:cxn ang="0">
                  <a:pos x="102" y="747"/>
                </a:cxn>
                <a:cxn ang="0">
                  <a:pos x="175" y="636"/>
                </a:cxn>
                <a:cxn ang="0">
                  <a:pos x="203" y="512"/>
                </a:cxn>
                <a:cxn ang="0">
                  <a:pos x="214" y="375"/>
                </a:cxn>
                <a:cxn ang="0">
                  <a:pos x="210" y="268"/>
                </a:cxn>
                <a:cxn ang="0">
                  <a:pos x="190" y="175"/>
                </a:cxn>
                <a:cxn ang="0">
                  <a:pos x="146" y="72"/>
                </a:cxn>
                <a:cxn ang="0">
                  <a:pos x="59" y="0"/>
                </a:cxn>
              </a:cxnLst>
              <a:rect l="0" t="0" r="r" b="b"/>
              <a:pathLst>
                <a:path w="214" h="817">
                  <a:moveTo>
                    <a:pt x="59" y="0"/>
                  </a:moveTo>
                  <a:lnTo>
                    <a:pt x="137" y="136"/>
                  </a:lnTo>
                  <a:lnTo>
                    <a:pt x="74" y="122"/>
                  </a:lnTo>
                  <a:lnTo>
                    <a:pt x="159" y="216"/>
                  </a:lnTo>
                  <a:lnTo>
                    <a:pt x="88" y="226"/>
                  </a:lnTo>
                  <a:lnTo>
                    <a:pt x="166" y="320"/>
                  </a:lnTo>
                  <a:lnTo>
                    <a:pt x="94" y="323"/>
                  </a:lnTo>
                  <a:lnTo>
                    <a:pt x="159" y="424"/>
                  </a:lnTo>
                  <a:lnTo>
                    <a:pt x="88" y="424"/>
                  </a:lnTo>
                  <a:lnTo>
                    <a:pt x="137" y="536"/>
                  </a:lnTo>
                  <a:lnTo>
                    <a:pt x="74" y="536"/>
                  </a:lnTo>
                  <a:lnTo>
                    <a:pt x="102" y="630"/>
                  </a:lnTo>
                  <a:lnTo>
                    <a:pt x="46" y="636"/>
                  </a:lnTo>
                  <a:lnTo>
                    <a:pt x="51" y="728"/>
                  </a:lnTo>
                  <a:lnTo>
                    <a:pt x="0" y="728"/>
                  </a:lnTo>
                  <a:lnTo>
                    <a:pt x="0" y="817"/>
                  </a:lnTo>
                  <a:lnTo>
                    <a:pt x="102" y="747"/>
                  </a:lnTo>
                  <a:lnTo>
                    <a:pt x="175" y="636"/>
                  </a:lnTo>
                  <a:lnTo>
                    <a:pt x="203" y="512"/>
                  </a:lnTo>
                  <a:lnTo>
                    <a:pt x="214" y="375"/>
                  </a:lnTo>
                  <a:lnTo>
                    <a:pt x="210" y="268"/>
                  </a:lnTo>
                  <a:lnTo>
                    <a:pt x="190" y="175"/>
                  </a:lnTo>
                  <a:lnTo>
                    <a:pt x="146" y="72"/>
                  </a:lnTo>
                  <a:lnTo>
                    <a:pt x="5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9"/>
            <p:cNvSpPr>
              <a:spLocks noChangeAspect="1"/>
            </p:cNvSpPr>
            <p:nvPr/>
          </p:nvSpPr>
          <p:spPr bwMode="auto">
            <a:xfrm>
              <a:off x="3540" y="3092"/>
              <a:ext cx="123" cy="576"/>
            </a:xfrm>
            <a:custGeom>
              <a:avLst/>
              <a:gdLst/>
              <a:ahLst/>
              <a:cxnLst>
                <a:cxn ang="0">
                  <a:pos x="173" y="0"/>
                </a:cxn>
                <a:cxn ang="0">
                  <a:pos x="0" y="424"/>
                </a:cxn>
                <a:cxn ang="0">
                  <a:pos x="7" y="527"/>
                </a:cxn>
                <a:cxn ang="0">
                  <a:pos x="173" y="1156"/>
                </a:cxn>
                <a:cxn ang="0">
                  <a:pos x="50" y="484"/>
                </a:cxn>
                <a:cxn ang="0">
                  <a:pos x="59" y="411"/>
                </a:cxn>
                <a:cxn ang="0">
                  <a:pos x="153" y="167"/>
                </a:cxn>
                <a:cxn ang="0">
                  <a:pos x="244" y="72"/>
                </a:cxn>
                <a:cxn ang="0">
                  <a:pos x="173" y="0"/>
                </a:cxn>
              </a:cxnLst>
              <a:rect l="0" t="0" r="r" b="b"/>
              <a:pathLst>
                <a:path w="244" h="1156">
                  <a:moveTo>
                    <a:pt x="173" y="0"/>
                  </a:moveTo>
                  <a:lnTo>
                    <a:pt x="0" y="424"/>
                  </a:lnTo>
                  <a:lnTo>
                    <a:pt x="7" y="527"/>
                  </a:lnTo>
                  <a:lnTo>
                    <a:pt x="173" y="1156"/>
                  </a:lnTo>
                  <a:lnTo>
                    <a:pt x="50" y="484"/>
                  </a:lnTo>
                  <a:lnTo>
                    <a:pt x="59" y="411"/>
                  </a:lnTo>
                  <a:lnTo>
                    <a:pt x="153" y="167"/>
                  </a:lnTo>
                  <a:lnTo>
                    <a:pt x="244" y="72"/>
                  </a:lnTo>
                  <a:lnTo>
                    <a:pt x="17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0"/>
            <p:cNvSpPr>
              <a:spLocks noChangeAspect="1"/>
            </p:cNvSpPr>
            <p:nvPr/>
          </p:nvSpPr>
          <p:spPr bwMode="auto">
            <a:xfrm>
              <a:off x="3886" y="3187"/>
              <a:ext cx="774" cy="751"/>
            </a:xfrm>
            <a:custGeom>
              <a:avLst/>
              <a:gdLst/>
              <a:ahLst/>
              <a:cxnLst>
                <a:cxn ang="0">
                  <a:pos x="237" y="144"/>
                </a:cxn>
                <a:cxn ang="0">
                  <a:pos x="203" y="229"/>
                </a:cxn>
                <a:cxn ang="0">
                  <a:pos x="181" y="319"/>
                </a:cxn>
                <a:cxn ang="0">
                  <a:pos x="130" y="392"/>
                </a:cxn>
                <a:cxn ang="0">
                  <a:pos x="100" y="448"/>
                </a:cxn>
                <a:cxn ang="0">
                  <a:pos x="21" y="560"/>
                </a:cxn>
                <a:cxn ang="0">
                  <a:pos x="348" y="628"/>
                </a:cxn>
                <a:cxn ang="0">
                  <a:pos x="130" y="756"/>
                </a:cxn>
                <a:cxn ang="0">
                  <a:pos x="439" y="722"/>
                </a:cxn>
                <a:cxn ang="0">
                  <a:pos x="732" y="872"/>
                </a:cxn>
                <a:cxn ang="0">
                  <a:pos x="919" y="1099"/>
                </a:cxn>
                <a:cxn ang="0">
                  <a:pos x="927" y="1279"/>
                </a:cxn>
                <a:cxn ang="0">
                  <a:pos x="553" y="1220"/>
                </a:cxn>
                <a:cxn ang="0">
                  <a:pos x="677" y="1155"/>
                </a:cxn>
                <a:cxn ang="0">
                  <a:pos x="670" y="1134"/>
                </a:cxn>
                <a:cxn ang="0">
                  <a:pos x="488" y="1206"/>
                </a:cxn>
                <a:cxn ang="0">
                  <a:pos x="37" y="1062"/>
                </a:cxn>
                <a:cxn ang="0">
                  <a:pos x="474" y="1273"/>
                </a:cxn>
                <a:cxn ang="0">
                  <a:pos x="876" y="1502"/>
                </a:cxn>
                <a:cxn ang="0">
                  <a:pos x="1553" y="1034"/>
                </a:cxn>
                <a:cxn ang="0">
                  <a:pos x="1286" y="1149"/>
                </a:cxn>
                <a:cxn ang="0">
                  <a:pos x="1448" y="929"/>
                </a:cxn>
                <a:cxn ang="0">
                  <a:pos x="1230" y="1149"/>
                </a:cxn>
                <a:cxn ang="0">
                  <a:pos x="1150" y="1257"/>
                </a:cxn>
                <a:cxn ang="0">
                  <a:pos x="1008" y="1077"/>
                </a:cxn>
                <a:cxn ang="0">
                  <a:pos x="897" y="965"/>
                </a:cxn>
                <a:cxn ang="0">
                  <a:pos x="1091" y="822"/>
                </a:cxn>
                <a:cxn ang="0">
                  <a:pos x="860" y="916"/>
                </a:cxn>
                <a:cxn ang="0">
                  <a:pos x="512" y="684"/>
                </a:cxn>
                <a:cxn ang="0">
                  <a:pos x="691" y="576"/>
                </a:cxn>
                <a:cxn ang="0">
                  <a:pos x="1008" y="266"/>
                </a:cxn>
                <a:cxn ang="0">
                  <a:pos x="927" y="275"/>
                </a:cxn>
                <a:cxn ang="0">
                  <a:pos x="854" y="289"/>
                </a:cxn>
                <a:cxn ang="0">
                  <a:pos x="797" y="289"/>
                </a:cxn>
                <a:cxn ang="0">
                  <a:pos x="721" y="296"/>
                </a:cxn>
                <a:cxn ang="0">
                  <a:pos x="854" y="131"/>
                </a:cxn>
                <a:cxn ang="0">
                  <a:pos x="169" y="0"/>
                </a:cxn>
              </a:cxnLst>
              <a:rect l="0" t="0" r="r" b="b"/>
              <a:pathLst>
                <a:path w="1553" h="1502">
                  <a:moveTo>
                    <a:pt x="169" y="0"/>
                  </a:moveTo>
                  <a:lnTo>
                    <a:pt x="237" y="144"/>
                  </a:lnTo>
                  <a:lnTo>
                    <a:pt x="108" y="88"/>
                  </a:lnTo>
                  <a:lnTo>
                    <a:pt x="203" y="229"/>
                  </a:lnTo>
                  <a:lnTo>
                    <a:pt x="37" y="157"/>
                  </a:lnTo>
                  <a:lnTo>
                    <a:pt x="181" y="319"/>
                  </a:lnTo>
                  <a:lnTo>
                    <a:pt x="7" y="266"/>
                  </a:lnTo>
                  <a:lnTo>
                    <a:pt x="130" y="392"/>
                  </a:lnTo>
                  <a:lnTo>
                    <a:pt x="0" y="392"/>
                  </a:lnTo>
                  <a:lnTo>
                    <a:pt x="100" y="448"/>
                  </a:lnTo>
                  <a:lnTo>
                    <a:pt x="0" y="487"/>
                  </a:lnTo>
                  <a:lnTo>
                    <a:pt x="21" y="560"/>
                  </a:lnTo>
                  <a:lnTo>
                    <a:pt x="218" y="585"/>
                  </a:lnTo>
                  <a:lnTo>
                    <a:pt x="348" y="628"/>
                  </a:lnTo>
                  <a:lnTo>
                    <a:pt x="211" y="684"/>
                  </a:lnTo>
                  <a:lnTo>
                    <a:pt x="130" y="756"/>
                  </a:lnTo>
                  <a:lnTo>
                    <a:pt x="297" y="707"/>
                  </a:lnTo>
                  <a:lnTo>
                    <a:pt x="439" y="722"/>
                  </a:lnTo>
                  <a:lnTo>
                    <a:pt x="590" y="780"/>
                  </a:lnTo>
                  <a:lnTo>
                    <a:pt x="732" y="872"/>
                  </a:lnTo>
                  <a:lnTo>
                    <a:pt x="834" y="980"/>
                  </a:lnTo>
                  <a:lnTo>
                    <a:pt x="919" y="1099"/>
                  </a:lnTo>
                  <a:lnTo>
                    <a:pt x="940" y="1220"/>
                  </a:lnTo>
                  <a:lnTo>
                    <a:pt x="927" y="1279"/>
                  </a:lnTo>
                  <a:lnTo>
                    <a:pt x="904" y="1316"/>
                  </a:lnTo>
                  <a:lnTo>
                    <a:pt x="553" y="1220"/>
                  </a:lnTo>
                  <a:lnTo>
                    <a:pt x="603" y="1155"/>
                  </a:lnTo>
                  <a:lnTo>
                    <a:pt x="677" y="1155"/>
                  </a:lnTo>
                  <a:lnTo>
                    <a:pt x="854" y="1206"/>
                  </a:lnTo>
                  <a:lnTo>
                    <a:pt x="670" y="1134"/>
                  </a:lnTo>
                  <a:lnTo>
                    <a:pt x="553" y="1128"/>
                  </a:lnTo>
                  <a:lnTo>
                    <a:pt x="488" y="1206"/>
                  </a:lnTo>
                  <a:lnTo>
                    <a:pt x="148" y="1128"/>
                  </a:lnTo>
                  <a:lnTo>
                    <a:pt x="37" y="1062"/>
                  </a:lnTo>
                  <a:lnTo>
                    <a:pt x="72" y="1162"/>
                  </a:lnTo>
                  <a:lnTo>
                    <a:pt x="474" y="1273"/>
                  </a:lnTo>
                  <a:lnTo>
                    <a:pt x="732" y="1474"/>
                  </a:lnTo>
                  <a:lnTo>
                    <a:pt x="876" y="1502"/>
                  </a:lnTo>
                  <a:lnTo>
                    <a:pt x="1000" y="1474"/>
                  </a:lnTo>
                  <a:lnTo>
                    <a:pt x="1553" y="1034"/>
                  </a:lnTo>
                  <a:lnTo>
                    <a:pt x="1317" y="1185"/>
                  </a:lnTo>
                  <a:lnTo>
                    <a:pt x="1286" y="1149"/>
                  </a:lnTo>
                  <a:lnTo>
                    <a:pt x="1323" y="1077"/>
                  </a:lnTo>
                  <a:lnTo>
                    <a:pt x="1448" y="929"/>
                  </a:lnTo>
                  <a:lnTo>
                    <a:pt x="1300" y="1045"/>
                  </a:lnTo>
                  <a:lnTo>
                    <a:pt x="1230" y="1149"/>
                  </a:lnTo>
                  <a:lnTo>
                    <a:pt x="1221" y="1214"/>
                  </a:lnTo>
                  <a:lnTo>
                    <a:pt x="1150" y="1257"/>
                  </a:lnTo>
                  <a:lnTo>
                    <a:pt x="1091" y="1162"/>
                  </a:lnTo>
                  <a:lnTo>
                    <a:pt x="1008" y="1077"/>
                  </a:lnTo>
                  <a:lnTo>
                    <a:pt x="927" y="1002"/>
                  </a:lnTo>
                  <a:lnTo>
                    <a:pt x="897" y="965"/>
                  </a:lnTo>
                  <a:lnTo>
                    <a:pt x="958" y="903"/>
                  </a:lnTo>
                  <a:lnTo>
                    <a:pt x="1091" y="822"/>
                  </a:lnTo>
                  <a:lnTo>
                    <a:pt x="961" y="814"/>
                  </a:lnTo>
                  <a:lnTo>
                    <a:pt x="860" y="916"/>
                  </a:lnTo>
                  <a:lnTo>
                    <a:pt x="677" y="756"/>
                  </a:lnTo>
                  <a:lnTo>
                    <a:pt x="512" y="684"/>
                  </a:lnTo>
                  <a:lnTo>
                    <a:pt x="580" y="613"/>
                  </a:lnTo>
                  <a:lnTo>
                    <a:pt x="691" y="576"/>
                  </a:lnTo>
                  <a:lnTo>
                    <a:pt x="1087" y="346"/>
                  </a:lnTo>
                  <a:lnTo>
                    <a:pt x="1008" y="266"/>
                  </a:lnTo>
                  <a:lnTo>
                    <a:pt x="1008" y="346"/>
                  </a:lnTo>
                  <a:lnTo>
                    <a:pt x="927" y="275"/>
                  </a:lnTo>
                  <a:lnTo>
                    <a:pt x="927" y="360"/>
                  </a:lnTo>
                  <a:lnTo>
                    <a:pt x="854" y="289"/>
                  </a:lnTo>
                  <a:lnTo>
                    <a:pt x="850" y="376"/>
                  </a:lnTo>
                  <a:lnTo>
                    <a:pt x="797" y="289"/>
                  </a:lnTo>
                  <a:lnTo>
                    <a:pt x="770" y="360"/>
                  </a:lnTo>
                  <a:lnTo>
                    <a:pt x="721" y="296"/>
                  </a:lnTo>
                  <a:lnTo>
                    <a:pt x="933" y="208"/>
                  </a:lnTo>
                  <a:lnTo>
                    <a:pt x="854" y="131"/>
                  </a:lnTo>
                  <a:lnTo>
                    <a:pt x="326" y="42"/>
                  </a:lnTo>
                  <a:lnTo>
                    <a:pt x="16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1"/>
            <p:cNvSpPr>
              <a:spLocks noChangeAspect="1"/>
            </p:cNvSpPr>
            <p:nvPr/>
          </p:nvSpPr>
          <p:spPr bwMode="auto">
            <a:xfrm>
              <a:off x="3889" y="2539"/>
              <a:ext cx="856" cy="299"/>
            </a:xfrm>
            <a:custGeom>
              <a:avLst/>
              <a:gdLst/>
              <a:ahLst/>
              <a:cxnLst>
                <a:cxn ang="0">
                  <a:pos x="8" y="478"/>
                </a:cxn>
                <a:cxn ang="0">
                  <a:pos x="897" y="0"/>
                </a:cxn>
                <a:cxn ang="0">
                  <a:pos x="1056" y="0"/>
                </a:cxn>
                <a:cxn ang="0">
                  <a:pos x="1208" y="51"/>
                </a:cxn>
                <a:cxn ang="0">
                  <a:pos x="1438" y="219"/>
                </a:cxn>
                <a:cxn ang="0">
                  <a:pos x="1712" y="381"/>
                </a:cxn>
                <a:cxn ang="0">
                  <a:pos x="1494" y="352"/>
                </a:cxn>
                <a:cxn ang="0">
                  <a:pos x="1187" y="133"/>
                </a:cxn>
                <a:cxn ang="0">
                  <a:pos x="1034" y="69"/>
                </a:cxn>
                <a:cxn ang="0">
                  <a:pos x="905" y="74"/>
                </a:cxn>
                <a:cxn ang="0">
                  <a:pos x="496" y="298"/>
                </a:cxn>
                <a:cxn ang="0">
                  <a:pos x="93" y="521"/>
                </a:cxn>
                <a:cxn ang="0">
                  <a:pos x="44" y="599"/>
                </a:cxn>
                <a:cxn ang="0">
                  <a:pos x="0" y="567"/>
                </a:cxn>
                <a:cxn ang="0">
                  <a:pos x="8" y="478"/>
                </a:cxn>
              </a:cxnLst>
              <a:rect l="0" t="0" r="r" b="b"/>
              <a:pathLst>
                <a:path w="1712" h="599">
                  <a:moveTo>
                    <a:pt x="8" y="478"/>
                  </a:moveTo>
                  <a:lnTo>
                    <a:pt x="897" y="0"/>
                  </a:lnTo>
                  <a:lnTo>
                    <a:pt x="1056" y="0"/>
                  </a:lnTo>
                  <a:lnTo>
                    <a:pt x="1208" y="51"/>
                  </a:lnTo>
                  <a:lnTo>
                    <a:pt x="1438" y="219"/>
                  </a:lnTo>
                  <a:lnTo>
                    <a:pt x="1712" y="381"/>
                  </a:lnTo>
                  <a:lnTo>
                    <a:pt x="1494" y="352"/>
                  </a:lnTo>
                  <a:lnTo>
                    <a:pt x="1187" y="133"/>
                  </a:lnTo>
                  <a:lnTo>
                    <a:pt x="1034" y="69"/>
                  </a:lnTo>
                  <a:lnTo>
                    <a:pt x="905" y="74"/>
                  </a:lnTo>
                  <a:lnTo>
                    <a:pt x="496" y="298"/>
                  </a:lnTo>
                  <a:lnTo>
                    <a:pt x="93" y="521"/>
                  </a:lnTo>
                  <a:lnTo>
                    <a:pt x="44" y="599"/>
                  </a:lnTo>
                  <a:lnTo>
                    <a:pt x="0" y="567"/>
                  </a:lnTo>
                  <a:lnTo>
                    <a:pt x="8" y="47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2"/>
            <p:cNvSpPr>
              <a:spLocks noChangeAspect="1"/>
            </p:cNvSpPr>
            <p:nvPr/>
          </p:nvSpPr>
          <p:spPr bwMode="auto">
            <a:xfrm>
              <a:off x="4301" y="2975"/>
              <a:ext cx="30" cy="150"/>
            </a:xfrm>
            <a:custGeom>
              <a:avLst/>
              <a:gdLst/>
              <a:ahLst/>
              <a:cxnLst>
                <a:cxn ang="0">
                  <a:pos x="14" y="0"/>
                </a:cxn>
                <a:cxn ang="0">
                  <a:pos x="30" y="82"/>
                </a:cxn>
                <a:cxn ang="0">
                  <a:pos x="30" y="140"/>
                </a:cxn>
                <a:cxn ang="0">
                  <a:pos x="0" y="301"/>
                </a:cxn>
                <a:cxn ang="0">
                  <a:pos x="56" y="208"/>
                </a:cxn>
                <a:cxn ang="0">
                  <a:pos x="62" y="140"/>
                </a:cxn>
                <a:cxn ang="0">
                  <a:pos x="56" y="82"/>
                </a:cxn>
                <a:cxn ang="0">
                  <a:pos x="40" y="48"/>
                </a:cxn>
                <a:cxn ang="0">
                  <a:pos x="14" y="0"/>
                </a:cxn>
              </a:cxnLst>
              <a:rect l="0" t="0" r="r" b="b"/>
              <a:pathLst>
                <a:path w="62" h="301">
                  <a:moveTo>
                    <a:pt x="14" y="0"/>
                  </a:moveTo>
                  <a:lnTo>
                    <a:pt x="30" y="82"/>
                  </a:lnTo>
                  <a:lnTo>
                    <a:pt x="30" y="140"/>
                  </a:lnTo>
                  <a:lnTo>
                    <a:pt x="0" y="301"/>
                  </a:lnTo>
                  <a:lnTo>
                    <a:pt x="56" y="208"/>
                  </a:lnTo>
                  <a:lnTo>
                    <a:pt x="62" y="140"/>
                  </a:lnTo>
                  <a:lnTo>
                    <a:pt x="56" y="82"/>
                  </a:lnTo>
                  <a:lnTo>
                    <a:pt x="40" y="48"/>
                  </a:lnTo>
                  <a:lnTo>
                    <a:pt x="1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3"/>
            <p:cNvSpPr>
              <a:spLocks noChangeAspect="1"/>
            </p:cNvSpPr>
            <p:nvPr/>
          </p:nvSpPr>
          <p:spPr bwMode="auto">
            <a:xfrm>
              <a:off x="4293" y="2789"/>
              <a:ext cx="138" cy="164"/>
            </a:xfrm>
            <a:custGeom>
              <a:avLst/>
              <a:gdLst/>
              <a:ahLst/>
              <a:cxnLst>
                <a:cxn ang="0">
                  <a:pos x="270" y="0"/>
                </a:cxn>
                <a:cxn ang="0">
                  <a:pos x="205" y="0"/>
                </a:cxn>
                <a:cxn ang="0">
                  <a:pos x="237" y="80"/>
                </a:cxn>
                <a:cxn ang="0">
                  <a:pos x="139" y="44"/>
                </a:cxn>
                <a:cxn ang="0">
                  <a:pos x="205" y="155"/>
                </a:cxn>
                <a:cxn ang="0">
                  <a:pos x="57" y="126"/>
                </a:cxn>
                <a:cxn ang="0">
                  <a:pos x="159" y="238"/>
                </a:cxn>
                <a:cxn ang="0">
                  <a:pos x="0" y="226"/>
                </a:cxn>
                <a:cxn ang="0">
                  <a:pos x="227" y="327"/>
                </a:cxn>
                <a:cxn ang="0">
                  <a:pos x="282" y="167"/>
                </a:cxn>
                <a:cxn ang="0">
                  <a:pos x="270" y="0"/>
                </a:cxn>
              </a:cxnLst>
              <a:rect l="0" t="0" r="r" b="b"/>
              <a:pathLst>
                <a:path w="282" h="327">
                  <a:moveTo>
                    <a:pt x="270" y="0"/>
                  </a:moveTo>
                  <a:lnTo>
                    <a:pt x="205" y="0"/>
                  </a:lnTo>
                  <a:lnTo>
                    <a:pt x="237" y="80"/>
                  </a:lnTo>
                  <a:lnTo>
                    <a:pt x="139" y="44"/>
                  </a:lnTo>
                  <a:lnTo>
                    <a:pt x="205" y="155"/>
                  </a:lnTo>
                  <a:lnTo>
                    <a:pt x="57" y="126"/>
                  </a:lnTo>
                  <a:lnTo>
                    <a:pt x="159" y="238"/>
                  </a:lnTo>
                  <a:lnTo>
                    <a:pt x="0" y="226"/>
                  </a:lnTo>
                  <a:lnTo>
                    <a:pt x="227" y="327"/>
                  </a:lnTo>
                  <a:lnTo>
                    <a:pt x="282" y="167"/>
                  </a:lnTo>
                  <a:lnTo>
                    <a:pt x="27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4"/>
            <p:cNvSpPr>
              <a:spLocks noChangeAspect="1"/>
            </p:cNvSpPr>
            <p:nvPr/>
          </p:nvSpPr>
          <p:spPr bwMode="auto">
            <a:xfrm>
              <a:off x="4805" y="3297"/>
              <a:ext cx="26" cy="88"/>
            </a:xfrm>
            <a:custGeom>
              <a:avLst/>
              <a:gdLst/>
              <a:ahLst/>
              <a:cxnLst>
                <a:cxn ang="0">
                  <a:pos x="0" y="0"/>
                </a:cxn>
                <a:cxn ang="0">
                  <a:pos x="23" y="178"/>
                </a:cxn>
                <a:cxn ang="0">
                  <a:pos x="58" y="76"/>
                </a:cxn>
                <a:cxn ang="0">
                  <a:pos x="0" y="0"/>
                </a:cxn>
              </a:cxnLst>
              <a:rect l="0" t="0" r="r" b="b"/>
              <a:pathLst>
                <a:path w="58" h="178">
                  <a:moveTo>
                    <a:pt x="0" y="0"/>
                  </a:moveTo>
                  <a:lnTo>
                    <a:pt x="23" y="178"/>
                  </a:lnTo>
                  <a:lnTo>
                    <a:pt x="58" y="76"/>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5"/>
            <p:cNvSpPr>
              <a:spLocks noChangeAspect="1"/>
            </p:cNvSpPr>
            <p:nvPr/>
          </p:nvSpPr>
          <p:spPr bwMode="auto">
            <a:xfrm>
              <a:off x="5544" y="3095"/>
              <a:ext cx="182" cy="977"/>
            </a:xfrm>
            <a:custGeom>
              <a:avLst/>
              <a:gdLst/>
              <a:ahLst/>
              <a:cxnLst>
                <a:cxn ang="0">
                  <a:pos x="370" y="0"/>
                </a:cxn>
                <a:cxn ang="0">
                  <a:pos x="43" y="10"/>
                </a:cxn>
                <a:cxn ang="0">
                  <a:pos x="11" y="260"/>
                </a:cxn>
                <a:cxn ang="0">
                  <a:pos x="0" y="731"/>
                </a:cxn>
                <a:cxn ang="0">
                  <a:pos x="31" y="1116"/>
                </a:cxn>
                <a:cxn ang="0">
                  <a:pos x="76" y="1478"/>
                </a:cxn>
                <a:cxn ang="0">
                  <a:pos x="167" y="1931"/>
                </a:cxn>
                <a:cxn ang="0">
                  <a:pos x="370" y="1955"/>
                </a:cxn>
                <a:cxn ang="0">
                  <a:pos x="370" y="1885"/>
                </a:cxn>
                <a:cxn ang="0">
                  <a:pos x="226" y="1885"/>
                </a:cxn>
                <a:cxn ang="0">
                  <a:pos x="156" y="1545"/>
                </a:cxn>
                <a:cxn ang="0">
                  <a:pos x="87" y="1082"/>
                </a:cxn>
                <a:cxn ang="0">
                  <a:pos x="66" y="698"/>
                </a:cxn>
                <a:cxn ang="0">
                  <a:pos x="66" y="417"/>
                </a:cxn>
                <a:cxn ang="0">
                  <a:pos x="111" y="78"/>
                </a:cxn>
                <a:cxn ang="0">
                  <a:pos x="370" y="68"/>
                </a:cxn>
                <a:cxn ang="0">
                  <a:pos x="370" y="0"/>
                </a:cxn>
              </a:cxnLst>
              <a:rect l="0" t="0" r="r" b="b"/>
              <a:pathLst>
                <a:path w="370" h="1955">
                  <a:moveTo>
                    <a:pt x="370" y="0"/>
                  </a:moveTo>
                  <a:lnTo>
                    <a:pt x="43" y="10"/>
                  </a:lnTo>
                  <a:lnTo>
                    <a:pt x="11" y="260"/>
                  </a:lnTo>
                  <a:lnTo>
                    <a:pt x="0" y="731"/>
                  </a:lnTo>
                  <a:lnTo>
                    <a:pt x="31" y="1116"/>
                  </a:lnTo>
                  <a:lnTo>
                    <a:pt x="76" y="1478"/>
                  </a:lnTo>
                  <a:lnTo>
                    <a:pt x="167" y="1931"/>
                  </a:lnTo>
                  <a:lnTo>
                    <a:pt x="370" y="1955"/>
                  </a:lnTo>
                  <a:lnTo>
                    <a:pt x="370" y="1885"/>
                  </a:lnTo>
                  <a:lnTo>
                    <a:pt x="226" y="1885"/>
                  </a:lnTo>
                  <a:lnTo>
                    <a:pt x="156" y="1545"/>
                  </a:lnTo>
                  <a:lnTo>
                    <a:pt x="87" y="1082"/>
                  </a:lnTo>
                  <a:lnTo>
                    <a:pt x="66" y="698"/>
                  </a:lnTo>
                  <a:lnTo>
                    <a:pt x="66" y="417"/>
                  </a:lnTo>
                  <a:lnTo>
                    <a:pt x="111" y="78"/>
                  </a:lnTo>
                  <a:lnTo>
                    <a:pt x="370" y="68"/>
                  </a:lnTo>
                  <a:lnTo>
                    <a:pt x="37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6"/>
            <p:cNvSpPr>
              <a:spLocks noChangeAspect="1"/>
            </p:cNvSpPr>
            <p:nvPr/>
          </p:nvSpPr>
          <p:spPr bwMode="auto">
            <a:xfrm>
              <a:off x="4221" y="3335"/>
              <a:ext cx="1389" cy="681"/>
            </a:xfrm>
            <a:custGeom>
              <a:avLst/>
              <a:gdLst/>
              <a:ahLst/>
              <a:cxnLst>
                <a:cxn ang="0">
                  <a:pos x="0" y="286"/>
                </a:cxn>
                <a:cxn ang="0">
                  <a:pos x="107" y="348"/>
                </a:cxn>
                <a:cxn ang="0">
                  <a:pos x="190" y="435"/>
                </a:cxn>
                <a:cxn ang="0">
                  <a:pos x="278" y="581"/>
                </a:cxn>
                <a:cxn ang="0">
                  <a:pos x="515" y="497"/>
                </a:cxn>
                <a:cxn ang="0">
                  <a:pos x="669" y="476"/>
                </a:cxn>
                <a:cxn ang="0">
                  <a:pos x="761" y="530"/>
                </a:cxn>
                <a:cxn ang="0">
                  <a:pos x="909" y="683"/>
                </a:cxn>
                <a:cxn ang="0">
                  <a:pos x="862" y="744"/>
                </a:cxn>
                <a:cxn ang="0">
                  <a:pos x="462" y="1056"/>
                </a:cxn>
                <a:cxn ang="0">
                  <a:pos x="730" y="1173"/>
                </a:cxn>
                <a:cxn ang="0">
                  <a:pos x="831" y="1173"/>
                </a:cxn>
                <a:cxn ang="0">
                  <a:pos x="978" y="1140"/>
                </a:cxn>
                <a:cxn ang="0">
                  <a:pos x="1248" y="1288"/>
                </a:cxn>
                <a:cxn ang="0">
                  <a:pos x="1434" y="1350"/>
                </a:cxn>
                <a:cxn ang="0">
                  <a:pos x="1611" y="1359"/>
                </a:cxn>
                <a:cxn ang="0">
                  <a:pos x="1788" y="1344"/>
                </a:cxn>
                <a:cxn ang="0">
                  <a:pos x="2021" y="1267"/>
                </a:cxn>
                <a:cxn ang="0">
                  <a:pos x="2211" y="1196"/>
                </a:cxn>
                <a:cxn ang="0">
                  <a:pos x="2344" y="1173"/>
                </a:cxn>
                <a:cxn ang="0">
                  <a:pos x="2781" y="1140"/>
                </a:cxn>
                <a:cxn ang="0">
                  <a:pos x="2763" y="1062"/>
                </a:cxn>
                <a:cxn ang="0">
                  <a:pos x="2421" y="1101"/>
                </a:cxn>
                <a:cxn ang="0">
                  <a:pos x="2735" y="1001"/>
                </a:cxn>
                <a:cxn ang="0">
                  <a:pos x="2395" y="1026"/>
                </a:cxn>
                <a:cxn ang="0">
                  <a:pos x="2445" y="923"/>
                </a:cxn>
                <a:cxn ang="0">
                  <a:pos x="2735" y="878"/>
                </a:cxn>
                <a:cxn ang="0">
                  <a:pos x="2711" y="744"/>
                </a:cxn>
                <a:cxn ang="0">
                  <a:pos x="2119" y="861"/>
                </a:cxn>
                <a:cxn ang="0">
                  <a:pos x="2365" y="931"/>
                </a:cxn>
                <a:cxn ang="0">
                  <a:pos x="2262" y="1042"/>
                </a:cxn>
                <a:cxn ang="0">
                  <a:pos x="2254" y="946"/>
                </a:cxn>
                <a:cxn ang="0">
                  <a:pos x="2188" y="1056"/>
                </a:cxn>
                <a:cxn ang="0">
                  <a:pos x="2165" y="984"/>
                </a:cxn>
                <a:cxn ang="0">
                  <a:pos x="2110" y="1062"/>
                </a:cxn>
                <a:cxn ang="0">
                  <a:pos x="1804" y="1180"/>
                </a:cxn>
                <a:cxn ang="0">
                  <a:pos x="1664" y="1188"/>
                </a:cxn>
                <a:cxn ang="0">
                  <a:pos x="1611" y="1155"/>
                </a:cxn>
                <a:cxn ang="0">
                  <a:pos x="1589" y="1180"/>
                </a:cxn>
                <a:cxn ang="0">
                  <a:pos x="1548" y="1124"/>
                </a:cxn>
                <a:cxn ang="0">
                  <a:pos x="1526" y="1188"/>
                </a:cxn>
                <a:cxn ang="0">
                  <a:pos x="1471" y="1101"/>
                </a:cxn>
                <a:cxn ang="0">
                  <a:pos x="1439" y="1173"/>
                </a:cxn>
                <a:cxn ang="0">
                  <a:pos x="1409" y="1056"/>
                </a:cxn>
                <a:cxn ang="0">
                  <a:pos x="1464" y="1069"/>
                </a:cxn>
                <a:cxn ang="0">
                  <a:pos x="1548" y="1062"/>
                </a:cxn>
                <a:cxn ang="0">
                  <a:pos x="1725" y="1034"/>
                </a:cxn>
                <a:cxn ang="0">
                  <a:pos x="1964" y="956"/>
                </a:cxn>
                <a:cxn ang="0">
                  <a:pos x="2064" y="895"/>
                </a:cxn>
                <a:cxn ang="0">
                  <a:pos x="1764" y="978"/>
                </a:cxn>
                <a:cxn ang="0">
                  <a:pos x="1557" y="978"/>
                </a:cxn>
                <a:cxn ang="0">
                  <a:pos x="1380" y="931"/>
                </a:cxn>
                <a:cxn ang="0">
                  <a:pos x="1217" y="861"/>
                </a:cxn>
                <a:cxn ang="0">
                  <a:pos x="1056" y="753"/>
                </a:cxn>
                <a:cxn ang="0">
                  <a:pos x="909" y="633"/>
                </a:cxn>
                <a:cxn ang="0">
                  <a:pos x="761" y="481"/>
                </a:cxn>
                <a:cxn ang="0">
                  <a:pos x="677" y="348"/>
                </a:cxn>
                <a:cxn ang="0">
                  <a:pos x="610" y="201"/>
                </a:cxn>
                <a:cxn ang="0">
                  <a:pos x="423" y="0"/>
                </a:cxn>
                <a:cxn ang="0">
                  <a:pos x="107" y="175"/>
                </a:cxn>
                <a:cxn ang="0">
                  <a:pos x="0" y="286"/>
                </a:cxn>
              </a:cxnLst>
              <a:rect l="0" t="0" r="r" b="b"/>
              <a:pathLst>
                <a:path w="2781" h="1359">
                  <a:moveTo>
                    <a:pt x="0" y="286"/>
                  </a:moveTo>
                  <a:lnTo>
                    <a:pt x="107" y="348"/>
                  </a:lnTo>
                  <a:lnTo>
                    <a:pt x="190" y="435"/>
                  </a:lnTo>
                  <a:lnTo>
                    <a:pt x="278" y="581"/>
                  </a:lnTo>
                  <a:lnTo>
                    <a:pt x="515" y="497"/>
                  </a:lnTo>
                  <a:lnTo>
                    <a:pt x="669" y="476"/>
                  </a:lnTo>
                  <a:lnTo>
                    <a:pt x="761" y="530"/>
                  </a:lnTo>
                  <a:lnTo>
                    <a:pt x="909" y="683"/>
                  </a:lnTo>
                  <a:lnTo>
                    <a:pt x="862" y="744"/>
                  </a:lnTo>
                  <a:lnTo>
                    <a:pt x="462" y="1056"/>
                  </a:lnTo>
                  <a:lnTo>
                    <a:pt x="730" y="1173"/>
                  </a:lnTo>
                  <a:lnTo>
                    <a:pt x="831" y="1173"/>
                  </a:lnTo>
                  <a:lnTo>
                    <a:pt x="978" y="1140"/>
                  </a:lnTo>
                  <a:lnTo>
                    <a:pt x="1248" y="1288"/>
                  </a:lnTo>
                  <a:lnTo>
                    <a:pt x="1434" y="1350"/>
                  </a:lnTo>
                  <a:lnTo>
                    <a:pt x="1611" y="1359"/>
                  </a:lnTo>
                  <a:lnTo>
                    <a:pt x="1788" y="1344"/>
                  </a:lnTo>
                  <a:lnTo>
                    <a:pt x="2021" y="1267"/>
                  </a:lnTo>
                  <a:lnTo>
                    <a:pt x="2211" y="1196"/>
                  </a:lnTo>
                  <a:lnTo>
                    <a:pt x="2344" y="1173"/>
                  </a:lnTo>
                  <a:lnTo>
                    <a:pt x="2781" y="1140"/>
                  </a:lnTo>
                  <a:lnTo>
                    <a:pt x="2763" y="1062"/>
                  </a:lnTo>
                  <a:lnTo>
                    <a:pt x="2421" y="1101"/>
                  </a:lnTo>
                  <a:lnTo>
                    <a:pt x="2735" y="1001"/>
                  </a:lnTo>
                  <a:lnTo>
                    <a:pt x="2395" y="1026"/>
                  </a:lnTo>
                  <a:lnTo>
                    <a:pt x="2445" y="923"/>
                  </a:lnTo>
                  <a:lnTo>
                    <a:pt x="2735" y="878"/>
                  </a:lnTo>
                  <a:lnTo>
                    <a:pt x="2711" y="744"/>
                  </a:lnTo>
                  <a:lnTo>
                    <a:pt x="2119" y="861"/>
                  </a:lnTo>
                  <a:lnTo>
                    <a:pt x="2365" y="931"/>
                  </a:lnTo>
                  <a:lnTo>
                    <a:pt x="2262" y="1042"/>
                  </a:lnTo>
                  <a:lnTo>
                    <a:pt x="2254" y="946"/>
                  </a:lnTo>
                  <a:lnTo>
                    <a:pt x="2188" y="1056"/>
                  </a:lnTo>
                  <a:lnTo>
                    <a:pt x="2165" y="984"/>
                  </a:lnTo>
                  <a:lnTo>
                    <a:pt x="2110" y="1062"/>
                  </a:lnTo>
                  <a:lnTo>
                    <a:pt x="1804" y="1180"/>
                  </a:lnTo>
                  <a:lnTo>
                    <a:pt x="1664" y="1188"/>
                  </a:lnTo>
                  <a:lnTo>
                    <a:pt x="1611" y="1155"/>
                  </a:lnTo>
                  <a:lnTo>
                    <a:pt x="1589" y="1180"/>
                  </a:lnTo>
                  <a:lnTo>
                    <a:pt x="1548" y="1124"/>
                  </a:lnTo>
                  <a:lnTo>
                    <a:pt x="1526" y="1188"/>
                  </a:lnTo>
                  <a:lnTo>
                    <a:pt x="1471" y="1101"/>
                  </a:lnTo>
                  <a:lnTo>
                    <a:pt x="1439" y="1173"/>
                  </a:lnTo>
                  <a:lnTo>
                    <a:pt x="1409" y="1056"/>
                  </a:lnTo>
                  <a:lnTo>
                    <a:pt x="1464" y="1069"/>
                  </a:lnTo>
                  <a:lnTo>
                    <a:pt x="1548" y="1062"/>
                  </a:lnTo>
                  <a:lnTo>
                    <a:pt x="1725" y="1034"/>
                  </a:lnTo>
                  <a:lnTo>
                    <a:pt x="1964" y="956"/>
                  </a:lnTo>
                  <a:lnTo>
                    <a:pt x="2064" y="895"/>
                  </a:lnTo>
                  <a:lnTo>
                    <a:pt x="1764" y="978"/>
                  </a:lnTo>
                  <a:lnTo>
                    <a:pt x="1557" y="978"/>
                  </a:lnTo>
                  <a:lnTo>
                    <a:pt x="1380" y="931"/>
                  </a:lnTo>
                  <a:lnTo>
                    <a:pt x="1217" y="861"/>
                  </a:lnTo>
                  <a:lnTo>
                    <a:pt x="1056" y="753"/>
                  </a:lnTo>
                  <a:lnTo>
                    <a:pt x="909" y="633"/>
                  </a:lnTo>
                  <a:lnTo>
                    <a:pt x="761" y="481"/>
                  </a:lnTo>
                  <a:lnTo>
                    <a:pt x="677" y="348"/>
                  </a:lnTo>
                  <a:lnTo>
                    <a:pt x="610" y="201"/>
                  </a:lnTo>
                  <a:lnTo>
                    <a:pt x="423" y="0"/>
                  </a:lnTo>
                  <a:lnTo>
                    <a:pt x="107" y="175"/>
                  </a:lnTo>
                  <a:lnTo>
                    <a:pt x="0" y="28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7"/>
            <p:cNvSpPr>
              <a:spLocks noChangeAspect="1"/>
            </p:cNvSpPr>
            <p:nvPr/>
          </p:nvSpPr>
          <p:spPr bwMode="auto">
            <a:xfrm>
              <a:off x="4673" y="3585"/>
              <a:ext cx="659" cy="215"/>
            </a:xfrm>
            <a:custGeom>
              <a:avLst/>
              <a:gdLst/>
              <a:ahLst/>
              <a:cxnLst>
                <a:cxn ang="0">
                  <a:pos x="0" y="24"/>
                </a:cxn>
                <a:cxn ang="0">
                  <a:pos x="155" y="154"/>
                </a:cxn>
                <a:cxn ang="0">
                  <a:pos x="323" y="240"/>
                </a:cxn>
                <a:cxn ang="0">
                  <a:pos x="346" y="199"/>
                </a:cxn>
                <a:cxn ang="0">
                  <a:pos x="400" y="272"/>
                </a:cxn>
                <a:cxn ang="0">
                  <a:pos x="437" y="217"/>
                </a:cxn>
                <a:cxn ang="0">
                  <a:pos x="501" y="302"/>
                </a:cxn>
                <a:cxn ang="0">
                  <a:pos x="524" y="232"/>
                </a:cxn>
                <a:cxn ang="0">
                  <a:pos x="617" y="336"/>
                </a:cxn>
                <a:cxn ang="0">
                  <a:pos x="617" y="232"/>
                </a:cxn>
                <a:cxn ang="0">
                  <a:pos x="730" y="341"/>
                </a:cxn>
                <a:cxn ang="0">
                  <a:pos x="717" y="209"/>
                </a:cxn>
                <a:cxn ang="0">
                  <a:pos x="870" y="318"/>
                </a:cxn>
                <a:cxn ang="0">
                  <a:pos x="816" y="154"/>
                </a:cxn>
                <a:cxn ang="0">
                  <a:pos x="1031" y="286"/>
                </a:cxn>
                <a:cxn ang="0">
                  <a:pos x="925" y="84"/>
                </a:cxn>
                <a:cxn ang="0">
                  <a:pos x="1163" y="190"/>
                </a:cxn>
                <a:cxn ang="0">
                  <a:pos x="1031" y="0"/>
                </a:cxn>
                <a:cxn ang="0">
                  <a:pos x="1323" y="110"/>
                </a:cxn>
                <a:cxn ang="0">
                  <a:pos x="1199" y="272"/>
                </a:cxn>
                <a:cxn ang="0">
                  <a:pos x="1031" y="389"/>
                </a:cxn>
                <a:cxn ang="0">
                  <a:pos x="852" y="434"/>
                </a:cxn>
                <a:cxn ang="0">
                  <a:pos x="671" y="434"/>
                </a:cxn>
                <a:cxn ang="0">
                  <a:pos x="463" y="381"/>
                </a:cxn>
                <a:cxn ang="0">
                  <a:pos x="292" y="293"/>
                </a:cxn>
                <a:cxn ang="0">
                  <a:pos x="155" y="190"/>
                </a:cxn>
                <a:cxn ang="0">
                  <a:pos x="78" y="118"/>
                </a:cxn>
                <a:cxn ang="0">
                  <a:pos x="0" y="24"/>
                </a:cxn>
              </a:cxnLst>
              <a:rect l="0" t="0" r="r" b="b"/>
              <a:pathLst>
                <a:path w="1323" h="434">
                  <a:moveTo>
                    <a:pt x="0" y="24"/>
                  </a:moveTo>
                  <a:lnTo>
                    <a:pt x="155" y="154"/>
                  </a:lnTo>
                  <a:lnTo>
                    <a:pt x="323" y="240"/>
                  </a:lnTo>
                  <a:lnTo>
                    <a:pt x="346" y="199"/>
                  </a:lnTo>
                  <a:lnTo>
                    <a:pt x="400" y="272"/>
                  </a:lnTo>
                  <a:lnTo>
                    <a:pt x="437" y="217"/>
                  </a:lnTo>
                  <a:lnTo>
                    <a:pt x="501" y="302"/>
                  </a:lnTo>
                  <a:lnTo>
                    <a:pt x="524" y="232"/>
                  </a:lnTo>
                  <a:lnTo>
                    <a:pt x="617" y="336"/>
                  </a:lnTo>
                  <a:lnTo>
                    <a:pt x="617" y="232"/>
                  </a:lnTo>
                  <a:lnTo>
                    <a:pt x="730" y="341"/>
                  </a:lnTo>
                  <a:lnTo>
                    <a:pt x="717" y="209"/>
                  </a:lnTo>
                  <a:lnTo>
                    <a:pt x="870" y="318"/>
                  </a:lnTo>
                  <a:lnTo>
                    <a:pt x="816" y="154"/>
                  </a:lnTo>
                  <a:lnTo>
                    <a:pt x="1031" y="286"/>
                  </a:lnTo>
                  <a:lnTo>
                    <a:pt x="925" y="84"/>
                  </a:lnTo>
                  <a:lnTo>
                    <a:pt x="1163" y="190"/>
                  </a:lnTo>
                  <a:lnTo>
                    <a:pt x="1031" y="0"/>
                  </a:lnTo>
                  <a:lnTo>
                    <a:pt x="1323" y="110"/>
                  </a:lnTo>
                  <a:lnTo>
                    <a:pt x="1199" y="272"/>
                  </a:lnTo>
                  <a:lnTo>
                    <a:pt x="1031" y="389"/>
                  </a:lnTo>
                  <a:lnTo>
                    <a:pt x="852" y="434"/>
                  </a:lnTo>
                  <a:lnTo>
                    <a:pt x="671" y="434"/>
                  </a:lnTo>
                  <a:lnTo>
                    <a:pt x="463" y="381"/>
                  </a:lnTo>
                  <a:lnTo>
                    <a:pt x="292" y="293"/>
                  </a:lnTo>
                  <a:lnTo>
                    <a:pt x="155" y="190"/>
                  </a:lnTo>
                  <a:lnTo>
                    <a:pt x="78" y="118"/>
                  </a:lnTo>
                  <a:lnTo>
                    <a:pt x="0" y="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8"/>
            <p:cNvSpPr>
              <a:spLocks noChangeAspect="1"/>
            </p:cNvSpPr>
            <p:nvPr/>
          </p:nvSpPr>
          <p:spPr bwMode="auto">
            <a:xfrm>
              <a:off x="5268" y="3560"/>
              <a:ext cx="82" cy="62"/>
            </a:xfrm>
            <a:custGeom>
              <a:avLst/>
              <a:gdLst/>
              <a:ahLst/>
              <a:cxnLst>
                <a:cxn ang="0">
                  <a:pos x="138" y="126"/>
                </a:cxn>
                <a:cxn ang="0">
                  <a:pos x="0" y="0"/>
                </a:cxn>
                <a:cxn ang="0">
                  <a:pos x="169" y="35"/>
                </a:cxn>
                <a:cxn ang="0">
                  <a:pos x="138" y="126"/>
                </a:cxn>
              </a:cxnLst>
              <a:rect l="0" t="0" r="r" b="b"/>
              <a:pathLst>
                <a:path w="169" h="126">
                  <a:moveTo>
                    <a:pt x="138" y="126"/>
                  </a:moveTo>
                  <a:lnTo>
                    <a:pt x="0" y="0"/>
                  </a:lnTo>
                  <a:lnTo>
                    <a:pt x="169" y="35"/>
                  </a:lnTo>
                  <a:lnTo>
                    <a:pt x="138" y="12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9"/>
            <p:cNvSpPr>
              <a:spLocks noChangeAspect="1"/>
            </p:cNvSpPr>
            <p:nvPr/>
          </p:nvSpPr>
          <p:spPr bwMode="auto">
            <a:xfrm>
              <a:off x="4569" y="2670"/>
              <a:ext cx="1009" cy="709"/>
            </a:xfrm>
            <a:custGeom>
              <a:avLst/>
              <a:gdLst/>
              <a:ahLst/>
              <a:cxnLst>
                <a:cxn ang="0">
                  <a:pos x="141" y="17"/>
                </a:cxn>
                <a:cxn ang="0">
                  <a:pos x="682" y="226"/>
                </a:cxn>
                <a:cxn ang="0">
                  <a:pos x="1005" y="352"/>
                </a:cxn>
                <a:cxn ang="0">
                  <a:pos x="1572" y="770"/>
                </a:cxn>
                <a:cxn ang="0">
                  <a:pos x="1874" y="918"/>
                </a:cxn>
                <a:cxn ang="0">
                  <a:pos x="2021" y="926"/>
                </a:cxn>
                <a:cxn ang="0">
                  <a:pos x="2014" y="1111"/>
                </a:cxn>
                <a:cxn ang="0">
                  <a:pos x="1874" y="1118"/>
                </a:cxn>
                <a:cxn ang="0">
                  <a:pos x="1920" y="1415"/>
                </a:cxn>
                <a:cxn ang="0">
                  <a:pos x="1808" y="1118"/>
                </a:cxn>
                <a:cxn ang="0">
                  <a:pos x="1852" y="1389"/>
                </a:cxn>
                <a:cxn ang="0">
                  <a:pos x="1714" y="1086"/>
                </a:cxn>
                <a:cxn ang="0">
                  <a:pos x="1777" y="1352"/>
                </a:cxn>
                <a:cxn ang="0">
                  <a:pos x="1621" y="1058"/>
                </a:cxn>
                <a:cxn ang="0">
                  <a:pos x="1675" y="1299"/>
                </a:cxn>
                <a:cxn ang="0">
                  <a:pos x="1482" y="949"/>
                </a:cxn>
                <a:cxn ang="0">
                  <a:pos x="1336" y="770"/>
                </a:cxn>
                <a:cxn ang="0">
                  <a:pos x="858" y="380"/>
                </a:cxn>
                <a:cxn ang="0">
                  <a:pos x="428" y="242"/>
                </a:cxn>
                <a:cxn ang="0">
                  <a:pos x="157" y="102"/>
                </a:cxn>
                <a:cxn ang="0">
                  <a:pos x="0" y="0"/>
                </a:cxn>
                <a:cxn ang="0">
                  <a:pos x="141" y="17"/>
                </a:cxn>
              </a:cxnLst>
              <a:rect l="0" t="0" r="r" b="b"/>
              <a:pathLst>
                <a:path w="2021" h="1415">
                  <a:moveTo>
                    <a:pt x="141" y="17"/>
                  </a:moveTo>
                  <a:lnTo>
                    <a:pt x="682" y="226"/>
                  </a:lnTo>
                  <a:lnTo>
                    <a:pt x="1005" y="352"/>
                  </a:lnTo>
                  <a:lnTo>
                    <a:pt x="1572" y="770"/>
                  </a:lnTo>
                  <a:lnTo>
                    <a:pt x="1874" y="918"/>
                  </a:lnTo>
                  <a:lnTo>
                    <a:pt x="2021" y="926"/>
                  </a:lnTo>
                  <a:lnTo>
                    <a:pt x="2014" y="1111"/>
                  </a:lnTo>
                  <a:lnTo>
                    <a:pt x="1874" y="1118"/>
                  </a:lnTo>
                  <a:lnTo>
                    <a:pt x="1920" y="1415"/>
                  </a:lnTo>
                  <a:lnTo>
                    <a:pt x="1808" y="1118"/>
                  </a:lnTo>
                  <a:lnTo>
                    <a:pt x="1852" y="1389"/>
                  </a:lnTo>
                  <a:lnTo>
                    <a:pt x="1714" y="1086"/>
                  </a:lnTo>
                  <a:lnTo>
                    <a:pt x="1777" y="1352"/>
                  </a:lnTo>
                  <a:lnTo>
                    <a:pt x="1621" y="1058"/>
                  </a:lnTo>
                  <a:lnTo>
                    <a:pt x="1675" y="1299"/>
                  </a:lnTo>
                  <a:lnTo>
                    <a:pt x="1482" y="949"/>
                  </a:lnTo>
                  <a:lnTo>
                    <a:pt x="1336" y="770"/>
                  </a:lnTo>
                  <a:lnTo>
                    <a:pt x="858" y="380"/>
                  </a:lnTo>
                  <a:lnTo>
                    <a:pt x="428" y="242"/>
                  </a:lnTo>
                  <a:lnTo>
                    <a:pt x="157" y="102"/>
                  </a:lnTo>
                  <a:lnTo>
                    <a:pt x="0" y="0"/>
                  </a:lnTo>
                  <a:lnTo>
                    <a:pt x="141" y="1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0"/>
            <p:cNvSpPr>
              <a:spLocks noChangeAspect="1"/>
            </p:cNvSpPr>
            <p:nvPr/>
          </p:nvSpPr>
          <p:spPr bwMode="auto">
            <a:xfrm>
              <a:off x="4741" y="3040"/>
              <a:ext cx="141" cy="175"/>
            </a:xfrm>
            <a:custGeom>
              <a:avLst/>
              <a:gdLst/>
              <a:ahLst/>
              <a:cxnLst>
                <a:cxn ang="0">
                  <a:pos x="0" y="24"/>
                </a:cxn>
                <a:cxn ang="0">
                  <a:pos x="222" y="194"/>
                </a:cxn>
                <a:cxn ang="0">
                  <a:pos x="282" y="347"/>
                </a:cxn>
                <a:cxn ang="0">
                  <a:pos x="282" y="78"/>
                </a:cxn>
                <a:cxn ang="0">
                  <a:pos x="199" y="0"/>
                </a:cxn>
                <a:cxn ang="0">
                  <a:pos x="0" y="24"/>
                </a:cxn>
              </a:cxnLst>
              <a:rect l="0" t="0" r="r" b="b"/>
              <a:pathLst>
                <a:path w="282" h="347">
                  <a:moveTo>
                    <a:pt x="0" y="24"/>
                  </a:moveTo>
                  <a:lnTo>
                    <a:pt x="222" y="194"/>
                  </a:lnTo>
                  <a:lnTo>
                    <a:pt x="282" y="347"/>
                  </a:lnTo>
                  <a:lnTo>
                    <a:pt x="282" y="78"/>
                  </a:lnTo>
                  <a:lnTo>
                    <a:pt x="199" y="0"/>
                  </a:lnTo>
                  <a:lnTo>
                    <a:pt x="0" y="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9" name="Group 31"/>
          <p:cNvGrpSpPr>
            <a:grpSpLocks noChangeAspect="1"/>
          </p:cNvGrpSpPr>
          <p:nvPr/>
        </p:nvGrpSpPr>
        <p:grpSpPr bwMode="auto">
          <a:xfrm>
            <a:off x="520700" y="1643063"/>
            <a:ext cx="3144838" cy="3856037"/>
            <a:chOff x="136" y="680"/>
            <a:chExt cx="2264" cy="2776"/>
          </a:xfrm>
        </p:grpSpPr>
        <p:grpSp>
          <p:nvGrpSpPr>
            <p:cNvPr id="30" name="Group 32"/>
            <p:cNvGrpSpPr>
              <a:grpSpLocks noChangeAspect="1"/>
            </p:cNvGrpSpPr>
            <p:nvPr/>
          </p:nvGrpSpPr>
          <p:grpSpPr bwMode="auto">
            <a:xfrm>
              <a:off x="136" y="680"/>
              <a:ext cx="2264" cy="2776"/>
              <a:chOff x="3312" y="720"/>
              <a:chExt cx="2267" cy="2852"/>
            </a:xfrm>
          </p:grpSpPr>
          <p:sp>
            <p:nvSpPr>
              <p:cNvPr id="34" name="Rectangle 33"/>
              <p:cNvSpPr>
                <a:spLocks noChangeAspect="1" noChangeArrowheads="1"/>
              </p:cNvSpPr>
              <p:nvPr/>
            </p:nvSpPr>
            <p:spPr bwMode="auto">
              <a:xfrm>
                <a:off x="4900" y="1749"/>
                <a:ext cx="53" cy="1193"/>
              </a:xfrm>
              <a:prstGeom prst="rect">
                <a:avLst/>
              </a:prstGeom>
              <a:solidFill>
                <a:srgbClr val="FF0000"/>
              </a:solidFill>
              <a:ln w="1588">
                <a:solidFill>
                  <a:srgbClr val="FF0000"/>
                </a:solid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Rectangle 34"/>
              <p:cNvSpPr>
                <a:spLocks noChangeAspect="1" noChangeArrowheads="1"/>
              </p:cNvSpPr>
              <p:nvPr/>
            </p:nvSpPr>
            <p:spPr bwMode="auto">
              <a:xfrm>
                <a:off x="4250" y="728"/>
                <a:ext cx="1314" cy="1020"/>
              </a:xfrm>
              <a:prstGeom prst="rect">
                <a:avLst/>
              </a:prstGeom>
              <a:solidFill>
                <a:srgbClr val="FFFFFF"/>
              </a:solidFill>
              <a:ln w="1588">
                <a:solidFill>
                  <a:srgbClr val="FFFFFF"/>
                </a:solid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5"/>
              <p:cNvSpPr>
                <a:spLocks noChangeAspect="1"/>
              </p:cNvSpPr>
              <p:nvPr/>
            </p:nvSpPr>
            <p:spPr bwMode="auto">
              <a:xfrm>
                <a:off x="3480" y="2188"/>
                <a:ext cx="1397" cy="1266"/>
              </a:xfrm>
              <a:custGeom>
                <a:avLst/>
                <a:gdLst/>
                <a:ahLst/>
                <a:cxnLst>
                  <a:cxn ang="0">
                    <a:pos x="2640" y="711"/>
                  </a:cxn>
                  <a:cxn ang="0">
                    <a:pos x="2498" y="711"/>
                  </a:cxn>
                  <a:cxn ang="0">
                    <a:pos x="2217" y="691"/>
                  </a:cxn>
                  <a:cxn ang="0">
                    <a:pos x="2067" y="675"/>
                  </a:cxn>
                  <a:cxn ang="0">
                    <a:pos x="1457" y="0"/>
                  </a:cxn>
                  <a:cxn ang="0">
                    <a:pos x="1281" y="82"/>
                  </a:cxn>
                  <a:cxn ang="0">
                    <a:pos x="908" y="433"/>
                  </a:cxn>
                  <a:cxn ang="0">
                    <a:pos x="740" y="622"/>
                  </a:cxn>
                  <a:cxn ang="0">
                    <a:pos x="294" y="898"/>
                  </a:cxn>
                  <a:cxn ang="0">
                    <a:pos x="417" y="1038"/>
                  </a:cxn>
                  <a:cxn ang="0">
                    <a:pos x="537" y="1171"/>
                  </a:cxn>
                  <a:cxn ang="0">
                    <a:pos x="698" y="1296"/>
                  </a:cxn>
                  <a:cxn ang="0">
                    <a:pos x="725" y="1359"/>
                  </a:cxn>
                  <a:cxn ang="0">
                    <a:pos x="686" y="1429"/>
                  </a:cxn>
                  <a:cxn ang="0">
                    <a:pos x="653" y="1548"/>
                  </a:cxn>
                  <a:cxn ang="0">
                    <a:pos x="600" y="1620"/>
                  </a:cxn>
                  <a:cxn ang="0">
                    <a:pos x="501" y="1611"/>
                  </a:cxn>
                  <a:cxn ang="0">
                    <a:pos x="383" y="1503"/>
                  </a:cxn>
                  <a:cxn ang="0">
                    <a:pos x="9" y="1260"/>
                  </a:cxn>
                  <a:cxn ang="0">
                    <a:pos x="0" y="1908"/>
                  </a:cxn>
                  <a:cxn ang="0">
                    <a:pos x="639" y="2193"/>
                  </a:cxn>
                  <a:cxn ang="0">
                    <a:pos x="732" y="2173"/>
                  </a:cxn>
                  <a:cxn ang="0">
                    <a:pos x="942" y="2026"/>
                  </a:cxn>
                  <a:cxn ang="0">
                    <a:pos x="1071" y="1872"/>
                  </a:cxn>
                  <a:cxn ang="0">
                    <a:pos x="1121" y="1746"/>
                  </a:cxn>
                  <a:cxn ang="0">
                    <a:pos x="1220" y="1845"/>
                  </a:cxn>
                  <a:cxn ang="0">
                    <a:pos x="1235" y="1900"/>
                  </a:cxn>
                  <a:cxn ang="0">
                    <a:pos x="1269" y="1945"/>
                  </a:cxn>
                  <a:cxn ang="0">
                    <a:pos x="1346" y="1962"/>
                  </a:cxn>
                  <a:cxn ang="0">
                    <a:pos x="1374" y="2071"/>
                  </a:cxn>
                  <a:cxn ang="0">
                    <a:pos x="1461" y="2193"/>
                  </a:cxn>
                  <a:cxn ang="0">
                    <a:pos x="1671" y="2527"/>
                  </a:cxn>
                  <a:cxn ang="0">
                    <a:pos x="1754" y="2508"/>
                  </a:cxn>
                  <a:cxn ang="0">
                    <a:pos x="1964" y="2419"/>
                  </a:cxn>
                  <a:cxn ang="0">
                    <a:pos x="2159" y="2274"/>
                  </a:cxn>
                  <a:cxn ang="0">
                    <a:pos x="2289" y="2211"/>
                  </a:cxn>
                  <a:cxn ang="0">
                    <a:pos x="2040" y="1998"/>
                  </a:cxn>
                  <a:cxn ang="0">
                    <a:pos x="1910" y="1816"/>
                  </a:cxn>
                  <a:cxn ang="0">
                    <a:pos x="1749" y="1564"/>
                  </a:cxn>
                  <a:cxn ang="0">
                    <a:pos x="1547" y="1402"/>
                  </a:cxn>
                  <a:cxn ang="0">
                    <a:pos x="1634" y="1333"/>
                  </a:cxn>
                  <a:cxn ang="0">
                    <a:pos x="1944" y="1474"/>
                  </a:cxn>
                  <a:cxn ang="0">
                    <a:pos x="2109" y="1474"/>
                  </a:cxn>
                  <a:cxn ang="0">
                    <a:pos x="2631" y="1393"/>
                  </a:cxn>
                  <a:cxn ang="0">
                    <a:pos x="2793" y="747"/>
                  </a:cxn>
                  <a:cxn ang="0">
                    <a:pos x="2640" y="711"/>
                  </a:cxn>
                </a:cxnLst>
                <a:rect l="0" t="0" r="r" b="b"/>
                <a:pathLst>
                  <a:path w="2793" h="2527">
                    <a:moveTo>
                      <a:pt x="2640" y="711"/>
                    </a:moveTo>
                    <a:lnTo>
                      <a:pt x="2498" y="711"/>
                    </a:lnTo>
                    <a:lnTo>
                      <a:pt x="2217" y="691"/>
                    </a:lnTo>
                    <a:lnTo>
                      <a:pt x="2067" y="675"/>
                    </a:lnTo>
                    <a:lnTo>
                      <a:pt x="1457" y="0"/>
                    </a:lnTo>
                    <a:lnTo>
                      <a:pt x="1281" y="82"/>
                    </a:lnTo>
                    <a:lnTo>
                      <a:pt x="908" y="433"/>
                    </a:lnTo>
                    <a:lnTo>
                      <a:pt x="740" y="622"/>
                    </a:lnTo>
                    <a:lnTo>
                      <a:pt x="294" y="898"/>
                    </a:lnTo>
                    <a:lnTo>
                      <a:pt x="417" y="1038"/>
                    </a:lnTo>
                    <a:lnTo>
                      <a:pt x="537" y="1171"/>
                    </a:lnTo>
                    <a:lnTo>
                      <a:pt x="698" y="1296"/>
                    </a:lnTo>
                    <a:lnTo>
                      <a:pt x="725" y="1359"/>
                    </a:lnTo>
                    <a:lnTo>
                      <a:pt x="686" y="1429"/>
                    </a:lnTo>
                    <a:lnTo>
                      <a:pt x="653" y="1548"/>
                    </a:lnTo>
                    <a:lnTo>
                      <a:pt x="600" y="1620"/>
                    </a:lnTo>
                    <a:lnTo>
                      <a:pt x="501" y="1611"/>
                    </a:lnTo>
                    <a:lnTo>
                      <a:pt x="383" y="1503"/>
                    </a:lnTo>
                    <a:lnTo>
                      <a:pt x="9" y="1260"/>
                    </a:lnTo>
                    <a:lnTo>
                      <a:pt x="0" y="1908"/>
                    </a:lnTo>
                    <a:lnTo>
                      <a:pt x="639" y="2193"/>
                    </a:lnTo>
                    <a:lnTo>
                      <a:pt x="732" y="2173"/>
                    </a:lnTo>
                    <a:lnTo>
                      <a:pt x="942" y="2026"/>
                    </a:lnTo>
                    <a:lnTo>
                      <a:pt x="1071" y="1872"/>
                    </a:lnTo>
                    <a:lnTo>
                      <a:pt x="1121" y="1746"/>
                    </a:lnTo>
                    <a:lnTo>
                      <a:pt x="1220" y="1845"/>
                    </a:lnTo>
                    <a:lnTo>
                      <a:pt x="1235" y="1900"/>
                    </a:lnTo>
                    <a:lnTo>
                      <a:pt x="1269" y="1945"/>
                    </a:lnTo>
                    <a:lnTo>
                      <a:pt x="1346" y="1962"/>
                    </a:lnTo>
                    <a:lnTo>
                      <a:pt x="1374" y="2071"/>
                    </a:lnTo>
                    <a:lnTo>
                      <a:pt x="1461" y="2193"/>
                    </a:lnTo>
                    <a:lnTo>
                      <a:pt x="1671" y="2527"/>
                    </a:lnTo>
                    <a:lnTo>
                      <a:pt x="1754" y="2508"/>
                    </a:lnTo>
                    <a:lnTo>
                      <a:pt x="1964" y="2419"/>
                    </a:lnTo>
                    <a:lnTo>
                      <a:pt x="2159" y="2274"/>
                    </a:lnTo>
                    <a:lnTo>
                      <a:pt x="2289" y="2211"/>
                    </a:lnTo>
                    <a:lnTo>
                      <a:pt x="2040" y="1998"/>
                    </a:lnTo>
                    <a:lnTo>
                      <a:pt x="1910" y="1816"/>
                    </a:lnTo>
                    <a:lnTo>
                      <a:pt x="1749" y="1564"/>
                    </a:lnTo>
                    <a:lnTo>
                      <a:pt x="1547" y="1402"/>
                    </a:lnTo>
                    <a:lnTo>
                      <a:pt x="1634" y="1333"/>
                    </a:lnTo>
                    <a:lnTo>
                      <a:pt x="1944" y="1474"/>
                    </a:lnTo>
                    <a:lnTo>
                      <a:pt x="2109" y="1474"/>
                    </a:lnTo>
                    <a:lnTo>
                      <a:pt x="2631" y="1393"/>
                    </a:lnTo>
                    <a:lnTo>
                      <a:pt x="2793" y="747"/>
                    </a:lnTo>
                    <a:lnTo>
                      <a:pt x="2640" y="711"/>
                    </a:lnTo>
                    <a:close/>
                  </a:path>
                </a:pathLst>
              </a:custGeom>
              <a:solidFill>
                <a:srgbClr val="4F4F4F"/>
              </a:solidFill>
              <a:ln w="1588">
                <a:solidFill>
                  <a:srgbClr val="4F4F4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6"/>
              <p:cNvSpPr>
                <a:spLocks noChangeAspect="1"/>
              </p:cNvSpPr>
              <p:nvPr/>
            </p:nvSpPr>
            <p:spPr bwMode="auto">
              <a:xfrm>
                <a:off x="3323" y="2803"/>
                <a:ext cx="160" cy="476"/>
              </a:xfrm>
              <a:custGeom>
                <a:avLst/>
                <a:gdLst/>
                <a:ahLst/>
                <a:cxnLst>
                  <a:cxn ang="0">
                    <a:pos x="317" y="156"/>
                  </a:cxn>
                  <a:cxn ang="0">
                    <a:pos x="282" y="121"/>
                  </a:cxn>
                  <a:cxn ang="0">
                    <a:pos x="198" y="0"/>
                  </a:cxn>
                  <a:cxn ang="0">
                    <a:pos x="129" y="0"/>
                  </a:cxn>
                  <a:cxn ang="0">
                    <a:pos x="75" y="78"/>
                  </a:cxn>
                  <a:cxn ang="0">
                    <a:pos x="53" y="336"/>
                  </a:cxn>
                  <a:cxn ang="0">
                    <a:pos x="0" y="610"/>
                  </a:cxn>
                  <a:cxn ang="0">
                    <a:pos x="110" y="951"/>
                  </a:cxn>
                  <a:cxn ang="0">
                    <a:pos x="150" y="930"/>
                  </a:cxn>
                  <a:cxn ang="0">
                    <a:pos x="141" y="762"/>
                  </a:cxn>
                  <a:cxn ang="0">
                    <a:pos x="246" y="505"/>
                  </a:cxn>
                  <a:cxn ang="0">
                    <a:pos x="326" y="414"/>
                  </a:cxn>
                  <a:cxn ang="0">
                    <a:pos x="317" y="156"/>
                  </a:cxn>
                </a:cxnLst>
                <a:rect l="0" t="0" r="r" b="b"/>
                <a:pathLst>
                  <a:path w="326" h="951">
                    <a:moveTo>
                      <a:pt x="317" y="156"/>
                    </a:moveTo>
                    <a:lnTo>
                      <a:pt x="282" y="121"/>
                    </a:lnTo>
                    <a:lnTo>
                      <a:pt x="198" y="0"/>
                    </a:lnTo>
                    <a:lnTo>
                      <a:pt x="129" y="0"/>
                    </a:lnTo>
                    <a:lnTo>
                      <a:pt x="75" y="78"/>
                    </a:lnTo>
                    <a:lnTo>
                      <a:pt x="53" y="336"/>
                    </a:lnTo>
                    <a:lnTo>
                      <a:pt x="0" y="610"/>
                    </a:lnTo>
                    <a:lnTo>
                      <a:pt x="110" y="951"/>
                    </a:lnTo>
                    <a:lnTo>
                      <a:pt x="150" y="930"/>
                    </a:lnTo>
                    <a:lnTo>
                      <a:pt x="141" y="762"/>
                    </a:lnTo>
                    <a:lnTo>
                      <a:pt x="246" y="505"/>
                    </a:lnTo>
                    <a:lnTo>
                      <a:pt x="326" y="414"/>
                    </a:lnTo>
                    <a:lnTo>
                      <a:pt x="317" y="156"/>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7"/>
              <p:cNvSpPr>
                <a:spLocks noChangeAspect="1"/>
              </p:cNvSpPr>
              <p:nvPr/>
            </p:nvSpPr>
            <p:spPr bwMode="auto">
              <a:xfrm>
                <a:off x="4417" y="3310"/>
                <a:ext cx="433" cy="238"/>
              </a:xfrm>
              <a:custGeom>
                <a:avLst/>
                <a:gdLst/>
                <a:ahLst/>
                <a:cxnLst>
                  <a:cxn ang="0">
                    <a:pos x="820" y="0"/>
                  </a:cxn>
                  <a:cxn ang="0">
                    <a:pos x="768" y="25"/>
                  </a:cxn>
                  <a:cxn ang="0">
                    <a:pos x="673" y="48"/>
                  </a:cxn>
                  <a:cxn ang="0">
                    <a:pos x="517" y="52"/>
                  </a:cxn>
                  <a:cxn ang="0">
                    <a:pos x="274" y="48"/>
                  </a:cxn>
                  <a:cxn ang="0">
                    <a:pos x="93" y="178"/>
                  </a:cxn>
                  <a:cxn ang="0">
                    <a:pos x="4" y="220"/>
                  </a:cxn>
                  <a:cxn ang="0">
                    <a:pos x="0" y="357"/>
                  </a:cxn>
                  <a:cxn ang="0">
                    <a:pos x="36" y="439"/>
                  </a:cxn>
                  <a:cxn ang="0">
                    <a:pos x="108" y="475"/>
                  </a:cxn>
                  <a:cxn ang="0">
                    <a:pos x="235" y="378"/>
                  </a:cxn>
                  <a:cxn ang="0">
                    <a:pos x="660" y="258"/>
                  </a:cxn>
                  <a:cxn ang="0">
                    <a:pos x="807" y="153"/>
                  </a:cxn>
                  <a:cxn ang="0">
                    <a:pos x="867" y="0"/>
                  </a:cxn>
                  <a:cxn ang="0">
                    <a:pos x="820" y="0"/>
                  </a:cxn>
                </a:cxnLst>
                <a:rect l="0" t="0" r="r" b="b"/>
                <a:pathLst>
                  <a:path w="867" h="475">
                    <a:moveTo>
                      <a:pt x="820" y="0"/>
                    </a:moveTo>
                    <a:lnTo>
                      <a:pt x="768" y="25"/>
                    </a:lnTo>
                    <a:lnTo>
                      <a:pt x="673" y="48"/>
                    </a:lnTo>
                    <a:lnTo>
                      <a:pt x="517" y="52"/>
                    </a:lnTo>
                    <a:lnTo>
                      <a:pt x="274" y="48"/>
                    </a:lnTo>
                    <a:lnTo>
                      <a:pt x="93" y="178"/>
                    </a:lnTo>
                    <a:lnTo>
                      <a:pt x="4" y="220"/>
                    </a:lnTo>
                    <a:lnTo>
                      <a:pt x="0" y="357"/>
                    </a:lnTo>
                    <a:lnTo>
                      <a:pt x="36" y="439"/>
                    </a:lnTo>
                    <a:lnTo>
                      <a:pt x="108" y="475"/>
                    </a:lnTo>
                    <a:lnTo>
                      <a:pt x="235" y="378"/>
                    </a:lnTo>
                    <a:lnTo>
                      <a:pt x="660" y="258"/>
                    </a:lnTo>
                    <a:lnTo>
                      <a:pt x="807" y="153"/>
                    </a:lnTo>
                    <a:lnTo>
                      <a:pt x="867" y="0"/>
                    </a:lnTo>
                    <a:lnTo>
                      <a:pt x="82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38"/>
              <p:cNvSpPr>
                <a:spLocks noChangeAspect="1"/>
              </p:cNvSpPr>
              <p:nvPr/>
            </p:nvSpPr>
            <p:spPr bwMode="auto">
              <a:xfrm>
                <a:off x="4775" y="2399"/>
                <a:ext cx="246" cy="488"/>
              </a:xfrm>
              <a:custGeom>
                <a:avLst/>
                <a:gdLst/>
                <a:ahLst/>
                <a:cxnLst>
                  <a:cxn ang="0">
                    <a:pos x="150" y="54"/>
                  </a:cxn>
                  <a:cxn ang="0">
                    <a:pos x="58" y="70"/>
                  </a:cxn>
                  <a:cxn ang="0">
                    <a:pos x="24" y="181"/>
                  </a:cxn>
                  <a:cxn ang="0">
                    <a:pos x="33" y="246"/>
                  </a:cxn>
                  <a:cxn ang="0">
                    <a:pos x="66" y="298"/>
                  </a:cxn>
                  <a:cxn ang="0">
                    <a:pos x="157" y="306"/>
                  </a:cxn>
                  <a:cxn ang="0">
                    <a:pos x="168" y="343"/>
                  </a:cxn>
                  <a:cxn ang="0">
                    <a:pos x="126" y="348"/>
                  </a:cxn>
                  <a:cxn ang="0">
                    <a:pos x="52" y="418"/>
                  </a:cxn>
                  <a:cxn ang="0">
                    <a:pos x="19" y="486"/>
                  </a:cxn>
                  <a:cxn ang="0">
                    <a:pos x="4" y="541"/>
                  </a:cxn>
                  <a:cxn ang="0">
                    <a:pos x="0" y="744"/>
                  </a:cxn>
                  <a:cxn ang="0">
                    <a:pos x="7" y="840"/>
                  </a:cxn>
                  <a:cxn ang="0">
                    <a:pos x="36" y="931"/>
                  </a:cxn>
                  <a:cxn ang="0">
                    <a:pos x="249" y="975"/>
                  </a:cxn>
                  <a:cxn ang="0">
                    <a:pos x="351" y="970"/>
                  </a:cxn>
                  <a:cxn ang="0">
                    <a:pos x="415" y="921"/>
                  </a:cxn>
                  <a:cxn ang="0">
                    <a:pos x="484" y="763"/>
                  </a:cxn>
                  <a:cxn ang="0">
                    <a:pos x="463" y="661"/>
                  </a:cxn>
                  <a:cxn ang="0">
                    <a:pos x="487" y="579"/>
                  </a:cxn>
                  <a:cxn ang="0">
                    <a:pos x="448" y="466"/>
                  </a:cxn>
                  <a:cxn ang="0">
                    <a:pos x="394" y="435"/>
                  </a:cxn>
                  <a:cxn ang="0">
                    <a:pos x="471" y="343"/>
                  </a:cxn>
                  <a:cxn ang="0">
                    <a:pos x="487" y="232"/>
                  </a:cxn>
                  <a:cxn ang="0">
                    <a:pos x="471" y="124"/>
                  </a:cxn>
                  <a:cxn ang="0">
                    <a:pos x="438" y="67"/>
                  </a:cxn>
                  <a:cxn ang="0">
                    <a:pos x="430" y="19"/>
                  </a:cxn>
                  <a:cxn ang="0">
                    <a:pos x="381" y="0"/>
                  </a:cxn>
                  <a:cxn ang="0">
                    <a:pos x="216" y="3"/>
                  </a:cxn>
                  <a:cxn ang="0">
                    <a:pos x="150" y="54"/>
                  </a:cxn>
                </a:cxnLst>
                <a:rect l="0" t="0" r="r" b="b"/>
                <a:pathLst>
                  <a:path w="487" h="975">
                    <a:moveTo>
                      <a:pt x="150" y="54"/>
                    </a:moveTo>
                    <a:lnTo>
                      <a:pt x="58" y="70"/>
                    </a:lnTo>
                    <a:lnTo>
                      <a:pt x="24" y="181"/>
                    </a:lnTo>
                    <a:lnTo>
                      <a:pt x="33" y="246"/>
                    </a:lnTo>
                    <a:lnTo>
                      <a:pt x="66" y="298"/>
                    </a:lnTo>
                    <a:lnTo>
                      <a:pt x="157" y="306"/>
                    </a:lnTo>
                    <a:lnTo>
                      <a:pt x="168" y="343"/>
                    </a:lnTo>
                    <a:lnTo>
                      <a:pt x="126" y="348"/>
                    </a:lnTo>
                    <a:lnTo>
                      <a:pt x="52" y="418"/>
                    </a:lnTo>
                    <a:lnTo>
                      <a:pt x="19" y="486"/>
                    </a:lnTo>
                    <a:lnTo>
                      <a:pt x="4" y="541"/>
                    </a:lnTo>
                    <a:lnTo>
                      <a:pt x="0" y="744"/>
                    </a:lnTo>
                    <a:lnTo>
                      <a:pt x="7" y="840"/>
                    </a:lnTo>
                    <a:lnTo>
                      <a:pt x="36" y="931"/>
                    </a:lnTo>
                    <a:lnTo>
                      <a:pt x="249" y="975"/>
                    </a:lnTo>
                    <a:lnTo>
                      <a:pt x="351" y="970"/>
                    </a:lnTo>
                    <a:lnTo>
                      <a:pt x="415" y="921"/>
                    </a:lnTo>
                    <a:lnTo>
                      <a:pt x="484" y="763"/>
                    </a:lnTo>
                    <a:lnTo>
                      <a:pt x="463" y="661"/>
                    </a:lnTo>
                    <a:lnTo>
                      <a:pt x="487" y="579"/>
                    </a:lnTo>
                    <a:lnTo>
                      <a:pt x="448" y="466"/>
                    </a:lnTo>
                    <a:lnTo>
                      <a:pt x="394" y="435"/>
                    </a:lnTo>
                    <a:lnTo>
                      <a:pt x="471" y="343"/>
                    </a:lnTo>
                    <a:lnTo>
                      <a:pt x="487" y="232"/>
                    </a:lnTo>
                    <a:lnTo>
                      <a:pt x="471" y="124"/>
                    </a:lnTo>
                    <a:lnTo>
                      <a:pt x="438" y="67"/>
                    </a:lnTo>
                    <a:lnTo>
                      <a:pt x="430" y="19"/>
                    </a:lnTo>
                    <a:lnTo>
                      <a:pt x="381" y="0"/>
                    </a:lnTo>
                    <a:lnTo>
                      <a:pt x="216" y="3"/>
                    </a:lnTo>
                    <a:lnTo>
                      <a:pt x="150" y="54"/>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39"/>
              <p:cNvSpPr>
                <a:spLocks noChangeAspect="1"/>
              </p:cNvSpPr>
              <p:nvPr/>
            </p:nvSpPr>
            <p:spPr bwMode="auto">
              <a:xfrm>
                <a:off x="4206" y="2147"/>
                <a:ext cx="315" cy="453"/>
              </a:xfrm>
              <a:custGeom>
                <a:avLst/>
                <a:gdLst/>
                <a:ahLst/>
                <a:cxnLst>
                  <a:cxn ang="0">
                    <a:pos x="506" y="909"/>
                  </a:cxn>
                  <a:cxn ang="0">
                    <a:pos x="479" y="792"/>
                  </a:cxn>
                  <a:cxn ang="0">
                    <a:pos x="416" y="624"/>
                  </a:cxn>
                  <a:cxn ang="0">
                    <a:pos x="263" y="384"/>
                  </a:cxn>
                  <a:cxn ang="0">
                    <a:pos x="32" y="183"/>
                  </a:cxn>
                  <a:cxn ang="0">
                    <a:pos x="3" y="115"/>
                  </a:cxn>
                  <a:cxn ang="0">
                    <a:pos x="0" y="51"/>
                  </a:cxn>
                  <a:cxn ang="0">
                    <a:pos x="23" y="0"/>
                  </a:cxn>
                  <a:cxn ang="0">
                    <a:pos x="524" y="183"/>
                  </a:cxn>
                  <a:cxn ang="0">
                    <a:pos x="567" y="277"/>
                  </a:cxn>
                  <a:cxn ang="0">
                    <a:pos x="617" y="499"/>
                  </a:cxn>
                  <a:cxn ang="0">
                    <a:pos x="630" y="651"/>
                  </a:cxn>
                  <a:cxn ang="0">
                    <a:pos x="567" y="840"/>
                  </a:cxn>
                  <a:cxn ang="0">
                    <a:pos x="506" y="909"/>
                  </a:cxn>
                </a:cxnLst>
                <a:rect l="0" t="0" r="r" b="b"/>
                <a:pathLst>
                  <a:path w="630" h="909">
                    <a:moveTo>
                      <a:pt x="506" y="909"/>
                    </a:moveTo>
                    <a:lnTo>
                      <a:pt x="479" y="792"/>
                    </a:lnTo>
                    <a:lnTo>
                      <a:pt x="416" y="624"/>
                    </a:lnTo>
                    <a:lnTo>
                      <a:pt x="263" y="384"/>
                    </a:lnTo>
                    <a:lnTo>
                      <a:pt x="32" y="183"/>
                    </a:lnTo>
                    <a:lnTo>
                      <a:pt x="3" y="115"/>
                    </a:lnTo>
                    <a:lnTo>
                      <a:pt x="0" y="51"/>
                    </a:lnTo>
                    <a:lnTo>
                      <a:pt x="23" y="0"/>
                    </a:lnTo>
                    <a:lnTo>
                      <a:pt x="524" y="183"/>
                    </a:lnTo>
                    <a:lnTo>
                      <a:pt x="567" y="277"/>
                    </a:lnTo>
                    <a:lnTo>
                      <a:pt x="617" y="499"/>
                    </a:lnTo>
                    <a:lnTo>
                      <a:pt x="630" y="651"/>
                    </a:lnTo>
                    <a:lnTo>
                      <a:pt x="567" y="840"/>
                    </a:lnTo>
                    <a:lnTo>
                      <a:pt x="506" y="909"/>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0"/>
              <p:cNvSpPr>
                <a:spLocks noChangeAspect="1"/>
              </p:cNvSpPr>
              <p:nvPr/>
            </p:nvSpPr>
            <p:spPr bwMode="auto">
              <a:xfrm>
                <a:off x="3840" y="2105"/>
                <a:ext cx="636" cy="304"/>
              </a:xfrm>
              <a:custGeom>
                <a:avLst/>
                <a:gdLst/>
                <a:ahLst/>
                <a:cxnLst>
                  <a:cxn ang="0">
                    <a:pos x="1215" y="291"/>
                  </a:cxn>
                  <a:cxn ang="0">
                    <a:pos x="1140" y="312"/>
                  </a:cxn>
                  <a:cxn ang="0">
                    <a:pos x="1080" y="407"/>
                  </a:cxn>
                  <a:cxn ang="0">
                    <a:pos x="1073" y="476"/>
                  </a:cxn>
                  <a:cxn ang="0">
                    <a:pos x="1029" y="476"/>
                  </a:cxn>
                  <a:cxn ang="0">
                    <a:pos x="882" y="327"/>
                  </a:cxn>
                  <a:cxn ang="0">
                    <a:pos x="750" y="263"/>
                  </a:cxn>
                  <a:cxn ang="0">
                    <a:pos x="393" y="234"/>
                  </a:cxn>
                  <a:cxn ang="0">
                    <a:pos x="296" y="177"/>
                  </a:cxn>
                  <a:cxn ang="0">
                    <a:pos x="249" y="113"/>
                  </a:cxn>
                  <a:cxn ang="0">
                    <a:pos x="233" y="51"/>
                  </a:cxn>
                  <a:cxn ang="0">
                    <a:pos x="123" y="57"/>
                  </a:cxn>
                  <a:cxn ang="0">
                    <a:pos x="0" y="0"/>
                  </a:cxn>
                  <a:cxn ang="0">
                    <a:pos x="14" y="192"/>
                  </a:cxn>
                  <a:cxn ang="0">
                    <a:pos x="72" y="270"/>
                  </a:cxn>
                  <a:cxn ang="0">
                    <a:pos x="251" y="420"/>
                  </a:cxn>
                  <a:cxn ang="0">
                    <a:pos x="429" y="470"/>
                  </a:cxn>
                  <a:cxn ang="0">
                    <a:pos x="536" y="462"/>
                  </a:cxn>
                  <a:cxn ang="0">
                    <a:pos x="663" y="432"/>
                  </a:cxn>
                  <a:cxn ang="0">
                    <a:pos x="743" y="455"/>
                  </a:cxn>
                  <a:cxn ang="0">
                    <a:pos x="1008" y="614"/>
                  </a:cxn>
                  <a:cxn ang="0">
                    <a:pos x="1095" y="614"/>
                  </a:cxn>
                  <a:cxn ang="0">
                    <a:pos x="1155" y="573"/>
                  </a:cxn>
                  <a:cxn ang="0">
                    <a:pos x="1215" y="497"/>
                  </a:cxn>
                  <a:cxn ang="0">
                    <a:pos x="1260" y="440"/>
                  </a:cxn>
                  <a:cxn ang="0">
                    <a:pos x="1272" y="360"/>
                  </a:cxn>
                  <a:cxn ang="0">
                    <a:pos x="1251" y="306"/>
                  </a:cxn>
                  <a:cxn ang="0">
                    <a:pos x="1215" y="291"/>
                  </a:cxn>
                </a:cxnLst>
                <a:rect l="0" t="0" r="r" b="b"/>
                <a:pathLst>
                  <a:path w="1272" h="614">
                    <a:moveTo>
                      <a:pt x="1215" y="291"/>
                    </a:moveTo>
                    <a:lnTo>
                      <a:pt x="1140" y="312"/>
                    </a:lnTo>
                    <a:lnTo>
                      <a:pt x="1080" y="407"/>
                    </a:lnTo>
                    <a:lnTo>
                      <a:pt x="1073" y="476"/>
                    </a:lnTo>
                    <a:lnTo>
                      <a:pt x="1029" y="476"/>
                    </a:lnTo>
                    <a:lnTo>
                      <a:pt x="882" y="327"/>
                    </a:lnTo>
                    <a:lnTo>
                      <a:pt x="750" y="263"/>
                    </a:lnTo>
                    <a:lnTo>
                      <a:pt x="393" y="234"/>
                    </a:lnTo>
                    <a:lnTo>
                      <a:pt x="296" y="177"/>
                    </a:lnTo>
                    <a:lnTo>
                      <a:pt x="249" y="113"/>
                    </a:lnTo>
                    <a:lnTo>
                      <a:pt x="233" y="51"/>
                    </a:lnTo>
                    <a:lnTo>
                      <a:pt x="123" y="57"/>
                    </a:lnTo>
                    <a:lnTo>
                      <a:pt x="0" y="0"/>
                    </a:lnTo>
                    <a:lnTo>
                      <a:pt x="14" y="192"/>
                    </a:lnTo>
                    <a:lnTo>
                      <a:pt x="72" y="270"/>
                    </a:lnTo>
                    <a:lnTo>
                      <a:pt x="251" y="420"/>
                    </a:lnTo>
                    <a:lnTo>
                      <a:pt x="429" y="470"/>
                    </a:lnTo>
                    <a:lnTo>
                      <a:pt x="536" y="462"/>
                    </a:lnTo>
                    <a:lnTo>
                      <a:pt x="663" y="432"/>
                    </a:lnTo>
                    <a:lnTo>
                      <a:pt x="743" y="455"/>
                    </a:lnTo>
                    <a:lnTo>
                      <a:pt x="1008" y="614"/>
                    </a:lnTo>
                    <a:lnTo>
                      <a:pt x="1095" y="614"/>
                    </a:lnTo>
                    <a:lnTo>
                      <a:pt x="1155" y="573"/>
                    </a:lnTo>
                    <a:lnTo>
                      <a:pt x="1215" y="497"/>
                    </a:lnTo>
                    <a:lnTo>
                      <a:pt x="1260" y="440"/>
                    </a:lnTo>
                    <a:lnTo>
                      <a:pt x="1272" y="360"/>
                    </a:lnTo>
                    <a:lnTo>
                      <a:pt x="1251" y="306"/>
                    </a:lnTo>
                    <a:lnTo>
                      <a:pt x="1215" y="291"/>
                    </a:lnTo>
                    <a:close/>
                  </a:path>
                </a:pathLst>
              </a:custGeom>
              <a:solidFill>
                <a:srgbClr val="FF0000"/>
              </a:solidFill>
              <a:ln w="1588">
                <a:solidFill>
                  <a:srgbClr val="FF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1"/>
              <p:cNvSpPr>
                <a:spLocks noChangeAspect="1"/>
              </p:cNvSpPr>
              <p:nvPr/>
            </p:nvSpPr>
            <p:spPr bwMode="auto">
              <a:xfrm>
                <a:off x="3951" y="1454"/>
                <a:ext cx="383" cy="444"/>
              </a:xfrm>
              <a:custGeom>
                <a:avLst/>
                <a:gdLst/>
                <a:ahLst/>
                <a:cxnLst>
                  <a:cxn ang="0">
                    <a:pos x="765" y="194"/>
                  </a:cxn>
                  <a:cxn ang="0">
                    <a:pos x="638" y="150"/>
                  </a:cxn>
                  <a:cxn ang="0">
                    <a:pos x="402" y="386"/>
                  </a:cxn>
                  <a:cxn ang="0">
                    <a:pos x="441" y="500"/>
                  </a:cxn>
                  <a:cxn ang="0">
                    <a:pos x="341" y="825"/>
                  </a:cxn>
                  <a:cxn ang="0">
                    <a:pos x="162" y="888"/>
                  </a:cxn>
                  <a:cxn ang="0">
                    <a:pos x="36" y="812"/>
                  </a:cxn>
                  <a:cxn ang="0">
                    <a:pos x="0" y="705"/>
                  </a:cxn>
                  <a:cxn ang="0">
                    <a:pos x="6" y="572"/>
                  </a:cxn>
                  <a:cxn ang="0">
                    <a:pos x="54" y="443"/>
                  </a:cxn>
                  <a:cxn ang="0">
                    <a:pos x="147" y="350"/>
                  </a:cxn>
                  <a:cxn ang="0">
                    <a:pos x="153" y="213"/>
                  </a:cxn>
                  <a:cxn ang="0">
                    <a:pos x="207" y="128"/>
                  </a:cxn>
                  <a:cxn ang="0">
                    <a:pos x="329" y="44"/>
                  </a:cxn>
                  <a:cxn ang="0">
                    <a:pos x="549" y="0"/>
                  </a:cxn>
                  <a:cxn ang="0">
                    <a:pos x="638" y="29"/>
                  </a:cxn>
                  <a:cxn ang="0">
                    <a:pos x="738" y="92"/>
                  </a:cxn>
                  <a:cxn ang="0">
                    <a:pos x="765" y="194"/>
                  </a:cxn>
                </a:cxnLst>
                <a:rect l="0" t="0" r="r" b="b"/>
                <a:pathLst>
                  <a:path w="765" h="888">
                    <a:moveTo>
                      <a:pt x="765" y="194"/>
                    </a:moveTo>
                    <a:lnTo>
                      <a:pt x="638" y="150"/>
                    </a:lnTo>
                    <a:lnTo>
                      <a:pt x="402" y="386"/>
                    </a:lnTo>
                    <a:lnTo>
                      <a:pt x="441" y="500"/>
                    </a:lnTo>
                    <a:lnTo>
                      <a:pt x="341" y="825"/>
                    </a:lnTo>
                    <a:lnTo>
                      <a:pt x="162" y="888"/>
                    </a:lnTo>
                    <a:lnTo>
                      <a:pt x="36" y="812"/>
                    </a:lnTo>
                    <a:lnTo>
                      <a:pt x="0" y="705"/>
                    </a:lnTo>
                    <a:lnTo>
                      <a:pt x="6" y="572"/>
                    </a:lnTo>
                    <a:lnTo>
                      <a:pt x="54" y="443"/>
                    </a:lnTo>
                    <a:lnTo>
                      <a:pt x="147" y="350"/>
                    </a:lnTo>
                    <a:lnTo>
                      <a:pt x="153" y="213"/>
                    </a:lnTo>
                    <a:lnTo>
                      <a:pt x="207" y="128"/>
                    </a:lnTo>
                    <a:lnTo>
                      <a:pt x="329" y="44"/>
                    </a:lnTo>
                    <a:lnTo>
                      <a:pt x="549" y="0"/>
                    </a:lnTo>
                    <a:lnTo>
                      <a:pt x="638" y="29"/>
                    </a:lnTo>
                    <a:lnTo>
                      <a:pt x="738" y="92"/>
                    </a:lnTo>
                    <a:lnTo>
                      <a:pt x="765" y="194"/>
                    </a:lnTo>
                    <a:close/>
                  </a:path>
                </a:pathLst>
              </a:custGeom>
              <a:solidFill>
                <a:srgbClr val="622100"/>
              </a:solidFill>
              <a:ln w="1588">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2"/>
              <p:cNvSpPr>
                <a:spLocks noChangeAspect="1"/>
              </p:cNvSpPr>
              <p:nvPr/>
            </p:nvSpPr>
            <p:spPr bwMode="auto">
              <a:xfrm>
                <a:off x="4007" y="1517"/>
                <a:ext cx="633" cy="729"/>
              </a:xfrm>
              <a:custGeom>
                <a:avLst/>
                <a:gdLst/>
                <a:ahLst/>
                <a:cxnLst>
                  <a:cxn ang="0">
                    <a:pos x="948" y="493"/>
                  </a:cxn>
                  <a:cxn ang="0">
                    <a:pos x="937" y="415"/>
                  </a:cxn>
                  <a:cxn ang="0">
                    <a:pos x="892" y="319"/>
                  </a:cxn>
                  <a:cxn ang="0">
                    <a:pos x="783" y="195"/>
                  </a:cxn>
                  <a:cxn ang="0">
                    <a:pos x="655" y="73"/>
                  </a:cxn>
                  <a:cxn ang="0">
                    <a:pos x="520" y="0"/>
                  </a:cxn>
                  <a:cxn ang="0">
                    <a:pos x="399" y="31"/>
                  </a:cxn>
                  <a:cxn ang="0">
                    <a:pos x="300" y="172"/>
                  </a:cxn>
                  <a:cxn ang="0">
                    <a:pos x="240" y="228"/>
                  </a:cxn>
                  <a:cxn ang="0">
                    <a:pos x="321" y="330"/>
                  </a:cxn>
                  <a:cxn ang="0">
                    <a:pos x="321" y="429"/>
                  </a:cxn>
                  <a:cxn ang="0">
                    <a:pos x="234" y="606"/>
                  </a:cxn>
                  <a:cxn ang="0">
                    <a:pos x="189" y="556"/>
                  </a:cxn>
                  <a:cxn ang="0">
                    <a:pos x="58" y="543"/>
                  </a:cxn>
                  <a:cxn ang="0">
                    <a:pos x="0" y="606"/>
                  </a:cxn>
                  <a:cxn ang="0">
                    <a:pos x="0" y="732"/>
                  </a:cxn>
                  <a:cxn ang="0">
                    <a:pos x="72" y="840"/>
                  </a:cxn>
                  <a:cxn ang="0">
                    <a:pos x="184" y="898"/>
                  </a:cxn>
                  <a:cxn ang="0">
                    <a:pos x="240" y="891"/>
                  </a:cxn>
                  <a:cxn ang="0">
                    <a:pos x="310" y="1068"/>
                  </a:cxn>
                  <a:cxn ang="0">
                    <a:pos x="361" y="1191"/>
                  </a:cxn>
                  <a:cxn ang="0">
                    <a:pos x="420" y="1273"/>
                  </a:cxn>
                  <a:cxn ang="0">
                    <a:pos x="498" y="1357"/>
                  </a:cxn>
                  <a:cxn ang="0">
                    <a:pos x="600" y="1423"/>
                  </a:cxn>
                  <a:cxn ang="0">
                    <a:pos x="771" y="1456"/>
                  </a:cxn>
                  <a:cxn ang="0">
                    <a:pos x="892" y="1452"/>
                  </a:cxn>
                  <a:cxn ang="0">
                    <a:pos x="964" y="1408"/>
                  </a:cxn>
                  <a:cxn ang="0">
                    <a:pos x="1026" y="1351"/>
                  </a:cxn>
                  <a:cxn ang="0">
                    <a:pos x="1054" y="1294"/>
                  </a:cxn>
                  <a:cxn ang="0">
                    <a:pos x="1071" y="1215"/>
                  </a:cxn>
                  <a:cxn ang="0">
                    <a:pos x="1075" y="1138"/>
                  </a:cxn>
                  <a:cxn ang="0">
                    <a:pos x="1059" y="1003"/>
                  </a:cxn>
                  <a:cxn ang="0">
                    <a:pos x="1054" y="912"/>
                  </a:cxn>
                  <a:cxn ang="0">
                    <a:pos x="1144" y="906"/>
                  </a:cxn>
                  <a:cxn ang="0">
                    <a:pos x="1218" y="868"/>
                  </a:cxn>
                  <a:cxn ang="0">
                    <a:pos x="1249" y="826"/>
                  </a:cxn>
                  <a:cxn ang="0">
                    <a:pos x="1266" y="781"/>
                  </a:cxn>
                  <a:cxn ang="0">
                    <a:pos x="1260" y="726"/>
                  </a:cxn>
                  <a:cxn ang="0">
                    <a:pos x="1224" y="655"/>
                  </a:cxn>
                  <a:cxn ang="0">
                    <a:pos x="1174" y="600"/>
                  </a:cxn>
                  <a:cxn ang="0">
                    <a:pos x="1098" y="550"/>
                  </a:cxn>
                  <a:cxn ang="0">
                    <a:pos x="993" y="514"/>
                  </a:cxn>
                  <a:cxn ang="0">
                    <a:pos x="948" y="493"/>
                  </a:cxn>
                </a:cxnLst>
                <a:rect l="0" t="0" r="r" b="b"/>
                <a:pathLst>
                  <a:path w="1266" h="1456">
                    <a:moveTo>
                      <a:pt x="948" y="493"/>
                    </a:moveTo>
                    <a:lnTo>
                      <a:pt x="937" y="415"/>
                    </a:lnTo>
                    <a:lnTo>
                      <a:pt x="892" y="319"/>
                    </a:lnTo>
                    <a:lnTo>
                      <a:pt x="783" y="195"/>
                    </a:lnTo>
                    <a:lnTo>
                      <a:pt x="655" y="73"/>
                    </a:lnTo>
                    <a:lnTo>
                      <a:pt x="520" y="0"/>
                    </a:lnTo>
                    <a:lnTo>
                      <a:pt x="399" y="31"/>
                    </a:lnTo>
                    <a:lnTo>
                      <a:pt x="300" y="172"/>
                    </a:lnTo>
                    <a:lnTo>
                      <a:pt x="240" y="228"/>
                    </a:lnTo>
                    <a:lnTo>
                      <a:pt x="321" y="330"/>
                    </a:lnTo>
                    <a:lnTo>
                      <a:pt x="321" y="429"/>
                    </a:lnTo>
                    <a:lnTo>
                      <a:pt x="234" y="606"/>
                    </a:lnTo>
                    <a:lnTo>
                      <a:pt x="189" y="556"/>
                    </a:lnTo>
                    <a:lnTo>
                      <a:pt x="58" y="543"/>
                    </a:lnTo>
                    <a:lnTo>
                      <a:pt x="0" y="606"/>
                    </a:lnTo>
                    <a:lnTo>
                      <a:pt x="0" y="732"/>
                    </a:lnTo>
                    <a:lnTo>
                      <a:pt x="72" y="840"/>
                    </a:lnTo>
                    <a:lnTo>
                      <a:pt x="184" y="898"/>
                    </a:lnTo>
                    <a:lnTo>
                      <a:pt x="240" y="891"/>
                    </a:lnTo>
                    <a:lnTo>
                      <a:pt x="310" y="1068"/>
                    </a:lnTo>
                    <a:lnTo>
                      <a:pt x="361" y="1191"/>
                    </a:lnTo>
                    <a:lnTo>
                      <a:pt x="420" y="1273"/>
                    </a:lnTo>
                    <a:lnTo>
                      <a:pt x="498" y="1357"/>
                    </a:lnTo>
                    <a:lnTo>
                      <a:pt x="600" y="1423"/>
                    </a:lnTo>
                    <a:lnTo>
                      <a:pt x="771" y="1456"/>
                    </a:lnTo>
                    <a:lnTo>
                      <a:pt x="892" y="1452"/>
                    </a:lnTo>
                    <a:lnTo>
                      <a:pt x="964" y="1408"/>
                    </a:lnTo>
                    <a:lnTo>
                      <a:pt x="1026" y="1351"/>
                    </a:lnTo>
                    <a:lnTo>
                      <a:pt x="1054" y="1294"/>
                    </a:lnTo>
                    <a:lnTo>
                      <a:pt x="1071" y="1215"/>
                    </a:lnTo>
                    <a:lnTo>
                      <a:pt x="1075" y="1138"/>
                    </a:lnTo>
                    <a:lnTo>
                      <a:pt x="1059" y="1003"/>
                    </a:lnTo>
                    <a:lnTo>
                      <a:pt x="1054" y="912"/>
                    </a:lnTo>
                    <a:lnTo>
                      <a:pt x="1144" y="906"/>
                    </a:lnTo>
                    <a:lnTo>
                      <a:pt x="1218" y="868"/>
                    </a:lnTo>
                    <a:lnTo>
                      <a:pt x="1249" y="826"/>
                    </a:lnTo>
                    <a:lnTo>
                      <a:pt x="1266" y="781"/>
                    </a:lnTo>
                    <a:lnTo>
                      <a:pt x="1260" y="726"/>
                    </a:lnTo>
                    <a:lnTo>
                      <a:pt x="1224" y="655"/>
                    </a:lnTo>
                    <a:lnTo>
                      <a:pt x="1174" y="600"/>
                    </a:lnTo>
                    <a:lnTo>
                      <a:pt x="1098" y="550"/>
                    </a:lnTo>
                    <a:lnTo>
                      <a:pt x="993" y="514"/>
                    </a:lnTo>
                    <a:lnTo>
                      <a:pt x="948" y="493"/>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3"/>
              <p:cNvSpPr>
                <a:spLocks noChangeAspect="1"/>
              </p:cNvSpPr>
              <p:nvPr/>
            </p:nvSpPr>
            <p:spPr bwMode="auto">
              <a:xfrm>
                <a:off x="4289" y="1705"/>
                <a:ext cx="94" cy="112"/>
              </a:xfrm>
              <a:custGeom>
                <a:avLst/>
                <a:gdLst/>
                <a:ahLst/>
                <a:cxnLst>
                  <a:cxn ang="0">
                    <a:pos x="8" y="85"/>
                  </a:cxn>
                  <a:cxn ang="0">
                    <a:pos x="15" y="60"/>
                  </a:cxn>
                  <a:cxn ang="0">
                    <a:pos x="29" y="43"/>
                  </a:cxn>
                  <a:cxn ang="0">
                    <a:pos x="47" y="25"/>
                  </a:cxn>
                  <a:cxn ang="0">
                    <a:pos x="63" y="12"/>
                  </a:cxn>
                  <a:cxn ang="0">
                    <a:pos x="83" y="4"/>
                  </a:cxn>
                  <a:cxn ang="0">
                    <a:pos x="102" y="0"/>
                  </a:cxn>
                  <a:cxn ang="0">
                    <a:pos x="123" y="1"/>
                  </a:cxn>
                  <a:cxn ang="0">
                    <a:pos x="141" y="6"/>
                  </a:cxn>
                  <a:cxn ang="0">
                    <a:pos x="155" y="16"/>
                  </a:cxn>
                  <a:cxn ang="0">
                    <a:pos x="168" y="31"/>
                  </a:cxn>
                  <a:cxn ang="0">
                    <a:pos x="179" y="48"/>
                  </a:cxn>
                  <a:cxn ang="0">
                    <a:pos x="186" y="69"/>
                  </a:cxn>
                  <a:cxn ang="0">
                    <a:pos x="189" y="88"/>
                  </a:cxn>
                  <a:cxn ang="0">
                    <a:pos x="188" y="115"/>
                  </a:cxn>
                  <a:cxn ang="0">
                    <a:pos x="186" y="139"/>
                  </a:cxn>
                  <a:cxn ang="0">
                    <a:pos x="176" y="160"/>
                  </a:cxn>
                  <a:cxn ang="0">
                    <a:pos x="165" y="178"/>
                  </a:cxn>
                  <a:cxn ang="0">
                    <a:pos x="149" y="195"/>
                  </a:cxn>
                  <a:cxn ang="0">
                    <a:pos x="132" y="208"/>
                  </a:cxn>
                  <a:cxn ang="0">
                    <a:pos x="114" y="216"/>
                  </a:cxn>
                  <a:cxn ang="0">
                    <a:pos x="96" y="225"/>
                  </a:cxn>
                  <a:cxn ang="0">
                    <a:pos x="74" y="225"/>
                  </a:cxn>
                  <a:cxn ang="0">
                    <a:pos x="54" y="222"/>
                  </a:cxn>
                  <a:cxn ang="0">
                    <a:pos x="38" y="213"/>
                  </a:cxn>
                  <a:cxn ang="0">
                    <a:pos x="23" y="199"/>
                  </a:cxn>
                  <a:cxn ang="0">
                    <a:pos x="12" y="183"/>
                  </a:cxn>
                  <a:cxn ang="0">
                    <a:pos x="3" y="168"/>
                  </a:cxn>
                  <a:cxn ang="0">
                    <a:pos x="0" y="147"/>
                  </a:cxn>
                  <a:cxn ang="0">
                    <a:pos x="0" y="123"/>
                  </a:cxn>
                  <a:cxn ang="0">
                    <a:pos x="3" y="102"/>
                  </a:cxn>
                  <a:cxn ang="0">
                    <a:pos x="8" y="85"/>
                  </a:cxn>
                </a:cxnLst>
                <a:rect l="0" t="0" r="r" b="b"/>
                <a:pathLst>
                  <a:path w="189" h="225">
                    <a:moveTo>
                      <a:pt x="8" y="85"/>
                    </a:moveTo>
                    <a:lnTo>
                      <a:pt x="15" y="60"/>
                    </a:lnTo>
                    <a:lnTo>
                      <a:pt x="29" y="43"/>
                    </a:lnTo>
                    <a:lnTo>
                      <a:pt x="47" y="25"/>
                    </a:lnTo>
                    <a:lnTo>
                      <a:pt x="63" y="12"/>
                    </a:lnTo>
                    <a:lnTo>
                      <a:pt x="83" y="4"/>
                    </a:lnTo>
                    <a:lnTo>
                      <a:pt x="102" y="0"/>
                    </a:lnTo>
                    <a:lnTo>
                      <a:pt x="123" y="1"/>
                    </a:lnTo>
                    <a:lnTo>
                      <a:pt x="141" y="6"/>
                    </a:lnTo>
                    <a:lnTo>
                      <a:pt x="155" y="16"/>
                    </a:lnTo>
                    <a:lnTo>
                      <a:pt x="168" y="31"/>
                    </a:lnTo>
                    <a:lnTo>
                      <a:pt x="179" y="48"/>
                    </a:lnTo>
                    <a:lnTo>
                      <a:pt x="186" y="69"/>
                    </a:lnTo>
                    <a:lnTo>
                      <a:pt x="189" y="88"/>
                    </a:lnTo>
                    <a:lnTo>
                      <a:pt x="188" y="115"/>
                    </a:lnTo>
                    <a:lnTo>
                      <a:pt x="186" y="139"/>
                    </a:lnTo>
                    <a:lnTo>
                      <a:pt x="176" y="160"/>
                    </a:lnTo>
                    <a:lnTo>
                      <a:pt x="165" y="178"/>
                    </a:lnTo>
                    <a:lnTo>
                      <a:pt x="149" y="195"/>
                    </a:lnTo>
                    <a:lnTo>
                      <a:pt x="132" y="208"/>
                    </a:lnTo>
                    <a:lnTo>
                      <a:pt x="114" y="216"/>
                    </a:lnTo>
                    <a:lnTo>
                      <a:pt x="96" y="225"/>
                    </a:lnTo>
                    <a:lnTo>
                      <a:pt x="74" y="225"/>
                    </a:lnTo>
                    <a:lnTo>
                      <a:pt x="54" y="222"/>
                    </a:lnTo>
                    <a:lnTo>
                      <a:pt x="38" y="213"/>
                    </a:lnTo>
                    <a:lnTo>
                      <a:pt x="23" y="199"/>
                    </a:lnTo>
                    <a:lnTo>
                      <a:pt x="12" y="183"/>
                    </a:lnTo>
                    <a:lnTo>
                      <a:pt x="3" y="168"/>
                    </a:lnTo>
                    <a:lnTo>
                      <a:pt x="0" y="147"/>
                    </a:lnTo>
                    <a:lnTo>
                      <a:pt x="0" y="123"/>
                    </a:lnTo>
                    <a:lnTo>
                      <a:pt x="3" y="102"/>
                    </a:lnTo>
                    <a:lnTo>
                      <a:pt x="8" y="85"/>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4"/>
              <p:cNvSpPr>
                <a:spLocks noChangeAspect="1"/>
              </p:cNvSpPr>
              <p:nvPr/>
            </p:nvSpPr>
            <p:spPr bwMode="auto">
              <a:xfrm>
                <a:off x="4412" y="1689"/>
                <a:ext cx="65" cy="74"/>
              </a:xfrm>
              <a:custGeom>
                <a:avLst/>
                <a:gdLst/>
                <a:ahLst/>
                <a:cxnLst>
                  <a:cxn ang="0">
                    <a:pos x="27" y="119"/>
                  </a:cxn>
                  <a:cxn ang="0">
                    <a:pos x="0" y="86"/>
                  </a:cxn>
                  <a:cxn ang="0">
                    <a:pos x="0" y="21"/>
                  </a:cxn>
                  <a:cxn ang="0">
                    <a:pos x="30" y="0"/>
                  </a:cxn>
                  <a:cxn ang="0">
                    <a:pos x="66" y="11"/>
                  </a:cxn>
                  <a:cxn ang="0">
                    <a:pos x="102" y="44"/>
                  </a:cxn>
                  <a:cxn ang="0">
                    <a:pos x="124" y="86"/>
                  </a:cxn>
                  <a:cxn ang="0">
                    <a:pos x="129" y="128"/>
                  </a:cxn>
                  <a:cxn ang="0">
                    <a:pos x="129" y="149"/>
                  </a:cxn>
                  <a:cxn ang="0">
                    <a:pos x="27" y="119"/>
                  </a:cxn>
                </a:cxnLst>
                <a:rect l="0" t="0" r="r" b="b"/>
                <a:pathLst>
                  <a:path w="129" h="149">
                    <a:moveTo>
                      <a:pt x="27" y="119"/>
                    </a:moveTo>
                    <a:lnTo>
                      <a:pt x="0" y="86"/>
                    </a:lnTo>
                    <a:lnTo>
                      <a:pt x="0" y="21"/>
                    </a:lnTo>
                    <a:lnTo>
                      <a:pt x="30" y="0"/>
                    </a:lnTo>
                    <a:lnTo>
                      <a:pt x="66" y="11"/>
                    </a:lnTo>
                    <a:lnTo>
                      <a:pt x="102" y="44"/>
                    </a:lnTo>
                    <a:lnTo>
                      <a:pt x="124" y="86"/>
                    </a:lnTo>
                    <a:lnTo>
                      <a:pt x="129" y="128"/>
                    </a:lnTo>
                    <a:lnTo>
                      <a:pt x="129" y="149"/>
                    </a:lnTo>
                    <a:lnTo>
                      <a:pt x="27" y="119"/>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5"/>
              <p:cNvSpPr>
                <a:spLocks noChangeAspect="1"/>
              </p:cNvSpPr>
              <p:nvPr/>
            </p:nvSpPr>
            <p:spPr bwMode="auto">
              <a:xfrm>
                <a:off x="4284" y="1702"/>
                <a:ext cx="98" cy="115"/>
              </a:xfrm>
              <a:custGeom>
                <a:avLst/>
                <a:gdLst/>
                <a:ahLst/>
                <a:cxnLst>
                  <a:cxn ang="0">
                    <a:pos x="198" y="99"/>
                  </a:cxn>
                  <a:cxn ang="0">
                    <a:pos x="191" y="132"/>
                  </a:cxn>
                  <a:cxn ang="0">
                    <a:pos x="179" y="165"/>
                  </a:cxn>
                  <a:cxn ang="0">
                    <a:pos x="158" y="189"/>
                  </a:cxn>
                  <a:cxn ang="0">
                    <a:pos x="134" y="206"/>
                  </a:cxn>
                  <a:cxn ang="0">
                    <a:pos x="104" y="219"/>
                  </a:cxn>
                  <a:cxn ang="0">
                    <a:pos x="71" y="221"/>
                  </a:cxn>
                  <a:cxn ang="0">
                    <a:pos x="42" y="206"/>
                  </a:cxn>
                  <a:cxn ang="0">
                    <a:pos x="23" y="185"/>
                  </a:cxn>
                  <a:cxn ang="0">
                    <a:pos x="15" y="152"/>
                  </a:cxn>
                  <a:cxn ang="0">
                    <a:pos x="15" y="108"/>
                  </a:cxn>
                  <a:cxn ang="0">
                    <a:pos x="27" y="68"/>
                  </a:cxn>
                  <a:cxn ang="0">
                    <a:pos x="53" y="35"/>
                  </a:cxn>
                  <a:cxn ang="0">
                    <a:pos x="81" y="12"/>
                  </a:cxn>
                  <a:cxn ang="0">
                    <a:pos x="116" y="5"/>
                  </a:cxn>
                  <a:cxn ang="0">
                    <a:pos x="146" y="11"/>
                  </a:cxn>
                  <a:cxn ang="0">
                    <a:pos x="168" y="27"/>
                  </a:cxn>
                  <a:cxn ang="0">
                    <a:pos x="185" y="48"/>
                  </a:cxn>
                  <a:cxn ang="0">
                    <a:pos x="173" y="23"/>
                  </a:cxn>
                  <a:cxn ang="0">
                    <a:pos x="146" y="2"/>
                  </a:cxn>
                  <a:cxn ang="0">
                    <a:pos x="102" y="0"/>
                  </a:cxn>
                  <a:cxn ang="0">
                    <a:pos x="50" y="23"/>
                  </a:cxn>
                  <a:cxn ang="0">
                    <a:pos x="15" y="68"/>
                  </a:cxn>
                  <a:cxn ang="0">
                    <a:pos x="0" y="125"/>
                  </a:cxn>
                  <a:cxn ang="0">
                    <a:pos x="9" y="183"/>
                  </a:cxn>
                  <a:cxn ang="0">
                    <a:pos x="39" y="224"/>
                  </a:cxn>
                  <a:cxn ang="0">
                    <a:pos x="86" y="233"/>
                  </a:cxn>
                  <a:cxn ang="0">
                    <a:pos x="140" y="221"/>
                  </a:cxn>
                  <a:cxn ang="0">
                    <a:pos x="180" y="182"/>
                  </a:cxn>
                  <a:cxn ang="0">
                    <a:pos x="192" y="146"/>
                  </a:cxn>
                  <a:cxn ang="0">
                    <a:pos x="198" y="99"/>
                  </a:cxn>
                </a:cxnLst>
                <a:rect l="0" t="0" r="r" b="b"/>
                <a:pathLst>
                  <a:path w="198" h="233">
                    <a:moveTo>
                      <a:pt x="198" y="99"/>
                    </a:moveTo>
                    <a:lnTo>
                      <a:pt x="191" y="132"/>
                    </a:lnTo>
                    <a:lnTo>
                      <a:pt x="179" y="165"/>
                    </a:lnTo>
                    <a:lnTo>
                      <a:pt x="158" y="189"/>
                    </a:lnTo>
                    <a:lnTo>
                      <a:pt x="134" y="206"/>
                    </a:lnTo>
                    <a:lnTo>
                      <a:pt x="104" y="219"/>
                    </a:lnTo>
                    <a:lnTo>
                      <a:pt x="71" y="221"/>
                    </a:lnTo>
                    <a:lnTo>
                      <a:pt x="42" y="206"/>
                    </a:lnTo>
                    <a:lnTo>
                      <a:pt x="23" y="185"/>
                    </a:lnTo>
                    <a:lnTo>
                      <a:pt x="15" y="152"/>
                    </a:lnTo>
                    <a:lnTo>
                      <a:pt x="15" y="108"/>
                    </a:lnTo>
                    <a:lnTo>
                      <a:pt x="27" y="68"/>
                    </a:lnTo>
                    <a:lnTo>
                      <a:pt x="53" y="35"/>
                    </a:lnTo>
                    <a:lnTo>
                      <a:pt x="81" y="12"/>
                    </a:lnTo>
                    <a:lnTo>
                      <a:pt x="116" y="5"/>
                    </a:lnTo>
                    <a:lnTo>
                      <a:pt x="146" y="11"/>
                    </a:lnTo>
                    <a:lnTo>
                      <a:pt x="168" y="27"/>
                    </a:lnTo>
                    <a:lnTo>
                      <a:pt x="185" y="48"/>
                    </a:lnTo>
                    <a:lnTo>
                      <a:pt x="173" y="23"/>
                    </a:lnTo>
                    <a:lnTo>
                      <a:pt x="146" y="2"/>
                    </a:lnTo>
                    <a:lnTo>
                      <a:pt x="102" y="0"/>
                    </a:lnTo>
                    <a:lnTo>
                      <a:pt x="50" y="23"/>
                    </a:lnTo>
                    <a:lnTo>
                      <a:pt x="15" y="68"/>
                    </a:lnTo>
                    <a:lnTo>
                      <a:pt x="0" y="125"/>
                    </a:lnTo>
                    <a:lnTo>
                      <a:pt x="9" y="183"/>
                    </a:lnTo>
                    <a:lnTo>
                      <a:pt x="39" y="224"/>
                    </a:lnTo>
                    <a:lnTo>
                      <a:pt x="86" y="233"/>
                    </a:lnTo>
                    <a:lnTo>
                      <a:pt x="140" y="221"/>
                    </a:lnTo>
                    <a:lnTo>
                      <a:pt x="180" y="182"/>
                    </a:lnTo>
                    <a:lnTo>
                      <a:pt x="192" y="146"/>
                    </a:lnTo>
                    <a:lnTo>
                      <a:pt x="198" y="9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6"/>
              <p:cNvSpPr>
                <a:spLocks noChangeAspect="1"/>
              </p:cNvSpPr>
              <p:nvPr/>
            </p:nvSpPr>
            <p:spPr bwMode="auto">
              <a:xfrm>
                <a:off x="4298" y="1749"/>
                <a:ext cx="26" cy="29"/>
              </a:xfrm>
              <a:custGeom>
                <a:avLst/>
                <a:gdLst/>
                <a:ahLst/>
                <a:cxnLst>
                  <a:cxn ang="0">
                    <a:pos x="21" y="0"/>
                  </a:cxn>
                  <a:cxn ang="0">
                    <a:pos x="6" y="15"/>
                  </a:cxn>
                  <a:cxn ang="0">
                    <a:pos x="0" y="37"/>
                  </a:cxn>
                  <a:cxn ang="0">
                    <a:pos x="9" y="54"/>
                  </a:cxn>
                  <a:cxn ang="0">
                    <a:pos x="27" y="60"/>
                  </a:cxn>
                  <a:cxn ang="0">
                    <a:pos x="41" y="54"/>
                  </a:cxn>
                  <a:cxn ang="0">
                    <a:pos x="53" y="39"/>
                  </a:cxn>
                  <a:cxn ang="0">
                    <a:pos x="54" y="24"/>
                  </a:cxn>
                  <a:cxn ang="0">
                    <a:pos x="48" y="9"/>
                  </a:cxn>
                  <a:cxn ang="0">
                    <a:pos x="38" y="0"/>
                  </a:cxn>
                  <a:cxn ang="0">
                    <a:pos x="21" y="0"/>
                  </a:cxn>
                </a:cxnLst>
                <a:rect l="0" t="0" r="r" b="b"/>
                <a:pathLst>
                  <a:path w="54" h="60">
                    <a:moveTo>
                      <a:pt x="21" y="0"/>
                    </a:moveTo>
                    <a:lnTo>
                      <a:pt x="6" y="15"/>
                    </a:lnTo>
                    <a:lnTo>
                      <a:pt x="0" y="37"/>
                    </a:lnTo>
                    <a:lnTo>
                      <a:pt x="9" y="54"/>
                    </a:lnTo>
                    <a:lnTo>
                      <a:pt x="27" y="60"/>
                    </a:lnTo>
                    <a:lnTo>
                      <a:pt x="41" y="54"/>
                    </a:lnTo>
                    <a:lnTo>
                      <a:pt x="53" y="39"/>
                    </a:lnTo>
                    <a:lnTo>
                      <a:pt x="54" y="24"/>
                    </a:lnTo>
                    <a:lnTo>
                      <a:pt x="48" y="9"/>
                    </a:lnTo>
                    <a:lnTo>
                      <a:pt x="38" y="0"/>
                    </a:lnTo>
                    <a:lnTo>
                      <a:pt x="2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7"/>
              <p:cNvSpPr>
                <a:spLocks noChangeAspect="1"/>
              </p:cNvSpPr>
              <p:nvPr/>
            </p:nvSpPr>
            <p:spPr bwMode="auto">
              <a:xfrm>
                <a:off x="4406" y="1687"/>
                <a:ext cx="71" cy="74"/>
              </a:xfrm>
              <a:custGeom>
                <a:avLst/>
                <a:gdLst/>
                <a:ahLst/>
                <a:cxnLst>
                  <a:cxn ang="0">
                    <a:pos x="41" y="123"/>
                  </a:cxn>
                  <a:cxn ang="0">
                    <a:pos x="21" y="105"/>
                  </a:cxn>
                  <a:cxn ang="0">
                    <a:pos x="8" y="78"/>
                  </a:cxn>
                  <a:cxn ang="0">
                    <a:pos x="6" y="54"/>
                  </a:cxn>
                  <a:cxn ang="0">
                    <a:pos x="9" y="30"/>
                  </a:cxn>
                  <a:cxn ang="0">
                    <a:pos x="23" y="12"/>
                  </a:cxn>
                  <a:cxn ang="0">
                    <a:pos x="38" y="6"/>
                  </a:cxn>
                  <a:cxn ang="0">
                    <a:pos x="59" y="10"/>
                  </a:cxn>
                  <a:cxn ang="0">
                    <a:pos x="84" y="22"/>
                  </a:cxn>
                  <a:cxn ang="0">
                    <a:pos x="104" y="45"/>
                  </a:cxn>
                  <a:cxn ang="0">
                    <a:pos x="120" y="73"/>
                  </a:cxn>
                  <a:cxn ang="0">
                    <a:pos x="128" y="99"/>
                  </a:cxn>
                  <a:cxn ang="0">
                    <a:pos x="131" y="127"/>
                  </a:cxn>
                  <a:cxn ang="0">
                    <a:pos x="131" y="148"/>
                  </a:cxn>
                  <a:cxn ang="0">
                    <a:pos x="143" y="153"/>
                  </a:cxn>
                  <a:cxn ang="0">
                    <a:pos x="141" y="111"/>
                  </a:cxn>
                  <a:cxn ang="0">
                    <a:pos x="131" y="70"/>
                  </a:cxn>
                  <a:cxn ang="0">
                    <a:pos x="111" y="37"/>
                  </a:cxn>
                  <a:cxn ang="0">
                    <a:pos x="80" y="4"/>
                  </a:cxn>
                  <a:cxn ang="0">
                    <a:pos x="36" y="0"/>
                  </a:cxn>
                  <a:cxn ang="0">
                    <a:pos x="8" y="12"/>
                  </a:cxn>
                  <a:cxn ang="0">
                    <a:pos x="0" y="39"/>
                  </a:cxn>
                  <a:cxn ang="0">
                    <a:pos x="0" y="67"/>
                  </a:cxn>
                  <a:cxn ang="0">
                    <a:pos x="9" y="93"/>
                  </a:cxn>
                  <a:cxn ang="0">
                    <a:pos x="21" y="109"/>
                  </a:cxn>
                  <a:cxn ang="0">
                    <a:pos x="41" y="123"/>
                  </a:cxn>
                </a:cxnLst>
                <a:rect l="0" t="0" r="r" b="b"/>
                <a:pathLst>
                  <a:path w="143" h="153">
                    <a:moveTo>
                      <a:pt x="41" y="123"/>
                    </a:moveTo>
                    <a:lnTo>
                      <a:pt x="21" y="105"/>
                    </a:lnTo>
                    <a:lnTo>
                      <a:pt x="8" y="78"/>
                    </a:lnTo>
                    <a:lnTo>
                      <a:pt x="6" y="54"/>
                    </a:lnTo>
                    <a:lnTo>
                      <a:pt x="9" y="30"/>
                    </a:lnTo>
                    <a:lnTo>
                      <a:pt x="23" y="12"/>
                    </a:lnTo>
                    <a:lnTo>
                      <a:pt x="38" y="6"/>
                    </a:lnTo>
                    <a:lnTo>
                      <a:pt x="59" y="10"/>
                    </a:lnTo>
                    <a:lnTo>
                      <a:pt x="84" y="22"/>
                    </a:lnTo>
                    <a:lnTo>
                      <a:pt x="104" y="45"/>
                    </a:lnTo>
                    <a:lnTo>
                      <a:pt x="120" y="73"/>
                    </a:lnTo>
                    <a:lnTo>
                      <a:pt x="128" y="99"/>
                    </a:lnTo>
                    <a:lnTo>
                      <a:pt x="131" y="127"/>
                    </a:lnTo>
                    <a:lnTo>
                      <a:pt x="131" y="148"/>
                    </a:lnTo>
                    <a:lnTo>
                      <a:pt x="143" y="153"/>
                    </a:lnTo>
                    <a:lnTo>
                      <a:pt x="141" y="111"/>
                    </a:lnTo>
                    <a:lnTo>
                      <a:pt x="131" y="70"/>
                    </a:lnTo>
                    <a:lnTo>
                      <a:pt x="111" y="37"/>
                    </a:lnTo>
                    <a:lnTo>
                      <a:pt x="80" y="4"/>
                    </a:lnTo>
                    <a:lnTo>
                      <a:pt x="36" y="0"/>
                    </a:lnTo>
                    <a:lnTo>
                      <a:pt x="8" y="12"/>
                    </a:lnTo>
                    <a:lnTo>
                      <a:pt x="0" y="39"/>
                    </a:lnTo>
                    <a:lnTo>
                      <a:pt x="0" y="67"/>
                    </a:lnTo>
                    <a:lnTo>
                      <a:pt x="9" y="93"/>
                    </a:lnTo>
                    <a:lnTo>
                      <a:pt x="21" y="109"/>
                    </a:lnTo>
                    <a:lnTo>
                      <a:pt x="41" y="12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48"/>
              <p:cNvSpPr>
                <a:spLocks noChangeAspect="1"/>
              </p:cNvSpPr>
              <p:nvPr/>
            </p:nvSpPr>
            <p:spPr bwMode="auto">
              <a:xfrm>
                <a:off x="4417" y="1715"/>
                <a:ext cx="18" cy="21"/>
              </a:xfrm>
              <a:custGeom>
                <a:avLst/>
                <a:gdLst/>
                <a:ahLst/>
                <a:cxnLst>
                  <a:cxn ang="0">
                    <a:pos x="13" y="0"/>
                  </a:cxn>
                  <a:cxn ang="0">
                    <a:pos x="0" y="7"/>
                  </a:cxn>
                  <a:cxn ang="0">
                    <a:pos x="0" y="24"/>
                  </a:cxn>
                  <a:cxn ang="0">
                    <a:pos x="7" y="34"/>
                  </a:cxn>
                  <a:cxn ang="0">
                    <a:pos x="18" y="42"/>
                  </a:cxn>
                  <a:cxn ang="0">
                    <a:pos x="31" y="37"/>
                  </a:cxn>
                  <a:cxn ang="0">
                    <a:pos x="40" y="28"/>
                  </a:cxn>
                  <a:cxn ang="0">
                    <a:pos x="40" y="16"/>
                  </a:cxn>
                  <a:cxn ang="0">
                    <a:pos x="36" y="7"/>
                  </a:cxn>
                  <a:cxn ang="0">
                    <a:pos x="28" y="1"/>
                  </a:cxn>
                  <a:cxn ang="0">
                    <a:pos x="13" y="0"/>
                  </a:cxn>
                </a:cxnLst>
                <a:rect l="0" t="0" r="r" b="b"/>
                <a:pathLst>
                  <a:path w="40" h="42">
                    <a:moveTo>
                      <a:pt x="13" y="0"/>
                    </a:moveTo>
                    <a:lnTo>
                      <a:pt x="0" y="7"/>
                    </a:lnTo>
                    <a:lnTo>
                      <a:pt x="0" y="24"/>
                    </a:lnTo>
                    <a:lnTo>
                      <a:pt x="7" y="34"/>
                    </a:lnTo>
                    <a:lnTo>
                      <a:pt x="18" y="42"/>
                    </a:lnTo>
                    <a:lnTo>
                      <a:pt x="31" y="37"/>
                    </a:lnTo>
                    <a:lnTo>
                      <a:pt x="40" y="28"/>
                    </a:lnTo>
                    <a:lnTo>
                      <a:pt x="40" y="16"/>
                    </a:lnTo>
                    <a:lnTo>
                      <a:pt x="36" y="7"/>
                    </a:lnTo>
                    <a:lnTo>
                      <a:pt x="28" y="1"/>
                    </a:lnTo>
                    <a:lnTo>
                      <a:pt x="1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49"/>
              <p:cNvSpPr>
                <a:spLocks noChangeAspect="1"/>
              </p:cNvSpPr>
              <p:nvPr/>
            </p:nvSpPr>
            <p:spPr bwMode="auto">
              <a:xfrm>
                <a:off x="3460" y="3350"/>
                <a:ext cx="990" cy="222"/>
              </a:xfrm>
              <a:custGeom>
                <a:avLst/>
                <a:gdLst/>
                <a:ahLst/>
                <a:cxnLst>
                  <a:cxn ang="0">
                    <a:pos x="1654" y="268"/>
                  </a:cxn>
                  <a:cxn ang="0">
                    <a:pos x="1956" y="328"/>
                  </a:cxn>
                  <a:cxn ang="0">
                    <a:pos x="1975" y="366"/>
                  </a:cxn>
                  <a:cxn ang="0">
                    <a:pos x="1921" y="421"/>
                  </a:cxn>
                  <a:cxn ang="0">
                    <a:pos x="1213" y="442"/>
                  </a:cxn>
                  <a:cxn ang="0">
                    <a:pos x="636" y="411"/>
                  </a:cxn>
                  <a:cxn ang="0">
                    <a:pos x="90" y="406"/>
                  </a:cxn>
                  <a:cxn ang="0">
                    <a:pos x="0" y="366"/>
                  </a:cxn>
                  <a:cxn ang="0">
                    <a:pos x="18" y="340"/>
                  </a:cxn>
                  <a:cxn ang="0">
                    <a:pos x="483" y="247"/>
                  </a:cxn>
                  <a:cxn ang="0">
                    <a:pos x="418" y="121"/>
                  </a:cxn>
                  <a:cxn ang="0">
                    <a:pos x="469" y="73"/>
                  </a:cxn>
                  <a:cxn ang="0">
                    <a:pos x="852" y="67"/>
                  </a:cxn>
                  <a:cxn ang="0">
                    <a:pos x="1024" y="0"/>
                  </a:cxn>
                  <a:cxn ang="0">
                    <a:pos x="1359" y="0"/>
                  </a:cxn>
                  <a:cxn ang="0">
                    <a:pos x="1611" y="51"/>
                  </a:cxn>
                  <a:cxn ang="0">
                    <a:pos x="1654" y="268"/>
                  </a:cxn>
                </a:cxnLst>
                <a:rect l="0" t="0" r="r" b="b"/>
                <a:pathLst>
                  <a:path w="1975" h="442">
                    <a:moveTo>
                      <a:pt x="1654" y="268"/>
                    </a:moveTo>
                    <a:lnTo>
                      <a:pt x="1956" y="328"/>
                    </a:lnTo>
                    <a:lnTo>
                      <a:pt x="1975" y="366"/>
                    </a:lnTo>
                    <a:lnTo>
                      <a:pt x="1921" y="421"/>
                    </a:lnTo>
                    <a:lnTo>
                      <a:pt x="1213" y="442"/>
                    </a:lnTo>
                    <a:lnTo>
                      <a:pt x="636" y="411"/>
                    </a:lnTo>
                    <a:lnTo>
                      <a:pt x="90" y="406"/>
                    </a:lnTo>
                    <a:lnTo>
                      <a:pt x="0" y="366"/>
                    </a:lnTo>
                    <a:lnTo>
                      <a:pt x="18" y="340"/>
                    </a:lnTo>
                    <a:lnTo>
                      <a:pt x="483" y="247"/>
                    </a:lnTo>
                    <a:lnTo>
                      <a:pt x="418" y="121"/>
                    </a:lnTo>
                    <a:lnTo>
                      <a:pt x="469" y="73"/>
                    </a:lnTo>
                    <a:lnTo>
                      <a:pt x="852" y="67"/>
                    </a:lnTo>
                    <a:lnTo>
                      <a:pt x="1024" y="0"/>
                    </a:lnTo>
                    <a:lnTo>
                      <a:pt x="1359" y="0"/>
                    </a:lnTo>
                    <a:lnTo>
                      <a:pt x="1611" y="51"/>
                    </a:lnTo>
                    <a:lnTo>
                      <a:pt x="1654" y="26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0"/>
              <p:cNvSpPr>
                <a:spLocks noChangeAspect="1"/>
              </p:cNvSpPr>
              <p:nvPr/>
            </p:nvSpPr>
            <p:spPr bwMode="auto">
              <a:xfrm>
                <a:off x="4244" y="1638"/>
                <a:ext cx="103" cy="76"/>
              </a:xfrm>
              <a:custGeom>
                <a:avLst/>
                <a:gdLst/>
                <a:ahLst/>
                <a:cxnLst>
                  <a:cxn ang="0">
                    <a:pos x="204" y="56"/>
                  </a:cxn>
                  <a:cxn ang="0">
                    <a:pos x="174" y="0"/>
                  </a:cxn>
                  <a:cxn ang="0">
                    <a:pos x="120" y="9"/>
                  </a:cxn>
                  <a:cxn ang="0">
                    <a:pos x="64" y="24"/>
                  </a:cxn>
                  <a:cxn ang="0">
                    <a:pos x="19" y="62"/>
                  </a:cxn>
                  <a:cxn ang="0">
                    <a:pos x="0" y="155"/>
                  </a:cxn>
                  <a:cxn ang="0">
                    <a:pos x="40" y="129"/>
                  </a:cxn>
                  <a:cxn ang="0">
                    <a:pos x="148" y="74"/>
                  </a:cxn>
                  <a:cxn ang="0">
                    <a:pos x="204" y="56"/>
                  </a:cxn>
                </a:cxnLst>
                <a:rect l="0" t="0" r="r" b="b"/>
                <a:pathLst>
                  <a:path w="204" h="155">
                    <a:moveTo>
                      <a:pt x="204" y="56"/>
                    </a:moveTo>
                    <a:lnTo>
                      <a:pt x="174" y="0"/>
                    </a:lnTo>
                    <a:lnTo>
                      <a:pt x="120" y="9"/>
                    </a:lnTo>
                    <a:lnTo>
                      <a:pt x="64" y="24"/>
                    </a:lnTo>
                    <a:lnTo>
                      <a:pt x="19" y="62"/>
                    </a:lnTo>
                    <a:lnTo>
                      <a:pt x="0" y="155"/>
                    </a:lnTo>
                    <a:lnTo>
                      <a:pt x="40" y="129"/>
                    </a:lnTo>
                    <a:lnTo>
                      <a:pt x="148" y="74"/>
                    </a:lnTo>
                    <a:lnTo>
                      <a:pt x="204" y="5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1"/>
              <p:cNvSpPr>
                <a:spLocks noChangeAspect="1"/>
              </p:cNvSpPr>
              <p:nvPr/>
            </p:nvSpPr>
            <p:spPr bwMode="auto">
              <a:xfrm>
                <a:off x="4400" y="1632"/>
                <a:ext cx="63" cy="42"/>
              </a:xfrm>
              <a:custGeom>
                <a:avLst/>
                <a:gdLst/>
                <a:ahLst/>
                <a:cxnLst>
                  <a:cxn ang="0">
                    <a:pos x="126" y="86"/>
                  </a:cxn>
                  <a:cxn ang="0">
                    <a:pos x="121" y="29"/>
                  </a:cxn>
                  <a:cxn ang="0">
                    <a:pos x="103" y="5"/>
                  </a:cxn>
                  <a:cxn ang="0">
                    <a:pos x="19" y="0"/>
                  </a:cxn>
                  <a:cxn ang="0">
                    <a:pos x="0" y="12"/>
                  </a:cxn>
                  <a:cxn ang="0">
                    <a:pos x="12" y="65"/>
                  </a:cxn>
                  <a:cxn ang="0">
                    <a:pos x="85" y="59"/>
                  </a:cxn>
                  <a:cxn ang="0">
                    <a:pos x="126" y="86"/>
                  </a:cxn>
                </a:cxnLst>
                <a:rect l="0" t="0" r="r" b="b"/>
                <a:pathLst>
                  <a:path w="126" h="86">
                    <a:moveTo>
                      <a:pt x="126" y="86"/>
                    </a:moveTo>
                    <a:lnTo>
                      <a:pt x="121" y="29"/>
                    </a:lnTo>
                    <a:lnTo>
                      <a:pt x="103" y="5"/>
                    </a:lnTo>
                    <a:lnTo>
                      <a:pt x="19" y="0"/>
                    </a:lnTo>
                    <a:lnTo>
                      <a:pt x="0" y="12"/>
                    </a:lnTo>
                    <a:lnTo>
                      <a:pt x="12" y="65"/>
                    </a:lnTo>
                    <a:lnTo>
                      <a:pt x="85" y="59"/>
                    </a:lnTo>
                    <a:lnTo>
                      <a:pt x="126" y="8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2"/>
              <p:cNvSpPr>
                <a:spLocks noChangeAspect="1"/>
              </p:cNvSpPr>
              <p:nvPr/>
            </p:nvSpPr>
            <p:spPr bwMode="auto">
              <a:xfrm>
                <a:off x="4244" y="1749"/>
                <a:ext cx="398" cy="283"/>
              </a:xfrm>
              <a:custGeom>
                <a:avLst/>
                <a:gdLst/>
                <a:ahLst/>
                <a:cxnLst>
                  <a:cxn ang="0">
                    <a:pos x="358" y="0"/>
                  </a:cxn>
                  <a:cxn ang="0">
                    <a:pos x="607" y="73"/>
                  </a:cxn>
                  <a:cxn ang="0">
                    <a:pos x="709" y="138"/>
                  </a:cxn>
                  <a:cxn ang="0">
                    <a:pos x="768" y="201"/>
                  </a:cxn>
                  <a:cxn ang="0">
                    <a:pos x="795" y="285"/>
                  </a:cxn>
                  <a:cxn ang="0">
                    <a:pos x="790" y="370"/>
                  </a:cxn>
                  <a:cxn ang="0">
                    <a:pos x="751" y="414"/>
                  </a:cxn>
                  <a:cxn ang="0">
                    <a:pos x="690" y="441"/>
                  </a:cxn>
                  <a:cxn ang="0">
                    <a:pos x="618" y="456"/>
                  </a:cxn>
                  <a:cxn ang="0">
                    <a:pos x="588" y="457"/>
                  </a:cxn>
                  <a:cxn ang="0">
                    <a:pos x="585" y="499"/>
                  </a:cxn>
                  <a:cxn ang="0">
                    <a:pos x="504" y="558"/>
                  </a:cxn>
                  <a:cxn ang="0">
                    <a:pos x="438" y="567"/>
                  </a:cxn>
                  <a:cxn ang="0">
                    <a:pos x="373" y="567"/>
                  </a:cxn>
                  <a:cxn ang="0">
                    <a:pos x="286" y="553"/>
                  </a:cxn>
                  <a:cxn ang="0">
                    <a:pos x="201" y="534"/>
                  </a:cxn>
                  <a:cxn ang="0">
                    <a:pos x="121" y="499"/>
                  </a:cxn>
                  <a:cxn ang="0">
                    <a:pos x="58" y="457"/>
                  </a:cxn>
                  <a:cxn ang="0">
                    <a:pos x="28" y="534"/>
                  </a:cxn>
                  <a:cxn ang="0">
                    <a:pos x="0" y="499"/>
                  </a:cxn>
                  <a:cxn ang="0">
                    <a:pos x="43" y="405"/>
                  </a:cxn>
                  <a:cxn ang="0">
                    <a:pos x="162" y="285"/>
                  </a:cxn>
                  <a:cxn ang="0">
                    <a:pos x="75" y="399"/>
                  </a:cxn>
                  <a:cxn ang="0">
                    <a:pos x="66" y="441"/>
                  </a:cxn>
                  <a:cxn ang="0">
                    <a:pos x="192" y="511"/>
                  </a:cxn>
                  <a:cxn ang="0">
                    <a:pos x="345" y="537"/>
                  </a:cxn>
                  <a:cxn ang="0">
                    <a:pos x="438" y="547"/>
                  </a:cxn>
                  <a:cxn ang="0">
                    <a:pos x="496" y="534"/>
                  </a:cxn>
                  <a:cxn ang="0">
                    <a:pos x="538" y="505"/>
                  </a:cxn>
                  <a:cxn ang="0">
                    <a:pos x="567" y="484"/>
                  </a:cxn>
                  <a:cxn ang="0">
                    <a:pos x="567" y="451"/>
                  </a:cxn>
                  <a:cxn ang="0">
                    <a:pos x="516" y="447"/>
                  </a:cxn>
                  <a:cxn ang="0">
                    <a:pos x="324" y="370"/>
                  </a:cxn>
                  <a:cxn ang="0">
                    <a:pos x="244" y="328"/>
                  </a:cxn>
                  <a:cxn ang="0">
                    <a:pos x="486" y="418"/>
                  </a:cxn>
                  <a:cxn ang="0">
                    <a:pos x="601" y="435"/>
                  </a:cxn>
                  <a:cxn ang="0">
                    <a:pos x="661" y="435"/>
                  </a:cxn>
                  <a:cxn ang="0">
                    <a:pos x="738" y="405"/>
                  </a:cxn>
                  <a:cxn ang="0">
                    <a:pos x="774" y="364"/>
                  </a:cxn>
                  <a:cxn ang="0">
                    <a:pos x="780" y="285"/>
                  </a:cxn>
                  <a:cxn ang="0">
                    <a:pos x="748" y="201"/>
                  </a:cxn>
                  <a:cxn ang="0">
                    <a:pos x="676" y="126"/>
                  </a:cxn>
                  <a:cxn ang="0">
                    <a:pos x="553" y="64"/>
                  </a:cxn>
                  <a:cxn ang="0">
                    <a:pos x="363" y="9"/>
                  </a:cxn>
                  <a:cxn ang="0">
                    <a:pos x="358" y="0"/>
                  </a:cxn>
                </a:cxnLst>
                <a:rect l="0" t="0" r="r" b="b"/>
                <a:pathLst>
                  <a:path w="795" h="567">
                    <a:moveTo>
                      <a:pt x="358" y="0"/>
                    </a:moveTo>
                    <a:lnTo>
                      <a:pt x="607" y="73"/>
                    </a:lnTo>
                    <a:lnTo>
                      <a:pt x="709" y="138"/>
                    </a:lnTo>
                    <a:lnTo>
                      <a:pt x="768" y="201"/>
                    </a:lnTo>
                    <a:lnTo>
                      <a:pt x="795" y="285"/>
                    </a:lnTo>
                    <a:lnTo>
                      <a:pt x="790" y="370"/>
                    </a:lnTo>
                    <a:lnTo>
                      <a:pt x="751" y="414"/>
                    </a:lnTo>
                    <a:lnTo>
                      <a:pt x="690" y="441"/>
                    </a:lnTo>
                    <a:lnTo>
                      <a:pt x="618" y="456"/>
                    </a:lnTo>
                    <a:lnTo>
                      <a:pt x="588" y="457"/>
                    </a:lnTo>
                    <a:lnTo>
                      <a:pt x="585" y="499"/>
                    </a:lnTo>
                    <a:lnTo>
                      <a:pt x="504" y="558"/>
                    </a:lnTo>
                    <a:lnTo>
                      <a:pt x="438" y="567"/>
                    </a:lnTo>
                    <a:lnTo>
                      <a:pt x="373" y="567"/>
                    </a:lnTo>
                    <a:lnTo>
                      <a:pt x="286" y="553"/>
                    </a:lnTo>
                    <a:lnTo>
                      <a:pt x="201" y="534"/>
                    </a:lnTo>
                    <a:lnTo>
                      <a:pt x="121" y="499"/>
                    </a:lnTo>
                    <a:lnTo>
                      <a:pt x="58" y="457"/>
                    </a:lnTo>
                    <a:lnTo>
                      <a:pt x="28" y="534"/>
                    </a:lnTo>
                    <a:lnTo>
                      <a:pt x="0" y="499"/>
                    </a:lnTo>
                    <a:lnTo>
                      <a:pt x="43" y="405"/>
                    </a:lnTo>
                    <a:lnTo>
                      <a:pt x="162" y="285"/>
                    </a:lnTo>
                    <a:lnTo>
                      <a:pt x="75" y="399"/>
                    </a:lnTo>
                    <a:lnTo>
                      <a:pt x="66" y="441"/>
                    </a:lnTo>
                    <a:lnTo>
                      <a:pt x="192" y="511"/>
                    </a:lnTo>
                    <a:lnTo>
                      <a:pt x="345" y="537"/>
                    </a:lnTo>
                    <a:lnTo>
                      <a:pt x="438" y="547"/>
                    </a:lnTo>
                    <a:lnTo>
                      <a:pt x="496" y="534"/>
                    </a:lnTo>
                    <a:lnTo>
                      <a:pt x="538" y="505"/>
                    </a:lnTo>
                    <a:lnTo>
                      <a:pt x="567" y="484"/>
                    </a:lnTo>
                    <a:lnTo>
                      <a:pt x="567" y="451"/>
                    </a:lnTo>
                    <a:lnTo>
                      <a:pt x="516" y="447"/>
                    </a:lnTo>
                    <a:lnTo>
                      <a:pt x="324" y="370"/>
                    </a:lnTo>
                    <a:lnTo>
                      <a:pt x="244" y="328"/>
                    </a:lnTo>
                    <a:lnTo>
                      <a:pt x="486" y="418"/>
                    </a:lnTo>
                    <a:lnTo>
                      <a:pt x="601" y="435"/>
                    </a:lnTo>
                    <a:lnTo>
                      <a:pt x="661" y="435"/>
                    </a:lnTo>
                    <a:lnTo>
                      <a:pt x="738" y="405"/>
                    </a:lnTo>
                    <a:lnTo>
                      <a:pt x="774" y="364"/>
                    </a:lnTo>
                    <a:lnTo>
                      <a:pt x="780" y="285"/>
                    </a:lnTo>
                    <a:lnTo>
                      <a:pt x="748" y="201"/>
                    </a:lnTo>
                    <a:lnTo>
                      <a:pt x="676" y="126"/>
                    </a:lnTo>
                    <a:lnTo>
                      <a:pt x="553" y="64"/>
                    </a:lnTo>
                    <a:lnTo>
                      <a:pt x="363" y="9"/>
                    </a:lnTo>
                    <a:lnTo>
                      <a:pt x="35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3"/>
              <p:cNvSpPr>
                <a:spLocks noChangeAspect="1"/>
              </p:cNvSpPr>
              <p:nvPr/>
            </p:nvSpPr>
            <p:spPr bwMode="auto">
              <a:xfrm>
                <a:off x="4129" y="1966"/>
                <a:ext cx="415" cy="282"/>
              </a:xfrm>
              <a:custGeom>
                <a:avLst/>
                <a:gdLst/>
                <a:ahLst/>
                <a:cxnLst>
                  <a:cxn ang="0">
                    <a:pos x="807" y="34"/>
                  </a:cxn>
                  <a:cxn ang="0">
                    <a:pos x="826" y="159"/>
                  </a:cxn>
                  <a:cxn ang="0">
                    <a:pos x="832" y="249"/>
                  </a:cxn>
                  <a:cxn ang="0">
                    <a:pos x="826" y="348"/>
                  </a:cxn>
                  <a:cxn ang="0">
                    <a:pos x="807" y="424"/>
                  </a:cxn>
                  <a:cxn ang="0">
                    <a:pos x="756" y="493"/>
                  </a:cxn>
                  <a:cxn ang="0">
                    <a:pos x="702" y="535"/>
                  </a:cxn>
                  <a:cxn ang="0">
                    <a:pos x="621" y="562"/>
                  </a:cxn>
                  <a:cxn ang="0">
                    <a:pos x="523" y="562"/>
                  </a:cxn>
                  <a:cxn ang="0">
                    <a:pos x="387" y="535"/>
                  </a:cxn>
                  <a:cxn ang="0">
                    <a:pos x="274" y="478"/>
                  </a:cxn>
                  <a:cxn ang="0">
                    <a:pos x="178" y="396"/>
                  </a:cxn>
                  <a:cxn ang="0">
                    <a:pos x="108" y="285"/>
                  </a:cxn>
                  <a:cxn ang="0">
                    <a:pos x="54" y="159"/>
                  </a:cxn>
                  <a:cxn ang="0">
                    <a:pos x="0" y="0"/>
                  </a:cxn>
                  <a:cxn ang="0">
                    <a:pos x="126" y="298"/>
                  </a:cxn>
                  <a:cxn ang="0">
                    <a:pos x="190" y="390"/>
                  </a:cxn>
                  <a:cxn ang="0">
                    <a:pos x="280" y="465"/>
                  </a:cxn>
                  <a:cxn ang="0">
                    <a:pos x="382" y="523"/>
                  </a:cxn>
                  <a:cxn ang="0">
                    <a:pos x="514" y="543"/>
                  </a:cxn>
                  <a:cxn ang="0">
                    <a:pos x="628" y="543"/>
                  </a:cxn>
                  <a:cxn ang="0">
                    <a:pos x="696" y="523"/>
                  </a:cxn>
                  <a:cxn ang="0">
                    <a:pos x="762" y="465"/>
                  </a:cxn>
                  <a:cxn ang="0">
                    <a:pos x="807" y="396"/>
                  </a:cxn>
                  <a:cxn ang="0">
                    <a:pos x="822" y="306"/>
                  </a:cxn>
                  <a:cxn ang="0">
                    <a:pos x="822" y="186"/>
                  </a:cxn>
                  <a:cxn ang="0">
                    <a:pos x="807" y="34"/>
                  </a:cxn>
                </a:cxnLst>
                <a:rect l="0" t="0" r="r" b="b"/>
                <a:pathLst>
                  <a:path w="832" h="562">
                    <a:moveTo>
                      <a:pt x="807" y="34"/>
                    </a:moveTo>
                    <a:lnTo>
                      <a:pt x="826" y="159"/>
                    </a:lnTo>
                    <a:lnTo>
                      <a:pt x="832" y="249"/>
                    </a:lnTo>
                    <a:lnTo>
                      <a:pt x="826" y="348"/>
                    </a:lnTo>
                    <a:lnTo>
                      <a:pt x="807" y="424"/>
                    </a:lnTo>
                    <a:lnTo>
                      <a:pt x="756" y="493"/>
                    </a:lnTo>
                    <a:lnTo>
                      <a:pt x="702" y="535"/>
                    </a:lnTo>
                    <a:lnTo>
                      <a:pt x="621" y="562"/>
                    </a:lnTo>
                    <a:lnTo>
                      <a:pt x="523" y="562"/>
                    </a:lnTo>
                    <a:lnTo>
                      <a:pt x="387" y="535"/>
                    </a:lnTo>
                    <a:lnTo>
                      <a:pt x="274" y="478"/>
                    </a:lnTo>
                    <a:lnTo>
                      <a:pt x="178" y="396"/>
                    </a:lnTo>
                    <a:lnTo>
                      <a:pt x="108" y="285"/>
                    </a:lnTo>
                    <a:lnTo>
                      <a:pt x="54" y="159"/>
                    </a:lnTo>
                    <a:lnTo>
                      <a:pt x="0" y="0"/>
                    </a:lnTo>
                    <a:lnTo>
                      <a:pt x="126" y="298"/>
                    </a:lnTo>
                    <a:lnTo>
                      <a:pt x="190" y="390"/>
                    </a:lnTo>
                    <a:lnTo>
                      <a:pt x="280" y="465"/>
                    </a:lnTo>
                    <a:lnTo>
                      <a:pt x="382" y="523"/>
                    </a:lnTo>
                    <a:lnTo>
                      <a:pt x="514" y="543"/>
                    </a:lnTo>
                    <a:lnTo>
                      <a:pt x="628" y="543"/>
                    </a:lnTo>
                    <a:lnTo>
                      <a:pt x="696" y="523"/>
                    </a:lnTo>
                    <a:lnTo>
                      <a:pt x="762" y="465"/>
                    </a:lnTo>
                    <a:lnTo>
                      <a:pt x="807" y="396"/>
                    </a:lnTo>
                    <a:lnTo>
                      <a:pt x="822" y="306"/>
                    </a:lnTo>
                    <a:lnTo>
                      <a:pt x="822" y="186"/>
                    </a:lnTo>
                    <a:lnTo>
                      <a:pt x="807" y="3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4"/>
              <p:cNvSpPr>
                <a:spLocks noChangeAspect="1"/>
              </p:cNvSpPr>
              <p:nvPr/>
            </p:nvSpPr>
            <p:spPr bwMode="auto">
              <a:xfrm>
                <a:off x="4070" y="1487"/>
                <a:ext cx="326" cy="140"/>
              </a:xfrm>
              <a:custGeom>
                <a:avLst/>
                <a:gdLst/>
                <a:ahLst/>
                <a:cxnLst>
                  <a:cxn ang="0">
                    <a:pos x="0" y="279"/>
                  </a:cxn>
                  <a:cxn ang="0">
                    <a:pos x="121" y="279"/>
                  </a:cxn>
                  <a:cxn ang="0">
                    <a:pos x="210" y="237"/>
                  </a:cxn>
                  <a:cxn ang="0">
                    <a:pos x="312" y="98"/>
                  </a:cxn>
                  <a:cxn ang="0">
                    <a:pos x="388" y="77"/>
                  </a:cxn>
                  <a:cxn ang="0">
                    <a:pos x="517" y="134"/>
                  </a:cxn>
                  <a:cxn ang="0">
                    <a:pos x="651" y="251"/>
                  </a:cxn>
                  <a:cxn ang="0">
                    <a:pos x="528" y="119"/>
                  </a:cxn>
                  <a:cxn ang="0">
                    <a:pos x="492" y="29"/>
                  </a:cxn>
                  <a:cxn ang="0">
                    <a:pos x="517" y="111"/>
                  </a:cxn>
                  <a:cxn ang="0">
                    <a:pos x="388" y="56"/>
                  </a:cxn>
                  <a:cxn ang="0">
                    <a:pos x="285" y="62"/>
                  </a:cxn>
                  <a:cxn ang="0">
                    <a:pos x="316" y="14"/>
                  </a:cxn>
                  <a:cxn ang="0">
                    <a:pos x="370" y="0"/>
                  </a:cxn>
                  <a:cxn ang="0">
                    <a:pos x="301" y="14"/>
                  </a:cxn>
                  <a:cxn ang="0">
                    <a:pos x="235" y="84"/>
                  </a:cxn>
                  <a:cxn ang="0">
                    <a:pos x="204" y="155"/>
                  </a:cxn>
                  <a:cxn ang="0">
                    <a:pos x="144" y="210"/>
                  </a:cxn>
                  <a:cxn ang="0">
                    <a:pos x="58" y="267"/>
                  </a:cxn>
                  <a:cxn ang="0">
                    <a:pos x="0" y="279"/>
                  </a:cxn>
                </a:cxnLst>
                <a:rect l="0" t="0" r="r" b="b"/>
                <a:pathLst>
                  <a:path w="651" h="279">
                    <a:moveTo>
                      <a:pt x="0" y="279"/>
                    </a:moveTo>
                    <a:lnTo>
                      <a:pt x="121" y="279"/>
                    </a:lnTo>
                    <a:lnTo>
                      <a:pt x="210" y="237"/>
                    </a:lnTo>
                    <a:lnTo>
                      <a:pt x="312" y="98"/>
                    </a:lnTo>
                    <a:lnTo>
                      <a:pt x="388" y="77"/>
                    </a:lnTo>
                    <a:lnTo>
                      <a:pt x="517" y="134"/>
                    </a:lnTo>
                    <a:lnTo>
                      <a:pt x="651" y="251"/>
                    </a:lnTo>
                    <a:lnTo>
                      <a:pt x="528" y="119"/>
                    </a:lnTo>
                    <a:lnTo>
                      <a:pt x="492" y="29"/>
                    </a:lnTo>
                    <a:lnTo>
                      <a:pt x="517" y="111"/>
                    </a:lnTo>
                    <a:lnTo>
                      <a:pt x="388" y="56"/>
                    </a:lnTo>
                    <a:lnTo>
                      <a:pt x="285" y="62"/>
                    </a:lnTo>
                    <a:lnTo>
                      <a:pt x="316" y="14"/>
                    </a:lnTo>
                    <a:lnTo>
                      <a:pt x="370" y="0"/>
                    </a:lnTo>
                    <a:lnTo>
                      <a:pt x="301" y="14"/>
                    </a:lnTo>
                    <a:lnTo>
                      <a:pt x="235" y="84"/>
                    </a:lnTo>
                    <a:lnTo>
                      <a:pt x="204" y="155"/>
                    </a:lnTo>
                    <a:lnTo>
                      <a:pt x="144" y="210"/>
                    </a:lnTo>
                    <a:lnTo>
                      <a:pt x="58" y="267"/>
                    </a:lnTo>
                    <a:lnTo>
                      <a:pt x="0" y="27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5"/>
              <p:cNvSpPr>
                <a:spLocks noChangeAspect="1"/>
              </p:cNvSpPr>
              <p:nvPr/>
            </p:nvSpPr>
            <p:spPr bwMode="auto">
              <a:xfrm>
                <a:off x="4012" y="1451"/>
                <a:ext cx="286" cy="175"/>
              </a:xfrm>
              <a:custGeom>
                <a:avLst/>
                <a:gdLst/>
                <a:ahLst/>
                <a:cxnLst>
                  <a:cxn ang="0">
                    <a:pos x="69" y="351"/>
                  </a:cxn>
                  <a:cxn ang="0">
                    <a:pos x="48" y="282"/>
                  </a:cxn>
                  <a:cxn ang="0">
                    <a:pos x="54" y="206"/>
                  </a:cxn>
                  <a:cxn ang="0">
                    <a:pos x="85" y="141"/>
                  </a:cxn>
                  <a:cxn ang="0">
                    <a:pos x="186" y="62"/>
                  </a:cxn>
                  <a:cxn ang="0">
                    <a:pos x="321" y="23"/>
                  </a:cxn>
                  <a:cxn ang="0">
                    <a:pos x="418" y="14"/>
                  </a:cxn>
                  <a:cxn ang="0">
                    <a:pos x="472" y="23"/>
                  </a:cxn>
                  <a:cxn ang="0">
                    <a:pos x="573" y="78"/>
                  </a:cxn>
                  <a:cxn ang="0">
                    <a:pos x="478" y="8"/>
                  </a:cxn>
                  <a:cxn ang="0">
                    <a:pos x="402" y="0"/>
                  </a:cxn>
                  <a:cxn ang="0">
                    <a:pos x="292" y="14"/>
                  </a:cxn>
                  <a:cxn ang="0">
                    <a:pos x="169" y="59"/>
                  </a:cxn>
                  <a:cxn ang="0">
                    <a:pos x="69" y="128"/>
                  </a:cxn>
                  <a:cxn ang="0">
                    <a:pos x="13" y="227"/>
                  </a:cxn>
                  <a:cxn ang="0">
                    <a:pos x="0" y="309"/>
                  </a:cxn>
                  <a:cxn ang="0">
                    <a:pos x="13" y="351"/>
                  </a:cxn>
                  <a:cxn ang="0">
                    <a:pos x="69" y="351"/>
                  </a:cxn>
                </a:cxnLst>
                <a:rect l="0" t="0" r="r" b="b"/>
                <a:pathLst>
                  <a:path w="573" h="351">
                    <a:moveTo>
                      <a:pt x="69" y="351"/>
                    </a:moveTo>
                    <a:lnTo>
                      <a:pt x="48" y="282"/>
                    </a:lnTo>
                    <a:lnTo>
                      <a:pt x="54" y="206"/>
                    </a:lnTo>
                    <a:lnTo>
                      <a:pt x="85" y="141"/>
                    </a:lnTo>
                    <a:lnTo>
                      <a:pt x="186" y="62"/>
                    </a:lnTo>
                    <a:lnTo>
                      <a:pt x="321" y="23"/>
                    </a:lnTo>
                    <a:lnTo>
                      <a:pt x="418" y="14"/>
                    </a:lnTo>
                    <a:lnTo>
                      <a:pt x="472" y="23"/>
                    </a:lnTo>
                    <a:lnTo>
                      <a:pt x="573" y="78"/>
                    </a:lnTo>
                    <a:lnTo>
                      <a:pt x="478" y="8"/>
                    </a:lnTo>
                    <a:lnTo>
                      <a:pt x="402" y="0"/>
                    </a:lnTo>
                    <a:lnTo>
                      <a:pt x="292" y="14"/>
                    </a:lnTo>
                    <a:lnTo>
                      <a:pt x="169" y="59"/>
                    </a:lnTo>
                    <a:lnTo>
                      <a:pt x="69" y="128"/>
                    </a:lnTo>
                    <a:lnTo>
                      <a:pt x="13" y="227"/>
                    </a:lnTo>
                    <a:lnTo>
                      <a:pt x="0" y="309"/>
                    </a:lnTo>
                    <a:lnTo>
                      <a:pt x="13" y="351"/>
                    </a:lnTo>
                    <a:lnTo>
                      <a:pt x="69" y="35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56"/>
              <p:cNvSpPr>
                <a:spLocks noChangeAspect="1"/>
              </p:cNvSpPr>
              <p:nvPr/>
            </p:nvSpPr>
            <p:spPr bwMode="auto">
              <a:xfrm>
                <a:off x="4036" y="1630"/>
                <a:ext cx="151" cy="208"/>
              </a:xfrm>
              <a:custGeom>
                <a:avLst/>
                <a:gdLst/>
                <a:ahLst/>
                <a:cxnLst>
                  <a:cxn ang="0">
                    <a:pos x="174" y="0"/>
                  </a:cxn>
                  <a:cxn ang="0">
                    <a:pos x="196" y="27"/>
                  </a:cxn>
                  <a:cxn ang="0">
                    <a:pos x="196" y="76"/>
                  </a:cxn>
                  <a:cxn ang="0">
                    <a:pos x="165" y="147"/>
                  </a:cxn>
                  <a:cxn ang="0">
                    <a:pos x="100" y="210"/>
                  </a:cxn>
                  <a:cxn ang="0">
                    <a:pos x="0" y="324"/>
                  </a:cxn>
                  <a:cxn ang="0">
                    <a:pos x="93" y="237"/>
                  </a:cxn>
                  <a:cxn ang="0">
                    <a:pos x="174" y="183"/>
                  </a:cxn>
                  <a:cxn ang="0">
                    <a:pos x="229" y="114"/>
                  </a:cxn>
                  <a:cxn ang="0">
                    <a:pos x="240" y="183"/>
                  </a:cxn>
                  <a:cxn ang="0">
                    <a:pos x="229" y="261"/>
                  </a:cxn>
                  <a:cxn ang="0">
                    <a:pos x="204" y="310"/>
                  </a:cxn>
                  <a:cxn ang="0">
                    <a:pos x="165" y="342"/>
                  </a:cxn>
                  <a:cxn ang="0">
                    <a:pos x="190" y="417"/>
                  </a:cxn>
                  <a:cxn ang="0">
                    <a:pos x="304" y="409"/>
                  </a:cxn>
                  <a:cxn ang="0">
                    <a:pos x="234" y="324"/>
                  </a:cxn>
                  <a:cxn ang="0">
                    <a:pos x="273" y="237"/>
                  </a:cxn>
                  <a:cxn ang="0">
                    <a:pos x="283" y="147"/>
                  </a:cxn>
                  <a:cxn ang="0">
                    <a:pos x="273" y="69"/>
                  </a:cxn>
                  <a:cxn ang="0">
                    <a:pos x="234" y="19"/>
                  </a:cxn>
                  <a:cxn ang="0">
                    <a:pos x="174" y="0"/>
                  </a:cxn>
                </a:cxnLst>
                <a:rect l="0" t="0" r="r" b="b"/>
                <a:pathLst>
                  <a:path w="304" h="417">
                    <a:moveTo>
                      <a:pt x="174" y="0"/>
                    </a:moveTo>
                    <a:lnTo>
                      <a:pt x="196" y="27"/>
                    </a:lnTo>
                    <a:lnTo>
                      <a:pt x="196" y="76"/>
                    </a:lnTo>
                    <a:lnTo>
                      <a:pt x="165" y="147"/>
                    </a:lnTo>
                    <a:lnTo>
                      <a:pt x="100" y="210"/>
                    </a:lnTo>
                    <a:lnTo>
                      <a:pt x="0" y="324"/>
                    </a:lnTo>
                    <a:lnTo>
                      <a:pt x="93" y="237"/>
                    </a:lnTo>
                    <a:lnTo>
                      <a:pt x="174" y="183"/>
                    </a:lnTo>
                    <a:lnTo>
                      <a:pt x="229" y="114"/>
                    </a:lnTo>
                    <a:lnTo>
                      <a:pt x="240" y="183"/>
                    </a:lnTo>
                    <a:lnTo>
                      <a:pt x="229" y="261"/>
                    </a:lnTo>
                    <a:lnTo>
                      <a:pt x="204" y="310"/>
                    </a:lnTo>
                    <a:lnTo>
                      <a:pt x="165" y="342"/>
                    </a:lnTo>
                    <a:lnTo>
                      <a:pt x="190" y="417"/>
                    </a:lnTo>
                    <a:lnTo>
                      <a:pt x="304" y="409"/>
                    </a:lnTo>
                    <a:lnTo>
                      <a:pt x="234" y="324"/>
                    </a:lnTo>
                    <a:lnTo>
                      <a:pt x="273" y="237"/>
                    </a:lnTo>
                    <a:lnTo>
                      <a:pt x="283" y="147"/>
                    </a:lnTo>
                    <a:lnTo>
                      <a:pt x="273" y="69"/>
                    </a:lnTo>
                    <a:lnTo>
                      <a:pt x="234" y="19"/>
                    </a:lnTo>
                    <a:lnTo>
                      <a:pt x="17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57"/>
              <p:cNvSpPr>
                <a:spLocks noChangeAspect="1"/>
              </p:cNvSpPr>
              <p:nvPr/>
            </p:nvSpPr>
            <p:spPr bwMode="auto">
              <a:xfrm>
                <a:off x="3946" y="1633"/>
                <a:ext cx="193" cy="336"/>
              </a:xfrm>
              <a:custGeom>
                <a:avLst/>
                <a:gdLst/>
                <a:ahLst/>
                <a:cxnLst>
                  <a:cxn ang="0">
                    <a:pos x="142" y="0"/>
                  </a:cxn>
                  <a:cxn ang="0">
                    <a:pos x="39" y="91"/>
                  </a:cxn>
                  <a:cxn ang="0">
                    <a:pos x="0" y="225"/>
                  </a:cxn>
                  <a:cxn ang="0">
                    <a:pos x="0" y="342"/>
                  </a:cxn>
                  <a:cxn ang="0">
                    <a:pos x="36" y="454"/>
                  </a:cxn>
                  <a:cxn ang="0">
                    <a:pos x="120" y="516"/>
                  </a:cxn>
                  <a:cxn ang="0">
                    <a:pos x="186" y="615"/>
                  </a:cxn>
                  <a:cxn ang="0">
                    <a:pos x="301" y="672"/>
                  </a:cxn>
                  <a:cxn ang="0">
                    <a:pos x="387" y="649"/>
                  </a:cxn>
                  <a:cxn ang="0">
                    <a:pos x="307" y="658"/>
                  </a:cxn>
                  <a:cxn ang="0">
                    <a:pos x="196" y="609"/>
                  </a:cxn>
                  <a:cxn ang="0">
                    <a:pos x="127" y="487"/>
                  </a:cxn>
                  <a:cxn ang="0">
                    <a:pos x="127" y="378"/>
                  </a:cxn>
                  <a:cxn ang="0">
                    <a:pos x="180" y="318"/>
                  </a:cxn>
                  <a:cxn ang="0">
                    <a:pos x="307" y="327"/>
                  </a:cxn>
                  <a:cxn ang="0">
                    <a:pos x="384" y="426"/>
                  </a:cxn>
                  <a:cxn ang="0">
                    <a:pos x="318" y="318"/>
                  </a:cxn>
                  <a:cxn ang="0">
                    <a:pos x="180" y="304"/>
                  </a:cxn>
                  <a:cxn ang="0">
                    <a:pos x="115" y="357"/>
                  </a:cxn>
                  <a:cxn ang="0">
                    <a:pos x="111" y="474"/>
                  </a:cxn>
                  <a:cxn ang="0">
                    <a:pos x="52" y="438"/>
                  </a:cxn>
                  <a:cxn ang="0">
                    <a:pos x="15" y="336"/>
                  </a:cxn>
                  <a:cxn ang="0">
                    <a:pos x="15" y="217"/>
                  </a:cxn>
                  <a:cxn ang="0">
                    <a:pos x="57" y="91"/>
                  </a:cxn>
                  <a:cxn ang="0">
                    <a:pos x="142" y="0"/>
                  </a:cxn>
                </a:cxnLst>
                <a:rect l="0" t="0" r="r" b="b"/>
                <a:pathLst>
                  <a:path w="387" h="672">
                    <a:moveTo>
                      <a:pt x="142" y="0"/>
                    </a:moveTo>
                    <a:lnTo>
                      <a:pt x="39" y="91"/>
                    </a:lnTo>
                    <a:lnTo>
                      <a:pt x="0" y="225"/>
                    </a:lnTo>
                    <a:lnTo>
                      <a:pt x="0" y="342"/>
                    </a:lnTo>
                    <a:lnTo>
                      <a:pt x="36" y="454"/>
                    </a:lnTo>
                    <a:lnTo>
                      <a:pt x="120" y="516"/>
                    </a:lnTo>
                    <a:lnTo>
                      <a:pt x="186" y="615"/>
                    </a:lnTo>
                    <a:lnTo>
                      <a:pt x="301" y="672"/>
                    </a:lnTo>
                    <a:lnTo>
                      <a:pt x="387" y="649"/>
                    </a:lnTo>
                    <a:lnTo>
                      <a:pt x="307" y="658"/>
                    </a:lnTo>
                    <a:lnTo>
                      <a:pt x="196" y="609"/>
                    </a:lnTo>
                    <a:lnTo>
                      <a:pt x="127" y="487"/>
                    </a:lnTo>
                    <a:lnTo>
                      <a:pt x="127" y="378"/>
                    </a:lnTo>
                    <a:lnTo>
                      <a:pt x="180" y="318"/>
                    </a:lnTo>
                    <a:lnTo>
                      <a:pt x="307" y="327"/>
                    </a:lnTo>
                    <a:lnTo>
                      <a:pt x="384" y="426"/>
                    </a:lnTo>
                    <a:lnTo>
                      <a:pt x="318" y="318"/>
                    </a:lnTo>
                    <a:lnTo>
                      <a:pt x="180" y="304"/>
                    </a:lnTo>
                    <a:lnTo>
                      <a:pt x="115" y="357"/>
                    </a:lnTo>
                    <a:lnTo>
                      <a:pt x="111" y="474"/>
                    </a:lnTo>
                    <a:lnTo>
                      <a:pt x="52" y="438"/>
                    </a:lnTo>
                    <a:lnTo>
                      <a:pt x="15" y="336"/>
                    </a:lnTo>
                    <a:lnTo>
                      <a:pt x="15" y="217"/>
                    </a:lnTo>
                    <a:lnTo>
                      <a:pt x="57" y="91"/>
                    </a:lnTo>
                    <a:lnTo>
                      <a:pt x="142"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58"/>
              <p:cNvSpPr>
                <a:spLocks noChangeAspect="1"/>
              </p:cNvSpPr>
              <p:nvPr/>
            </p:nvSpPr>
            <p:spPr bwMode="auto">
              <a:xfrm>
                <a:off x="4028" y="1828"/>
                <a:ext cx="103" cy="39"/>
              </a:xfrm>
              <a:custGeom>
                <a:avLst/>
                <a:gdLst/>
                <a:ahLst/>
                <a:cxnLst>
                  <a:cxn ang="0">
                    <a:pos x="207" y="78"/>
                  </a:cxn>
                  <a:cxn ang="0">
                    <a:pos x="11" y="0"/>
                  </a:cxn>
                  <a:cxn ang="0">
                    <a:pos x="0" y="13"/>
                  </a:cxn>
                  <a:cxn ang="0">
                    <a:pos x="186" y="78"/>
                  </a:cxn>
                  <a:cxn ang="0">
                    <a:pos x="207" y="78"/>
                  </a:cxn>
                </a:cxnLst>
                <a:rect l="0" t="0" r="r" b="b"/>
                <a:pathLst>
                  <a:path w="207" h="78">
                    <a:moveTo>
                      <a:pt x="207" y="78"/>
                    </a:moveTo>
                    <a:lnTo>
                      <a:pt x="11" y="0"/>
                    </a:lnTo>
                    <a:lnTo>
                      <a:pt x="0" y="13"/>
                    </a:lnTo>
                    <a:lnTo>
                      <a:pt x="186" y="78"/>
                    </a:lnTo>
                    <a:lnTo>
                      <a:pt x="207" y="7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59"/>
              <p:cNvSpPr>
                <a:spLocks noChangeAspect="1"/>
              </p:cNvSpPr>
              <p:nvPr/>
            </p:nvSpPr>
            <p:spPr bwMode="auto">
              <a:xfrm>
                <a:off x="4401" y="2248"/>
                <a:ext cx="79" cy="114"/>
              </a:xfrm>
              <a:custGeom>
                <a:avLst/>
                <a:gdLst/>
                <a:ahLst/>
                <a:cxnLst>
                  <a:cxn ang="0">
                    <a:pos x="93" y="0"/>
                  </a:cxn>
                  <a:cxn ang="0">
                    <a:pos x="143" y="27"/>
                  </a:cxn>
                  <a:cxn ang="0">
                    <a:pos x="158" y="92"/>
                  </a:cxn>
                  <a:cxn ang="0">
                    <a:pos x="147" y="156"/>
                  </a:cxn>
                  <a:cxn ang="0">
                    <a:pos x="120" y="203"/>
                  </a:cxn>
                  <a:cxn ang="0">
                    <a:pos x="84" y="227"/>
                  </a:cxn>
                  <a:cxn ang="0">
                    <a:pos x="60" y="197"/>
                  </a:cxn>
                  <a:cxn ang="0">
                    <a:pos x="0" y="174"/>
                  </a:cxn>
                  <a:cxn ang="0">
                    <a:pos x="60" y="183"/>
                  </a:cxn>
                  <a:cxn ang="0">
                    <a:pos x="84" y="197"/>
                  </a:cxn>
                  <a:cxn ang="0">
                    <a:pos x="120" y="161"/>
                  </a:cxn>
                  <a:cxn ang="0">
                    <a:pos x="143" y="92"/>
                  </a:cxn>
                  <a:cxn ang="0">
                    <a:pos x="131" y="27"/>
                  </a:cxn>
                  <a:cxn ang="0">
                    <a:pos x="93" y="0"/>
                  </a:cxn>
                </a:cxnLst>
                <a:rect l="0" t="0" r="r" b="b"/>
                <a:pathLst>
                  <a:path w="158" h="227">
                    <a:moveTo>
                      <a:pt x="93" y="0"/>
                    </a:moveTo>
                    <a:lnTo>
                      <a:pt x="143" y="27"/>
                    </a:lnTo>
                    <a:lnTo>
                      <a:pt x="158" y="92"/>
                    </a:lnTo>
                    <a:lnTo>
                      <a:pt x="147" y="156"/>
                    </a:lnTo>
                    <a:lnTo>
                      <a:pt x="120" y="203"/>
                    </a:lnTo>
                    <a:lnTo>
                      <a:pt x="84" y="227"/>
                    </a:lnTo>
                    <a:lnTo>
                      <a:pt x="60" y="197"/>
                    </a:lnTo>
                    <a:lnTo>
                      <a:pt x="0" y="174"/>
                    </a:lnTo>
                    <a:lnTo>
                      <a:pt x="60" y="183"/>
                    </a:lnTo>
                    <a:lnTo>
                      <a:pt x="84" y="197"/>
                    </a:lnTo>
                    <a:lnTo>
                      <a:pt x="120" y="161"/>
                    </a:lnTo>
                    <a:lnTo>
                      <a:pt x="143" y="92"/>
                    </a:lnTo>
                    <a:lnTo>
                      <a:pt x="131" y="27"/>
                    </a:lnTo>
                    <a:lnTo>
                      <a:pt x="9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0"/>
              <p:cNvSpPr>
                <a:spLocks noChangeAspect="1"/>
              </p:cNvSpPr>
              <p:nvPr/>
            </p:nvSpPr>
            <p:spPr bwMode="auto">
              <a:xfrm>
                <a:off x="3842" y="2111"/>
                <a:ext cx="589" cy="301"/>
              </a:xfrm>
              <a:custGeom>
                <a:avLst/>
                <a:gdLst/>
                <a:ahLst/>
                <a:cxnLst>
                  <a:cxn ang="0">
                    <a:pos x="1177" y="516"/>
                  </a:cxn>
                  <a:cxn ang="0">
                    <a:pos x="1128" y="567"/>
                  </a:cxn>
                  <a:cxn ang="0">
                    <a:pos x="1071" y="589"/>
                  </a:cxn>
                  <a:cxn ang="0">
                    <a:pos x="999" y="589"/>
                  </a:cxn>
                  <a:cxn ang="0">
                    <a:pos x="904" y="540"/>
                  </a:cxn>
                  <a:cxn ang="0">
                    <a:pos x="745" y="432"/>
                  </a:cxn>
                  <a:cxn ang="0">
                    <a:pos x="670" y="411"/>
                  </a:cxn>
                  <a:cxn ang="0">
                    <a:pos x="600" y="427"/>
                  </a:cxn>
                  <a:cxn ang="0">
                    <a:pos x="469" y="445"/>
                  </a:cxn>
                  <a:cxn ang="0">
                    <a:pos x="376" y="441"/>
                  </a:cxn>
                  <a:cxn ang="0">
                    <a:pos x="259" y="399"/>
                  </a:cxn>
                  <a:cxn ang="0">
                    <a:pos x="184" y="342"/>
                  </a:cxn>
                  <a:cxn ang="0">
                    <a:pos x="52" y="232"/>
                  </a:cxn>
                  <a:cxn ang="0">
                    <a:pos x="15" y="169"/>
                  </a:cxn>
                  <a:cxn ang="0">
                    <a:pos x="0" y="0"/>
                  </a:cxn>
                  <a:cxn ang="0">
                    <a:pos x="0" y="174"/>
                  </a:cxn>
                  <a:cxn ang="0">
                    <a:pos x="45" y="252"/>
                  </a:cxn>
                  <a:cxn ang="0">
                    <a:pos x="243" y="411"/>
                  </a:cxn>
                  <a:cxn ang="0">
                    <a:pos x="339" y="445"/>
                  </a:cxn>
                  <a:cxn ang="0">
                    <a:pos x="438" y="462"/>
                  </a:cxn>
                  <a:cxn ang="0">
                    <a:pos x="529" y="454"/>
                  </a:cxn>
                  <a:cxn ang="0">
                    <a:pos x="654" y="427"/>
                  </a:cxn>
                  <a:cxn ang="0">
                    <a:pos x="687" y="427"/>
                  </a:cxn>
                  <a:cxn ang="0">
                    <a:pos x="757" y="454"/>
                  </a:cxn>
                  <a:cxn ang="0">
                    <a:pos x="928" y="567"/>
                  </a:cxn>
                  <a:cxn ang="0">
                    <a:pos x="999" y="601"/>
                  </a:cxn>
                  <a:cxn ang="0">
                    <a:pos x="1071" y="601"/>
                  </a:cxn>
                  <a:cxn ang="0">
                    <a:pos x="1135" y="576"/>
                  </a:cxn>
                  <a:cxn ang="0">
                    <a:pos x="1177" y="516"/>
                  </a:cxn>
                </a:cxnLst>
                <a:rect l="0" t="0" r="r" b="b"/>
                <a:pathLst>
                  <a:path w="1177" h="601">
                    <a:moveTo>
                      <a:pt x="1177" y="516"/>
                    </a:moveTo>
                    <a:lnTo>
                      <a:pt x="1128" y="567"/>
                    </a:lnTo>
                    <a:lnTo>
                      <a:pt x="1071" y="589"/>
                    </a:lnTo>
                    <a:lnTo>
                      <a:pt x="999" y="589"/>
                    </a:lnTo>
                    <a:lnTo>
                      <a:pt x="904" y="540"/>
                    </a:lnTo>
                    <a:lnTo>
                      <a:pt x="745" y="432"/>
                    </a:lnTo>
                    <a:lnTo>
                      <a:pt x="670" y="411"/>
                    </a:lnTo>
                    <a:lnTo>
                      <a:pt x="600" y="427"/>
                    </a:lnTo>
                    <a:lnTo>
                      <a:pt x="469" y="445"/>
                    </a:lnTo>
                    <a:lnTo>
                      <a:pt x="376" y="441"/>
                    </a:lnTo>
                    <a:lnTo>
                      <a:pt x="259" y="399"/>
                    </a:lnTo>
                    <a:lnTo>
                      <a:pt x="184" y="342"/>
                    </a:lnTo>
                    <a:lnTo>
                      <a:pt x="52" y="232"/>
                    </a:lnTo>
                    <a:lnTo>
                      <a:pt x="15" y="169"/>
                    </a:lnTo>
                    <a:lnTo>
                      <a:pt x="0" y="0"/>
                    </a:lnTo>
                    <a:lnTo>
                      <a:pt x="0" y="174"/>
                    </a:lnTo>
                    <a:lnTo>
                      <a:pt x="45" y="252"/>
                    </a:lnTo>
                    <a:lnTo>
                      <a:pt x="243" y="411"/>
                    </a:lnTo>
                    <a:lnTo>
                      <a:pt x="339" y="445"/>
                    </a:lnTo>
                    <a:lnTo>
                      <a:pt x="438" y="462"/>
                    </a:lnTo>
                    <a:lnTo>
                      <a:pt x="529" y="454"/>
                    </a:lnTo>
                    <a:lnTo>
                      <a:pt x="654" y="427"/>
                    </a:lnTo>
                    <a:lnTo>
                      <a:pt x="687" y="427"/>
                    </a:lnTo>
                    <a:lnTo>
                      <a:pt x="757" y="454"/>
                    </a:lnTo>
                    <a:lnTo>
                      <a:pt x="928" y="567"/>
                    </a:lnTo>
                    <a:lnTo>
                      <a:pt x="999" y="601"/>
                    </a:lnTo>
                    <a:lnTo>
                      <a:pt x="1071" y="601"/>
                    </a:lnTo>
                    <a:lnTo>
                      <a:pt x="1135" y="576"/>
                    </a:lnTo>
                    <a:lnTo>
                      <a:pt x="1177" y="51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1"/>
              <p:cNvSpPr>
                <a:spLocks noChangeAspect="1"/>
              </p:cNvSpPr>
              <p:nvPr/>
            </p:nvSpPr>
            <p:spPr bwMode="auto">
              <a:xfrm>
                <a:off x="3850" y="2111"/>
                <a:ext cx="560" cy="234"/>
              </a:xfrm>
              <a:custGeom>
                <a:avLst/>
                <a:gdLst/>
                <a:ahLst/>
                <a:cxnLst>
                  <a:cxn ang="0">
                    <a:pos x="1120" y="292"/>
                  </a:cxn>
                  <a:cxn ang="0">
                    <a:pos x="1059" y="336"/>
                  </a:cxn>
                  <a:cxn ang="0">
                    <a:pos x="1018" y="454"/>
                  </a:cxn>
                  <a:cxn ang="0">
                    <a:pos x="871" y="309"/>
                  </a:cxn>
                  <a:cxn ang="0">
                    <a:pos x="736" y="244"/>
                  </a:cxn>
                  <a:cxn ang="0">
                    <a:pos x="576" y="232"/>
                  </a:cxn>
                  <a:cxn ang="0">
                    <a:pos x="372" y="216"/>
                  </a:cxn>
                  <a:cxn ang="0">
                    <a:pos x="289" y="169"/>
                  </a:cxn>
                  <a:cxn ang="0">
                    <a:pos x="228" y="99"/>
                  </a:cxn>
                  <a:cxn ang="0">
                    <a:pos x="217" y="34"/>
                  </a:cxn>
                  <a:cxn ang="0">
                    <a:pos x="115" y="34"/>
                  </a:cxn>
                  <a:cxn ang="0">
                    <a:pos x="0" y="0"/>
                  </a:cxn>
                  <a:cxn ang="0">
                    <a:pos x="103" y="51"/>
                  </a:cxn>
                  <a:cxn ang="0">
                    <a:pos x="207" y="51"/>
                  </a:cxn>
                  <a:cxn ang="0">
                    <a:pos x="223" y="112"/>
                  </a:cxn>
                  <a:cxn ang="0">
                    <a:pos x="285" y="183"/>
                  </a:cxn>
                  <a:cxn ang="0">
                    <a:pos x="372" y="225"/>
                  </a:cxn>
                  <a:cxn ang="0">
                    <a:pos x="742" y="258"/>
                  </a:cxn>
                  <a:cxn ang="0">
                    <a:pos x="876" y="321"/>
                  </a:cxn>
                  <a:cxn ang="0">
                    <a:pos x="1012" y="468"/>
                  </a:cxn>
                  <a:cxn ang="0">
                    <a:pos x="1056" y="468"/>
                  </a:cxn>
                  <a:cxn ang="0">
                    <a:pos x="1102" y="445"/>
                  </a:cxn>
                  <a:cxn ang="0">
                    <a:pos x="1075" y="378"/>
                  </a:cxn>
                  <a:cxn ang="0">
                    <a:pos x="1120" y="292"/>
                  </a:cxn>
                </a:cxnLst>
                <a:rect l="0" t="0" r="r" b="b"/>
                <a:pathLst>
                  <a:path w="1120" h="468">
                    <a:moveTo>
                      <a:pt x="1120" y="292"/>
                    </a:moveTo>
                    <a:lnTo>
                      <a:pt x="1059" y="336"/>
                    </a:lnTo>
                    <a:lnTo>
                      <a:pt x="1018" y="454"/>
                    </a:lnTo>
                    <a:lnTo>
                      <a:pt x="871" y="309"/>
                    </a:lnTo>
                    <a:lnTo>
                      <a:pt x="736" y="244"/>
                    </a:lnTo>
                    <a:lnTo>
                      <a:pt x="576" y="232"/>
                    </a:lnTo>
                    <a:lnTo>
                      <a:pt x="372" y="216"/>
                    </a:lnTo>
                    <a:lnTo>
                      <a:pt x="289" y="169"/>
                    </a:lnTo>
                    <a:lnTo>
                      <a:pt x="228" y="99"/>
                    </a:lnTo>
                    <a:lnTo>
                      <a:pt x="217" y="34"/>
                    </a:lnTo>
                    <a:lnTo>
                      <a:pt x="115" y="34"/>
                    </a:lnTo>
                    <a:lnTo>
                      <a:pt x="0" y="0"/>
                    </a:lnTo>
                    <a:lnTo>
                      <a:pt x="103" y="51"/>
                    </a:lnTo>
                    <a:lnTo>
                      <a:pt x="207" y="51"/>
                    </a:lnTo>
                    <a:lnTo>
                      <a:pt x="223" y="112"/>
                    </a:lnTo>
                    <a:lnTo>
                      <a:pt x="285" y="183"/>
                    </a:lnTo>
                    <a:lnTo>
                      <a:pt x="372" y="225"/>
                    </a:lnTo>
                    <a:lnTo>
                      <a:pt x="742" y="258"/>
                    </a:lnTo>
                    <a:lnTo>
                      <a:pt x="876" y="321"/>
                    </a:lnTo>
                    <a:lnTo>
                      <a:pt x="1012" y="468"/>
                    </a:lnTo>
                    <a:lnTo>
                      <a:pt x="1056" y="468"/>
                    </a:lnTo>
                    <a:lnTo>
                      <a:pt x="1102" y="445"/>
                    </a:lnTo>
                    <a:lnTo>
                      <a:pt x="1075" y="378"/>
                    </a:lnTo>
                    <a:lnTo>
                      <a:pt x="1120" y="29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2"/>
              <p:cNvSpPr>
                <a:spLocks noChangeAspect="1"/>
              </p:cNvSpPr>
              <p:nvPr/>
            </p:nvSpPr>
            <p:spPr bwMode="auto">
              <a:xfrm>
                <a:off x="4202" y="2156"/>
                <a:ext cx="17" cy="85"/>
              </a:xfrm>
              <a:custGeom>
                <a:avLst/>
                <a:gdLst/>
                <a:ahLst/>
                <a:cxnLst>
                  <a:cxn ang="0">
                    <a:pos x="15" y="0"/>
                  </a:cxn>
                  <a:cxn ang="0">
                    <a:pos x="0" y="30"/>
                  </a:cxn>
                  <a:cxn ang="0">
                    <a:pos x="0" y="93"/>
                  </a:cxn>
                  <a:cxn ang="0">
                    <a:pos x="39" y="168"/>
                  </a:cxn>
                  <a:cxn ang="0">
                    <a:pos x="11" y="84"/>
                  </a:cxn>
                  <a:cxn ang="0">
                    <a:pos x="11" y="34"/>
                  </a:cxn>
                  <a:cxn ang="0">
                    <a:pos x="15" y="0"/>
                  </a:cxn>
                </a:cxnLst>
                <a:rect l="0" t="0" r="r" b="b"/>
                <a:pathLst>
                  <a:path w="39" h="168">
                    <a:moveTo>
                      <a:pt x="15" y="0"/>
                    </a:moveTo>
                    <a:lnTo>
                      <a:pt x="0" y="30"/>
                    </a:lnTo>
                    <a:lnTo>
                      <a:pt x="0" y="93"/>
                    </a:lnTo>
                    <a:lnTo>
                      <a:pt x="39" y="168"/>
                    </a:lnTo>
                    <a:lnTo>
                      <a:pt x="11" y="84"/>
                    </a:lnTo>
                    <a:lnTo>
                      <a:pt x="11" y="34"/>
                    </a:lnTo>
                    <a:lnTo>
                      <a:pt x="15"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3"/>
              <p:cNvSpPr>
                <a:spLocks noChangeAspect="1"/>
              </p:cNvSpPr>
              <p:nvPr/>
            </p:nvSpPr>
            <p:spPr bwMode="auto">
              <a:xfrm>
                <a:off x="4107" y="2196"/>
                <a:ext cx="80" cy="34"/>
              </a:xfrm>
              <a:custGeom>
                <a:avLst/>
                <a:gdLst/>
                <a:ahLst/>
                <a:cxnLst>
                  <a:cxn ang="0">
                    <a:pos x="162" y="0"/>
                  </a:cxn>
                  <a:cxn ang="0">
                    <a:pos x="39" y="41"/>
                  </a:cxn>
                  <a:cxn ang="0">
                    <a:pos x="0" y="63"/>
                  </a:cxn>
                  <a:cxn ang="0">
                    <a:pos x="62" y="68"/>
                  </a:cxn>
                  <a:cxn ang="0">
                    <a:pos x="83" y="41"/>
                  </a:cxn>
                  <a:cxn ang="0">
                    <a:pos x="162" y="0"/>
                  </a:cxn>
                </a:cxnLst>
                <a:rect l="0" t="0" r="r" b="b"/>
                <a:pathLst>
                  <a:path w="162" h="68">
                    <a:moveTo>
                      <a:pt x="162" y="0"/>
                    </a:moveTo>
                    <a:lnTo>
                      <a:pt x="39" y="41"/>
                    </a:lnTo>
                    <a:lnTo>
                      <a:pt x="0" y="63"/>
                    </a:lnTo>
                    <a:lnTo>
                      <a:pt x="62" y="68"/>
                    </a:lnTo>
                    <a:lnTo>
                      <a:pt x="83" y="41"/>
                    </a:lnTo>
                    <a:lnTo>
                      <a:pt x="162"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64"/>
              <p:cNvSpPr>
                <a:spLocks noChangeAspect="1"/>
              </p:cNvSpPr>
              <p:nvPr/>
            </p:nvSpPr>
            <p:spPr bwMode="auto">
              <a:xfrm>
                <a:off x="4203" y="2428"/>
                <a:ext cx="255" cy="176"/>
              </a:xfrm>
              <a:custGeom>
                <a:avLst/>
                <a:gdLst/>
                <a:ahLst/>
                <a:cxnLst>
                  <a:cxn ang="0">
                    <a:pos x="0" y="178"/>
                  </a:cxn>
                  <a:cxn ang="0">
                    <a:pos x="42" y="91"/>
                  </a:cxn>
                  <a:cxn ang="0">
                    <a:pos x="123" y="30"/>
                  </a:cxn>
                  <a:cxn ang="0">
                    <a:pos x="225" y="30"/>
                  </a:cxn>
                  <a:cxn ang="0">
                    <a:pos x="291" y="84"/>
                  </a:cxn>
                  <a:cxn ang="0">
                    <a:pos x="380" y="216"/>
                  </a:cxn>
                  <a:cxn ang="0">
                    <a:pos x="428" y="307"/>
                  </a:cxn>
                  <a:cxn ang="0">
                    <a:pos x="489" y="324"/>
                  </a:cxn>
                  <a:cxn ang="0">
                    <a:pos x="515" y="354"/>
                  </a:cxn>
                  <a:cxn ang="0">
                    <a:pos x="498" y="301"/>
                  </a:cxn>
                  <a:cxn ang="0">
                    <a:pos x="438" y="292"/>
                  </a:cxn>
                  <a:cxn ang="0">
                    <a:pos x="351" y="135"/>
                  </a:cxn>
                  <a:cxn ang="0">
                    <a:pos x="285" y="45"/>
                  </a:cxn>
                  <a:cxn ang="0">
                    <a:pos x="204" y="0"/>
                  </a:cxn>
                  <a:cxn ang="0">
                    <a:pos x="117" y="0"/>
                  </a:cxn>
                  <a:cxn ang="0">
                    <a:pos x="27" y="76"/>
                  </a:cxn>
                  <a:cxn ang="0">
                    <a:pos x="0" y="178"/>
                  </a:cxn>
                </a:cxnLst>
                <a:rect l="0" t="0" r="r" b="b"/>
                <a:pathLst>
                  <a:path w="515" h="354">
                    <a:moveTo>
                      <a:pt x="0" y="178"/>
                    </a:moveTo>
                    <a:lnTo>
                      <a:pt x="42" y="91"/>
                    </a:lnTo>
                    <a:lnTo>
                      <a:pt x="123" y="30"/>
                    </a:lnTo>
                    <a:lnTo>
                      <a:pt x="225" y="30"/>
                    </a:lnTo>
                    <a:lnTo>
                      <a:pt x="291" y="84"/>
                    </a:lnTo>
                    <a:lnTo>
                      <a:pt x="380" y="216"/>
                    </a:lnTo>
                    <a:lnTo>
                      <a:pt x="428" y="307"/>
                    </a:lnTo>
                    <a:lnTo>
                      <a:pt x="489" y="324"/>
                    </a:lnTo>
                    <a:lnTo>
                      <a:pt x="515" y="354"/>
                    </a:lnTo>
                    <a:lnTo>
                      <a:pt x="498" y="301"/>
                    </a:lnTo>
                    <a:lnTo>
                      <a:pt x="438" y="292"/>
                    </a:lnTo>
                    <a:lnTo>
                      <a:pt x="351" y="135"/>
                    </a:lnTo>
                    <a:lnTo>
                      <a:pt x="285" y="45"/>
                    </a:lnTo>
                    <a:lnTo>
                      <a:pt x="204" y="0"/>
                    </a:lnTo>
                    <a:lnTo>
                      <a:pt x="117" y="0"/>
                    </a:lnTo>
                    <a:lnTo>
                      <a:pt x="27" y="76"/>
                    </a:lnTo>
                    <a:lnTo>
                      <a:pt x="0" y="17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65"/>
              <p:cNvSpPr>
                <a:spLocks noChangeAspect="1"/>
              </p:cNvSpPr>
              <p:nvPr/>
            </p:nvSpPr>
            <p:spPr bwMode="auto">
              <a:xfrm>
                <a:off x="4376" y="2408"/>
                <a:ext cx="81" cy="189"/>
              </a:xfrm>
              <a:custGeom>
                <a:avLst/>
                <a:gdLst/>
                <a:ahLst/>
                <a:cxnLst>
                  <a:cxn ang="0">
                    <a:pos x="29" y="0"/>
                  </a:cxn>
                  <a:cxn ang="0">
                    <a:pos x="99" y="135"/>
                  </a:cxn>
                  <a:cxn ang="0">
                    <a:pos x="144" y="263"/>
                  </a:cxn>
                  <a:cxn ang="0">
                    <a:pos x="165" y="377"/>
                  </a:cxn>
                  <a:cxn ang="0">
                    <a:pos x="128" y="246"/>
                  </a:cxn>
                  <a:cxn ang="0">
                    <a:pos x="69" y="105"/>
                  </a:cxn>
                  <a:cxn ang="0">
                    <a:pos x="0" y="9"/>
                  </a:cxn>
                  <a:cxn ang="0">
                    <a:pos x="29" y="0"/>
                  </a:cxn>
                </a:cxnLst>
                <a:rect l="0" t="0" r="r" b="b"/>
                <a:pathLst>
                  <a:path w="165" h="377">
                    <a:moveTo>
                      <a:pt x="29" y="0"/>
                    </a:moveTo>
                    <a:lnTo>
                      <a:pt x="99" y="135"/>
                    </a:lnTo>
                    <a:lnTo>
                      <a:pt x="144" y="263"/>
                    </a:lnTo>
                    <a:lnTo>
                      <a:pt x="165" y="377"/>
                    </a:lnTo>
                    <a:lnTo>
                      <a:pt x="128" y="246"/>
                    </a:lnTo>
                    <a:lnTo>
                      <a:pt x="69" y="105"/>
                    </a:lnTo>
                    <a:lnTo>
                      <a:pt x="0" y="9"/>
                    </a:lnTo>
                    <a:lnTo>
                      <a:pt x="2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66"/>
              <p:cNvSpPr>
                <a:spLocks noChangeAspect="1"/>
              </p:cNvSpPr>
              <p:nvPr/>
            </p:nvSpPr>
            <p:spPr bwMode="auto">
              <a:xfrm>
                <a:off x="4445" y="2609"/>
                <a:ext cx="320" cy="75"/>
              </a:xfrm>
              <a:custGeom>
                <a:avLst/>
                <a:gdLst/>
                <a:ahLst/>
                <a:cxnLst>
                  <a:cxn ang="0">
                    <a:pos x="4" y="152"/>
                  </a:cxn>
                  <a:cxn ang="0">
                    <a:pos x="25" y="92"/>
                  </a:cxn>
                  <a:cxn ang="0">
                    <a:pos x="76" y="30"/>
                  </a:cxn>
                  <a:cxn ang="0">
                    <a:pos x="118" y="23"/>
                  </a:cxn>
                  <a:cxn ang="0">
                    <a:pos x="163" y="23"/>
                  </a:cxn>
                  <a:cxn ang="0">
                    <a:pos x="205" y="53"/>
                  </a:cxn>
                  <a:cxn ang="0">
                    <a:pos x="291" y="53"/>
                  </a:cxn>
                  <a:cxn ang="0">
                    <a:pos x="415" y="75"/>
                  </a:cxn>
                  <a:cxn ang="0">
                    <a:pos x="639" y="60"/>
                  </a:cxn>
                  <a:cxn ang="0">
                    <a:pos x="415" y="69"/>
                  </a:cxn>
                  <a:cxn ang="0">
                    <a:pos x="291" y="38"/>
                  </a:cxn>
                  <a:cxn ang="0">
                    <a:pos x="214" y="38"/>
                  </a:cxn>
                  <a:cxn ang="0">
                    <a:pos x="160" y="0"/>
                  </a:cxn>
                  <a:cxn ang="0">
                    <a:pos x="84" y="0"/>
                  </a:cxn>
                  <a:cxn ang="0">
                    <a:pos x="18" y="44"/>
                  </a:cxn>
                  <a:cxn ang="0">
                    <a:pos x="0" y="107"/>
                  </a:cxn>
                  <a:cxn ang="0">
                    <a:pos x="4" y="152"/>
                  </a:cxn>
                </a:cxnLst>
                <a:rect l="0" t="0" r="r" b="b"/>
                <a:pathLst>
                  <a:path w="639" h="152">
                    <a:moveTo>
                      <a:pt x="4" y="152"/>
                    </a:moveTo>
                    <a:lnTo>
                      <a:pt x="25" y="92"/>
                    </a:lnTo>
                    <a:lnTo>
                      <a:pt x="76" y="30"/>
                    </a:lnTo>
                    <a:lnTo>
                      <a:pt x="118" y="23"/>
                    </a:lnTo>
                    <a:lnTo>
                      <a:pt x="163" y="23"/>
                    </a:lnTo>
                    <a:lnTo>
                      <a:pt x="205" y="53"/>
                    </a:lnTo>
                    <a:lnTo>
                      <a:pt x="291" y="53"/>
                    </a:lnTo>
                    <a:lnTo>
                      <a:pt x="415" y="75"/>
                    </a:lnTo>
                    <a:lnTo>
                      <a:pt x="639" y="60"/>
                    </a:lnTo>
                    <a:lnTo>
                      <a:pt x="415" y="69"/>
                    </a:lnTo>
                    <a:lnTo>
                      <a:pt x="291" y="38"/>
                    </a:lnTo>
                    <a:lnTo>
                      <a:pt x="214" y="38"/>
                    </a:lnTo>
                    <a:lnTo>
                      <a:pt x="160" y="0"/>
                    </a:lnTo>
                    <a:lnTo>
                      <a:pt x="84" y="0"/>
                    </a:lnTo>
                    <a:lnTo>
                      <a:pt x="18" y="44"/>
                    </a:lnTo>
                    <a:lnTo>
                      <a:pt x="0" y="107"/>
                    </a:lnTo>
                    <a:lnTo>
                      <a:pt x="4" y="15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67"/>
              <p:cNvSpPr>
                <a:spLocks noChangeAspect="1"/>
              </p:cNvSpPr>
              <p:nvPr/>
            </p:nvSpPr>
            <p:spPr bwMode="auto">
              <a:xfrm>
                <a:off x="3632" y="2597"/>
                <a:ext cx="1165" cy="331"/>
              </a:xfrm>
              <a:custGeom>
                <a:avLst/>
                <a:gdLst/>
                <a:ahLst/>
                <a:cxnLst>
                  <a:cxn ang="0">
                    <a:pos x="2291" y="129"/>
                  </a:cxn>
                  <a:cxn ang="0">
                    <a:pos x="2277" y="235"/>
                  </a:cxn>
                  <a:cxn ang="0">
                    <a:pos x="2277" y="394"/>
                  </a:cxn>
                  <a:cxn ang="0">
                    <a:pos x="2301" y="567"/>
                  </a:cxn>
                  <a:cxn ang="0">
                    <a:pos x="1781" y="651"/>
                  </a:cxn>
                  <a:cxn ang="0">
                    <a:pos x="1641" y="651"/>
                  </a:cxn>
                  <a:cxn ang="0">
                    <a:pos x="1356" y="499"/>
                  </a:cxn>
                  <a:cxn ang="0">
                    <a:pos x="1178" y="357"/>
                  </a:cxn>
                  <a:cxn ang="0">
                    <a:pos x="1113" y="166"/>
                  </a:cxn>
                  <a:cxn ang="0">
                    <a:pos x="1103" y="0"/>
                  </a:cxn>
                  <a:cxn ang="0">
                    <a:pos x="1103" y="183"/>
                  </a:cxn>
                  <a:cxn ang="0">
                    <a:pos x="1149" y="349"/>
                  </a:cxn>
                  <a:cxn ang="0">
                    <a:pos x="1226" y="454"/>
                  </a:cxn>
                  <a:cxn ang="0">
                    <a:pos x="962" y="573"/>
                  </a:cxn>
                  <a:cxn ang="0">
                    <a:pos x="731" y="573"/>
                  </a:cxn>
                  <a:cxn ang="0">
                    <a:pos x="386" y="454"/>
                  </a:cxn>
                  <a:cxn ang="0">
                    <a:pos x="215" y="318"/>
                  </a:cxn>
                  <a:cxn ang="0">
                    <a:pos x="0" y="106"/>
                  </a:cxn>
                  <a:cxn ang="0">
                    <a:pos x="206" y="325"/>
                  </a:cxn>
                  <a:cxn ang="0">
                    <a:pos x="374" y="471"/>
                  </a:cxn>
                  <a:cxn ang="0">
                    <a:pos x="749" y="604"/>
                  </a:cxn>
                  <a:cxn ang="0">
                    <a:pos x="996" y="636"/>
                  </a:cxn>
                  <a:cxn ang="0">
                    <a:pos x="1208" y="612"/>
                  </a:cxn>
                  <a:cxn ang="0">
                    <a:pos x="1356" y="531"/>
                  </a:cxn>
                  <a:cxn ang="0">
                    <a:pos x="1632" y="664"/>
                  </a:cxn>
                  <a:cxn ang="0">
                    <a:pos x="1791" y="664"/>
                  </a:cxn>
                  <a:cxn ang="0">
                    <a:pos x="2331" y="573"/>
                  </a:cxn>
                  <a:cxn ang="0">
                    <a:pos x="2295" y="394"/>
                  </a:cxn>
                  <a:cxn ang="0">
                    <a:pos x="2291" y="129"/>
                  </a:cxn>
                </a:cxnLst>
                <a:rect l="0" t="0" r="r" b="b"/>
                <a:pathLst>
                  <a:path w="2331" h="664">
                    <a:moveTo>
                      <a:pt x="2291" y="129"/>
                    </a:moveTo>
                    <a:lnTo>
                      <a:pt x="2277" y="235"/>
                    </a:lnTo>
                    <a:lnTo>
                      <a:pt x="2277" y="394"/>
                    </a:lnTo>
                    <a:lnTo>
                      <a:pt x="2301" y="567"/>
                    </a:lnTo>
                    <a:lnTo>
                      <a:pt x="1781" y="651"/>
                    </a:lnTo>
                    <a:lnTo>
                      <a:pt x="1641" y="651"/>
                    </a:lnTo>
                    <a:lnTo>
                      <a:pt x="1356" y="499"/>
                    </a:lnTo>
                    <a:lnTo>
                      <a:pt x="1178" y="357"/>
                    </a:lnTo>
                    <a:lnTo>
                      <a:pt x="1113" y="166"/>
                    </a:lnTo>
                    <a:lnTo>
                      <a:pt x="1103" y="0"/>
                    </a:lnTo>
                    <a:lnTo>
                      <a:pt x="1103" y="183"/>
                    </a:lnTo>
                    <a:lnTo>
                      <a:pt x="1149" y="349"/>
                    </a:lnTo>
                    <a:lnTo>
                      <a:pt x="1226" y="454"/>
                    </a:lnTo>
                    <a:lnTo>
                      <a:pt x="962" y="573"/>
                    </a:lnTo>
                    <a:lnTo>
                      <a:pt x="731" y="573"/>
                    </a:lnTo>
                    <a:lnTo>
                      <a:pt x="386" y="454"/>
                    </a:lnTo>
                    <a:lnTo>
                      <a:pt x="215" y="318"/>
                    </a:lnTo>
                    <a:lnTo>
                      <a:pt x="0" y="106"/>
                    </a:lnTo>
                    <a:lnTo>
                      <a:pt x="206" y="325"/>
                    </a:lnTo>
                    <a:lnTo>
                      <a:pt x="374" y="471"/>
                    </a:lnTo>
                    <a:lnTo>
                      <a:pt x="749" y="604"/>
                    </a:lnTo>
                    <a:lnTo>
                      <a:pt x="996" y="636"/>
                    </a:lnTo>
                    <a:lnTo>
                      <a:pt x="1208" y="612"/>
                    </a:lnTo>
                    <a:lnTo>
                      <a:pt x="1356" y="531"/>
                    </a:lnTo>
                    <a:lnTo>
                      <a:pt x="1632" y="664"/>
                    </a:lnTo>
                    <a:lnTo>
                      <a:pt x="1791" y="664"/>
                    </a:lnTo>
                    <a:lnTo>
                      <a:pt x="2331" y="573"/>
                    </a:lnTo>
                    <a:lnTo>
                      <a:pt x="2295" y="394"/>
                    </a:lnTo>
                    <a:lnTo>
                      <a:pt x="2291" y="12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68"/>
              <p:cNvSpPr>
                <a:spLocks noChangeAspect="1"/>
              </p:cNvSpPr>
              <p:nvPr/>
            </p:nvSpPr>
            <p:spPr bwMode="auto">
              <a:xfrm>
                <a:off x="4458" y="2280"/>
                <a:ext cx="309" cy="336"/>
              </a:xfrm>
              <a:custGeom>
                <a:avLst/>
                <a:gdLst/>
                <a:ahLst/>
                <a:cxnLst>
                  <a:cxn ang="0">
                    <a:pos x="614" y="521"/>
                  </a:cxn>
                  <a:cxn ang="0">
                    <a:pos x="513" y="527"/>
                  </a:cxn>
                  <a:cxn ang="0">
                    <a:pos x="324" y="521"/>
                  </a:cxn>
                  <a:cxn ang="0">
                    <a:pos x="135" y="497"/>
                  </a:cxn>
                  <a:cxn ang="0">
                    <a:pos x="51" y="672"/>
                  </a:cxn>
                  <a:cxn ang="0">
                    <a:pos x="0" y="650"/>
                  </a:cxn>
                  <a:cxn ang="0">
                    <a:pos x="63" y="521"/>
                  </a:cxn>
                  <a:cxn ang="0">
                    <a:pos x="110" y="341"/>
                  </a:cxn>
                  <a:cxn ang="0">
                    <a:pos x="98" y="204"/>
                  </a:cxn>
                  <a:cxn ang="0">
                    <a:pos x="59" y="0"/>
                  </a:cxn>
                  <a:cxn ang="0">
                    <a:pos x="110" y="182"/>
                  </a:cxn>
                  <a:cxn ang="0">
                    <a:pos x="135" y="341"/>
                  </a:cxn>
                  <a:cxn ang="0">
                    <a:pos x="135" y="474"/>
                  </a:cxn>
                  <a:cxn ang="0">
                    <a:pos x="344" y="504"/>
                  </a:cxn>
                  <a:cxn ang="0">
                    <a:pos x="479" y="512"/>
                  </a:cxn>
                  <a:cxn ang="0">
                    <a:pos x="614" y="521"/>
                  </a:cxn>
                </a:cxnLst>
                <a:rect l="0" t="0" r="r" b="b"/>
                <a:pathLst>
                  <a:path w="614" h="672">
                    <a:moveTo>
                      <a:pt x="614" y="521"/>
                    </a:moveTo>
                    <a:lnTo>
                      <a:pt x="513" y="527"/>
                    </a:lnTo>
                    <a:lnTo>
                      <a:pt x="324" y="521"/>
                    </a:lnTo>
                    <a:lnTo>
                      <a:pt x="135" y="497"/>
                    </a:lnTo>
                    <a:lnTo>
                      <a:pt x="51" y="672"/>
                    </a:lnTo>
                    <a:lnTo>
                      <a:pt x="0" y="650"/>
                    </a:lnTo>
                    <a:lnTo>
                      <a:pt x="63" y="521"/>
                    </a:lnTo>
                    <a:lnTo>
                      <a:pt x="110" y="341"/>
                    </a:lnTo>
                    <a:lnTo>
                      <a:pt x="98" y="204"/>
                    </a:lnTo>
                    <a:lnTo>
                      <a:pt x="59" y="0"/>
                    </a:lnTo>
                    <a:lnTo>
                      <a:pt x="110" y="182"/>
                    </a:lnTo>
                    <a:lnTo>
                      <a:pt x="135" y="341"/>
                    </a:lnTo>
                    <a:lnTo>
                      <a:pt x="135" y="474"/>
                    </a:lnTo>
                    <a:lnTo>
                      <a:pt x="344" y="504"/>
                    </a:lnTo>
                    <a:lnTo>
                      <a:pt x="479" y="512"/>
                    </a:lnTo>
                    <a:lnTo>
                      <a:pt x="614" y="52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69"/>
              <p:cNvSpPr>
                <a:spLocks noChangeAspect="1"/>
              </p:cNvSpPr>
              <p:nvPr/>
            </p:nvSpPr>
            <p:spPr bwMode="auto">
              <a:xfrm>
                <a:off x="3629" y="2330"/>
                <a:ext cx="388" cy="305"/>
              </a:xfrm>
              <a:custGeom>
                <a:avLst/>
                <a:gdLst/>
                <a:ahLst/>
                <a:cxnLst>
                  <a:cxn ang="0">
                    <a:pos x="775" y="6"/>
                  </a:cxn>
                  <a:cxn ang="0">
                    <a:pos x="627" y="143"/>
                  </a:cxn>
                  <a:cxn ang="0">
                    <a:pos x="451" y="341"/>
                  </a:cxn>
                  <a:cxn ang="0">
                    <a:pos x="0" y="611"/>
                  </a:cxn>
                  <a:cxn ang="0">
                    <a:pos x="445" y="311"/>
                  </a:cxn>
                  <a:cxn ang="0">
                    <a:pos x="598" y="120"/>
                  </a:cxn>
                  <a:cxn ang="0">
                    <a:pos x="735" y="0"/>
                  </a:cxn>
                  <a:cxn ang="0">
                    <a:pos x="775" y="6"/>
                  </a:cxn>
                </a:cxnLst>
                <a:rect l="0" t="0" r="r" b="b"/>
                <a:pathLst>
                  <a:path w="775" h="611">
                    <a:moveTo>
                      <a:pt x="775" y="6"/>
                    </a:moveTo>
                    <a:lnTo>
                      <a:pt x="627" y="143"/>
                    </a:lnTo>
                    <a:lnTo>
                      <a:pt x="451" y="341"/>
                    </a:lnTo>
                    <a:lnTo>
                      <a:pt x="0" y="611"/>
                    </a:lnTo>
                    <a:lnTo>
                      <a:pt x="445" y="311"/>
                    </a:lnTo>
                    <a:lnTo>
                      <a:pt x="598" y="120"/>
                    </a:lnTo>
                    <a:lnTo>
                      <a:pt x="735" y="0"/>
                    </a:lnTo>
                    <a:lnTo>
                      <a:pt x="775" y="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70"/>
              <p:cNvSpPr>
                <a:spLocks noChangeAspect="1"/>
              </p:cNvSpPr>
              <p:nvPr/>
            </p:nvSpPr>
            <p:spPr bwMode="auto">
              <a:xfrm>
                <a:off x="4788" y="2390"/>
                <a:ext cx="236" cy="501"/>
              </a:xfrm>
              <a:custGeom>
                <a:avLst/>
                <a:gdLst/>
                <a:ahLst/>
                <a:cxnLst>
                  <a:cxn ang="0">
                    <a:pos x="57" y="960"/>
                  </a:cxn>
                  <a:cxn ang="0">
                    <a:pos x="200" y="983"/>
                  </a:cxn>
                  <a:cxn ang="0">
                    <a:pos x="317" y="983"/>
                  </a:cxn>
                  <a:cxn ang="0">
                    <a:pos x="378" y="939"/>
                  </a:cxn>
                  <a:cxn ang="0">
                    <a:pos x="416" y="848"/>
                  </a:cxn>
                  <a:cxn ang="0">
                    <a:pos x="443" y="786"/>
                  </a:cxn>
                  <a:cxn ang="0">
                    <a:pos x="438" y="726"/>
                  </a:cxn>
                  <a:cxn ang="0">
                    <a:pos x="422" y="689"/>
                  </a:cxn>
                  <a:cxn ang="0">
                    <a:pos x="443" y="612"/>
                  </a:cxn>
                  <a:cxn ang="0">
                    <a:pos x="438" y="537"/>
                  </a:cxn>
                  <a:cxn ang="0">
                    <a:pos x="404" y="476"/>
                  </a:cxn>
                  <a:cxn ang="0">
                    <a:pos x="339" y="461"/>
                  </a:cxn>
                  <a:cxn ang="0">
                    <a:pos x="276" y="461"/>
                  </a:cxn>
                  <a:cxn ang="0">
                    <a:pos x="189" y="482"/>
                  </a:cxn>
                  <a:cxn ang="0">
                    <a:pos x="165" y="476"/>
                  </a:cxn>
                  <a:cxn ang="0">
                    <a:pos x="195" y="431"/>
                  </a:cxn>
                  <a:cxn ang="0">
                    <a:pos x="125" y="369"/>
                  </a:cxn>
                  <a:cxn ang="0">
                    <a:pos x="87" y="378"/>
                  </a:cxn>
                  <a:cxn ang="0">
                    <a:pos x="36" y="431"/>
                  </a:cxn>
                  <a:cxn ang="0">
                    <a:pos x="0" y="491"/>
                  </a:cxn>
                  <a:cxn ang="0">
                    <a:pos x="29" y="407"/>
                  </a:cxn>
                  <a:cxn ang="0">
                    <a:pos x="107" y="353"/>
                  </a:cxn>
                  <a:cxn ang="0">
                    <a:pos x="153" y="353"/>
                  </a:cxn>
                  <a:cxn ang="0">
                    <a:pos x="276" y="447"/>
                  </a:cxn>
                  <a:cxn ang="0">
                    <a:pos x="344" y="447"/>
                  </a:cxn>
                  <a:cxn ang="0">
                    <a:pos x="422" y="378"/>
                  </a:cxn>
                  <a:cxn ang="0">
                    <a:pos x="450" y="263"/>
                  </a:cxn>
                  <a:cxn ang="0">
                    <a:pos x="438" y="153"/>
                  </a:cxn>
                  <a:cxn ang="0">
                    <a:pos x="404" y="99"/>
                  </a:cxn>
                  <a:cxn ang="0">
                    <a:pos x="396" y="39"/>
                  </a:cxn>
                  <a:cxn ang="0">
                    <a:pos x="333" y="0"/>
                  </a:cxn>
                  <a:cxn ang="0">
                    <a:pos x="416" y="33"/>
                  </a:cxn>
                  <a:cxn ang="0">
                    <a:pos x="422" y="92"/>
                  </a:cxn>
                  <a:cxn ang="0">
                    <a:pos x="462" y="161"/>
                  </a:cxn>
                  <a:cxn ang="0">
                    <a:pos x="471" y="278"/>
                  </a:cxn>
                  <a:cxn ang="0">
                    <a:pos x="443" y="392"/>
                  </a:cxn>
                  <a:cxn ang="0">
                    <a:pos x="387" y="453"/>
                  </a:cxn>
                  <a:cxn ang="0">
                    <a:pos x="438" y="491"/>
                  </a:cxn>
                  <a:cxn ang="0">
                    <a:pos x="468" y="590"/>
                  </a:cxn>
                  <a:cxn ang="0">
                    <a:pos x="443" y="689"/>
                  </a:cxn>
                  <a:cxn ang="0">
                    <a:pos x="462" y="773"/>
                  </a:cxn>
                  <a:cxn ang="0">
                    <a:pos x="450" y="825"/>
                  </a:cxn>
                  <a:cxn ang="0">
                    <a:pos x="410" y="887"/>
                  </a:cxn>
                  <a:cxn ang="0">
                    <a:pos x="393" y="953"/>
                  </a:cxn>
                  <a:cxn ang="0">
                    <a:pos x="317" y="998"/>
                  </a:cxn>
                  <a:cxn ang="0">
                    <a:pos x="200" y="1004"/>
                  </a:cxn>
                  <a:cxn ang="0">
                    <a:pos x="57" y="960"/>
                  </a:cxn>
                </a:cxnLst>
                <a:rect l="0" t="0" r="r" b="b"/>
                <a:pathLst>
                  <a:path w="471" h="1004">
                    <a:moveTo>
                      <a:pt x="57" y="960"/>
                    </a:moveTo>
                    <a:lnTo>
                      <a:pt x="200" y="983"/>
                    </a:lnTo>
                    <a:lnTo>
                      <a:pt x="317" y="983"/>
                    </a:lnTo>
                    <a:lnTo>
                      <a:pt x="378" y="939"/>
                    </a:lnTo>
                    <a:lnTo>
                      <a:pt x="416" y="848"/>
                    </a:lnTo>
                    <a:lnTo>
                      <a:pt x="443" y="786"/>
                    </a:lnTo>
                    <a:lnTo>
                      <a:pt x="438" y="726"/>
                    </a:lnTo>
                    <a:lnTo>
                      <a:pt x="422" y="689"/>
                    </a:lnTo>
                    <a:lnTo>
                      <a:pt x="443" y="612"/>
                    </a:lnTo>
                    <a:lnTo>
                      <a:pt x="438" y="537"/>
                    </a:lnTo>
                    <a:lnTo>
                      <a:pt x="404" y="476"/>
                    </a:lnTo>
                    <a:lnTo>
                      <a:pt x="339" y="461"/>
                    </a:lnTo>
                    <a:lnTo>
                      <a:pt x="276" y="461"/>
                    </a:lnTo>
                    <a:lnTo>
                      <a:pt x="189" y="482"/>
                    </a:lnTo>
                    <a:lnTo>
                      <a:pt x="165" y="476"/>
                    </a:lnTo>
                    <a:lnTo>
                      <a:pt x="195" y="431"/>
                    </a:lnTo>
                    <a:lnTo>
                      <a:pt x="125" y="369"/>
                    </a:lnTo>
                    <a:lnTo>
                      <a:pt x="87" y="378"/>
                    </a:lnTo>
                    <a:lnTo>
                      <a:pt x="36" y="431"/>
                    </a:lnTo>
                    <a:lnTo>
                      <a:pt x="0" y="491"/>
                    </a:lnTo>
                    <a:lnTo>
                      <a:pt x="29" y="407"/>
                    </a:lnTo>
                    <a:lnTo>
                      <a:pt x="107" y="353"/>
                    </a:lnTo>
                    <a:lnTo>
                      <a:pt x="153" y="353"/>
                    </a:lnTo>
                    <a:lnTo>
                      <a:pt x="276" y="447"/>
                    </a:lnTo>
                    <a:lnTo>
                      <a:pt x="344" y="447"/>
                    </a:lnTo>
                    <a:lnTo>
                      <a:pt x="422" y="378"/>
                    </a:lnTo>
                    <a:lnTo>
                      <a:pt x="450" y="263"/>
                    </a:lnTo>
                    <a:lnTo>
                      <a:pt x="438" y="153"/>
                    </a:lnTo>
                    <a:lnTo>
                      <a:pt x="404" y="99"/>
                    </a:lnTo>
                    <a:lnTo>
                      <a:pt x="396" y="39"/>
                    </a:lnTo>
                    <a:lnTo>
                      <a:pt x="333" y="0"/>
                    </a:lnTo>
                    <a:lnTo>
                      <a:pt x="416" y="33"/>
                    </a:lnTo>
                    <a:lnTo>
                      <a:pt x="422" y="92"/>
                    </a:lnTo>
                    <a:lnTo>
                      <a:pt x="462" y="161"/>
                    </a:lnTo>
                    <a:lnTo>
                      <a:pt x="471" y="278"/>
                    </a:lnTo>
                    <a:lnTo>
                      <a:pt x="443" y="392"/>
                    </a:lnTo>
                    <a:lnTo>
                      <a:pt x="387" y="453"/>
                    </a:lnTo>
                    <a:lnTo>
                      <a:pt x="438" y="491"/>
                    </a:lnTo>
                    <a:lnTo>
                      <a:pt x="468" y="590"/>
                    </a:lnTo>
                    <a:lnTo>
                      <a:pt x="443" y="689"/>
                    </a:lnTo>
                    <a:lnTo>
                      <a:pt x="462" y="773"/>
                    </a:lnTo>
                    <a:lnTo>
                      <a:pt x="450" y="825"/>
                    </a:lnTo>
                    <a:lnTo>
                      <a:pt x="410" y="887"/>
                    </a:lnTo>
                    <a:lnTo>
                      <a:pt x="393" y="953"/>
                    </a:lnTo>
                    <a:lnTo>
                      <a:pt x="317" y="998"/>
                    </a:lnTo>
                    <a:lnTo>
                      <a:pt x="200" y="1004"/>
                    </a:lnTo>
                    <a:lnTo>
                      <a:pt x="57" y="96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71"/>
              <p:cNvSpPr>
                <a:spLocks noChangeAspect="1"/>
              </p:cNvSpPr>
              <p:nvPr/>
            </p:nvSpPr>
            <p:spPr bwMode="auto">
              <a:xfrm>
                <a:off x="4777" y="2397"/>
                <a:ext cx="159" cy="182"/>
              </a:xfrm>
              <a:custGeom>
                <a:avLst/>
                <a:gdLst/>
                <a:ahLst/>
                <a:cxnLst>
                  <a:cxn ang="0">
                    <a:pos x="318" y="0"/>
                  </a:cxn>
                  <a:cxn ang="0">
                    <a:pos x="181" y="0"/>
                  </a:cxn>
                  <a:cxn ang="0">
                    <a:pos x="147" y="48"/>
                  </a:cxn>
                  <a:cxn ang="0">
                    <a:pos x="141" y="114"/>
                  </a:cxn>
                  <a:cxn ang="0">
                    <a:pos x="153" y="146"/>
                  </a:cxn>
                  <a:cxn ang="0">
                    <a:pos x="133" y="206"/>
                  </a:cxn>
                  <a:cxn ang="0">
                    <a:pos x="133" y="270"/>
                  </a:cxn>
                  <a:cxn ang="0">
                    <a:pos x="58" y="270"/>
                  </a:cxn>
                  <a:cxn ang="0">
                    <a:pos x="27" y="221"/>
                  </a:cxn>
                  <a:cxn ang="0">
                    <a:pos x="40" y="120"/>
                  </a:cxn>
                  <a:cxn ang="0">
                    <a:pos x="69" y="72"/>
                  </a:cxn>
                  <a:cxn ang="0">
                    <a:pos x="109" y="62"/>
                  </a:cxn>
                  <a:cxn ang="0">
                    <a:pos x="51" y="72"/>
                  </a:cxn>
                  <a:cxn ang="0">
                    <a:pos x="0" y="153"/>
                  </a:cxn>
                  <a:cxn ang="0">
                    <a:pos x="0" y="248"/>
                  </a:cxn>
                  <a:cxn ang="0">
                    <a:pos x="51" y="317"/>
                  </a:cxn>
                  <a:cxn ang="0">
                    <a:pos x="133" y="317"/>
                  </a:cxn>
                  <a:cxn ang="0">
                    <a:pos x="159" y="354"/>
                  </a:cxn>
                  <a:cxn ang="0">
                    <a:pos x="249" y="363"/>
                  </a:cxn>
                  <a:cxn ang="0">
                    <a:pos x="193" y="324"/>
                  </a:cxn>
                  <a:cxn ang="0">
                    <a:pos x="193" y="287"/>
                  </a:cxn>
                  <a:cxn ang="0">
                    <a:pos x="217" y="257"/>
                  </a:cxn>
                  <a:cxn ang="0">
                    <a:pos x="175" y="230"/>
                  </a:cxn>
                  <a:cxn ang="0">
                    <a:pos x="175" y="153"/>
                  </a:cxn>
                  <a:cxn ang="0">
                    <a:pos x="198" y="129"/>
                  </a:cxn>
                  <a:cxn ang="0">
                    <a:pos x="205" y="24"/>
                  </a:cxn>
                  <a:cxn ang="0">
                    <a:pos x="217" y="18"/>
                  </a:cxn>
                  <a:cxn ang="0">
                    <a:pos x="318" y="0"/>
                  </a:cxn>
                </a:cxnLst>
                <a:rect l="0" t="0" r="r" b="b"/>
                <a:pathLst>
                  <a:path w="318" h="363">
                    <a:moveTo>
                      <a:pt x="318" y="0"/>
                    </a:moveTo>
                    <a:lnTo>
                      <a:pt x="181" y="0"/>
                    </a:lnTo>
                    <a:lnTo>
                      <a:pt x="147" y="48"/>
                    </a:lnTo>
                    <a:lnTo>
                      <a:pt x="141" y="114"/>
                    </a:lnTo>
                    <a:lnTo>
                      <a:pt x="153" y="146"/>
                    </a:lnTo>
                    <a:lnTo>
                      <a:pt x="133" y="206"/>
                    </a:lnTo>
                    <a:lnTo>
                      <a:pt x="133" y="270"/>
                    </a:lnTo>
                    <a:lnTo>
                      <a:pt x="58" y="270"/>
                    </a:lnTo>
                    <a:lnTo>
                      <a:pt x="27" y="221"/>
                    </a:lnTo>
                    <a:lnTo>
                      <a:pt x="40" y="120"/>
                    </a:lnTo>
                    <a:lnTo>
                      <a:pt x="69" y="72"/>
                    </a:lnTo>
                    <a:lnTo>
                      <a:pt x="109" y="62"/>
                    </a:lnTo>
                    <a:lnTo>
                      <a:pt x="51" y="72"/>
                    </a:lnTo>
                    <a:lnTo>
                      <a:pt x="0" y="153"/>
                    </a:lnTo>
                    <a:lnTo>
                      <a:pt x="0" y="248"/>
                    </a:lnTo>
                    <a:lnTo>
                      <a:pt x="51" y="317"/>
                    </a:lnTo>
                    <a:lnTo>
                      <a:pt x="133" y="317"/>
                    </a:lnTo>
                    <a:lnTo>
                      <a:pt x="159" y="354"/>
                    </a:lnTo>
                    <a:lnTo>
                      <a:pt x="249" y="363"/>
                    </a:lnTo>
                    <a:lnTo>
                      <a:pt x="193" y="324"/>
                    </a:lnTo>
                    <a:lnTo>
                      <a:pt x="193" y="287"/>
                    </a:lnTo>
                    <a:lnTo>
                      <a:pt x="217" y="257"/>
                    </a:lnTo>
                    <a:lnTo>
                      <a:pt x="175" y="230"/>
                    </a:lnTo>
                    <a:lnTo>
                      <a:pt x="175" y="153"/>
                    </a:lnTo>
                    <a:lnTo>
                      <a:pt x="198" y="129"/>
                    </a:lnTo>
                    <a:lnTo>
                      <a:pt x="205" y="24"/>
                    </a:lnTo>
                    <a:lnTo>
                      <a:pt x="217" y="18"/>
                    </a:lnTo>
                    <a:lnTo>
                      <a:pt x="31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72"/>
              <p:cNvSpPr>
                <a:spLocks noChangeAspect="1"/>
              </p:cNvSpPr>
              <p:nvPr/>
            </p:nvSpPr>
            <p:spPr bwMode="auto">
              <a:xfrm>
                <a:off x="3809" y="2821"/>
                <a:ext cx="327" cy="342"/>
              </a:xfrm>
              <a:custGeom>
                <a:avLst/>
                <a:gdLst/>
                <a:ahLst/>
                <a:cxnLst>
                  <a:cxn ang="0">
                    <a:pos x="79" y="36"/>
                  </a:cxn>
                  <a:cxn ang="0">
                    <a:pos x="102" y="111"/>
                  </a:cxn>
                  <a:cxn ang="0">
                    <a:pos x="220" y="234"/>
                  </a:cxn>
                  <a:cxn ang="0">
                    <a:pos x="580" y="582"/>
                  </a:cxn>
                  <a:cxn ang="0">
                    <a:pos x="576" y="643"/>
                  </a:cxn>
                  <a:cxn ang="0">
                    <a:pos x="652" y="681"/>
                  </a:cxn>
                  <a:cxn ang="0">
                    <a:pos x="564" y="658"/>
                  </a:cxn>
                  <a:cxn ang="0">
                    <a:pos x="546" y="628"/>
                  </a:cxn>
                  <a:cxn ang="0">
                    <a:pos x="553" y="588"/>
                  </a:cxn>
                  <a:cxn ang="0">
                    <a:pos x="61" y="111"/>
                  </a:cxn>
                  <a:cxn ang="0">
                    <a:pos x="0" y="0"/>
                  </a:cxn>
                  <a:cxn ang="0">
                    <a:pos x="79" y="36"/>
                  </a:cxn>
                </a:cxnLst>
                <a:rect l="0" t="0" r="r" b="b"/>
                <a:pathLst>
                  <a:path w="652" h="681">
                    <a:moveTo>
                      <a:pt x="79" y="36"/>
                    </a:moveTo>
                    <a:lnTo>
                      <a:pt x="102" y="111"/>
                    </a:lnTo>
                    <a:lnTo>
                      <a:pt x="220" y="234"/>
                    </a:lnTo>
                    <a:lnTo>
                      <a:pt x="580" y="582"/>
                    </a:lnTo>
                    <a:lnTo>
                      <a:pt x="576" y="643"/>
                    </a:lnTo>
                    <a:lnTo>
                      <a:pt x="652" y="681"/>
                    </a:lnTo>
                    <a:lnTo>
                      <a:pt x="564" y="658"/>
                    </a:lnTo>
                    <a:lnTo>
                      <a:pt x="546" y="628"/>
                    </a:lnTo>
                    <a:lnTo>
                      <a:pt x="553" y="588"/>
                    </a:lnTo>
                    <a:lnTo>
                      <a:pt x="61" y="111"/>
                    </a:lnTo>
                    <a:lnTo>
                      <a:pt x="0" y="0"/>
                    </a:lnTo>
                    <a:lnTo>
                      <a:pt x="79" y="3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73"/>
              <p:cNvSpPr>
                <a:spLocks noChangeAspect="1"/>
              </p:cNvSpPr>
              <p:nvPr/>
            </p:nvSpPr>
            <p:spPr bwMode="auto">
              <a:xfrm>
                <a:off x="4150" y="3174"/>
                <a:ext cx="160" cy="272"/>
              </a:xfrm>
              <a:custGeom>
                <a:avLst/>
                <a:gdLst/>
                <a:ahLst/>
                <a:cxnLst>
                  <a:cxn ang="0">
                    <a:pos x="0" y="0"/>
                  </a:cxn>
                  <a:cxn ang="0">
                    <a:pos x="19" y="75"/>
                  </a:cxn>
                  <a:cxn ang="0">
                    <a:pos x="117" y="192"/>
                  </a:cxn>
                  <a:cxn ang="0">
                    <a:pos x="319" y="543"/>
                  </a:cxn>
                  <a:cxn ang="0">
                    <a:pos x="105" y="209"/>
                  </a:cxn>
                  <a:cxn ang="0">
                    <a:pos x="6" y="84"/>
                  </a:cxn>
                  <a:cxn ang="0">
                    <a:pos x="0" y="0"/>
                  </a:cxn>
                </a:cxnLst>
                <a:rect l="0" t="0" r="r" b="b"/>
                <a:pathLst>
                  <a:path w="319" h="543">
                    <a:moveTo>
                      <a:pt x="0" y="0"/>
                    </a:moveTo>
                    <a:lnTo>
                      <a:pt x="19" y="75"/>
                    </a:lnTo>
                    <a:lnTo>
                      <a:pt x="117" y="192"/>
                    </a:lnTo>
                    <a:lnTo>
                      <a:pt x="319" y="543"/>
                    </a:lnTo>
                    <a:lnTo>
                      <a:pt x="105" y="209"/>
                    </a:lnTo>
                    <a:lnTo>
                      <a:pt x="6" y="84"/>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74"/>
              <p:cNvSpPr>
                <a:spLocks noChangeAspect="1"/>
              </p:cNvSpPr>
              <p:nvPr/>
            </p:nvSpPr>
            <p:spPr bwMode="auto">
              <a:xfrm>
                <a:off x="4215" y="2863"/>
                <a:ext cx="419" cy="578"/>
              </a:xfrm>
              <a:custGeom>
                <a:avLst/>
                <a:gdLst/>
                <a:ahLst/>
                <a:cxnLst>
                  <a:cxn ang="0">
                    <a:pos x="101" y="51"/>
                  </a:cxn>
                  <a:cxn ang="0">
                    <a:pos x="276" y="184"/>
                  </a:cxn>
                  <a:cxn ang="0">
                    <a:pos x="393" y="340"/>
                  </a:cxn>
                  <a:cxn ang="0">
                    <a:pos x="534" y="588"/>
                  </a:cxn>
                  <a:cxn ang="0">
                    <a:pos x="651" y="706"/>
                  </a:cxn>
                  <a:cxn ang="0">
                    <a:pos x="837" y="858"/>
                  </a:cxn>
                  <a:cxn ang="0">
                    <a:pos x="675" y="951"/>
                  </a:cxn>
                  <a:cxn ang="0">
                    <a:pos x="515" y="1071"/>
                  </a:cxn>
                  <a:cxn ang="0">
                    <a:pos x="282" y="1155"/>
                  </a:cxn>
                  <a:cxn ang="0">
                    <a:pos x="501" y="1054"/>
                  </a:cxn>
                  <a:cxn ang="0">
                    <a:pos x="666" y="924"/>
                  </a:cxn>
                  <a:cxn ang="0">
                    <a:pos x="798" y="858"/>
                  </a:cxn>
                  <a:cxn ang="0">
                    <a:pos x="575" y="673"/>
                  </a:cxn>
                  <a:cxn ang="0">
                    <a:pos x="488" y="561"/>
                  </a:cxn>
                  <a:cxn ang="0">
                    <a:pos x="276" y="237"/>
                  </a:cxn>
                  <a:cxn ang="0">
                    <a:pos x="170" y="135"/>
                  </a:cxn>
                  <a:cxn ang="0">
                    <a:pos x="0" y="0"/>
                  </a:cxn>
                  <a:cxn ang="0">
                    <a:pos x="101" y="51"/>
                  </a:cxn>
                </a:cxnLst>
                <a:rect l="0" t="0" r="r" b="b"/>
                <a:pathLst>
                  <a:path w="837" h="1155">
                    <a:moveTo>
                      <a:pt x="101" y="51"/>
                    </a:moveTo>
                    <a:lnTo>
                      <a:pt x="276" y="184"/>
                    </a:lnTo>
                    <a:lnTo>
                      <a:pt x="393" y="340"/>
                    </a:lnTo>
                    <a:lnTo>
                      <a:pt x="534" y="588"/>
                    </a:lnTo>
                    <a:lnTo>
                      <a:pt x="651" y="706"/>
                    </a:lnTo>
                    <a:lnTo>
                      <a:pt x="837" y="858"/>
                    </a:lnTo>
                    <a:lnTo>
                      <a:pt x="675" y="951"/>
                    </a:lnTo>
                    <a:lnTo>
                      <a:pt x="515" y="1071"/>
                    </a:lnTo>
                    <a:lnTo>
                      <a:pt x="282" y="1155"/>
                    </a:lnTo>
                    <a:lnTo>
                      <a:pt x="501" y="1054"/>
                    </a:lnTo>
                    <a:lnTo>
                      <a:pt x="666" y="924"/>
                    </a:lnTo>
                    <a:lnTo>
                      <a:pt x="798" y="858"/>
                    </a:lnTo>
                    <a:lnTo>
                      <a:pt x="575" y="673"/>
                    </a:lnTo>
                    <a:lnTo>
                      <a:pt x="488" y="561"/>
                    </a:lnTo>
                    <a:lnTo>
                      <a:pt x="276" y="237"/>
                    </a:lnTo>
                    <a:lnTo>
                      <a:pt x="170" y="135"/>
                    </a:lnTo>
                    <a:lnTo>
                      <a:pt x="0" y="0"/>
                    </a:lnTo>
                    <a:lnTo>
                      <a:pt x="101" y="5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75"/>
              <p:cNvSpPr>
                <a:spLocks noChangeAspect="1"/>
              </p:cNvSpPr>
              <p:nvPr/>
            </p:nvSpPr>
            <p:spPr bwMode="auto">
              <a:xfrm>
                <a:off x="3488" y="3054"/>
                <a:ext cx="557" cy="238"/>
              </a:xfrm>
              <a:custGeom>
                <a:avLst/>
                <a:gdLst/>
                <a:ahLst/>
                <a:cxnLst>
                  <a:cxn ang="0">
                    <a:pos x="1080" y="0"/>
                  </a:cxn>
                  <a:cxn ang="0">
                    <a:pos x="1007" y="171"/>
                  </a:cxn>
                  <a:cxn ang="0">
                    <a:pos x="872" y="324"/>
                  </a:cxn>
                  <a:cxn ang="0">
                    <a:pos x="693" y="449"/>
                  </a:cxn>
                  <a:cxn ang="0">
                    <a:pos x="608" y="449"/>
                  </a:cxn>
                  <a:cxn ang="0">
                    <a:pos x="0" y="186"/>
                  </a:cxn>
                  <a:cxn ang="0">
                    <a:pos x="617" y="476"/>
                  </a:cxn>
                  <a:cxn ang="0">
                    <a:pos x="725" y="458"/>
                  </a:cxn>
                  <a:cxn ang="0">
                    <a:pos x="956" y="282"/>
                  </a:cxn>
                  <a:cxn ang="0">
                    <a:pos x="1053" y="155"/>
                  </a:cxn>
                  <a:cxn ang="0">
                    <a:pos x="1118" y="33"/>
                  </a:cxn>
                  <a:cxn ang="0">
                    <a:pos x="1080" y="0"/>
                  </a:cxn>
                </a:cxnLst>
                <a:rect l="0" t="0" r="r" b="b"/>
                <a:pathLst>
                  <a:path w="1118" h="476">
                    <a:moveTo>
                      <a:pt x="1080" y="0"/>
                    </a:moveTo>
                    <a:lnTo>
                      <a:pt x="1007" y="171"/>
                    </a:lnTo>
                    <a:lnTo>
                      <a:pt x="872" y="324"/>
                    </a:lnTo>
                    <a:lnTo>
                      <a:pt x="693" y="449"/>
                    </a:lnTo>
                    <a:lnTo>
                      <a:pt x="608" y="449"/>
                    </a:lnTo>
                    <a:lnTo>
                      <a:pt x="0" y="186"/>
                    </a:lnTo>
                    <a:lnTo>
                      <a:pt x="617" y="476"/>
                    </a:lnTo>
                    <a:lnTo>
                      <a:pt x="725" y="458"/>
                    </a:lnTo>
                    <a:lnTo>
                      <a:pt x="956" y="282"/>
                    </a:lnTo>
                    <a:lnTo>
                      <a:pt x="1053" y="155"/>
                    </a:lnTo>
                    <a:lnTo>
                      <a:pt x="1118" y="33"/>
                    </a:lnTo>
                    <a:lnTo>
                      <a:pt x="108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76"/>
              <p:cNvSpPr>
                <a:spLocks noChangeAspect="1"/>
              </p:cNvSpPr>
              <p:nvPr/>
            </p:nvSpPr>
            <p:spPr bwMode="auto">
              <a:xfrm>
                <a:off x="3485" y="2821"/>
                <a:ext cx="365" cy="268"/>
              </a:xfrm>
              <a:custGeom>
                <a:avLst/>
                <a:gdLst/>
                <a:ahLst/>
                <a:cxnLst>
                  <a:cxn ang="0">
                    <a:pos x="711" y="108"/>
                  </a:cxn>
                  <a:cxn ang="0">
                    <a:pos x="671" y="185"/>
                  </a:cxn>
                  <a:cxn ang="0">
                    <a:pos x="659" y="297"/>
                  </a:cxn>
                  <a:cxn ang="0">
                    <a:pos x="618" y="341"/>
                  </a:cxn>
                  <a:cxn ang="0">
                    <a:pos x="693" y="390"/>
                  </a:cxn>
                  <a:cxn ang="0">
                    <a:pos x="731" y="534"/>
                  </a:cxn>
                  <a:cxn ang="0">
                    <a:pos x="659" y="416"/>
                  </a:cxn>
                  <a:cxn ang="0">
                    <a:pos x="599" y="384"/>
                  </a:cxn>
                  <a:cxn ang="0">
                    <a:pos x="599" y="485"/>
                  </a:cxn>
                  <a:cxn ang="0">
                    <a:pos x="539" y="348"/>
                  </a:cxn>
                  <a:cxn ang="0">
                    <a:pos x="473" y="357"/>
                  </a:cxn>
                  <a:cxn ang="0">
                    <a:pos x="381" y="264"/>
                  </a:cxn>
                  <a:cxn ang="0">
                    <a:pos x="0" y="0"/>
                  </a:cxn>
                  <a:cxn ang="0">
                    <a:pos x="410" y="254"/>
                  </a:cxn>
                  <a:cxn ang="0">
                    <a:pos x="479" y="332"/>
                  </a:cxn>
                  <a:cxn ang="0">
                    <a:pos x="533" y="305"/>
                  </a:cxn>
                  <a:cxn ang="0">
                    <a:pos x="591" y="332"/>
                  </a:cxn>
                  <a:cxn ang="0">
                    <a:pos x="599" y="288"/>
                  </a:cxn>
                  <a:cxn ang="0">
                    <a:pos x="638" y="270"/>
                  </a:cxn>
                  <a:cxn ang="0">
                    <a:pos x="666" y="152"/>
                  </a:cxn>
                  <a:cxn ang="0">
                    <a:pos x="711" y="108"/>
                  </a:cxn>
                </a:cxnLst>
                <a:rect l="0" t="0" r="r" b="b"/>
                <a:pathLst>
                  <a:path w="731" h="534">
                    <a:moveTo>
                      <a:pt x="711" y="108"/>
                    </a:moveTo>
                    <a:lnTo>
                      <a:pt x="671" y="185"/>
                    </a:lnTo>
                    <a:lnTo>
                      <a:pt x="659" y="297"/>
                    </a:lnTo>
                    <a:lnTo>
                      <a:pt x="618" y="341"/>
                    </a:lnTo>
                    <a:lnTo>
                      <a:pt x="693" y="390"/>
                    </a:lnTo>
                    <a:lnTo>
                      <a:pt x="731" y="534"/>
                    </a:lnTo>
                    <a:lnTo>
                      <a:pt x="659" y="416"/>
                    </a:lnTo>
                    <a:lnTo>
                      <a:pt x="599" y="384"/>
                    </a:lnTo>
                    <a:lnTo>
                      <a:pt x="599" y="485"/>
                    </a:lnTo>
                    <a:lnTo>
                      <a:pt x="539" y="348"/>
                    </a:lnTo>
                    <a:lnTo>
                      <a:pt x="473" y="357"/>
                    </a:lnTo>
                    <a:lnTo>
                      <a:pt x="381" y="264"/>
                    </a:lnTo>
                    <a:lnTo>
                      <a:pt x="0" y="0"/>
                    </a:lnTo>
                    <a:lnTo>
                      <a:pt x="410" y="254"/>
                    </a:lnTo>
                    <a:lnTo>
                      <a:pt x="479" y="332"/>
                    </a:lnTo>
                    <a:lnTo>
                      <a:pt x="533" y="305"/>
                    </a:lnTo>
                    <a:lnTo>
                      <a:pt x="591" y="332"/>
                    </a:lnTo>
                    <a:lnTo>
                      <a:pt x="599" y="288"/>
                    </a:lnTo>
                    <a:lnTo>
                      <a:pt x="638" y="270"/>
                    </a:lnTo>
                    <a:lnTo>
                      <a:pt x="666" y="152"/>
                    </a:lnTo>
                    <a:lnTo>
                      <a:pt x="711" y="10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77"/>
              <p:cNvSpPr>
                <a:spLocks noChangeAspect="1"/>
              </p:cNvSpPr>
              <p:nvPr/>
            </p:nvSpPr>
            <p:spPr bwMode="auto">
              <a:xfrm>
                <a:off x="3477" y="2829"/>
                <a:ext cx="11" cy="311"/>
              </a:xfrm>
              <a:custGeom>
                <a:avLst/>
                <a:gdLst/>
                <a:ahLst/>
                <a:cxnLst>
                  <a:cxn ang="0">
                    <a:pos x="0" y="0"/>
                  </a:cxn>
                  <a:cxn ang="0">
                    <a:pos x="0" y="621"/>
                  </a:cxn>
                  <a:cxn ang="0">
                    <a:pos x="21" y="77"/>
                  </a:cxn>
                  <a:cxn ang="0">
                    <a:pos x="0" y="0"/>
                  </a:cxn>
                </a:cxnLst>
                <a:rect l="0" t="0" r="r" b="b"/>
                <a:pathLst>
                  <a:path w="21" h="621">
                    <a:moveTo>
                      <a:pt x="0" y="0"/>
                    </a:moveTo>
                    <a:lnTo>
                      <a:pt x="0" y="621"/>
                    </a:lnTo>
                    <a:lnTo>
                      <a:pt x="21" y="77"/>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78"/>
              <p:cNvSpPr>
                <a:spLocks noChangeAspect="1"/>
              </p:cNvSpPr>
              <p:nvPr/>
            </p:nvSpPr>
            <p:spPr bwMode="auto">
              <a:xfrm>
                <a:off x="4412" y="3287"/>
                <a:ext cx="459" cy="275"/>
              </a:xfrm>
              <a:custGeom>
                <a:avLst/>
                <a:gdLst/>
                <a:ahLst/>
                <a:cxnLst>
                  <a:cxn ang="0">
                    <a:pos x="314" y="93"/>
                  </a:cxn>
                  <a:cxn ang="0">
                    <a:pos x="498" y="93"/>
                  </a:cxn>
                  <a:cxn ang="0">
                    <a:pos x="687" y="84"/>
                  </a:cxn>
                  <a:cxn ang="0">
                    <a:pos x="806" y="51"/>
                  </a:cxn>
                  <a:cxn ang="0">
                    <a:pos x="885" y="0"/>
                  </a:cxn>
                  <a:cxn ang="0">
                    <a:pos x="918" y="16"/>
                  </a:cxn>
                  <a:cxn ang="0">
                    <a:pos x="900" y="118"/>
                  </a:cxn>
                  <a:cxn ang="0">
                    <a:pos x="819" y="238"/>
                  </a:cxn>
                  <a:cxn ang="0">
                    <a:pos x="659" y="331"/>
                  </a:cxn>
                  <a:cxn ang="0">
                    <a:pos x="456" y="391"/>
                  </a:cxn>
                  <a:cxn ang="0">
                    <a:pos x="314" y="418"/>
                  </a:cxn>
                  <a:cxn ang="0">
                    <a:pos x="213" y="468"/>
                  </a:cxn>
                  <a:cxn ang="0">
                    <a:pos x="134" y="544"/>
                  </a:cxn>
                  <a:cxn ang="0">
                    <a:pos x="83" y="528"/>
                  </a:cxn>
                  <a:cxn ang="0">
                    <a:pos x="21" y="468"/>
                  </a:cxn>
                  <a:cxn ang="0">
                    <a:pos x="0" y="402"/>
                  </a:cxn>
                  <a:cxn ang="0">
                    <a:pos x="9" y="289"/>
                  </a:cxn>
                  <a:cxn ang="0">
                    <a:pos x="15" y="402"/>
                  </a:cxn>
                  <a:cxn ang="0">
                    <a:pos x="48" y="468"/>
                  </a:cxn>
                  <a:cxn ang="0">
                    <a:pos x="95" y="492"/>
                  </a:cxn>
                  <a:cxn ang="0">
                    <a:pos x="188" y="418"/>
                  </a:cxn>
                  <a:cxn ang="0">
                    <a:pos x="314" y="357"/>
                  </a:cxn>
                  <a:cxn ang="0">
                    <a:pos x="489" y="324"/>
                  </a:cxn>
                  <a:cxn ang="0">
                    <a:pos x="653" y="273"/>
                  </a:cxn>
                  <a:cxn ang="0">
                    <a:pos x="759" y="205"/>
                  </a:cxn>
                  <a:cxn ang="0">
                    <a:pos x="810" y="118"/>
                  </a:cxn>
                  <a:cxn ang="0">
                    <a:pos x="819" y="58"/>
                  </a:cxn>
                  <a:cxn ang="0">
                    <a:pos x="693" y="102"/>
                  </a:cxn>
                  <a:cxn ang="0">
                    <a:pos x="536" y="102"/>
                  </a:cxn>
                  <a:cxn ang="0">
                    <a:pos x="314" y="93"/>
                  </a:cxn>
                </a:cxnLst>
                <a:rect l="0" t="0" r="r" b="b"/>
                <a:pathLst>
                  <a:path w="918" h="544">
                    <a:moveTo>
                      <a:pt x="314" y="93"/>
                    </a:moveTo>
                    <a:lnTo>
                      <a:pt x="498" y="93"/>
                    </a:lnTo>
                    <a:lnTo>
                      <a:pt x="687" y="84"/>
                    </a:lnTo>
                    <a:lnTo>
                      <a:pt x="806" y="51"/>
                    </a:lnTo>
                    <a:lnTo>
                      <a:pt x="885" y="0"/>
                    </a:lnTo>
                    <a:lnTo>
                      <a:pt x="918" y="16"/>
                    </a:lnTo>
                    <a:lnTo>
                      <a:pt x="900" y="118"/>
                    </a:lnTo>
                    <a:lnTo>
                      <a:pt x="819" y="238"/>
                    </a:lnTo>
                    <a:lnTo>
                      <a:pt x="659" y="331"/>
                    </a:lnTo>
                    <a:lnTo>
                      <a:pt x="456" y="391"/>
                    </a:lnTo>
                    <a:lnTo>
                      <a:pt x="314" y="418"/>
                    </a:lnTo>
                    <a:lnTo>
                      <a:pt x="213" y="468"/>
                    </a:lnTo>
                    <a:lnTo>
                      <a:pt x="134" y="544"/>
                    </a:lnTo>
                    <a:lnTo>
                      <a:pt x="83" y="528"/>
                    </a:lnTo>
                    <a:lnTo>
                      <a:pt x="21" y="468"/>
                    </a:lnTo>
                    <a:lnTo>
                      <a:pt x="0" y="402"/>
                    </a:lnTo>
                    <a:lnTo>
                      <a:pt x="9" y="289"/>
                    </a:lnTo>
                    <a:lnTo>
                      <a:pt x="15" y="402"/>
                    </a:lnTo>
                    <a:lnTo>
                      <a:pt x="48" y="468"/>
                    </a:lnTo>
                    <a:lnTo>
                      <a:pt x="95" y="492"/>
                    </a:lnTo>
                    <a:lnTo>
                      <a:pt x="188" y="418"/>
                    </a:lnTo>
                    <a:lnTo>
                      <a:pt x="314" y="357"/>
                    </a:lnTo>
                    <a:lnTo>
                      <a:pt x="489" y="324"/>
                    </a:lnTo>
                    <a:lnTo>
                      <a:pt x="653" y="273"/>
                    </a:lnTo>
                    <a:lnTo>
                      <a:pt x="759" y="205"/>
                    </a:lnTo>
                    <a:lnTo>
                      <a:pt x="810" y="118"/>
                    </a:lnTo>
                    <a:lnTo>
                      <a:pt x="819" y="58"/>
                    </a:lnTo>
                    <a:lnTo>
                      <a:pt x="693" y="102"/>
                    </a:lnTo>
                    <a:lnTo>
                      <a:pt x="536" y="102"/>
                    </a:lnTo>
                    <a:lnTo>
                      <a:pt x="314" y="9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79"/>
              <p:cNvSpPr>
                <a:spLocks noChangeAspect="1"/>
              </p:cNvSpPr>
              <p:nvPr/>
            </p:nvSpPr>
            <p:spPr bwMode="auto">
              <a:xfrm>
                <a:off x="3312" y="2791"/>
                <a:ext cx="152" cy="492"/>
              </a:xfrm>
              <a:custGeom>
                <a:avLst/>
                <a:gdLst/>
                <a:ahLst/>
                <a:cxnLst>
                  <a:cxn ang="0">
                    <a:pos x="305" y="153"/>
                  </a:cxn>
                  <a:cxn ang="0">
                    <a:pos x="231" y="24"/>
                  </a:cxn>
                  <a:cxn ang="0">
                    <a:pos x="168" y="0"/>
                  </a:cxn>
                  <a:cxn ang="0">
                    <a:pos x="62" y="67"/>
                  </a:cxn>
                  <a:cxn ang="0">
                    <a:pos x="62" y="262"/>
                  </a:cxn>
                  <a:cxn ang="0">
                    <a:pos x="0" y="568"/>
                  </a:cxn>
                  <a:cxn ang="0">
                    <a:pos x="5" y="766"/>
                  </a:cxn>
                  <a:cxn ang="0">
                    <a:pos x="87" y="975"/>
                  </a:cxn>
                  <a:cxn ang="0">
                    <a:pos x="153" y="984"/>
                  </a:cxn>
                  <a:cxn ang="0">
                    <a:pos x="180" y="958"/>
                  </a:cxn>
                  <a:cxn ang="0">
                    <a:pos x="173" y="792"/>
                  </a:cxn>
                  <a:cxn ang="0">
                    <a:pos x="305" y="466"/>
                  </a:cxn>
                  <a:cxn ang="0">
                    <a:pos x="218" y="559"/>
                  </a:cxn>
                  <a:cxn ang="0">
                    <a:pos x="150" y="792"/>
                  </a:cxn>
                  <a:cxn ang="0">
                    <a:pos x="153" y="933"/>
                  </a:cxn>
                  <a:cxn ang="0">
                    <a:pos x="141" y="949"/>
                  </a:cxn>
                  <a:cxn ang="0">
                    <a:pos x="56" y="739"/>
                  </a:cxn>
                  <a:cxn ang="0">
                    <a:pos x="56" y="514"/>
                  </a:cxn>
                  <a:cxn ang="0">
                    <a:pos x="102" y="303"/>
                  </a:cxn>
                  <a:cxn ang="0">
                    <a:pos x="110" y="85"/>
                  </a:cxn>
                  <a:cxn ang="0">
                    <a:pos x="150" y="24"/>
                  </a:cxn>
                  <a:cxn ang="0">
                    <a:pos x="213" y="24"/>
                  </a:cxn>
                  <a:cxn ang="0">
                    <a:pos x="305" y="153"/>
                  </a:cxn>
                </a:cxnLst>
                <a:rect l="0" t="0" r="r" b="b"/>
                <a:pathLst>
                  <a:path w="305" h="984">
                    <a:moveTo>
                      <a:pt x="305" y="153"/>
                    </a:moveTo>
                    <a:lnTo>
                      <a:pt x="231" y="24"/>
                    </a:lnTo>
                    <a:lnTo>
                      <a:pt x="168" y="0"/>
                    </a:lnTo>
                    <a:lnTo>
                      <a:pt x="62" y="67"/>
                    </a:lnTo>
                    <a:lnTo>
                      <a:pt x="62" y="262"/>
                    </a:lnTo>
                    <a:lnTo>
                      <a:pt x="0" y="568"/>
                    </a:lnTo>
                    <a:lnTo>
                      <a:pt x="5" y="766"/>
                    </a:lnTo>
                    <a:lnTo>
                      <a:pt x="87" y="975"/>
                    </a:lnTo>
                    <a:lnTo>
                      <a:pt x="153" y="984"/>
                    </a:lnTo>
                    <a:lnTo>
                      <a:pt x="180" y="958"/>
                    </a:lnTo>
                    <a:lnTo>
                      <a:pt x="173" y="792"/>
                    </a:lnTo>
                    <a:lnTo>
                      <a:pt x="305" y="466"/>
                    </a:lnTo>
                    <a:lnTo>
                      <a:pt x="218" y="559"/>
                    </a:lnTo>
                    <a:lnTo>
                      <a:pt x="150" y="792"/>
                    </a:lnTo>
                    <a:lnTo>
                      <a:pt x="153" y="933"/>
                    </a:lnTo>
                    <a:lnTo>
                      <a:pt x="141" y="949"/>
                    </a:lnTo>
                    <a:lnTo>
                      <a:pt x="56" y="739"/>
                    </a:lnTo>
                    <a:lnTo>
                      <a:pt x="56" y="514"/>
                    </a:lnTo>
                    <a:lnTo>
                      <a:pt x="102" y="303"/>
                    </a:lnTo>
                    <a:lnTo>
                      <a:pt x="110" y="85"/>
                    </a:lnTo>
                    <a:lnTo>
                      <a:pt x="150" y="24"/>
                    </a:lnTo>
                    <a:lnTo>
                      <a:pt x="213" y="24"/>
                    </a:lnTo>
                    <a:lnTo>
                      <a:pt x="305" y="15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80"/>
              <p:cNvSpPr>
                <a:spLocks noChangeAspect="1"/>
              </p:cNvSpPr>
              <p:nvPr/>
            </p:nvSpPr>
            <p:spPr bwMode="auto">
              <a:xfrm>
                <a:off x="3320" y="1460"/>
                <a:ext cx="701" cy="23"/>
              </a:xfrm>
              <a:custGeom>
                <a:avLst/>
                <a:gdLst/>
                <a:ahLst/>
                <a:cxnLst>
                  <a:cxn ang="0">
                    <a:pos x="1404" y="0"/>
                  </a:cxn>
                  <a:cxn ang="0">
                    <a:pos x="1326" y="47"/>
                  </a:cxn>
                  <a:cxn ang="0">
                    <a:pos x="0" y="47"/>
                  </a:cxn>
                  <a:cxn ang="0">
                    <a:pos x="0" y="0"/>
                  </a:cxn>
                  <a:cxn ang="0">
                    <a:pos x="1404" y="0"/>
                  </a:cxn>
                </a:cxnLst>
                <a:rect l="0" t="0" r="r" b="b"/>
                <a:pathLst>
                  <a:path w="1404" h="47">
                    <a:moveTo>
                      <a:pt x="1404" y="0"/>
                    </a:moveTo>
                    <a:lnTo>
                      <a:pt x="1326" y="47"/>
                    </a:lnTo>
                    <a:lnTo>
                      <a:pt x="0" y="47"/>
                    </a:lnTo>
                    <a:lnTo>
                      <a:pt x="0" y="0"/>
                    </a:lnTo>
                    <a:lnTo>
                      <a:pt x="140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Rectangle 81"/>
              <p:cNvSpPr>
                <a:spLocks noChangeAspect="1" noChangeArrowheads="1"/>
              </p:cNvSpPr>
              <p:nvPr/>
            </p:nvSpPr>
            <p:spPr bwMode="auto">
              <a:xfrm>
                <a:off x="3320" y="1538"/>
                <a:ext cx="618" cy="22"/>
              </a:xfrm>
              <a:prstGeom prst="rect">
                <a:avLst/>
              </a:prstGeom>
              <a:solidFill>
                <a:srgbClr val="000000"/>
              </a:solidFill>
              <a:ln w="1588">
                <a:solidFill>
                  <a:srgbClr val="000000"/>
                </a:solid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Rectangle 82"/>
              <p:cNvSpPr>
                <a:spLocks noChangeAspect="1" noChangeArrowheads="1"/>
              </p:cNvSpPr>
              <p:nvPr/>
            </p:nvSpPr>
            <p:spPr bwMode="auto">
              <a:xfrm>
                <a:off x="3320" y="2123"/>
                <a:ext cx="445" cy="23"/>
              </a:xfrm>
              <a:prstGeom prst="rect">
                <a:avLst/>
              </a:prstGeom>
              <a:solidFill>
                <a:srgbClr val="000000"/>
              </a:solidFill>
              <a:ln w="1588">
                <a:solidFill>
                  <a:srgbClr val="000000"/>
                </a:solid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83"/>
              <p:cNvSpPr>
                <a:spLocks noChangeAspect="1"/>
              </p:cNvSpPr>
              <p:nvPr/>
            </p:nvSpPr>
            <p:spPr bwMode="auto">
              <a:xfrm>
                <a:off x="4244" y="720"/>
                <a:ext cx="1335" cy="1037"/>
              </a:xfrm>
              <a:custGeom>
                <a:avLst/>
                <a:gdLst/>
                <a:ahLst/>
                <a:cxnLst>
                  <a:cxn ang="0">
                    <a:pos x="61" y="1511"/>
                  </a:cxn>
                  <a:cxn ang="0">
                    <a:pos x="61" y="62"/>
                  </a:cxn>
                  <a:cxn ang="0">
                    <a:pos x="2608" y="62"/>
                  </a:cxn>
                  <a:cxn ang="0">
                    <a:pos x="2608" y="2012"/>
                  </a:cxn>
                  <a:cxn ang="0">
                    <a:pos x="453" y="2012"/>
                  </a:cxn>
                  <a:cxn ang="0">
                    <a:pos x="468" y="2073"/>
                  </a:cxn>
                  <a:cxn ang="0">
                    <a:pos x="2671" y="2073"/>
                  </a:cxn>
                  <a:cxn ang="0">
                    <a:pos x="2671" y="0"/>
                  </a:cxn>
                  <a:cxn ang="0">
                    <a:pos x="0" y="0"/>
                  </a:cxn>
                  <a:cxn ang="0">
                    <a:pos x="0" y="1479"/>
                  </a:cxn>
                  <a:cxn ang="0">
                    <a:pos x="31" y="1479"/>
                  </a:cxn>
                  <a:cxn ang="0">
                    <a:pos x="61" y="1511"/>
                  </a:cxn>
                </a:cxnLst>
                <a:rect l="0" t="0" r="r" b="b"/>
                <a:pathLst>
                  <a:path w="2671" h="2073">
                    <a:moveTo>
                      <a:pt x="61" y="1511"/>
                    </a:moveTo>
                    <a:lnTo>
                      <a:pt x="61" y="62"/>
                    </a:lnTo>
                    <a:lnTo>
                      <a:pt x="2608" y="62"/>
                    </a:lnTo>
                    <a:lnTo>
                      <a:pt x="2608" y="2012"/>
                    </a:lnTo>
                    <a:lnTo>
                      <a:pt x="453" y="2012"/>
                    </a:lnTo>
                    <a:lnTo>
                      <a:pt x="468" y="2073"/>
                    </a:lnTo>
                    <a:lnTo>
                      <a:pt x="2671" y="2073"/>
                    </a:lnTo>
                    <a:lnTo>
                      <a:pt x="2671" y="0"/>
                    </a:lnTo>
                    <a:lnTo>
                      <a:pt x="0" y="0"/>
                    </a:lnTo>
                    <a:lnTo>
                      <a:pt x="0" y="1479"/>
                    </a:lnTo>
                    <a:lnTo>
                      <a:pt x="31" y="1479"/>
                    </a:lnTo>
                    <a:lnTo>
                      <a:pt x="61" y="151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Rectangle 84"/>
              <p:cNvSpPr>
                <a:spLocks noChangeAspect="1" noChangeArrowheads="1"/>
              </p:cNvSpPr>
              <p:nvPr/>
            </p:nvSpPr>
            <p:spPr bwMode="auto">
              <a:xfrm>
                <a:off x="4883" y="1749"/>
                <a:ext cx="24" cy="655"/>
              </a:xfrm>
              <a:prstGeom prst="rect">
                <a:avLst/>
              </a:prstGeom>
              <a:solidFill>
                <a:srgbClr val="000000"/>
              </a:solidFill>
              <a:ln w="1588">
                <a:solidFill>
                  <a:srgbClr val="000000"/>
                </a:solid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85"/>
              <p:cNvSpPr>
                <a:spLocks noChangeAspect="1"/>
              </p:cNvSpPr>
              <p:nvPr/>
            </p:nvSpPr>
            <p:spPr bwMode="auto">
              <a:xfrm>
                <a:off x="4883" y="2876"/>
                <a:ext cx="85" cy="80"/>
              </a:xfrm>
              <a:custGeom>
                <a:avLst/>
                <a:gdLst/>
                <a:ahLst/>
                <a:cxnLst>
                  <a:cxn ang="0">
                    <a:pos x="0" y="18"/>
                  </a:cxn>
                  <a:cxn ang="0">
                    <a:pos x="0" y="157"/>
                  </a:cxn>
                  <a:cxn ang="0">
                    <a:pos x="169" y="157"/>
                  </a:cxn>
                  <a:cxn ang="0">
                    <a:pos x="169" y="0"/>
                  </a:cxn>
                  <a:cxn ang="0">
                    <a:pos x="124" y="0"/>
                  </a:cxn>
                  <a:cxn ang="0">
                    <a:pos x="124" y="111"/>
                  </a:cxn>
                  <a:cxn ang="0">
                    <a:pos x="48" y="111"/>
                  </a:cxn>
                  <a:cxn ang="0">
                    <a:pos x="48" y="18"/>
                  </a:cxn>
                  <a:cxn ang="0">
                    <a:pos x="0" y="18"/>
                  </a:cxn>
                </a:cxnLst>
                <a:rect l="0" t="0" r="r" b="b"/>
                <a:pathLst>
                  <a:path w="169" h="157">
                    <a:moveTo>
                      <a:pt x="0" y="18"/>
                    </a:moveTo>
                    <a:lnTo>
                      <a:pt x="0" y="157"/>
                    </a:lnTo>
                    <a:lnTo>
                      <a:pt x="169" y="157"/>
                    </a:lnTo>
                    <a:lnTo>
                      <a:pt x="169" y="0"/>
                    </a:lnTo>
                    <a:lnTo>
                      <a:pt x="124" y="0"/>
                    </a:lnTo>
                    <a:lnTo>
                      <a:pt x="124" y="111"/>
                    </a:lnTo>
                    <a:lnTo>
                      <a:pt x="48" y="111"/>
                    </a:lnTo>
                    <a:lnTo>
                      <a:pt x="48" y="18"/>
                    </a:lnTo>
                    <a:lnTo>
                      <a:pt x="0" y="1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Rectangle 86"/>
              <p:cNvSpPr>
                <a:spLocks noChangeAspect="1" noChangeArrowheads="1"/>
              </p:cNvSpPr>
              <p:nvPr/>
            </p:nvSpPr>
            <p:spPr bwMode="auto">
              <a:xfrm>
                <a:off x="4946" y="1749"/>
                <a:ext cx="22" cy="647"/>
              </a:xfrm>
              <a:prstGeom prst="rect">
                <a:avLst/>
              </a:prstGeom>
              <a:solidFill>
                <a:srgbClr val="000000"/>
              </a:solidFill>
              <a:ln w="1588">
                <a:solidFill>
                  <a:srgbClr val="000000"/>
                </a:solidFill>
                <a:miter lim="800000"/>
                <a:headEnd/>
                <a:tailEnd/>
              </a:ln>
            </p:spPr>
            <p:txBody>
              <a:bodyPr/>
              <a:lstStyle/>
              <a:p>
                <a:pPr>
                  <a:defRPr/>
                </a:pPr>
                <a:endParaRPr lang="en-US">
                  <a:effectLst>
                    <a:outerShdw blurRad="38100" dist="38100" dir="2700000" algn="tl">
                      <a:srgbClr val="000000">
                        <a:alpha val="43137"/>
                      </a:srgbClr>
                    </a:outerShdw>
                  </a:effectLst>
                </a:endParaRPr>
              </a:p>
            </p:txBody>
          </p:sp>
        </p:grpSp>
        <p:pic>
          <p:nvPicPr>
            <p:cNvPr id="31" name="Picture 8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0" y="1368"/>
              <a:ext cx="648"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6" y="1072"/>
              <a:ext cx="119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89"/>
            <p:cNvSpPr txBox="1">
              <a:spLocks noChangeAspect="1" noChangeArrowheads="1"/>
            </p:cNvSpPr>
            <p:nvPr/>
          </p:nvSpPr>
          <p:spPr bwMode="auto">
            <a:xfrm>
              <a:off x="1124" y="847"/>
              <a:ext cx="120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buFont typeface="Arial" charset="0"/>
                <a:buChar char="•"/>
                <a:defRPr sz="3200">
                  <a:solidFill>
                    <a:schemeClr val="tx1"/>
                  </a:solidFill>
                  <a:latin typeface="Calibri" pitchFamily="34" charset="0"/>
                </a:defRPr>
              </a:lvl1pPr>
              <a:lvl2pPr marL="742950" indent="-285750" algn="l">
                <a:buFont typeface="Arial" charset="0"/>
                <a:buChar char="–"/>
                <a:defRPr sz="2800">
                  <a:solidFill>
                    <a:schemeClr val="tx1"/>
                  </a:solidFill>
                  <a:latin typeface="Calibri" pitchFamily="34" charset="0"/>
                </a:defRPr>
              </a:lvl2pPr>
              <a:lvl3pPr marL="1143000" indent="-228600" algn="l">
                <a:buFont typeface="Arial" charset="0"/>
                <a:buChar char="•"/>
                <a:defRPr sz="2400">
                  <a:solidFill>
                    <a:schemeClr val="tx1"/>
                  </a:solidFill>
                  <a:latin typeface="Calibri" pitchFamily="34" charset="0"/>
                </a:defRPr>
              </a:lvl3pPr>
              <a:lvl4pPr marL="1600200" indent="-228600" algn="l">
                <a:buFont typeface="Arial" charset="0"/>
                <a:buChar char="–"/>
                <a:defRPr sz="2000">
                  <a:solidFill>
                    <a:schemeClr val="tx1"/>
                  </a:solidFill>
                  <a:latin typeface="Calibri" pitchFamily="34" charset="0"/>
                </a:defRPr>
              </a:lvl4pPr>
              <a:lvl5pPr marL="2057400" indent="-228600" algn="l">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SzTx/>
                <a:buFontTx/>
                <a:buNone/>
              </a:pPr>
              <a:r>
                <a:rPr lang="en-US" altLang="en-US" sz="1600" b="0" i="0">
                  <a:solidFill>
                    <a:srgbClr val="000099"/>
                  </a:solidFill>
                  <a:latin typeface="Arial Rounded MT Bold" pitchFamily="34" charset="0"/>
                </a:rPr>
                <a:t>Obey the rules.</a:t>
              </a:r>
            </a:p>
          </p:txBody>
        </p:sp>
      </p:grpSp>
      <p:sp>
        <p:nvSpPr>
          <p:cNvPr id="88" name="Rectangle 99"/>
          <p:cNvSpPr txBox="1">
            <a:spLocks noChangeArrowheads="1"/>
          </p:cNvSpPr>
          <p:nvPr/>
        </p:nvSpPr>
        <p:spPr>
          <a:xfrm>
            <a:off x="4079304" y="1206182"/>
            <a:ext cx="4743450" cy="4297573"/>
          </a:xfrm>
          <a:prstGeom prst="rect">
            <a:avLst/>
          </a:prstGeom>
        </p:spPr>
        <p:txBody>
          <a:bodyPr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defRPr/>
            </a:pPr>
            <a:r>
              <a:rPr lang="en-US" sz="1800" b="1" dirty="0" smtClean="0">
                <a:solidFill>
                  <a:srgbClr val="0000CC"/>
                </a:solidFill>
                <a:latin typeface="Arial" pitchFamily="34" charset="0"/>
                <a:cs typeface="Arial" pitchFamily="34" charset="0"/>
              </a:rPr>
              <a:t>The procurement of keying material should always be coordinated through the COMSEC Custodian.</a:t>
            </a:r>
          </a:p>
          <a:p>
            <a:pPr>
              <a:spcBef>
                <a:spcPct val="50000"/>
              </a:spcBef>
              <a:defRPr/>
            </a:pPr>
            <a:r>
              <a:rPr lang="en-US" sz="1800" b="1" dirty="0" smtClean="0">
                <a:solidFill>
                  <a:srgbClr val="0000CC"/>
                </a:solidFill>
                <a:latin typeface="Arial" pitchFamily="34" charset="0"/>
                <a:cs typeface="Arial" pitchFamily="34" charset="0"/>
              </a:rPr>
              <a:t>The following handling conditions apply to ALL keying material:</a:t>
            </a:r>
          </a:p>
          <a:p>
            <a:pPr lvl="1">
              <a:spcBef>
                <a:spcPct val="50000"/>
              </a:spcBef>
              <a:defRPr/>
            </a:pPr>
            <a:r>
              <a:rPr lang="en-US" sz="1800" b="1" dirty="0" smtClean="0">
                <a:solidFill>
                  <a:srgbClr val="0000CC"/>
                </a:solidFill>
                <a:latin typeface="Arial" pitchFamily="34" charset="0"/>
                <a:cs typeface="Arial" pitchFamily="34" charset="0"/>
              </a:rPr>
              <a:t>Keying material can be used only for the purpose for which it was obtained.</a:t>
            </a:r>
          </a:p>
          <a:p>
            <a:pPr lvl="1">
              <a:spcBef>
                <a:spcPct val="50000"/>
              </a:spcBef>
              <a:defRPr/>
            </a:pPr>
            <a:r>
              <a:rPr lang="en-US" sz="1800" b="1" dirty="0" smtClean="0">
                <a:solidFill>
                  <a:srgbClr val="0000CC"/>
                </a:solidFill>
                <a:latin typeface="Arial" pitchFamily="34" charset="0"/>
                <a:cs typeface="Arial" pitchFamily="34" charset="0"/>
              </a:rPr>
              <a:t>All keying material has a “controlling authority,” which authorizes distribution, usage on specific CCI, and the duration of usage (effective period/crypto period).</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4666269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Keying Material</a:t>
            </a:r>
            <a:endParaRPr lang="en-US" sz="4000" dirty="0"/>
          </a:p>
        </p:txBody>
      </p:sp>
      <p:sp>
        <p:nvSpPr>
          <p:cNvPr id="4" name="Rectangle 6"/>
          <p:cNvSpPr>
            <a:spLocks noChangeArrowheads="1"/>
          </p:cNvSpPr>
          <p:nvPr/>
        </p:nvSpPr>
        <p:spPr bwMode="auto">
          <a:xfrm>
            <a:off x="864186" y="2803470"/>
            <a:ext cx="5257800" cy="2769989"/>
          </a:xfrm>
          <a:prstGeom prst="rect">
            <a:avLst/>
          </a:prstGeom>
          <a:noFill/>
          <a:ln w="9525">
            <a:noFill/>
            <a:miter lim="800000"/>
            <a:headEnd/>
            <a:tailEnd/>
          </a:ln>
          <a:effectLst/>
        </p:spPr>
        <p:txBody>
          <a:bodyPr lIns="0" tIns="0" rIns="0" bIns="0">
            <a:spAutoFit/>
          </a:bodyPr>
          <a:lstStyle/>
          <a:p>
            <a:pPr marL="231775" indent="-231775" algn="l">
              <a:spcBef>
                <a:spcPct val="100000"/>
              </a:spcBef>
              <a:buSzTx/>
              <a:buFontTx/>
              <a:buChar char="•"/>
              <a:defRPr/>
            </a:pPr>
            <a:r>
              <a:rPr lang="en-US" b="1" dirty="0">
                <a:solidFill>
                  <a:srgbClr val="0000CC"/>
                </a:solidFill>
                <a:latin typeface="Arial" panose="020B0604020202020204" pitchFamily="34" charset="0"/>
                <a:cs typeface="Arial" panose="020B0604020202020204" pitchFamily="34" charset="0"/>
              </a:rPr>
              <a:t>Top Secret keying material marked “CRYPTO” must be accessed and stored only under TPI </a:t>
            </a:r>
            <a:r>
              <a:rPr lang="en-US" b="1" dirty="0" smtClean="0">
                <a:solidFill>
                  <a:srgbClr val="0000CC"/>
                </a:solidFill>
                <a:latin typeface="Arial" panose="020B0604020202020204" pitchFamily="34" charset="0"/>
                <a:cs typeface="Arial" panose="020B0604020202020204" pitchFamily="34" charset="0"/>
              </a:rPr>
              <a:t>controls.</a:t>
            </a:r>
            <a:endParaRPr lang="en-US" b="1" dirty="0">
              <a:solidFill>
                <a:srgbClr val="0000CC"/>
              </a:solidFill>
              <a:latin typeface="Arial" panose="020B0604020202020204" pitchFamily="34" charset="0"/>
              <a:cs typeface="Arial" panose="020B0604020202020204" pitchFamily="34" charset="0"/>
            </a:endParaRPr>
          </a:p>
          <a:p>
            <a:pPr marL="231775" indent="-231775" algn="l">
              <a:spcBef>
                <a:spcPct val="100000"/>
              </a:spcBef>
              <a:buSzTx/>
              <a:buFontTx/>
              <a:buChar char="•"/>
              <a:defRPr/>
            </a:pPr>
            <a:r>
              <a:rPr lang="en-US" b="1" dirty="0">
                <a:solidFill>
                  <a:srgbClr val="0000CC"/>
                </a:solidFill>
                <a:latin typeface="Arial" panose="020B0604020202020204" pitchFamily="34" charset="0"/>
                <a:cs typeface="Arial" panose="020B0604020202020204" pitchFamily="34" charset="0"/>
              </a:rPr>
              <a:t>When issued to a Hand Receipt Holder, specific instructions will be provided by the COMSEC </a:t>
            </a:r>
            <a:r>
              <a:rPr lang="en-US" b="1" dirty="0" smtClean="0">
                <a:solidFill>
                  <a:srgbClr val="0000CC"/>
                </a:solidFill>
                <a:latin typeface="Arial" panose="020B0604020202020204" pitchFamily="34" charset="0"/>
                <a:cs typeface="Arial" panose="020B0604020202020204" pitchFamily="34" charset="0"/>
              </a:rPr>
              <a:t>Custodian </a:t>
            </a:r>
            <a:r>
              <a:rPr lang="en-US" b="1" dirty="0">
                <a:solidFill>
                  <a:srgbClr val="0000CC"/>
                </a:solidFill>
                <a:latin typeface="Arial" panose="020B0604020202020204" pitchFamily="34" charset="0"/>
                <a:cs typeface="Arial" panose="020B0604020202020204" pitchFamily="34" charset="0"/>
              </a:rPr>
              <a:t>regarding usage of the keying material, its effective crypto period, its suppression rate, and the time superseded segments must be </a:t>
            </a:r>
            <a:r>
              <a:rPr lang="en-US" b="1" dirty="0" smtClean="0">
                <a:solidFill>
                  <a:srgbClr val="0000CC"/>
                </a:solidFill>
                <a:latin typeface="Arial" panose="020B0604020202020204" pitchFamily="34" charset="0"/>
                <a:cs typeface="Arial" panose="020B0604020202020204" pitchFamily="34" charset="0"/>
              </a:rPr>
              <a:t>destroyed.</a:t>
            </a:r>
            <a:endParaRPr lang="en-US" b="1" dirty="0">
              <a:solidFill>
                <a:srgbClr val="0000CC"/>
              </a:solidFill>
              <a:latin typeface="Arial" panose="020B0604020202020204" pitchFamily="34" charset="0"/>
              <a:cs typeface="Arial" panose="020B0604020202020204" pitchFamily="34" charset="0"/>
            </a:endParaRPr>
          </a:p>
        </p:txBody>
      </p:sp>
      <p:grpSp>
        <p:nvGrpSpPr>
          <p:cNvPr id="5" name="Group 7"/>
          <p:cNvGrpSpPr>
            <a:grpSpLocks noChangeAspect="1"/>
          </p:cNvGrpSpPr>
          <p:nvPr/>
        </p:nvGrpSpPr>
        <p:grpSpPr bwMode="auto">
          <a:xfrm>
            <a:off x="6049963" y="2876550"/>
            <a:ext cx="2551112" cy="3552825"/>
            <a:chOff x="3118" y="1160"/>
            <a:chExt cx="2096" cy="2918"/>
          </a:xfrm>
        </p:grpSpPr>
        <p:sp>
          <p:nvSpPr>
            <p:cNvPr id="6" name="Freeform 8"/>
            <p:cNvSpPr>
              <a:spLocks noChangeAspect="1"/>
            </p:cNvSpPr>
            <p:nvPr/>
          </p:nvSpPr>
          <p:spPr bwMode="auto">
            <a:xfrm rot="304582">
              <a:off x="3151" y="1245"/>
              <a:ext cx="1684" cy="1523"/>
            </a:xfrm>
            <a:custGeom>
              <a:avLst/>
              <a:gdLst/>
              <a:ahLst/>
              <a:cxnLst>
                <a:cxn ang="0">
                  <a:pos x="2027" y="45"/>
                </a:cxn>
                <a:cxn ang="0">
                  <a:pos x="1560" y="244"/>
                </a:cxn>
                <a:cxn ang="0">
                  <a:pos x="975" y="762"/>
                </a:cxn>
                <a:cxn ang="0">
                  <a:pos x="1163" y="1296"/>
                </a:cxn>
                <a:cxn ang="0">
                  <a:pos x="1163" y="1605"/>
                </a:cxn>
                <a:cxn ang="0">
                  <a:pos x="904" y="1696"/>
                </a:cxn>
                <a:cxn ang="0">
                  <a:pos x="743" y="1627"/>
                </a:cxn>
                <a:cxn ang="0">
                  <a:pos x="397" y="1696"/>
                </a:cxn>
                <a:cxn ang="0">
                  <a:pos x="69" y="1834"/>
                </a:cxn>
                <a:cxn ang="0">
                  <a:pos x="87" y="1959"/>
                </a:cxn>
                <a:cxn ang="0">
                  <a:pos x="87" y="2025"/>
                </a:cxn>
                <a:cxn ang="0">
                  <a:pos x="140" y="2139"/>
                </a:cxn>
                <a:cxn ang="0">
                  <a:pos x="0" y="2277"/>
                </a:cxn>
                <a:cxn ang="0">
                  <a:pos x="69" y="2388"/>
                </a:cxn>
                <a:cxn ang="0">
                  <a:pos x="155" y="2432"/>
                </a:cxn>
                <a:cxn ang="0">
                  <a:pos x="69" y="2678"/>
                </a:cxn>
                <a:cxn ang="0">
                  <a:pos x="259" y="2900"/>
                </a:cxn>
                <a:cxn ang="0">
                  <a:pos x="623" y="2943"/>
                </a:cxn>
                <a:cxn ang="0">
                  <a:pos x="3416" y="2524"/>
                </a:cxn>
                <a:cxn ang="0">
                  <a:pos x="3347" y="2277"/>
                </a:cxn>
                <a:cxn ang="0">
                  <a:pos x="3416" y="2094"/>
                </a:cxn>
                <a:cxn ang="0">
                  <a:pos x="3347" y="1834"/>
                </a:cxn>
                <a:cxn ang="0">
                  <a:pos x="2503" y="1582"/>
                </a:cxn>
                <a:cxn ang="0">
                  <a:pos x="2771" y="1183"/>
                </a:cxn>
                <a:cxn ang="0">
                  <a:pos x="2787" y="850"/>
                </a:cxn>
                <a:cxn ang="0">
                  <a:pos x="2614" y="762"/>
                </a:cxn>
                <a:cxn ang="0">
                  <a:pos x="2467" y="133"/>
                </a:cxn>
                <a:cxn ang="0">
                  <a:pos x="2270" y="0"/>
                </a:cxn>
                <a:cxn ang="0">
                  <a:pos x="2027" y="45"/>
                </a:cxn>
              </a:cxnLst>
              <a:rect l="0" t="0" r="r" b="b"/>
              <a:pathLst>
                <a:path w="3416" h="2943">
                  <a:moveTo>
                    <a:pt x="2027" y="45"/>
                  </a:moveTo>
                  <a:lnTo>
                    <a:pt x="1560" y="244"/>
                  </a:lnTo>
                  <a:lnTo>
                    <a:pt x="975" y="762"/>
                  </a:lnTo>
                  <a:lnTo>
                    <a:pt x="1163" y="1296"/>
                  </a:lnTo>
                  <a:lnTo>
                    <a:pt x="1163" y="1605"/>
                  </a:lnTo>
                  <a:lnTo>
                    <a:pt x="904" y="1696"/>
                  </a:lnTo>
                  <a:lnTo>
                    <a:pt x="743" y="1627"/>
                  </a:lnTo>
                  <a:lnTo>
                    <a:pt x="397" y="1696"/>
                  </a:lnTo>
                  <a:lnTo>
                    <a:pt x="69" y="1834"/>
                  </a:lnTo>
                  <a:lnTo>
                    <a:pt x="87" y="1959"/>
                  </a:lnTo>
                  <a:lnTo>
                    <a:pt x="87" y="2025"/>
                  </a:lnTo>
                  <a:lnTo>
                    <a:pt x="140" y="2139"/>
                  </a:lnTo>
                  <a:lnTo>
                    <a:pt x="0" y="2277"/>
                  </a:lnTo>
                  <a:lnTo>
                    <a:pt x="69" y="2388"/>
                  </a:lnTo>
                  <a:lnTo>
                    <a:pt x="155" y="2432"/>
                  </a:lnTo>
                  <a:lnTo>
                    <a:pt x="69" y="2678"/>
                  </a:lnTo>
                  <a:lnTo>
                    <a:pt x="259" y="2900"/>
                  </a:lnTo>
                  <a:lnTo>
                    <a:pt x="623" y="2943"/>
                  </a:lnTo>
                  <a:lnTo>
                    <a:pt x="3416" y="2524"/>
                  </a:lnTo>
                  <a:lnTo>
                    <a:pt x="3347" y="2277"/>
                  </a:lnTo>
                  <a:lnTo>
                    <a:pt x="3416" y="2094"/>
                  </a:lnTo>
                  <a:lnTo>
                    <a:pt x="3347" y="1834"/>
                  </a:lnTo>
                  <a:lnTo>
                    <a:pt x="2503" y="1582"/>
                  </a:lnTo>
                  <a:lnTo>
                    <a:pt x="2771" y="1183"/>
                  </a:lnTo>
                  <a:lnTo>
                    <a:pt x="2787" y="850"/>
                  </a:lnTo>
                  <a:lnTo>
                    <a:pt x="2614" y="762"/>
                  </a:lnTo>
                  <a:lnTo>
                    <a:pt x="2467" y="133"/>
                  </a:lnTo>
                  <a:lnTo>
                    <a:pt x="2270" y="0"/>
                  </a:lnTo>
                  <a:lnTo>
                    <a:pt x="2027" y="45"/>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9"/>
            <p:cNvSpPr>
              <a:spLocks noChangeAspect="1"/>
            </p:cNvSpPr>
            <p:nvPr/>
          </p:nvSpPr>
          <p:spPr bwMode="auto">
            <a:xfrm rot="304582">
              <a:off x="4194" y="1509"/>
              <a:ext cx="308" cy="275"/>
            </a:xfrm>
            <a:custGeom>
              <a:avLst/>
              <a:gdLst/>
              <a:ahLst/>
              <a:cxnLst>
                <a:cxn ang="0">
                  <a:pos x="0" y="147"/>
                </a:cxn>
                <a:cxn ang="0">
                  <a:pos x="87" y="0"/>
                </a:cxn>
                <a:cxn ang="0">
                  <a:pos x="174" y="0"/>
                </a:cxn>
                <a:cxn ang="0">
                  <a:pos x="623" y="147"/>
                </a:cxn>
                <a:cxn ang="0">
                  <a:pos x="475" y="531"/>
                </a:cxn>
                <a:cxn ang="0">
                  <a:pos x="544" y="192"/>
                </a:cxn>
                <a:cxn ang="0">
                  <a:pos x="138" y="81"/>
                </a:cxn>
                <a:cxn ang="0">
                  <a:pos x="18" y="283"/>
                </a:cxn>
                <a:cxn ang="0">
                  <a:pos x="0" y="147"/>
                </a:cxn>
              </a:cxnLst>
              <a:rect l="0" t="0" r="r" b="b"/>
              <a:pathLst>
                <a:path w="623" h="531">
                  <a:moveTo>
                    <a:pt x="0" y="147"/>
                  </a:moveTo>
                  <a:lnTo>
                    <a:pt x="87" y="0"/>
                  </a:lnTo>
                  <a:lnTo>
                    <a:pt x="174" y="0"/>
                  </a:lnTo>
                  <a:lnTo>
                    <a:pt x="623" y="147"/>
                  </a:lnTo>
                  <a:lnTo>
                    <a:pt x="475" y="531"/>
                  </a:lnTo>
                  <a:lnTo>
                    <a:pt x="544" y="192"/>
                  </a:lnTo>
                  <a:lnTo>
                    <a:pt x="138" y="81"/>
                  </a:lnTo>
                  <a:lnTo>
                    <a:pt x="18" y="283"/>
                  </a:lnTo>
                  <a:lnTo>
                    <a:pt x="0" y="147"/>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10"/>
            <p:cNvSpPr>
              <a:spLocks noChangeAspect="1"/>
            </p:cNvSpPr>
            <p:nvPr/>
          </p:nvSpPr>
          <p:spPr bwMode="auto">
            <a:xfrm rot="304582">
              <a:off x="3858" y="1383"/>
              <a:ext cx="304" cy="276"/>
            </a:xfrm>
            <a:custGeom>
              <a:avLst/>
              <a:gdLst/>
              <a:ahLst/>
              <a:cxnLst>
                <a:cxn ang="0">
                  <a:pos x="94" y="0"/>
                </a:cxn>
                <a:cxn ang="0">
                  <a:pos x="0" y="395"/>
                </a:cxn>
                <a:cxn ang="0">
                  <a:pos x="112" y="512"/>
                </a:cxn>
                <a:cxn ang="0">
                  <a:pos x="232" y="534"/>
                </a:cxn>
                <a:cxn ang="0">
                  <a:pos x="60" y="373"/>
                </a:cxn>
                <a:cxn ang="0">
                  <a:pos x="180" y="93"/>
                </a:cxn>
                <a:cxn ang="0">
                  <a:pos x="611" y="181"/>
                </a:cxn>
                <a:cxn ang="0">
                  <a:pos x="611" y="136"/>
                </a:cxn>
                <a:cxn ang="0">
                  <a:pos x="404" y="48"/>
                </a:cxn>
                <a:cxn ang="0">
                  <a:pos x="232" y="0"/>
                </a:cxn>
                <a:cxn ang="0">
                  <a:pos x="94" y="0"/>
                </a:cxn>
              </a:cxnLst>
              <a:rect l="0" t="0" r="r" b="b"/>
              <a:pathLst>
                <a:path w="611" h="534">
                  <a:moveTo>
                    <a:pt x="94" y="0"/>
                  </a:moveTo>
                  <a:lnTo>
                    <a:pt x="0" y="395"/>
                  </a:lnTo>
                  <a:lnTo>
                    <a:pt x="112" y="512"/>
                  </a:lnTo>
                  <a:lnTo>
                    <a:pt x="232" y="534"/>
                  </a:lnTo>
                  <a:lnTo>
                    <a:pt x="60" y="373"/>
                  </a:lnTo>
                  <a:lnTo>
                    <a:pt x="180" y="93"/>
                  </a:lnTo>
                  <a:lnTo>
                    <a:pt x="611" y="181"/>
                  </a:lnTo>
                  <a:lnTo>
                    <a:pt x="611" y="136"/>
                  </a:lnTo>
                  <a:lnTo>
                    <a:pt x="404" y="48"/>
                  </a:lnTo>
                  <a:lnTo>
                    <a:pt x="232" y="0"/>
                  </a:lnTo>
                  <a:lnTo>
                    <a:pt x="94"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1"/>
            <p:cNvSpPr>
              <a:spLocks noChangeAspect="1"/>
            </p:cNvSpPr>
            <p:nvPr/>
          </p:nvSpPr>
          <p:spPr bwMode="auto">
            <a:xfrm rot="304582">
              <a:off x="3395" y="2075"/>
              <a:ext cx="1384" cy="923"/>
            </a:xfrm>
            <a:custGeom>
              <a:avLst/>
              <a:gdLst/>
              <a:ahLst/>
              <a:cxnLst>
                <a:cxn ang="0">
                  <a:pos x="569" y="23"/>
                </a:cxn>
                <a:cxn ang="0">
                  <a:pos x="288" y="141"/>
                </a:cxn>
                <a:cxn ang="0">
                  <a:pos x="431" y="443"/>
                </a:cxn>
                <a:cxn ang="0">
                  <a:pos x="0" y="1295"/>
                </a:cxn>
                <a:cxn ang="0">
                  <a:pos x="181" y="1517"/>
                </a:cxn>
                <a:cxn ang="0">
                  <a:pos x="1242" y="1786"/>
                </a:cxn>
                <a:cxn ang="0">
                  <a:pos x="1380" y="1635"/>
                </a:cxn>
                <a:cxn ang="0">
                  <a:pos x="1352" y="830"/>
                </a:cxn>
                <a:cxn ang="0">
                  <a:pos x="1621" y="695"/>
                </a:cxn>
                <a:cxn ang="0">
                  <a:pos x="1708" y="422"/>
                </a:cxn>
                <a:cxn ang="0">
                  <a:pos x="2371" y="274"/>
                </a:cxn>
                <a:cxn ang="0">
                  <a:pos x="2682" y="252"/>
                </a:cxn>
                <a:cxn ang="0">
                  <a:pos x="2802" y="377"/>
                </a:cxn>
                <a:cxn ang="0">
                  <a:pos x="2786" y="186"/>
                </a:cxn>
                <a:cxn ang="0">
                  <a:pos x="2458" y="0"/>
                </a:cxn>
                <a:cxn ang="0">
                  <a:pos x="2389" y="68"/>
                </a:cxn>
                <a:cxn ang="0">
                  <a:pos x="2304" y="23"/>
                </a:cxn>
                <a:cxn ang="0">
                  <a:pos x="2139" y="114"/>
                </a:cxn>
                <a:cxn ang="0">
                  <a:pos x="1906" y="0"/>
                </a:cxn>
                <a:cxn ang="0">
                  <a:pos x="1259" y="490"/>
                </a:cxn>
                <a:cxn ang="0">
                  <a:pos x="1054" y="490"/>
                </a:cxn>
                <a:cxn ang="0">
                  <a:pos x="804" y="466"/>
                </a:cxn>
                <a:cxn ang="0">
                  <a:pos x="657" y="358"/>
                </a:cxn>
                <a:cxn ang="0">
                  <a:pos x="603" y="141"/>
                </a:cxn>
                <a:cxn ang="0">
                  <a:pos x="569" y="23"/>
                </a:cxn>
              </a:cxnLst>
              <a:rect l="0" t="0" r="r" b="b"/>
              <a:pathLst>
                <a:path w="2802" h="1786">
                  <a:moveTo>
                    <a:pt x="569" y="23"/>
                  </a:moveTo>
                  <a:lnTo>
                    <a:pt x="288" y="141"/>
                  </a:lnTo>
                  <a:lnTo>
                    <a:pt x="431" y="443"/>
                  </a:lnTo>
                  <a:lnTo>
                    <a:pt x="0" y="1295"/>
                  </a:lnTo>
                  <a:lnTo>
                    <a:pt x="181" y="1517"/>
                  </a:lnTo>
                  <a:lnTo>
                    <a:pt x="1242" y="1786"/>
                  </a:lnTo>
                  <a:lnTo>
                    <a:pt x="1380" y="1635"/>
                  </a:lnTo>
                  <a:lnTo>
                    <a:pt x="1352" y="830"/>
                  </a:lnTo>
                  <a:lnTo>
                    <a:pt x="1621" y="695"/>
                  </a:lnTo>
                  <a:lnTo>
                    <a:pt x="1708" y="422"/>
                  </a:lnTo>
                  <a:lnTo>
                    <a:pt x="2371" y="274"/>
                  </a:lnTo>
                  <a:lnTo>
                    <a:pt x="2682" y="252"/>
                  </a:lnTo>
                  <a:lnTo>
                    <a:pt x="2802" y="377"/>
                  </a:lnTo>
                  <a:lnTo>
                    <a:pt x="2786" y="186"/>
                  </a:lnTo>
                  <a:lnTo>
                    <a:pt x="2458" y="0"/>
                  </a:lnTo>
                  <a:lnTo>
                    <a:pt x="2389" y="68"/>
                  </a:lnTo>
                  <a:lnTo>
                    <a:pt x="2304" y="23"/>
                  </a:lnTo>
                  <a:lnTo>
                    <a:pt x="2139" y="114"/>
                  </a:lnTo>
                  <a:lnTo>
                    <a:pt x="1906" y="0"/>
                  </a:lnTo>
                  <a:lnTo>
                    <a:pt x="1259" y="490"/>
                  </a:lnTo>
                  <a:lnTo>
                    <a:pt x="1054" y="490"/>
                  </a:lnTo>
                  <a:lnTo>
                    <a:pt x="804" y="466"/>
                  </a:lnTo>
                  <a:lnTo>
                    <a:pt x="657" y="358"/>
                  </a:lnTo>
                  <a:lnTo>
                    <a:pt x="603" y="141"/>
                  </a:lnTo>
                  <a:lnTo>
                    <a:pt x="569" y="23"/>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2"/>
            <p:cNvSpPr>
              <a:spLocks noChangeAspect="1"/>
            </p:cNvSpPr>
            <p:nvPr/>
          </p:nvSpPr>
          <p:spPr bwMode="auto">
            <a:xfrm rot="304582">
              <a:off x="3318" y="1914"/>
              <a:ext cx="231" cy="201"/>
            </a:xfrm>
            <a:custGeom>
              <a:avLst/>
              <a:gdLst/>
              <a:ahLst/>
              <a:cxnLst>
                <a:cxn ang="0">
                  <a:pos x="0" y="0"/>
                </a:cxn>
                <a:cxn ang="0">
                  <a:pos x="468" y="0"/>
                </a:cxn>
                <a:cxn ang="0">
                  <a:pos x="449" y="244"/>
                </a:cxn>
                <a:cxn ang="0">
                  <a:pos x="233" y="384"/>
                </a:cxn>
                <a:cxn ang="0">
                  <a:pos x="148" y="290"/>
                </a:cxn>
                <a:cxn ang="0">
                  <a:pos x="34" y="290"/>
                </a:cxn>
                <a:cxn ang="0">
                  <a:pos x="0" y="0"/>
                </a:cxn>
              </a:cxnLst>
              <a:rect l="0" t="0" r="r" b="b"/>
              <a:pathLst>
                <a:path w="468" h="384">
                  <a:moveTo>
                    <a:pt x="0" y="0"/>
                  </a:moveTo>
                  <a:lnTo>
                    <a:pt x="468" y="0"/>
                  </a:lnTo>
                  <a:lnTo>
                    <a:pt x="449" y="244"/>
                  </a:lnTo>
                  <a:lnTo>
                    <a:pt x="233" y="384"/>
                  </a:lnTo>
                  <a:lnTo>
                    <a:pt x="148" y="290"/>
                  </a:lnTo>
                  <a:lnTo>
                    <a:pt x="34" y="290"/>
                  </a:lnTo>
                  <a:lnTo>
                    <a:pt x="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3"/>
            <p:cNvSpPr>
              <a:spLocks noChangeAspect="1"/>
            </p:cNvSpPr>
            <p:nvPr/>
          </p:nvSpPr>
          <p:spPr bwMode="auto">
            <a:xfrm rot="304582">
              <a:off x="3595" y="2298"/>
              <a:ext cx="368" cy="747"/>
            </a:xfrm>
            <a:custGeom>
              <a:avLst/>
              <a:gdLst/>
              <a:ahLst/>
              <a:cxnLst>
                <a:cxn ang="0">
                  <a:pos x="373" y="67"/>
                </a:cxn>
                <a:cxn ang="0">
                  <a:pos x="467" y="205"/>
                </a:cxn>
                <a:cxn ang="0">
                  <a:pos x="0" y="828"/>
                </a:cxn>
                <a:cxn ang="0">
                  <a:pos x="0" y="1027"/>
                </a:cxn>
                <a:cxn ang="0">
                  <a:pos x="53" y="1447"/>
                </a:cxn>
                <a:cxn ang="0">
                  <a:pos x="415" y="1336"/>
                </a:cxn>
                <a:cxn ang="0">
                  <a:pos x="623" y="1100"/>
                </a:cxn>
                <a:cxn ang="0">
                  <a:pos x="587" y="672"/>
                </a:cxn>
                <a:cxn ang="0">
                  <a:pos x="674" y="272"/>
                </a:cxn>
                <a:cxn ang="0">
                  <a:pos x="674" y="205"/>
                </a:cxn>
                <a:cxn ang="0">
                  <a:pos x="743" y="161"/>
                </a:cxn>
                <a:cxn ang="0">
                  <a:pos x="674" y="0"/>
                </a:cxn>
                <a:cxn ang="0">
                  <a:pos x="373" y="67"/>
                </a:cxn>
              </a:cxnLst>
              <a:rect l="0" t="0" r="r" b="b"/>
              <a:pathLst>
                <a:path w="743" h="1447">
                  <a:moveTo>
                    <a:pt x="373" y="67"/>
                  </a:moveTo>
                  <a:lnTo>
                    <a:pt x="467" y="205"/>
                  </a:lnTo>
                  <a:lnTo>
                    <a:pt x="0" y="828"/>
                  </a:lnTo>
                  <a:lnTo>
                    <a:pt x="0" y="1027"/>
                  </a:lnTo>
                  <a:lnTo>
                    <a:pt x="53" y="1447"/>
                  </a:lnTo>
                  <a:lnTo>
                    <a:pt x="415" y="1336"/>
                  </a:lnTo>
                  <a:lnTo>
                    <a:pt x="623" y="1100"/>
                  </a:lnTo>
                  <a:lnTo>
                    <a:pt x="587" y="672"/>
                  </a:lnTo>
                  <a:lnTo>
                    <a:pt x="674" y="272"/>
                  </a:lnTo>
                  <a:lnTo>
                    <a:pt x="674" y="205"/>
                  </a:lnTo>
                  <a:lnTo>
                    <a:pt x="743" y="161"/>
                  </a:lnTo>
                  <a:lnTo>
                    <a:pt x="674" y="0"/>
                  </a:lnTo>
                  <a:lnTo>
                    <a:pt x="373" y="67"/>
                  </a:lnTo>
                  <a:close/>
                </a:path>
              </a:pathLst>
            </a:custGeom>
            <a:solidFill>
              <a:srgbClr val="666699"/>
            </a:solidFill>
            <a:ln w="1651">
              <a:solidFill>
                <a:srgbClr val="6666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4"/>
            <p:cNvSpPr>
              <a:spLocks noChangeAspect="1"/>
            </p:cNvSpPr>
            <p:nvPr/>
          </p:nvSpPr>
          <p:spPr bwMode="auto">
            <a:xfrm rot="304582">
              <a:off x="3595" y="2416"/>
              <a:ext cx="333" cy="520"/>
            </a:xfrm>
            <a:custGeom>
              <a:avLst/>
              <a:gdLst/>
              <a:ahLst/>
              <a:cxnLst>
                <a:cxn ang="0">
                  <a:pos x="35" y="1007"/>
                </a:cxn>
                <a:cxn ang="0">
                  <a:pos x="338" y="893"/>
                </a:cxn>
                <a:cxn ang="0">
                  <a:pos x="551" y="848"/>
                </a:cxn>
                <a:cxn ang="0">
                  <a:pos x="569" y="531"/>
                </a:cxn>
                <a:cxn ang="0">
                  <a:pos x="603" y="265"/>
                </a:cxn>
                <a:cxn ang="0">
                  <a:pos x="674" y="0"/>
                </a:cxn>
                <a:cxn ang="0">
                  <a:pos x="397" y="87"/>
                </a:cxn>
                <a:cxn ang="0">
                  <a:pos x="259" y="223"/>
                </a:cxn>
                <a:cxn ang="0">
                  <a:pos x="551" y="176"/>
                </a:cxn>
                <a:cxn ang="0">
                  <a:pos x="535" y="377"/>
                </a:cxn>
                <a:cxn ang="0">
                  <a:pos x="121" y="422"/>
                </a:cxn>
                <a:cxn ang="0">
                  <a:pos x="0" y="576"/>
                </a:cxn>
                <a:cxn ang="0">
                  <a:pos x="518" y="509"/>
                </a:cxn>
                <a:cxn ang="0">
                  <a:pos x="518" y="664"/>
                </a:cxn>
                <a:cxn ang="0">
                  <a:pos x="0" y="822"/>
                </a:cxn>
                <a:cxn ang="0">
                  <a:pos x="35" y="1007"/>
                </a:cxn>
              </a:cxnLst>
              <a:rect l="0" t="0" r="r" b="b"/>
              <a:pathLst>
                <a:path w="674" h="1007">
                  <a:moveTo>
                    <a:pt x="35" y="1007"/>
                  </a:moveTo>
                  <a:lnTo>
                    <a:pt x="338" y="893"/>
                  </a:lnTo>
                  <a:lnTo>
                    <a:pt x="551" y="848"/>
                  </a:lnTo>
                  <a:lnTo>
                    <a:pt x="569" y="531"/>
                  </a:lnTo>
                  <a:lnTo>
                    <a:pt x="603" y="265"/>
                  </a:lnTo>
                  <a:lnTo>
                    <a:pt x="674" y="0"/>
                  </a:lnTo>
                  <a:lnTo>
                    <a:pt x="397" y="87"/>
                  </a:lnTo>
                  <a:lnTo>
                    <a:pt x="259" y="223"/>
                  </a:lnTo>
                  <a:lnTo>
                    <a:pt x="551" y="176"/>
                  </a:lnTo>
                  <a:lnTo>
                    <a:pt x="535" y="377"/>
                  </a:lnTo>
                  <a:lnTo>
                    <a:pt x="121" y="422"/>
                  </a:lnTo>
                  <a:lnTo>
                    <a:pt x="0" y="576"/>
                  </a:lnTo>
                  <a:lnTo>
                    <a:pt x="518" y="509"/>
                  </a:lnTo>
                  <a:lnTo>
                    <a:pt x="518" y="664"/>
                  </a:lnTo>
                  <a:lnTo>
                    <a:pt x="0" y="822"/>
                  </a:lnTo>
                  <a:lnTo>
                    <a:pt x="35" y="1007"/>
                  </a:lnTo>
                  <a:close/>
                </a:path>
              </a:pathLst>
            </a:custGeom>
            <a:gradFill rotWithShape="0">
              <a:gsLst>
                <a:gs pos="0">
                  <a:srgbClr val="FFCCCC"/>
                </a:gs>
                <a:gs pos="50000">
                  <a:srgbClr val="993366"/>
                </a:gs>
                <a:gs pos="100000">
                  <a:srgbClr val="FFCCCC"/>
                </a:gs>
              </a:gsLst>
              <a:lin ang="2700000" scaled="1"/>
            </a:gradFill>
            <a:ln w="1651">
              <a:solidFill>
                <a:srgbClr val="9933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5"/>
            <p:cNvSpPr>
              <a:spLocks noChangeAspect="1"/>
            </p:cNvSpPr>
            <p:nvPr/>
          </p:nvSpPr>
          <p:spPr bwMode="auto">
            <a:xfrm rot="304582">
              <a:off x="4035" y="1160"/>
              <a:ext cx="546" cy="897"/>
            </a:xfrm>
            <a:custGeom>
              <a:avLst/>
              <a:gdLst/>
              <a:ahLst/>
              <a:cxnLst>
                <a:cxn ang="0">
                  <a:pos x="121" y="153"/>
                </a:cxn>
                <a:cxn ang="0">
                  <a:pos x="345" y="39"/>
                </a:cxn>
                <a:cxn ang="0">
                  <a:pos x="663" y="0"/>
                </a:cxn>
                <a:cxn ang="0">
                  <a:pos x="750" y="174"/>
                </a:cxn>
                <a:cxn ang="0">
                  <a:pos x="967" y="174"/>
                </a:cxn>
                <a:cxn ang="0">
                  <a:pos x="932" y="284"/>
                </a:cxn>
                <a:cxn ang="0">
                  <a:pos x="817" y="439"/>
                </a:cxn>
                <a:cxn ang="0">
                  <a:pos x="880" y="515"/>
                </a:cxn>
                <a:cxn ang="0">
                  <a:pos x="898" y="624"/>
                </a:cxn>
                <a:cxn ang="0">
                  <a:pos x="898" y="772"/>
                </a:cxn>
                <a:cxn ang="0">
                  <a:pos x="932" y="1022"/>
                </a:cxn>
                <a:cxn ang="0">
                  <a:pos x="1106" y="1157"/>
                </a:cxn>
                <a:cxn ang="0">
                  <a:pos x="1053" y="1467"/>
                </a:cxn>
                <a:cxn ang="0">
                  <a:pos x="898" y="1666"/>
                </a:cxn>
                <a:cxn ang="0">
                  <a:pos x="802" y="1645"/>
                </a:cxn>
                <a:cxn ang="0">
                  <a:pos x="916" y="1467"/>
                </a:cxn>
                <a:cxn ang="0">
                  <a:pos x="916" y="1289"/>
                </a:cxn>
                <a:cxn ang="0">
                  <a:pos x="1000" y="1135"/>
                </a:cxn>
                <a:cxn ang="0">
                  <a:pos x="950" y="1245"/>
                </a:cxn>
                <a:cxn ang="0">
                  <a:pos x="1037" y="1112"/>
                </a:cxn>
                <a:cxn ang="0">
                  <a:pos x="950" y="1046"/>
                </a:cxn>
                <a:cxn ang="0">
                  <a:pos x="802" y="1202"/>
                </a:cxn>
                <a:cxn ang="0">
                  <a:pos x="817" y="1157"/>
                </a:cxn>
                <a:cxn ang="0">
                  <a:pos x="853" y="795"/>
                </a:cxn>
                <a:cxn ang="0">
                  <a:pos x="536" y="624"/>
                </a:cxn>
                <a:cxn ang="0">
                  <a:pos x="771" y="651"/>
                </a:cxn>
                <a:cxn ang="0">
                  <a:pos x="757" y="486"/>
                </a:cxn>
                <a:cxn ang="0">
                  <a:pos x="536" y="329"/>
                </a:cxn>
                <a:cxn ang="0">
                  <a:pos x="345" y="262"/>
                </a:cxn>
                <a:cxn ang="0">
                  <a:pos x="121" y="352"/>
                </a:cxn>
                <a:cxn ang="0">
                  <a:pos x="0" y="374"/>
                </a:cxn>
                <a:cxn ang="0">
                  <a:pos x="181" y="284"/>
                </a:cxn>
              </a:cxnLst>
              <a:rect l="0" t="0" r="r" b="b"/>
              <a:pathLst>
                <a:path w="1106" h="1733">
                  <a:moveTo>
                    <a:pt x="181" y="284"/>
                  </a:moveTo>
                  <a:lnTo>
                    <a:pt x="121" y="153"/>
                  </a:lnTo>
                  <a:lnTo>
                    <a:pt x="140" y="39"/>
                  </a:lnTo>
                  <a:lnTo>
                    <a:pt x="345" y="39"/>
                  </a:lnTo>
                  <a:lnTo>
                    <a:pt x="570" y="0"/>
                  </a:lnTo>
                  <a:lnTo>
                    <a:pt x="663" y="0"/>
                  </a:lnTo>
                  <a:lnTo>
                    <a:pt x="732" y="63"/>
                  </a:lnTo>
                  <a:lnTo>
                    <a:pt x="750" y="174"/>
                  </a:lnTo>
                  <a:lnTo>
                    <a:pt x="784" y="238"/>
                  </a:lnTo>
                  <a:lnTo>
                    <a:pt x="967" y="174"/>
                  </a:lnTo>
                  <a:lnTo>
                    <a:pt x="853" y="284"/>
                  </a:lnTo>
                  <a:lnTo>
                    <a:pt x="932" y="284"/>
                  </a:lnTo>
                  <a:lnTo>
                    <a:pt x="784" y="374"/>
                  </a:lnTo>
                  <a:lnTo>
                    <a:pt x="817" y="439"/>
                  </a:lnTo>
                  <a:lnTo>
                    <a:pt x="853" y="439"/>
                  </a:lnTo>
                  <a:lnTo>
                    <a:pt x="880" y="515"/>
                  </a:lnTo>
                  <a:lnTo>
                    <a:pt x="853" y="558"/>
                  </a:lnTo>
                  <a:lnTo>
                    <a:pt x="898" y="624"/>
                  </a:lnTo>
                  <a:lnTo>
                    <a:pt x="853" y="693"/>
                  </a:lnTo>
                  <a:lnTo>
                    <a:pt x="898" y="772"/>
                  </a:lnTo>
                  <a:lnTo>
                    <a:pt x="1000" y="838"/>
                  </a:lnTo>
                  <a:lnTo>
                    <a:pt x="932" y="1022"/>
                  </a:lnTo>
                  <a:lnTo>
                    <a:pt x="1071" y="1046"/>
                  </a:lnTo>
                  <a:lnTo>
                    <a:pt x="1106" y="1157"/>
                  </a:lnTo>
                  <a:lnTo>
                    <a:pt x="1088" y="1313"/>
                  </a:lnTo>
                  <a:lnTo>
                    <a:pt x="1053" y="1467"/>
                  </a:lnTo>
                  <a:lnTo>
                    <a:pt x="983" y="1578"/>
                  </a:lnTo>
                  <a:lnTo>
                    <a:pt x="898" y="1666"/>
                  </a:lnTo>
                  <a:lnTo>
                    <a:pt x="802" y="1733"/>
                  </a:lnTo>
                  <a:lnTo>
                    <a:pt x="802" y="1645"/>
                  </a:lnTo>
                  <a:lnTo>
                    <a:pt x="853" y="1557"/>
                  </a:lnTo>
                  <a:lnTo>
                    <a:pt x="916" y="1467"/>
                  </a:lnTo>
                  <a:lnTo>
                    <a:pt x="950" y="1358"/>
                  </a:lnTo>
                  <a:lnTo>
                    <a:pt x="916" y="1289"/>
                  </a:lnTo>
                  <a:lnTo>
                    <a:pt x="880" y="1245"/>
                  </a:lnTo>
                  <a:lnTo>
                    <a:pt x="1000" y="1135"/>
                  </a:lnTo>
                  <a:lnTo>
                    <a:pt x="1037" y="1180"/>
                  </a:lnTo>
                  <a:lnTo>
                    <a:pt x="950" y="1245"/>
                  </a:lnTo>
                  <a:lnTo>
                    <a:pt x="1037" y="1223"/>
                  </a:lnTo>
                  <a:lnTo>
                    <a:pt x="1037" y="1112"/>
                  </a:lnTo>
                  <a:lnTo>
                    <a:pt x="1019" y="1069"/>
                  </a:lnTo>
                  <a:lnTo>
                    <a:pt x="950" y="1046"/>
                  </a:lnTo>
                  <a:lnTo>
                    <a:pt x="898" y="1046"/>
                  </a:lnTo>
                  <a:lnTo>
                    <a:pt x="802" y="1202"/>
                  </a:lnTo>
                  <a:lnTo>
                    <a:pt x="750" y="1202"/>
                  </a:lnTo>
                  <a:lnTo>
                    <a:pt x="817" y="1157"/>
                  </a:lnTo>
                  <a:lnTo>
                    <a:pt x="916" y="861"/>
                  </a:lnTo>
                  <a:lnTo>
                    <a:pt x="853" y="795"/>
                  </a:lnTo>
                  <a:lnTo>
                    <a:pt x="431" y="647"/>
                  </a:lnTo>
                  <a:lnTo>
                    <a:pt x="536" y="624"/>
                  </a:lnTo>
                  <a:lnTo>
                    <a:pt x="663" y="669"/>
                  </a:lnTo>
                  <a:lnTo>
                    <a:pt x="771" y="651"/>
                  </a:lnTo>
                  <a:lnTo>
                    <a:pt x="765" y="546"/>
                  </a:lnTo>
                  <a:lnTo>
                    <a:pt x="757" y="486"/>
                  </a:lnTo>
                  <a:lnTo>
                    <a:pt x="732" y="394"/>
                  </a:lnTo>
                  <a:lnTo>
                    <a:pt x="536" y="329"/>
                  </a:lnTo>
                  <a:lnTo>
                    <a:pt x="431" y="284"/>
                  </a:lnTo>
                  <a:lnTo>
                    <a:pt x="345" y="262"/>
                  </a:lnTo>
                  <a:lnTo>
                    <a:pt x="259" y="284"/>
                  </a:lnTo>
                  <a:lnTo>
                    <a:pt x="121" y="352"/>
                  </a:lnTo>
                  <a:lnTo>
                    <a:pt x="52" y="395"/>
                  </a:lnTo>
                  <a:lnTo>
                    <a:pt x="0" y="374"/>
                  </a:lnTo>
                  <a:lnTo>
                    <a:pt x="103" y="307"/>
                  </a:lnTo>
                  <a:lnTo>
                    <a:pt x="181" y="28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6"/>
            <p:cNvSpPr>
              <a:spLocks noChangeAspect="1"/>
            </p:cNvSpPr>
            <p:nvPr/>
          </p:nvSpPr>
          <p:spPr bwMode="auto">
            <a:xfrm rot="304582">
              <a:off x="3672" y="1242"/>
              <a:ext cx="470" cy="429"/>
            </a:xfrm>
            <a:custGeom>
              <a:avLst/>
              <a:gdLst/>
              <a:ahLst/>
              <a:cxnLst>
                <a:cxn ang="0">
                  <a:pos x="742" y="136"/>
                </a:cxn>
                <a:cxn ang="0">
                  <a:pos x="673" y="46"/>
                </a:cxn>
                <a:cxn ang="0">
                  <a:pos x="603" y="0"/>
                </a:cxn>
                <a:cxn ang="0">
                  <a:pos x="518" y="24"/>
                </a:cxn>
                <a:cxn ang="0">
                  <a:pos x="483" y="91"/>
                </a:cxn>
                <a:cxn ang="0">
                  <a:pos x="518" y="136"/>
                </a:cxn>
                <a:cxn ang="0">
                  <a:pos x="389" y="136"/>
                </a:cxn>
                <a:cxn ang="0">
                  <a:pos x="305" y="180"/>
                </a:cxn>
                <a:cxn ang="0">
                  <a:pos x="293" y="254"/>
                </a:cxn>
                <a:cxn ang="0">
                  <a:pos x="338" y="277"/>
                </a:cxn>
                <a:cxn ang="0">
                  <a:pos x="305" y="320"/>
                </a:cxn>
                <a:cxn ang="0">
                  <a:pos x="241" y="320"/>
                </a:cxn>
                <a:cxn ang="0">
                  <a:pos x="206" y="386"/>
                </a:cxn>
                <a:cxn ang="0">
                  <a:pos x="241" y="409"/>
                </a:cxn>
                <a:cxn ang="0">
                  <a:pos x="172" y="473"/>
                </a:cxn>
                <a:cxn ang="0">
                  <a:pos x="206" y="491"/>
                </a:cxn>
                <a:cxn ang="0">
                  <a:pos x="69" y="623"/>
                </a:cxn>
                <a:cxn ang="0">
                  <a:pos x="0" y="741"/>
                </a:cxn>
                <a:cxn ang="0">
                  <a:pos x="121" y="623"/>
                </a:cxn>
                <a:cxn ang="0">
                  <a:pos x="241" y="557"/>
                </a:cxn>
                <a:cxn ang="0">
                  <a:pos x="338" y="600"/>
                </a:cxn>
                <a:cxn ang="0">
                  <a:pos x="355" y="645"/>
                </a:cxn>
                <a:cxn ang="0">
                  <a:pos x="305" y="741"/>
                </a:cxn>
                <a:cxn ang="0">
                  <a:pos x="389" y="668"/>
                </a:cxn>
                <a:cxn ang="0">
                  <a:pos x="467" y="765"/>
                </a:cxn>
                <a:cxn ang="0">
                  <a:pos x="621" y="808"/>
                </a:cxn>
                <a:cxn ang="0">
                  <a:pos x="759" y="831"/>
                </a:cxn>
                <a:cxn ang="0">
                  <a:pos x="569" y="765"/>
                </a:cxn>
                <a:cxn ang="0">
                  <a:pos x="449" y="690"/>
                </a:cxn>
                <a:cxn ang="0">
                  <a:pos x="407" y="623"/>
                </a:cxn>
                <a:cxn ang="0">
                  <a:pos x="501" y="277"/>
                </a:cxn>
                <a:cxn ang="0">
                  <a:pos x="637" y="277"/>
                </a:cxn>
                <a:cxn ang="0">
                  <a:pos x="777" y="298"/>
                </a:cxn>
                <a:cxn ang="0">
                  <a:pos x="955" y="364"/>
                </a:cxn>
                <a:cxn ang="0">
                  <a:pos x="955" y="320"/>
                </a:cxn>
                <a:cxn ang="0">
                  <a:pos x="726" y="223"/>
                </a:cxn>
                <a:cxn ang="0">
                  <a:pos x="742" y="136"/>
                </a:cxn>
              </a:cxnLst>
              <a:rect l="0" t="0" r="r" b="b"/>
              <a:pathLst>
                <a:path w="955" h="831">
                  <a:moveTo>
                    <a:pt x="742" y="136"/>
                  </a:moveTo>
                  <a:lnTo>
                    <a:pt x="673" y="46"/>
                  </a:lnTo>
                  <a:lnTo>
                    <a:pt x="603" y="0"/>
                  </a:lnTo>
                  <a:lnTo>
                    <a:pt x="518" y="24"/>
                  </a:lnTo>
                  <a:lnTo>
                    <a:pt x="483" y="91"/>
                  </a:lnTo>
                  <a:lnTo>
                    <a:pt x="518" y="136"/>
                  </a:lnTo>
                  <a:lnTo>
                    <a:pt x="389" y="136"/>
                  </a:lnTo>
                  <a:lnTo>
                    <a:pt x="305" y="180"/>
                  </a:lnTo>
                  <a:lnTo>
                    <a:pt x="293" y="254"/>
                  </a:lnTo>
                  <a:lnTo>
                    <a:pt x="338" y="277"/>
                  </a:lnTo>
                  <a:lnTo>
                    <a:pt x="305" y="320"/>
                  </a:lnTo>
                  <a:lnTo>
                    <a:pt x="241" y="320"/>
                  </a:lnTo>
                  <a:lnTo>
                    <a:pt x="206" y="386"/>
                  </a:lnTo>
                  <a:lnTo>
                    <a:pt x="241" y="409"/>
                  </a:lnTo>
                  <a:lnTo>
                    <a:pt x="172" y="473"/>
                  </a:lnTo>
                  <a:lnTo>
                    <a:pt x="206" y="491"/>
                  </a:lnTo>
                  <a:lnTo>
                    <a:pt x="69" y="623"/>
                  </a:lnTo>
                  <a:lnTo>
                    <a:pt x="0" y="741"/>
                  </a:lnTo>
                  <a:lnTo>
                    <a:pt x="121" y="623"/>
                  </a:lnTo>
                  <a:lnTo>
                    <a:pt x="241" y="557"/>
                  </a:lnTo>
                  <a:lnTo>
                    <a:pt x="338" y="600"/>
                  </a:lnTo>
                  <a:lnTo>
                    <a:pt x="355" y="645"/>
                  </a:lnTo>
                  <a:lnTo>
                    <a:pt x="305" y="741"/>
                  </a:lnTo>
                  <a:lnTo>
                    <a:pt x="389" y="668"/>
                  </a:lnTo>
                  <a:lnTo>
                    <a:pt x="467" y="765"/>
                  </a:lnTo>
                  <a:lnTo>
                    <a:pt x="621" y="808"/>
                  </a:lnTo>
                  <a:lnTo>
                    <a:pt x="759" y="831"/>
                  </a:lnTo>
                  <a:lnTo>
                    <a:pt x="569" y="765"/>
                  </a:lnTo>
                  <a:lnTo>
                    <a:pt x="449" y="690"/>
                  </a:lnTo>
                  <a:lnTo>
                    <a:pt x="407" y="623"/>
                  </a:lnTo>
                  <a:lnTo>
                    <a:pt x="501" y="277"/>
                  </a:lnTo>
                  <a:lnTo>
                    <a:pt x="637" y="277"/>
                  </a:lnTo>
                  <a:lnTo>
                    <a:pt x="777" y="298"/>
                  </a:lnTo>
                  <a:lnTo>
                    <a:pt x="955" y="364"/>
                  </a:lnTo>
                  <a:lnTo>
                    <a:pt x="955" y="320"/>
                  </a:lnTo>
                  <a:lnTo>
                    <a:pt x="726" y="223"/>
                  </a:lnTo>
                  <a:lnTo>
                    <a:pt x="742" y="13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7"/>
            <p:cNvSpPr>
              <a:spLocks noChangeAspect="1"/>
            </p:cNvSpPr>
            <p:nvPr/>
          </p:nvSpPr>
          <p:spPr bwMode="auto">
            <a:xfrm rot="304582">
              <a:off x="3908" y="1422"/>
              <a:ext cx="262" cy="156"/>
            </a:xfrm>
            <a:custGeom>
              <a:avLst/>
              <a:gdLst/>
              <a:ahLst/>
              <a:cxnLst>
                <a:cxn ang="0">
                  <a:pos x="86" y="0"/>
                </a:cxn>
                <a:cxn ang="0">
                  <a:pos x="276" y="44"/>
                </a:cxn>
                <a:cxn ang="0">
                  <a:pos x="535" y="135"/>
                </a:cxn>
                <a:cxn ang="0">
                  <a:pos x="500" y="135"/>
                </a:cxn>
                <a:cxn ang="0">
                  <a:pos x="174" y="23"/>
                </a:cxn>
                <a:cxn ang="0">
                  <a:pos x="86" y="44"/>
                </a:cxn>
                <a:cxn ang="0">
                  <a:pos x="0" y="303"/>
                </a:cxn>
                <a:cxn ang="0">
                  <a:pos x="86" y="0"/>
                </a:cxn>
              </a:cxnLst>
              <a:rect l="0" t="0" r="r" b="b"/>
              <a:pathLst>
                <a:path w="535" h="303">
                  <a:moveTo>
                    <a:pt x="86" y="0"/>
                  </a:moveTo>
                  <a:lnTo>
                    <a:pt x="276" y="44"/>
                  </a:lnTo>
                  <a:lnTo>
                    <a:pt x="535" y="135"/>
                  </a:lnTo>
                  <a:lnTo>
                    <a:pt x="500" y="135"/>
                  </a:lnTo>
                  <a:lnTo>
                    <a:pt x="174" y="23"/>
                  </a:lnTo>
                  <a:lnTo>
                    <a:pt x="86" y="44"/>
                  </a:lnTo>
                  <a:lnTo>
                    <a:pt x="0" y="303"/>
                  </a:lnTo>
                  <a:lnTo>
                    <a:pt x="8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8"/>
            <p:cNvSpPr>
              <a:spLocks noChangeAspect="1"/>
            </p:cNvSpPr>
            <p:nvPr/>
          </p:nvSpPr>
          <p:spPr bwMode="auto">
            <a:xfrm rot="304582">
              <a:off x="4134" y="1494"/>
              <a:ext cx="100" cy="133"/>
            </a:xfrm>
            <a:custGeom>
              <a:avLst/>
              <a:gdLst/>
              <a:ahLst/>
              <a:cxnLst>
                <a:cxn ang="0">
                  <a:pos x="28" y="42"/>
                </a:cxn>
                <a:cxn ang="0">
                  <a:pos x="0" y="214"/>
                </a:cxn>
                <a:cxn ang="0">
                  <a:pos x="63" y="214"/>
                </a:cxn>
                <a:cxn ang="0">
                  <a:pos x="97" y="259"/>
                </a:cxn>
                <a:cxn ang="0">
                  <a:pos x="200" y="42"/>
                </a:cxn>
                <a:cxn ang="0">
                  <a:pos x="97" y="81"/>
                </a:cxn>
                <a:cxn ang="0">
                  <a:pos x="79" y="0"/>
                </a:cxn>
                <a:cxn ang="0">
                  <a:pos x="28" y="42"/>
                </a:cxn>
              </a:cxnLst>
              <a:rect l="0" t="0" r="r" b="b"/>
              <a:pathLst>
                <a:path w="200" h="259">
                  <a:moveTo>
                    <a:pt x="28" y="42"/>
                  </a:moveTo>
                  <a:lnTo>
                    <a:pt x="0" y="214"/>
                  </a:lnTo>
                  <a:lnTo>
                    <a:pt x="63" y="214"/>
                  </a:lnTo>
                  <a:lnTo>
                    <a:pt x="97" y="259"/>
                  </a:lnTo>
                  <a:lnTo>
                    <a:pt x="200" y="42"/>
                  </a:lnTo>
                  <a:lnTo>
                    <a:pt x="97" y="81"/>
                  </a:lnTo>
                  <a:lnTo>
                    <a:pt x="79" y="0"/>
                  </a:lnTo>
                  <a:lnTo>
                    <a:pt x="28" y="4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9"/>
            <p:cNvSpPr>
              <a:spLocks noChangeAspect="1"/>
            </p:cNvSpPr>
            <p:nvPr/>
          </p:nvSpPr>
          <p:spPr bwMode="auto">
            <a:xfrm rot="304582">
              <a:off x="4234" y="1541"/>
              <a:ext cx="232" cy="81"/>
            </a:xfrm>
            <a:custGeom>
              <a:avLst/>
              <a:gdLst/>
              <a:ahLst/>
              <a:cxnLst>
                <a:cxn ang="0">
                  <a:pos x="69" y="0"/>
                </a:cxn>
                <a:cxn ang="0">
                  <a:pos x="473" y="154"/>
                </a:cxn>
                <a:cxn ang="0">
                  <a:pos x="87" y="43"/>
                </a:cxn>
                <a:cxn ang="0">
                  <a:pos x="0" y="109"/>
                </a:cxn>
                <a:cxn ang="0">
                  <a:pos x="69" y="0"/>
                </a:cxn>
              </a:cxnLst>
              <a:rect l="0" t="0" r="r" b="b"/>
              <a:pathLst>
                <a:path w="473" h="154">
                  <a:moveTo>
                    <a:pt x="69" y="0"/>
                  </a:moveTo>
                  <a:lnTo>
                    <a:pt x="473" y="154"/>
                  </a:lnTo>
                  <a:lnTo>
                    <a:pt x="87" y="43"/>
                  </a:lnTo>
                  <a:lnTo>
                    <a:pt x="0" y="109"/>
                  </a:lnTo>
                  <a:lnTo>
                    <a:pt x="6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0"/>
            <p:cNvSpPr>
              <a:spLocks noChangeAspect="1"/>
            </p:cNvSpPr>
            <p:nvPr/>
          </p:nvSpPr>
          <p:spPr bwMode="auto">
            <a:xfrm rot="304582">
              <a:off x="3781" y="1715"/>
              <a:ext cx="643" cy="231"/>
            </a:xfrm>
            <a:custGeom>
              <a:avLst/>
              <a:gdLst/>
              <a:ahLst/>
              <a:cxnLst>
                <a:cxn ang="0">
                  <a:pos x="431" y="45"/>
                </a:cxn>
                <a:cxn ang="0">
                  <a:pos x="396" y="156"/>
                </a:cxn>
                <a:cxn ang="0">
                  <a:pos x="414" y="246"/>
                </a:cxn>
                <a:cxn ang="0">
                  <a:pos x="431" y="334"/>
                </a:cxn>
                <a:cxn ang="0">
                  <a:pos x="465" y="379"/>
                </a:cxn>
                <a:cxn ang="0">
                  <a:pos x="241" y="289"/>
                </a:cxn>
                <a:cxn ang="0">
                  <a:pos x="172" y="223"/>
                </a:cxn>
                <a:cxn ang="0">
                  <a:pos x="154" y="177"/>
                </a:cxn>
                <a:cxn ang="0">
                  <a:pos x="344" y="68"/>
                </a:cxn>
                <a:cxn ang="0">
                  <a:pos x="190" y="111"/>
                </a:cxn>
                <a:cxn ang="0">
                  <a:pos x="130" y="111"/>
                </a:cxn>
                <a:cxn ang="0">
                  <a:pos x="95" y="90"/>
                </a:cxn>
                <a:cxn ang="0">
                  <a:pos x="0" y="177"/>
                </a:cxn>
                <a:cxn ang="0">
                  <a:pos x="61" y="246"/>
                </a:cxn>
                <a:cxn ang="0">
                  <a:pos x="61" y="312"/>
                </a:cxn>
                <a:cxn ang="0">
                  <a:pos x="112" y="312"/>
                </a:cxn>
                <a:cxn ang="0">
                  <a:pos x="130" y="289"/>
                </a:cxn>
                <a:cxn ang="0">
                  <a:pos x="275" y="334"/>
                </a:cxn>
                <a:cxn ang="0">
                  <a:pos x="449" y="401"/>
                </a:cxn>
                <a:cxn ang="0">
                  <a:pos x="844" y="422"/>
                </a:cxn>
                <a:cxn ang="0">
                  <a:pos x="1085" y="379"/>
                </a:cxn>
                <a:cxn ang="0">
                  <a:pos x="1197" y="355"/>
                </a:cxn>
                <a:cxn ang="0">
                  <a:pos x="1214" y="401"/>
                </a:cxn>
                <a:cxn ang="0">
                  <a:pos x="1197" y="445"/>
                </a:cxn>
                <a:cxn ang="0">
                  <a:pos x="1266" y="445"/>
                </a:cxn>
                <a:cxn ang="0">
                  <a:pos x="1299" y="334"/>
                </a:cxn>
                <a:cxn ang="0">
                  <a:pos x="1284" y="246"/>
                </a:cxn>
                <a:cxn ang="0">
                  <a:pos x="1232" y="201"/>
                </a:cxn>
                <a:cxn ang="0">
                  <a:pos x="1145" y="177"/>
                </a:cxn>
                <a:cxn ang="0">
                  <a:pos x="1052" y="156"/>
                </a:cxn>
                <a:cxn ang="0">
                  <a:pos x="1018" y="177"/>
                </a:cxn>
                <a:cxn ang="0">
                  <a:pos x="1085" y="223"/>
                </a:cxn>
                <a:cxn ang="0">
                  <a:pos x="1145" y="267"/>
                </a:cxn>
                <a:cxn ang="0">
                  <a:pos x="1103" y="334"/>
                </a:cxn>
                <a:cxn ang="0">
                  <a:pos x="862" y="355"/>
                </a:cxn>
                <a:cxn ang="0">
                  <a:pos x="844" y="289"/>
                </a:cxn>
                <a:cxn ang="0">
                  <a:pos x="913" y="246"/>
                </a:cxn>
                <a:cxn ang="0">
                  <a:pos x="947" y="177"/>
                </a:cxn>
                <a:cxn ang="0">
                  <a:pos x="965" y="133"/>
                </a:cxn>
                <a:cxn ang="0">
                  <a:pos x="862" y="0"/>
                </a:cxn>
                <a:cxn ang="0">
                  <a:pos x="844" y="45"/>
                </a:cxn>
                <a:cxn ang="0">
                  <a:pos x="895" y="156"/>
                </a:cxn>
                <a:cxn ang="0">
                  <a:pos x="844" y="201"/>
                </a:cxn>
                <a:cxn ang="0">
                  <a:pos x="791" y="201"/>
                </a:cxn>
                <a:cxn ang="0">
                  <a:pos x="741" y="223"/>
                </a:cxn>
                <a:cxn ang="0">
                  <a:pos x="678" y="246"/>
                </a:cxn>
                <a:cxn ang="0">
                  <a:pos x="568" y="246"/>
                </a:cxn>
                <a:cxn ang="0">
                  <a:pos x="516" y="201"/>
                </a:cxn>
                <a:cxn ang="0">
                  <a:pos x="465" y="156"/>
                </a:cxn>
                <a:cxn ang="0">
                  <a:pos x="482" y="90"/>
                </a:cxn>
                <a:cxn ang="0">
                  <a:pos x="431" y="45"/>
                </a:cxn>
              </a:cxnLst>
              <a:rect l="0" t="0" r="r" b="b"/>
              <a:pathLst>
                <a:path w="1299" h="445">
                  <a:moveTo>
                    <a:pt x="431" y="45"/>
                  </a:moveTo>
                  <a:lnTo>
                    <a:pt x="396" y="156"/>
                  </a:lnTo>
                  <a:lnTo>
                    <a:pt x="414" y="246"/>
                  </a:lnTo>
                  <a:lnTo>
                    <a:pt x="431" y="334"/>
                  </a:lnTo>
                  <a:lnTo>
                    <a:pt x="465" y="379"/>
                  </a:lnTo>
                  <a:lnTo>
                    <a:pt x="241" y="289"/>
                  </a:lnTo>
                  <a:lnTo>
                    <a:pt x="172" y="223"/>
                  </a:lnTo>
                  <a:lnTo>
                    <a:pt x="154" y="177"/>
                  </a:lnTo>
                  <a:lnTo>
                    <a:pt x="344" y="68"/>
                  </a:lnTo>
                  <a:lnTo>
                    <a:pt x="190" y="111"/>
                  </a:lnTo>
                  <a:lnTo>
                    <a:pt x="130" y="111"/>
                  </a:lnTo>
                  <a:lnTo>
                    <a:pt x="95" y="90"/>
                  </a:lnTo>
                  <a:lnTo>
                    <a:pt x="0" y="177"/>
                  </a:lnTo>
                  <a:lnTo>
                    <a:pt x="61" y="246"/>
                  </a:lnTo>
                  <a:lnTo>
                    <a:pt x="61" y="312"/>
                  </a:lnTo>
                  <a:lnTo>
                    <a:pt x="112" y="312"/>
                  </a:lnTo>
                  <a:lnTo>
                    <a:pt x="130" y="289"/>
                  </a:lnTo>
                  <a:lnTo>
                    <a:pt x="275" y="334"/>
                  </a:lnTo>
                  <a:lnTo>
                    <a:pt x="449" y="401"/>
                  </a:lnTo>
                  <a:lnTo>
                    <a:pt x="844" y="422"/>
                  </a:lnTo>
                  <a:lnTo>
                    <a:pt x="1085" y="379"/>
                  </a:lnTo>
                  <a:lnTo>
                    <a:pt x="1197" y="355"/>
                  </a:lnTo>
                  <a:lnTo>
                    <a:pt x="1214" y="401"/>
                  </a:lnTo>
                  <a:lnTo>
                    <a:pt x="1197" y="445"/>
                  </a:lnTo>
                  <a:lnTo>
                    <a:pt x="1266" y="445"/>
                  </a:lnTo>
                  <a:lnTo>
                    <a:pt x="1299" y="334"/>
                  </a:lnTo>
                  <a:lnTo>
                    <a:pt x="1284" y="246"/>
                  </a:lnTo>
                  <a:lnTo>
                    <a:pt x="1232" y="201"/>
                  </a:lnTo>
                  <a:lnTo>
                    <a:pt x="1145" y="177"/>
                  </a:lnTo>
                  <a:lnTo>
                    <a:pt x="1052" y="156"/>
                  </a:lnTo>
                  <a:lnTo>
                    <a:pt x="1018" y="177"/>
                  </a:lnTo>
                  <a:lnTo>
                    <a:pt x="1085" y="223"/>
                  </a:lnTo>
                  <a:lnTo>
                    <a:pt x="1145" y="267"/>
                  </a:lnTo>
                  <a:lnTo>
                    <a:pt x="1103" y="334"/>
                  </a:lnTo>
                  <a:lnTo>
                    <a:pt x="862" y="355"/>
                  </a:lnTo>
                  <a:lnTo>
                    <a:pt x="844" y="289"/>
                  </a:lnTo>
                  <a:lnTo>
                    <a:pt x="913" y="246"/>
                  </a:lnTo>
                  <a:lnTo>
                    <a:pt x="947" y="177"/>
                  </a:lnTo>
                  <a:lnTo>
                    <a:pt x="965" y="133"/>
                  </a:lnTo>
                  <a:lnTo>
                    <a:pt x="862" y="0"/>
                  </a:lnTo>
                  <a:lnTo>
                    <a:pt x="844" y="45"/>
                  </a:lnTo>
                  <a:lnTo>
                    <a:pt x="895" y="156"/>
                  </a:lnTo>
                  <a:lnTo>
                    <a:pt x="844" y="201"/>
                  </a:lnTo>
                  <a:lnTo>
                    <a:pt x="791" y="201"/>
                  </a:lnTo>
                  <a:lnTo>
                    <a:pt x="741" y="223"/>
                  </a:lnTo>
                  <a:lnTo>
                    <a:pt x="678" y="246"/>
                  </a:lnTo>
                  <a:lnTo>
                    <a:pt x="568" y="246"/>
                  </a:lnTo>
                  <a:lnTo>
                    <a:pt x="516" y="201"/>
                  </a:lnTo>
                  <a:lnTo>
                    <a:pt x="465" y="156"/>
                  </a:lnTo>
                  <a:lnTo>
                    <a:pt x="482" y="90"/>
                  </a:lnTo>
                  <a:lnTo>
                    <a:pt x="431" y="4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1"/>
            <p:cNvSpPr>
              <a:spLocks noChangeAspect="1"/>
            </p:cNvSpPr>
            <p:nvPr/>
          </p:nvSpPr>
          <p:spPr bwMode="auto">
            <a:xfrm rot="304582">
              <a:off x="3708" y="1562"/>
              <a:ext cx="86" cy="176"/>
            </a:xfrm>
            <a:custGeom>
              <a:avLst/>
              <a:gdLst/>
              <a:ahLst/>
              <a:cxnLst>
                <a:cxn ang="0">
                  <a:pos x="103" y="0"/>
                </a:cxn>
                <a:cxn ang="0">
                  <a:pos x="174" y="96"/>
                </a:cxn>
                <a:cxn ang="0">
                  <a:pos x="103" y="252"/>
                </a:cxn>
                <a:cxn ang="0">
                  <a:pos x="85" y="340"/>
                </a:cxn>
                <a:cxn ang="0">
                  <a:pos x="69" y="274"/>
                </a:cxn>
                <a:cxn ang="0">
                  <a:pos x="34" y="252"/>
                </a:cxn>
                <a:cxn ang="0">
                  <a:pos x="52" y="229"/>
                </a:cxn>
                <a:cxn ang="0">
                  <a:pos x="18" y="207"/>
                </a:cxn>
                <a:cxn ang="0">
                  <a:pos x="52" y="163"/>
                </a:cxn>
                <a:cxn ang="0">
                  <a:pos x="0" y="139"/>
                </a:cxn>
                <a:cxn ang="0">
                  <a:pos x="18" y="69"/>
                </a:cxn>
                <a:cxn ang="0">
                  <a:pos x="103" y="0"/>
                </a:cxn>
              </a:cxnLst>
              <a:rect l="0" t="0" r="r" b="b"/>
              <a:pathLst>
                <a:path w="174" h="340">
                  <a:moveTo>
                    <a:pt x="103" y="0"/>
                  </a:moveTo>
                  <a:lnTo>
                    <a:pt x="174" y="96"/>
                  </a:lnTo>
                  <a:lnTo>
                    <a:pt x="103" y="252"/>
                  </a:lnTo>
                  <a:lnTo>
                    <a:pt x="85" y="340"/>
                  </a:lnTo>
                  <a:lnTo>
                    <a:pt x="69" y="274"/>
                  </a:lnTo>
                  <a:lnTo>
                    <a:pt x="34" y="252"/>
                  </a:lnTo>
                  <a:lnTo>
                    <a:pt x="52" y="229"/>
                  </a:lnTo>
                  <a:lnTo>
                    <a:pt x="18" y="207"/>
                  </a:lnTo>
                  <a:lnTo>
                    <a:pt x="52" y="163"/>
                  </a:lnTo>
                  <a:lnTo>
                    <a:pt x="0" y="139"/>
                  </a:lnTo>
                  <a:lnTo>
                    <a:pt x="18" y="69"/>
                  </a:lnTo>
                  <a:lnTo>
                    <a:pt x="10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2"/>
            <p:cNvSpPr>
              <a:spLocks noChangeAspect="1"/>
            </p:cNvSpPr>
            <p:nvPr/>
          </p:nvSpPr>
          <p:spPr bwMode="auto">
            <a:xfrm rot="304582">
              <a:off x="3619" y="1713"/>
              <a:ext cx="1062" cy="1334"/>
            </a:xfrm>
            <a:custGeom>
              <a:avLst/>
              <a:gdLst/>
              <a:ahLst/>
              <a:cxnLst>
                <a:cxn ang="0">
                  <a:pos x="69" y="268"/>
                </a:cxn>
                <a:cxn ang="0">
                  <a:pos x="154" y="401"/>
                </a:cxn>
                <a:cxn ang="0">
                  <a:pos x="154" y="777"/>
                </a:cxn>
                <a:cxn ang="0">
                  <a:pos x="223" y="1088"/>
                </a:cxn>
                <a:cxn ang="0">
                  <a:pos x="449" y="1242"/>
                </a:cxn>
                <a:cxn ang="0">
                  <a:pos x="674" y="1360"/>
                </a:cxn>
                <a:cxn ang="0">
                  <a:pos x="535" y="1360"/>
                </a:cxn>
                <a:cxn ang="0">
                  <a:pos x="603" y="1452"/>
                </a:cxn>
                <a:cxn ang="0">
                  <a:pos x="587" y="1672"/>
                </a:cxn>
                <a:cxn ang="0">
                  <a:pos x="569" y="1781"/>
                </a:cxn>
                <a:cxn ang="0">
                  <a:pos x="551" y="1893"/>
                </a:cxn>
                <a:cxn ang="0">
                  <a:pos x="551" y="2004"/>
                </a:cxn>
                <a:cxn ang="0">
                  <a:pos x="535" y="2092"/>
                </a:cxn>
                <a:cxn ang="0">
                  <a:pos x="551" y="2181"/>
                </a:cxn>
                <a:cxn ang="0">
                  <a:pos x="502" y="2323"/>
                </a:cxn>
                <a:cxn ang="0">
                  <a:pos x="373" y="2435"/>
                </a:cxn>
                <a:cxn ang="0">
                  <a:pos x="189" y="2582"/>
                </a:cxn>
                <a:cxn ang="0">
                  <a:pos x="449" y="2456"/>
                </a:cxn>
                <a:cxn ang="0">
                  <a:pos x="623" y="2323"/>
                </a:cxn>
                <a:cxn ang="0">
                  <a:pos x="623" y="2004"/>
                </a:cxn>
                <a:cxn ang="0">
                  <a:pos x="657" y="1606"/>
                </a:cxn>
                <a:cxn ang="0">
                  <a:pos x="777" y="1360"/>
                </a:cxn>
                <a:cxn ang="0">
                  <a:pos x="811" y="1242"/>
                </a:cxn>
                <a:cxn ang="0">
                  <a:pos x="1052" y="1242"/>
                </a:cxn>
                <a:cxn ang="0">
                  <a:pos x="1190" y="1339"/>
                </a:cxn>
                <a:cxn ang="0">
                  <a:pos x="1370" y="1175"/>
                </a:cxn>
                <a:cxn ang="0">
                  <a:pos x="1527" y="1109"/>
                </a:cxn>
                <a:cxn ang="0">
                  <a:pos x="1762" y="1051"/>
                </a:cxn>
                <a:cxn ang="0">
                  <a:pos x="1992" y="1006"/>
                </a:cxn>
                <a:cxn ang="0">
                  <a:pos x="2132" y="962"/>
                </a:cxn>
                <a:cxn ang="0">
                  <a:pos x="2096" y="895"/>
                </a:cxn>
                <a:cxn ang="0">
                  <a:pos x="2112" y="799"/>
                </a:cxn>
                <a:cxn ang="0">
                  <a:pos x="1906" y="962"/>
                </a:cxn>
                <a:cxn ang="0">
                  <a:pos x="1778" y="983"/>
                </a:cxn>
                <a:cxn ang="0">
                  <a:pos x="1725" y="940"/>
                </a:cxn>
                <a:cxn ang="0">
                  <a:pos x="1813" y="799"/>
                </a:cxn>
                <a:cxn ang="0">
                  <a:pos x="1831" y="732"/>
                </a:cxn>
                <a:cxn ang="0">
                  <a:pos x="1509" y="687"/>
                </a:cxn>
                <a:cxn ang="0">
                  <a:pos x="1087" y="1006"/>
                </a:cxn>
                <a:cxn ang="0">
                  <a:pos x="777" y="1175"/>
                </a:cxn>
                <a:cxn ang="0">
                  <a:pos x="321" y="1131"/>
                </a:cxn>
                <a:cxn ang="0">
                  <a:pos x="189" y="823"/>
                </a:cxn>
                <a:cxn ang="0">
                  <a:pos x="189" y="245"/>
                </a:cxn>
                <a:cxn ang="0">
                  <a:pos x="103" y="268"/>
                </a:cxn>
              </a:cxnLst>
              <a:rect l="0" t="0" r="r" b="b"/>
              <a:pathLst>
                <a:path w="2148" h="2582">
                  <a:moveTo>
                    <a:pt x="0" y="0"/>
                  </a:moveTo>
                  <a:lnTo>
                    <a:pt x="69" y="268"/>
                  </a:lnTo>
                  <a:lnTo>
                    <a:pt x="103" y="377"/>
                  </a:lnTo>
                  <a:lnTo>
                    <a:pt x="154" y="401"/>
                  </a:lnTo>
                  <a:lnTo>
                    <a:pt x="138" y="643"/>
                  </a:lnTo>
                  <a:lnTo>
                    <a:pt x="154" y="777"/>
                  </a:lnTo>
                  <a:lnTo>
                    <a:pt x="189" y="962"/>
                  </a:lnTo>
                  <a:lnTo>
                    <a:pt x="223" y="1088"/>
                  </a:lnTo>
                  <a:lnTo>
                    <a:pt x="338" y="1199"/>
                  </a:lnTo>
                  <a:lnTo>
                    <a:pt x="449" y="1242"/>
                  </a:lnTo>
                  <a:lnTo>
                    <a:pt x="623" y="1221"/>
                  </a:lnTo>
                  <a:lnTo>
                    <a:pt x="674" y="1360"/>
                  </a:lnTo>
                  <a:lnTo>
                    <a:pt x="587" y="1384"/>
                  </a:lnTo>
                  <a:lnTo>
                    <a:pt x="535" y="1360"/>
                  </a:lnTo>
                  <a:lnTo>
                    <a:pt x="535" y="1428"/>
                  </a:lnTo>
                  <a:lnTo>
                    <a:pt x="603" y="1452"/>
                  </a:lnTo>
                  <a:lnTo>
                    <a:pt x="623" y="1515"/>
                  </a:lnTo>
                  <a:lnTo>
                    <a:pt x="587" y="1672"/>
                  </a:lnTo>
                  <a:lnTo>
                    <a:pt x="535" y="1715"/>
                  </a:lnTo>
                  <a:lnTo>
                    <a:pt x="569" y="1781"/>
                  </a:lnTo>
                  <a:lnTo>
                    <a:pt x="484" y="1826"/>
                  </a:lnTo>
                  <a:lnTo>
                    <a:pt x="551" y="1893"/>
                  </a:lnTo>
                  <a:lnTo>
                    <a:pt x="484" y="1937"/>
                  </a:lnTo>
                  <a:lnTo>
                    <a:pt x="551" y="2004"/>
                  </a:lnTo>
                  <a:lnTo>
                    <a:pt x="484" y="2050"/>
                  </a:lnTo>
                  <a:lnTo>
                    <a:pt x="535" y="2092"/>
                  </a:lnTo>
                  <a:lnTo>
                    <a:pt x="484" y="2160"/>
                  </a:lnTo>
                  <a:lnTo>
                    <a:pt x="551" y="2181"/>
                  </a:lnTo>
                  <a:lnTo>
                    <a:pt x="467" y="2253"/>
                  </a:lnTo>
                  <a:lnTo>
                    <a:pt x="502" y="2323"/>
                  </a:lnTo>
                  <a:lnTo>
                    <a:pt x="415" y="2366"/>
                  </a:lnTo>
                  <a:lnTo>
                    <a:pt x="373" y="2435"/>
                  </a:lnTo>
                  <a:lnTo>
                    <a:pt x="271" y="2514"/>
                  </a:lnTo>
                  <a:lnTo>
                    <a:pt x="189" y="2582"/>
                  </a:lnTo>
                  <a:lnTo>
                    <a:pt x="338" y="2535"/>
                  </a:lnTo>
                  <a:lnTo>
                    <a:pt x="449" y="2456"/>
                  </a:lnTo>
                  <a:lnTo>
                    <a:pt x="535" y="2366"/>
                  </a:lnTo>
                  <a:lnTo>
                    <a:pt x="623" y="2323"/>
                  </a:lnTo>
                  <a:lnTo>
                    <a:pt x="623" y="2181"/>
                  </a:lnTo>
                  <a:lnTo>
                    <a:pt x="623" y="2004"/>
                  </a:lnTo>
                  <a:lnTo>
                    <a:pt x="623" y="1781"/>
                  </a:lnTo>
                  <a:lnTo>
                    <a:pt x="657" y="1606"/>
                  </a:lnTo>
                  <a:lnTo>
                    <a:pt x="674" y="1473"/>
                  </a:lnTo>
                  <a:lnTo>
                    <a:pt x="777" y="1360"/>
                  </a:lnTo>
                  <a:lnTo>
                    <a:pt x="906" y="1494"/>
                  </a:lnTo>
                  <a:lnTo>
                    <a:pt x="811" y="1242"/>
                  </a:lnTo>
                  <a:lnTo>
                    <a:pt x="933" y="1221"/>
                  </a:lnTo>
                  <a:lnTo>
                    <a:pt x="1052" y="1242"/>
                  </a:lnTo>
                  <a:lnTo>
                    <a:pt x="1121" y="1287"/>
                  </a:lnTo>
                  <a:lnTo>
                    <a:pt x="1190" y="1339"/>
                  </a:lnTo>
                  <a:lnTo>
                    <a:pt x="1295" y="1287"/>
                  </a:lnTo>
                  <a:lnTo>
                    <a:pt x="1370" y="1175"/>
                  </a:lnTo>
                  <a:lnTo>
                    <a:pt x="1440" y="1131"/>
                  </a:lnTo>
                  <a:lnTo>
                    <a:pt x="1527" y="1109"/>
                  </a:lnTo>
                  <a:lnTo>
                    <a:pt x="1641" y="1067"/>
                  </a:lnTo>
                  <a:lnTo>
                    <a:pt x="1762" y="1051"/>
                  </a:lnTo>
                  <a:lnTo>
                    <a:pt x="1873" y="1028"/>
                  </a:lnTo>
                  <a:lnTo>
                    <a:pt x="1992" y="1006"/>
                  </a:lnTo>
                  <a:lnTo>
                    <a:pt x="2112" y="1006"/>
                  </a:lnTo>
                  <a:lnTo>
                    <a:pt x="2132" y="962"/>
                  </a:lnTo>
                  <a:lnTo>
                    <a:pt x="1974" y="983"/>
                  </a:lnTo>
                  <a:lnTo>
                    <a:pt x="2096" y="895"/>
                  </a:lnTo>
                  <a:lnTo>
                    <a:pt x="2148" y="874"/>
                  </a:lnTo>
                  <a:lnTo>
                    <a:pt x="2112" y="799"/>
                  </a:lnTo>
                  <a:lnTo>
                    <a:pt x="1974" y="917"/>
                  </a:lnTo>
                  <a:lnTo>
                    <a:pt x="1906" y="962"/>
                  </a:lnTo>
                  <a:lnTo>
                    <a:pt x="1873" y="962"/>
                  </a:lnTo>
                  <a:lnTo>
                    <a:pt x="1778" y="983"/>
                  </a:lnTo>
                  <a:lnTo>
                    <a:pt x="1692" y="1006"/>
                  </a:lnTo>
                  <a:lnTo>
                    <a:pt x="1725" y="940"/>
                  </a:lnTo>
                  <a:lnTo>
                    <a:pt x="1762" y="874"/>
                  </a:lnTo>
                  <a:lnTo>
                    <a:pt x="1813" y="799"/>
                  </a:lnTo>
                  <a:lnTo>
                    <a:pt x="1873" y="754"/>
                  </a:lnTo>
                  <a:lnTo>
                    <a:pt x="1831" y="732"/>
                  </a:lnTo>
                  <a:lnTo>
                    <a:pt x="1744" y="777"/>
                  </a:lnTo>
                  <a:lnTo>
                    <a:pt x="1509" y="687"/>
                  </a:lnTo>
                  <a:lnTo>
                    <a:pt x="1261" y="874"/>
                  </a:lnTo>
                  <a:lnTo>
                    <a:pt x="1087" y="1006"/>
                  </a:lnTo>
                  <a:lnTo>
                    <a:pt x="921" y="1131"/>
                  </a:lnTo>
                  <a:lnTo>
                    <a:pt x="777" y="1175"/>
                  </a:lnTo>
                  <a:lnTo>
                    <a:pt x="518" y="1199"/>
                  </a:lnTo>
                  <a:lnTo>
                    <a:pt x="321" y="1131"/>
                  </a:lnTo>
                  <a:lnTo>
                    <a:pt x="259" y="1051"/>
                  </a:lnTo>
                  <a:lnTo>
                    <a:pt x="189" y="823"/>
                  </a:lnTo>
                  <a:lnTo>
                    <a:pt x="172" y="600"/>
                  </a:lnTo>
                  <a:lnTo>
                    <a:pt x="189" y="245"/>
                  </a:lnTo>
                  <a:lnTo>
                    <a:pt x="154" y="334"/>
                  </a:lnTo>
                  <a:lnTo>
                    <a:pt x="103" y="268"/>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3"/>
            <p:cNvSpPr>
              <a:spLocks noChangeAspect="1"/>
            </p:cNvSpPr>
            <p:nvPr/>
          </p:nvSpPr>
          <p:spPr bwMode="auto">
            <a:xfrm rot="304582">
              <a:off x="3118" y="1902"/>
              <a:ext cx="582" cy="612"/>
            </a:xfrm>
            <a:custGeom>
              <a:avLst/>
              <a:gdLst/>
              <a:ahLst/>
              <a:cxnLst>
                <a:cxn ang="0">
                  <a:pos x="918" y="289"/>
                </a:cxn>
                <a:cxn ang="0">
                  <a:pos x="381" y="23"/>
                </a:cxn>
                <a:cxn ang="0">
                  <a:pos x="643" y="112"/>
                </a:cxn>
                <a:cxn ang="0">
                  <a:pos x="659" y="177"/>
                </a:cxn>
                <a:cxn ang="0">
                  <a:pos x="675" y="244"/>
                </a:cxn>
                <a:cxn ang="0">
                  <a:pos x="693" y="313"/>
                </a:cxn>
                <a:cxn ang="0">
                  <a:pos x="433" y="289"/>
                </a:cxn>
                <a:cxn ang="0">
                  <a:pos x="415" y="289"/>
                </a:cxn>
                <a:cxn ang="0">
                  <a:pos x="71" y="496"/>
                </a:cxn>
                <a:cxn ang="0">
                  <a:pos x="123" y="496"/>
                </a:cxn>
                <a:cxn ang="0">
                  <a:pos x="494" y="340"/>
                </a:cxn>
                <a:cxn ang="0">
                  <a:pos x="529" y="430"/>
                </a:cxn>
                <a:cxn ang="0">
                  <a:pos x="225" y="557"/>
                </a:cxn>
                <a:cxn ang="0">
                  <a:pos x="631" y="541"/>
                </a:cxn>
                <a:cxn ang="0">
                  <a:pos x="631" y="621"/>
                </a:cxn>
                <a:cxn ang="0">
                  <a:pos x="415" y="732"/>
                </a:cxn>
                <a:cxn ang="0">
                  <a:pos x="0" y="874"/>
                </a:cxn>
                <a:cxn ang="0">
                  <a:pos x="140" y="1049"/>
                </a:cxn>
                <a:cxn ang="0">
                  <a:pos x="140" y="1005"/>
                </a:cxn>
                <a:cxn ang="0">
                  <a:pos x="71" y="895"/>
                </a:cxn>
                <a:cxn ang="0">
                  <a:pos x="415" y="829"/>
                </a:cxn>
                <a:cxn ang="0">
                  <a:pos x="381" y="942"/>
                </a:cxn>
                <a:cxn ang="0">
                  <a:pos x="277" y="918"/>
                </a:cxn>
                <a:cxn ang="0">
                  <a:pos x="140" y="1049"/>
                </a:cxn>
                <a:cxn ang="0">
                  <a:pos x="348" y="1029"/>
                </a:cxn>
                <a:cxn ang="0">
                  <a:pos x="529" y="1049"/>
                </a:cxn>
                <a:cxn ang="0">
                  <a:pos x="675" y="1183"/>
                </a:cxn>
                <a:cxn ang="0">
                  <a:pos x="659" y="1049"/>
                </a:cxn>
                <a:cxn ang="0">
                  <a:pos x="693" y="1029"/>
                </a:cxn>
                <a:cxn ang="0">
                  <a:pos x="744" y="1162"/>
                </a:cxn>
                <a:cxn ang="0">
                  <a:pos x="795" y="1049"/>
                </a:cxn>
                <a:cxn ang="0">
                  <a:pos x="830" y="1049"/>
                </a:cxn>
                <a:cxn ang="0">
                  <a:pos x="940" y="918"/>
                </a:cxn>
                <a:cxn ang="0">
                  <a:pos x="1045" y="732"/>
                </a:cxn>
                <a:cxn ang="0">
                  <a:pos x="1029" y="541"/>
                </a:cxn>
                <a:cxn ang="0">
                  <a:pos x="993" y="578"/>
                </a:cxn>
                <a:cxn ang="0">
                  <a:pos x="710" y="557"/>
                </a:cxn>
                <a:cxn ang="0">
                  <a:pos x="899" y="289"/>
                </a:cxn>
                <a:cxn ang="0">
                  <a:pos x="1183" y="267"/>
                </a:cxn>
              </a:cxnLst>
              <a:rect l="0" t="0" r="r" b="b"/>
              <a:pathLst>
                <a:path w="1183" h="1183">
                  <a:moveTo>
                    <a:pt x="1166" y="222"/>
                  </a:moveTo>
                  <a:lnTo>
                    <a:pt x="918" y="289"/>
                  </a:lnTo>
                  <a:lnTo>
                    <a:pt x="899" y="0"/>
                  </a:lnTo>
                  <a:lnTo>
                    <a:pt x="381" y="23"/>
                  </a:lnTo>
                  <a:lnTo>
                    <a:pt x="779" y="66"/>
                  </a:lnTo>
                  <a:lnTo>
                    <a:pt x="643" y="112"/>
                  </a:lnTo>
                  <a:lnTo>
                    <a:pt x="779" y="133"/>
                  </a:lnTo>
                  <a:lnTo>
                    <a:pt x="659" y="177"/>
                  </a:lnTo>
                  <a:lnTo>
                    <a:pt x="813" y="199"/>
                  </a:lnTo>
                  <a:lnTo>
                    <a:pt x="675" y="244"/>
                  </a:lnTo>
                  <a:lnTo>
                    <a:pt x="762" y="267"/>
                  </a:lnTo>
                  <a:lnTo>
                    <a:pt x="693" y="313"/>
                  </a:lnTo>
                  <a:lnTo>
                    <a:pt x="675" y="267"/>
                  </a:lnTo>
                  <a:lnTo>
                    <a:pt x="433" y="289"/>
                  </a:lnTo>
                  <a:lnTo>
                    <a:pt x="381" y="45"/>
                  </a:lnTo>
                  <a:lnTo>
                    <a:pt x="415" y="289"/>
                  </a:lnTo>
                  <a:lnTo>
                    <a:pt x="87" y="430"/>
                  </a:lnTo>
                  <a:lnTo>
                    <a:pt x="71" y="496"/>
                  </a:lnTo>
                  <a:lnTo>
                    <a:pt x="158" y="599"/>
                  </a:lnTo>
                  <a:lnTo>
                    <a:pt x="123" y="496"/>
                  </a:lnTo>
                  <a:lnTo>
                    <a:pt x="123" y="430"/>
                  </a:lnTo>
                  <a:lnTo>
                    <a:pt x="494" y="340"/>
                  </a:lnTo>
                  <a:lnTo>
                    <a:pt x="529" y="385"/>
                  </a:lnTo>
                  <a:lnTo>
                    <a:pt x="529" y="430"/>
                  </a:lnTo>
                  <a:lnTo>
                    <a:pt x="509" y="473"/>
                  </a:lnTo>
                  <a:lnTo>
                    <a:pt x="225" y="557"/>
                  </a:lnTo>
                  <a:lnTo>
                    <a:pt x="563" y="496"/>
                  </a:lnTo>
                  <a:lnTo>
                    <a:pt x="631" y="541"/>
                  </a:lnTo>
                  <a:lnTo>
                    <a:pt x="643" y="578"/>
                  </a:lnTo>
                  <a:lnTo>
                    <a:pt x="631" y="621"/>
                  </a:lnTo>
                  <a:lnTo>
                    <a:pt x="596" y="665"/>
                  </a:lnTo>
                  <a:lnTo>
                    <a:pt x="415" y="732"/>
                  </a:lnTo>
                  <a:lnTo>
                    <a:pt x="277" y="732"/>
                  </a:lnTo>
                  <a:lnTo>
                    <a:pt x="0" y="874"/>
                  </a:lnTo>
                  <a:lnTo>
                    <a:pt x="36" y="984"/>
                  </a:lnTo>
                  <a:lnTo>
                    <a:pt x="140" y="1049"/>
                  </a:lnTo>
                  <a:lnTo>
                    <a:pt x="191" y="1029"/>
                  </a:lnTo>
                  <a:lnTo>
                    <a:pt x="140" y="1005"/>
                  </a:lnTo>
                  <a:lnTo>
                    <a:pt x="87" y="942"/>
                  </a:lnTo>
                  <a:lnTo>
                    <a:pt x="71" y="895"/>
                  </a:lnTo>
                  <a:lnTo>
                    <a:pt x="261" y="829"/>
                  </a:lnTo>
                  <a:lnTo>
                    <a:pt x="415" y="829"/>
                  </a:lnTo>
                  <a:lnTo>
                    <a:pt x="451" y="895"/>
                  </a:lnTo>
                  <a:lnTo>
                    <a:pt x="381" y="942"/>
                  </a:lnTo>
                  <a:lnTo>
                    <a:pt x="312" y="963"/>
                  </a:lnTo>
                  <a:lnTo>
                    <a:pt x="277" y="918"/>
                  </a:lnTo>
                  <a:lnTo>
                    <a:pt x="158" y="963"/>
                  </a:lnTo>
                  <a:lnTo>
                    <a:pt x="140" y="1049"/>
                  </a:lnTo>
                  <a:lnTo>
                    <a:pt x="243" y="1049"/>
                  </a:lnTo>
                  <a:lnTo>
                    <a:pt x="348" y="1029"/>
                  </a:lnTo>
                  <a:lnTo>
                    <a:pt x="433" y="984"/>
                  </a:lnTo>
                  <a:lnTo>
                    <a:pt x="529" y="1049"/>
                  </a:lnTo>
                  <a:lnTo>
                    <a:pt x="614" y="1096"/>
                  </a:lnTo>
                  <a:lnTo>
                    <a:pt x="675" y="1183"/>
                  </a:lnTo>
                  <a:lnTo>
                    <a:pt x="693" y="1141"/>
                  </a:lnTo>
                  <a:lnTo>
                    <a:pt x="659" y="1049"/>
                  </a:lnTo>
                  <a:lnTo>
                    <a:pt x="614" y="963"/>
                  </a:lnTo>
                  <a:lnTo>
                    <a:pt x="693" y="1029"/>
                  </a:lnTo>
                  <a:lnTo>
                    <a:pt x="744" y="1096"/>
                  </a:lnTo>
                  <a:lnTo>
                    <a:pt x="744" y="1162"/>
                  </a:lnTo>
                  <a:lnTo>
                    <a:pt x="813" y="1162"/>
                  </a:lnTo>
                  <a:lnTo>
                    <a:pt x="795" y="1049"/>
                  </a:lnTo>
                  <a:lnTo>
                    <a:pt x="762" y="984"/>
                  </a:lnTo>
                  <a:lnTo>
                    <a:pt x="830" y="1049"/>
                  </a:lnTo>
                  <a:lnTo>
                    <a:pt x="899" y="984"/>
                  </a:lnTo>
                  <a:lnTo>
                    <a:pt x="940" y="918"/>
                  </a:lnTo>
                  <a:lnTo>
                    <a:pt x="1011" y="850"/>
                  </a:lnTo>
                  <a:lnTo>
                    <a:pt x="1045" y="732"/>
                  </a:lnTo>
                  <a:lnTo>
                    <a:pt x="1063" y="642"/>
                  </a:lnTo>
                  <a:lnTo>
                    <a:pt x="1029" y="541"/>
                  </a:lnTo>
                  <a:lnTo>
                    <a:pt x="976" y="473"/>
                  </a:lnTo>
                  <a:lnTo>
                    <a:pt x="993" y="578"/>
                  </a:lnTo>
                  <a:lnTo>
                    <a:pt x="864" y="621"/>
                  </a:lnTo>
                  <a:lnTo>
                    <a:pt x="710" y="557"/>
                  </a:lnTo>
                  <a:lnTo>
                    <a:pt x="675" y="430"/>
                  </a:lnTo>
                  <a:lnTo>
                    <a:pt x="899" y="289"/>
                  </a:lnTo>
                  <a:lnTo>
                    <a:pt x="940" y="340"/>
                  </a:lnTo>
                  <a:lnTo>
                    <a:pt x="1183" y="267"/>
                  </a:lnTo>
                  <a:lnTo>
                    <a:pt x="1166" y="22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4"/>
            <p:cNvSpPr>
              <a:spLocks noChangeAspect="1"/>
            </p:cNvSpPr>
            <p:nvPr/>
          </p:nvSpPr>
          <p:spPr bwMode="auto">
            <a:xfrm rot="304582">
              <a:off x="3183" y="2214"/>
              <a:ext cx="25" cy="47"/>
            </a:xfrm>
            <a:custGeom>
              <a:avLst/>
              <a:gdLst/>
              <a:ahLst/>
              <a:cxnLst>
                <a:cxn ang="0">
                  <a:pos x="0" y="0"/>
                </a:cxn>
                <a:cxn ang="0">
                  <a:pos x="0" y="69"/>
                </a:cxn>
                <a:cxn ang="0">
                  <a:pos x="51" y="90"/>
                </a:cxn>
                <a:cxn ang="0">
                  <a:pos x="36" y="47"/>
                </a:cxn>
                <a:cxn ang="0">
                  <a:pos x="0" y="0"/>
                </a:cxn>
              </a:cxnLst>
              <a:rect l="0" t="0" r="r" b="b"/>
              <a:pathLst>
                <a:path w="51" h="90">
                  <a:moveTo>
                    <a:pt x="0" y="0"/>
                  </a:moveTo>
                  <a:lnTo>
                    <a:pt x="0" y="69"/>
                  </a:lnTo>
                  <a:lnTo>
                    <a:pt x="51" y="90"/>
                  </a:lnTo>
                  <a:lnTo>
                    <a:pt x="36" y="47"/>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5"/>
            <p:cNvSpPr>
              <a:spLocks noChangeAspect="1"/>
            </p:cNvSpPr>
            <p:nvPr/>
          </p:nvSpPr>
          <p:spPr bwMode="auto">
            <a:xfrm rot="304582">
              <a:off x="3138" y="2485"/>
              <a:ext cx="357" cy="229"/>
            </a:xfrm>
            <a:custGeom>
              <a:avLst/>
              <a:gdLst/>
              <a:ahLst/>
              <a:cxnLst>
                <a:cxn ang="0">
                  <a:pos x="53" y="0"/>
                </a:cxn>
                <a:cxn ang="0">
                  <a:pos x="0" y="154"/>
                </a:cxn>
                <a:cxn ang="0">
                  <a:pos x="53" y="265"/>
                </a:cxn>
                <a:cxn ang="0">
                  <a:pos x="120" y="353"/>
                </a:cxn>
                <a:cxn ang="0">
                  <a:pos x="259" y="441"/>
                </a:cxn>
                <a:cxn ang="0">
                  <a:pos x="404" y="441"/>
                </a:cxn>
                <a:cxn ang="0">
                  <a:pos x="509" y="441"/>
                </a:cxn>
                <a:cxn ang="0">
                  <a:pos x="554" y="419"/>
                </a:cxn>
                <a:cxn ang="0">
                  <a:pos x="526" y="331"/>
                </a:cxn>
                <a:cxn ang="0">
                  <a:pos x="570" y="242"/>
                </a:cxn>
                <a:cxn ang="0">
                  <a:pos x="657" y="109"/>
                </a:cxn>
                <a:cxn ang="0">
                  <a:pos x="725" y="21"/>
                </a:cxn>
                <a:cxn ang="0">
                  <a:pos x="588" y="175"/>
                </a:cxn>
                <a:cxn ang="0">
                  <a:pos x="526" y="265"/>
                </a:cxn>
                <a:cxn ang="0">
                  <a:pos x="491" y="286"/>
                </a:cxn>
                <a:cxn ang="0">
                  <a:pos x="458" y="353"/>
                </a:cxn>
                <a:cxn ang="0">
                  <a:pos x="404" y="308"/>
                </a:cxn>
                <a:cxn ang="0">
                  <a:pos x="389" y="376"/>
                </a:cxn>
                <a:cxn ang="0">
                  <a:pos x="310" y="331"/>
                </a:cxn>
                <a:cxn ang="0">
                  <a:pos x="259" y="353"/>
                </a:cxn>
                <a:cxn ang="0">
                  <a:pos x="225" y="286"/>
                </a:cxn>
                <a:cxn ang="0">
                  <a:pos x="156" y="286"/>
                </a:cxn>
                <a:cxn ang="0">
                  <a:pos x="120" y="242"/>
                </a:cxn>
                <a:cxn ang="0">
                  <a:pos x="86" y="220"/>
                </a:cxn>
                <a:cxn ang="0">
                  <a:pos x="0" y="154"/>
                </a:cxn>
                <a:cxn ang="0">
                  <a:pos x="53" y="0"/>
                </a:cxn>
              </a:cxnLst>
              <a:rect l="0" t="0" r="r" b="b"/>
              <a:pathLst>
                <a:path w="725" h="441">
                  <a:moveTo>
                    <a:pt x="53" y="0"/>
                  </a:moveTo>
                  <a:lnTo>
                    <a:pt x="0" y="154"/>
                  </a:lnTo>
                  <a:lnTo>
                    <a:pt x="53" y="265"/>
                  </a:lnTo>
                  <a:lnTo>
                    <a:pt x="120" y="353"/>
                  </a:lnTo>
                  <a:lnTo>
                    <a:pt x="259" y="441"/>
                  </a:lnTo>
                  <a:lnTo>
                    <a:pt x="404" y="441"/>
                  </a:lnTo>
                  <a:lnTo>
                    <a:pt x="509" y="441"/>
                  </a:lnTo>
                  <a:lnTo>
                    <a:pt x="554" y="419"/>
                  </a:lnTo>
                  <a:lnTo>
                    <a:pt x="526" y="331"/>
                  </a:lnTo>
                  <a:lnTo>
                    <a:pt x="570" y="242"/>
                  </a:lnTo>
                  <a:lnTo>
                    <a:pt x="657" y="109"/>
                  </a:lnTo>
                  <a:lnTo>
                    <a:pt x="725" y="21"/>
                  </a:lnTo>
                  <a:lnTo>
                    <a:pt x="588" y="175"/>
                  </a:lnTo>
                  <a:lnTo>
                    <a:pt x="526" y="265"/>
                  </a:lnTo>
                  <a:lnTo>
                    <a:pt x="491" y="286"/>
                  </a:lnTo>
                  <a:lnTo>
                    <a:pt x="458" y="353"/>
                  </a:lnTo>
                  <a:lnTo>
                    <a:pt x="404" y="308"/>
                  </a:lnTo>
                  <a:lnTo>
                    <a:pt x="389" y="376"/>
                  </a:lnTo>
                  <a:lnTo>
                    <a:pt x="310" y="331"/>
                  </a:lnTo>
                  <a:lnTo>
                    <a:pt x="259" y="353"/>
                  </a:lnTo>
                  <a:lnTo>
                    <a:pt x="225" y="286"/>
                  </a:lnTo>
                  <a:lnTo>
                    <a:pt x="156" y="286"/>
                  </a:lnTo>
                  <a:lnTo>
                    <a:pt x="120" y="242"/>
                  </a:lnTo>
                  <a:lnTo>
                    <a:pt x="86" y="220"/>
                  </a:lnTo>
                  <a:lnTo>
                    <a:pt x="0" y="154"/>
                  </a:lnTo>
                  <a:lnTo>
                    <a:pt x="5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6"/>
            <p:cNvSpPr>
              <a:spLocks noChangeAspect="1"/>
            </p:cNvSpPr>
            <p:nvPr/>
          </p:nvSpPr>
          <p:spPr bwMode="auto">
            <a:xfrm rot="304582">
              <a:off x="3320" y="2313"/>
              <a:ext cx="921" cy="1755"/>
            </a:xfrm>
            <a:custGeom>
              <a:avLst/>
              <a:gdLst/>
              <a:ahLst/>
              <a:cxnLst>
                <a:cxn ang="0">
                  <a:pos x="232" y="939"/>
                </a:cxn>
                <a:cxn ang="0">
                  <a:pos x="448" y="1005"/>
                </a:cxn>
                <a:cxn ang="0">
                  <a:pos x="466" y="761"/>
                </a:cxn>
                <a:cxn ang="0">
                  <a:pos x="879" y="139"/>
                </a:cxn>
                <a:cxn ang="0">
                  <a:pos x="879" y="0"/>
                </a:cxn>
                <a:cxn ang="0">
                  <a:pos x="500" y="761"/>
                </a:cxn>
                <a:cxn ang="0">
                  <a:pos x="482" y="960"/>
                </a:cxn>
                <a:cxn ang="0">
                  <a:pos x="551" y="1256"/>
                </a:cxn>
                <a:cxn ang="0">
                  <a:pos x="603" y="1361"/>
                </a:cxn>
                <a:cxn ang="0">
                  <a:pos x="1085" y="1168"/>
                </a:cxn>
                <a:cxn ang="0">
                  <a:pos x="1431" y="1834"/>
                </a:cxn>
                <a:cxn ang="0">
                  <a:pos x="1569" y="1945"/>
                </a:cxn>
                <a:cxn ang="0">
                  <a:pos x="1870" y="2012"/>
                </a:cxn>
                <a:cxn ang="0">
                  <a:pos x="1534" y="2099"/>
                </a:cxn>
                <a:cxn ang="0">
                  <a:pos x="1466" y="2572"/>
                </a:cxn>
                <a:cxn ang="0">
                  <a:pos x="1403" y="2853"/>
                </a:cxn>
                <a:cxn ang="0">
                  <a:pos x="1415" y="3016"/>
                </a:cxn>
                <a:cxn ang="0">
                  <a:pos x="1139" y="3217"/>
                </a:cxn>
                <a:cxn ang="0">
                  <a:pos x="620" y="3305"/>
                </a:cxn>
                <a:cxn ang="0">
                  <a:pos x="741" y="3105"/>
                </a:cxn>
                <a:cxn ang="0">
                  <a:pos x="770" y="2945"/>
                </a:cxn>
                <a:cxn ang="0">
                  <a:pos x="654" y="2831"/>
                </a:cxn>
                <a:cxn ang="0">
                  <a:pos x="466" y="2765"/>
                </a:cxn>
                <a:cxn ang="0">
                  <a:pos x="377" y="3150"/>
                </a:cxn>
                <a:cxn ang="0">
                  <a:pos x="397" y="3349"/>
                </a:cxn>
                <a:cxn ang="0">
                  <a:pos x="181" y="3236"/>
                </a:cxn>
                <a:cxn ang="0">
                  <a:pos x="80" y="2742"/>
                </a:cxn>
                <a:cxn ang="0">
                  <a:pos x="80" y="2433"/>
                </a:cxn>
                <a:cxn ang="0">
                  <a:pos x="267" y="2275"/>
                </a:cxn>
                <a:cxn ang="0">
                  <a:pos x="96" y="1877"/>
                </a:cxn>
                <a:cxn ang="0">
                  <a:pos x="18" y="1338"/>
                </a:cxn>
                <a:cxn ang="0">
                  <a:pos x="68" y="1102"/>
                </a:cxn>
                <a:cxn ang="0">
                  <a:pos x="112" y="829"/>
                </a:cxn>
              </a:cxnLst>
              <a:rect l="0" t="0" r="r" b="b"/>
              <a:pathLst>
                <a:path w="1870" h="3392">
                  <a:moveTo>
                    <a:pt x="112" y="829"/>
                  </a:moveTo>
                  <a:lnTo>
                    <a:pt x="232" y="939"/>
                  </a:lnTo>
                  <a:lnTo>
                    <a:pt x="377" y="984"/>
                  </a:lnTo>
                  <a:lnTo>
                    <a:pt x="448" y="1005"/>
                  </a:lnTo>
                  <a:lnTo>
                    <a:pt x="430" y="871"/>
                  </a:lnTo>
                  <a:lnTo>
                    <a:pt x="466" y="761"/>
                  </a:lnTo>
                  <a:lnTo>
                    <a:pt x="949" y="184"/>
                  </a:lnTo>
                  <a:lnTo>
                    <a:pt x="879" y="139"/>
                  </a:lnTo>
                  <a:lnTo>
                    <a:pt x="620" y="184"/>
                  </a:lnTo>
                  <a:lnTo>
                    <a:pt x="879" y="0"/>
                  </a:lnTo>
                  <a:lnTo>
                    <a:pt x="966" y="184"/>
                  </a:lnTo>
                  <a:lnTo>
                    <a:pt x="500" y="761"/>
                  </a:lnTo>
                  <a:lnTo>
                    <a:pt x="482" y="829"/>
                  </a:lnTo>
                  <a:lnTo>
                    <a:pt x="482" y="960"/>
                  </a:lnTo>
                  <a:lnTo>
                    <a:pt x="517" y="1145"/>
                  </a:lnTo>
                  <a:lnTo>
                    <a:pt x="551" y="1256"/>
                  </a:lnTo>
                  <a:lnTo>
                    <a:pt x="535" y="1314"/>
                  </a:lnTo>
                  <a:lnTo>
                    <a:pt x="603" y="1361"/>
                  </a:lnTo>
                  <a:lnTo>
                    <a:pt x="725" y="1382"/>
                  </a:lnTo>
                  <a:lnTo>
                    <a:pt x="1085" y="1168"/>
                  </a:lnTo>
                  <a:lnTo>
                    <a:pt x="1431" y="1123"/>
                  </a:lnTo>
                  <a:lnTo>
                    <a:pt x="1431" y="1834"/>
                  </a:lnTo>
                  <a:lnTo>
                    <a:pt x="1500" y="1900"/>
                  </a:lnTo>
                  <a:lnTo>
                    <a:pt x="1569" y="1945"/>
                  </a:lnTo>
                  <a:lnTo>
                    <a:pt x="1672" y="1990"/>
                  </a:lnTo>
                  <a:lnTo>
                    <a:pt x="1870" y="2012"/>
                  </a:lnTo>
                  <a:lnTo>
                    <a:pt x="1792" y="2054"/>
                  </a:lnTo>
                  <a:lnTo>
                    <a:pt x="1534" y="2099"/>
                  </a:lnTo>
                  <a:lnTo>
                    <a:pt x="1534" y="2528"/>
                  </a:lnTo>
                  <a:lnTo>
                    <a:pt x="1466" y="2572"/>
                  </a:lnTo>
                  <a:lnTo>
                    <a:pt x="1403" y="2617"/>
                  </a:lnTo>
                  <a:lnTo>
                    <a:pt x="1403" y="2853"/>
                  </a:lnTo>
                  <a:lnTo>
                    <a:pt x="1415" y="2945"/>
                  </a:lnTo>
                  <a:lnTo>
                    <a:pt x="1415" y="3016"/>
                  </a:lnTo>
                  <a:lnTo>
                    <a:pt x="1370" y="3082"/>
                  </a:lnTo>
                  <a:lnTo>
                    <a:pt x="1139" y="3217"/>
                  </a:lnTo>
                  <a:lnTo>
                    <a:pt x="636" y="3392"/>
                  </a:lnTo>
                  <a:lnTo>
                    <a:pt x="620" y="3305"/>
                  </a:lnTo>
                  <a:lnTo>
                    <a:pt x="671" y="3195"/>
                  </a:lnTo>
                  <a:lnTo>
                    <a:pt x="741" y="3105"/>
                  </a:lnTo>
                  <a:lnTo>
                    <a:pt x="705" y="3016"/>
                  </a:lnTo>
                  <a:lnTo>
                    <a:pt x="770" y="2945"/>
                  </a:lnTo>
                  <a:lnTo>
                    <a:pt x="654" y="2919"/>
                  </a:lnTo>
                  <a:lnTo>
                    <a:pt x="654" y="2831"/>
                  </a:lnTo>
                  <a:lnTo>
                    <a:pt x="620" y="2787"/>
                  </a:lnTo>
                  <a:lnTo>
                    <a:pt x="466" y="2765"/>
                  </a:lnTo>
                  <a:lnTo>
                    <a:pt x="430" y="3016"/>
                  </a:lnTo>
                  <a:lnTo>
                    <a:pt x="377" y="3150"/>
                  </a:lnTo>
                  <a:lnTo>
                    <a:pt x="377" y="3236"/>
                  </a:lnTo>
                  <a:lnTo>
                    <a:pt x="397" y="3349"/>
                  </a:lnTo>
                  <a:lnTo>
                    <a:pt x="267" y="3392"/>
                  </a:lnTo>
                  <a:lnTo>
                    <a:pt x="181" y="3236"/>
                  </a:lnTo>
                  <a:lnTo>
                    <a:pt x="112" y="2973"/>
                  </a:lnTo>
                  <a:lnTo>
                    <a:pt x="80" y="2742"/>
                  </a:lnTo>
                  <a:lnTo>
                    <a:pt x="96" y="2596"/>
                  </a:lnTo>
                  <a:lnTo>
                    <a:pt x="80" y="2433"/>
                  </a:lnTo>
                  <a:lnTo>
                    <a:pt x="80" y="2322"/>
                  </a:lnTo>
                  <a:lnTo>
                    <a:pt x="267" y="2275"/>
                  </a:lnTo>
                  <a:lnTo>
                    <a:pt x="165" y="2099"/>
                  </a:lnTo>
                  <a:lnTo>
                    <a:pt x="96" y="1877"/>
                  </a:lnTo>
                  <a:lnTo>
                    <a:pt x="51" y="1612"/>
                  </a:lnTo>
                  <a:lnTo>
                    <a:pt x="18" y="1338"/>
                  </a:lnTo>
                  <a:lnTo>
                    <a:pt x="0" y="1145"/>
                  </a:lnTo>
                  <a:lnTo>
                    <a:pt x="68" y="1102"/>
                  </a:lnTo>
                  <a:lnTo>
                    <a:pt x="51" y="939"/>
                  </a:lnTo>
                  <a:lnTo>
                    <a:pt x="112" y="82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7"/>
            <p:cNvSpPr>
              <a:spLocks noChangeAspect="1"/>
            </p:cNvSpPr>
            <p:nvPr/>
          </p:nvSpPr>
          <p:spPr bwMode="auto">
            <a:xfrm rot="304582">
              <a:off x="4174" y="2246"/>
              <a:ext cx="660" cy="400"/>
            </a:xfrm>
            <a:custGeom>
              <a:avLst/>
              <a:gdLst/>
              <a:ahLst/>
              <a:cxnLst>
                <a:cxn ang="0">
                  <a:pos x="0" y="577"/>
                </a:cxn>
                <a:cxn ang="0">
                  <a:pos x="70" y="731"/>
                </a:cxn>
                <a:cxn ang="0">
                  <a:pos x="172" y="710"/>
                </a:cxn>
                <a:cxn ang="0">
                  <a:pos x="268" y="577"/>
                </a:cxn>
                <a:cxn ang="0">
                  <a:pos x="356" y="689"/>
                </a:cxn>
                <a:cxn ang="0">
                  <a:pos x="485" y="776"/>
                </a:cxn>
                <a:cxn ang="0">
                  <a:pos x="554" y="753"/>
                </a:cxn>
                <a:cxn ang="0">
                  <a:pos x="624" y="753"/>
                </a:cxn>
                <a:cxn ang="0">
                  <a:pos x="735" y="731"/>
                </a:cxn>
                <a:cxn ang="0">
                  <a:pos x="768" y="553"/>
                </a:cxn>
                <a:cxn ang="0">
                  <a:pos x="1233" y="532"/>
                </a:cxn>
                <a:cxn ang="0">
                  <a:pos x="1338" y="466"/>
                </a:cxn>
                <a:cxn ang="0">
                  <a:pos x="1200" y="422"/>
                </a:cxn>
                <a:cxn ang="0">
                  <a:pos x="1320" y="280"/>
                </a:cxn>
                <a:cxn ang="0">
                  <a:pos x="1217" y="105"/>
                </a:cxn>
                <a:cxn ang="0">
                  <a:pos x="1079" y="0"/>
                </a:cxn>
                <a:cxn ang="0">
                  <a:pos x="1217" y="169"/>
                </a:cxn>
                <a:cxn ang="0">
                  <a:pos x="1157" y="237"/>
                </a:cxn>
                <a:cxn ang="0">
                  <a:pos x="1128" y="325"/>
                </a:cxn>
                <a:cxn ang="0">
                  <a:pos x="1062" y="398"/>
                </a:cxn>
                <a:cxn ang="0">
                  <a:pos x="871" y="443"/>
                </a:cxn>
                <a:cxn ang="0">
                  <a:pos x="958" y="353"/>
                </a:cxn>
                <a:cxn ang="0">
                  <a:pos x="802" y="398"/>
                </a:cxn>
                <a:cxn ang="0">
                  <a:pos x="717" y="422"/>
                </a:cxn>
                <a:cxn ang="0">
                  <a:pos x="735" y="490"/>
                </a:cxn>
                <a:cxn ang="0">
                  <a:pos x="735" y="621"/>
                </a:cxn>
                <a:cxn ang="0">
                  <a:pos x="640" y="689"/>
                </a:cxn>
                <a:cxn ang="0">
                  <a:pos x="554" y="597"/>
                </a:cxn>
                <a:cxn ang="0">
                  <a:pos x="503" y="665"/>
                </a:cxn>
                <a:cxn ang="0">
                  <a:pos x="319" y="577"/>
                </a:cxn>
                <a:cxn ang="0">
                  <a:pos x="190" y="597"/>
                </a:cxn>
                <a:cxn ang="0">
                  <a:pos x="34" y="577"/>
                </a:cxn>
                <a:cxn ang="0">
                  <a:pos x="52" y="398"/>
                </a:cxn>
              </a:cxnLst>
              <a:rect l="0" t="0" r="r" b="b"/>
              <a:pathLst>
                <a:path w="1338" h="776">
                  <a:moveTo>
                    <a:pt x="52" y="398"/>
                  </a:moveTo>
                  <a:lnTo>
                    <a:pt x="0" y="577"/>
                  </a:lnTo>
                  <a:lnTo>
                    <a:pt x="18" y="665"/>
                  </a:lnTo>
                  <a:lnTo>
                    <a:pt x="70" y="731"/>
                  </a:lnTo>
                  <a:lnTo>
                    <a:pt x="123" y="731"/>
                  </a:lnTo>
                  <a:lnTo>
                    <a:pt x="172" y="710"/>
                  </a:lnTo>
                  <a:lnTo>
                    <a:pt x="208" y="665"/>
                  </a:lnTo>
                  <a:lnTo>
                    <a:pt x="268" y="577"/>
                  </a:lnTo>
                  <a:lnTo>
                    <a:pt x="268" y="532"/>
                  </a:lnTo>
                  <a:lnTo>
                    <a:pt x="356" y="689"/>
                  </a:lnTo>
                  <a:lnTo>
                    <a:pt x="423" y="753"/>
                  </a:lnTo>
                  <a:lnTo>
                    <a:pt x="485" y="776"/>
                  </a:lnTo>
                  <a:lnTo>
                    <a:pt x="537" y="776"/>
                  </a:lnTo>
                  <a:lnTo>
                    <a:pt x="554" y="753"/>
                  </a:lnTo>
                  <a:lnTo>
                    <a:pt x="570" y="710"/>
                  </a:lnTo>
                  <a:lnTo>
                    <a:pt x="624" y="753"/>
                  </a:lnTo>
                  <a:lnTo>
                    <a:pt x="675" y="753"/>
                  </a:lnTo>
                  <a:lnTo>
                    <a:pt x="735" y="731"/>
                  </a:lnTo>
                  <a:lnTo>
                    <a:pt x="768" y="689"/>
                  </a:lnTo>
                  <a:lnTo>
                    <a:pt x="768" y="553"/>
                  </a:lnTo>
                  <a:lnTo>
                    <a:pt x="1142" y="553"/>
                  </a:lnTo>
                  <a:lnTo>
                    <a:pt x="1233" y="532"/>
                  </a:lnTo>
                  <a:lnTo>
                    <a:pt x="1320" y="511"/>
                  </a:lnTo>
                  <a:lnTo>
                    <a:pt x="1338" y="466"/>
                  </a:lnTo>
                  <a:lnTo>
                    <a:pt x="1251" y="422"/>
                  </a:lnTo>
                  <a:lnTo>
                    <a:pt x="1200" y="422"/>
                  </a:lnTo>
                  <a:lnTo>
                    <a:pt x="1303" y="353"/>
                  </a:lnTo>
                  <a:lnTo>
                    <a:pt x="1320" y="280"/>
                  </a:lnTo>
                  <a:lnTo>
                    <a:pt x="1286" y="190"/>
                  </a:lnTo>
                  <a:lnTo>
                    <a:pt x="1217" y="105"/>
                  </a:lnTo>
                  <a:lnTo>
                    <a:pt x="1142" y="44"/>
                  </a:lnTo>
                  <a:lnTo>
                    <a:pt x="1079" y="0"/>
                  </a:lnTo>
                  <a:lnTo>
                    <a:pt x="1217" y="89"/>
                  </a:lnTo>
                  <a:lnTo>
                    <a:pt x="1217" y="169"/>
                  </a:lnTo>
                  <a:lnTo>
                    <a:pt x="1217" y="237"/>
                  </a:lnTo>
                  <a:lnTo>
                    <a:pt x="1157" y="237"/>
                  </a:lnTo>
                  <a:lnTo>
                    <a:pt x="1157" y="325"/>
                  </a:lnTo>
                  <a:lnTo>
                    <a:pt x="1128" y="325"/>
                  </a:lnTo>
                  <a:lnTo>
                    <a:pt x="1113" y="398"/>
                  </a:lnTo>
                  <a:lnTo>
                    <a:pt x="1062" y="398"/>
                  </a:lnTo>
                  <a:lnTo>
                    <a:pt x="994" y="443"/>
                  </a:lnTo>
                  <a:lnTo>
                    <a:pt x="871" y="443"/>
                  </a:lnTo>
                  <a:lnTo>
                    <a:pt x="836" y="443"/>
                  </a:lnTo>
                  <a:lnTo>
                    <a:pt x="958" y="353"/>
                  </a:lnTo>
                  <a:lnTo>
                    <a:pt x="871" y="377"/>
                  </a:lnTo>
                  <a:lnTo>
                    <a:pt x="802" y="398"/>
                  </a:lnTo>
                  <a:lnTo>
                    <a:pt x="735" y="377"/>
                  </a:lnTo>
                  <a:lnTo>
                    <a:pt x="717" y="422"/>
                  </a:lnTo>
                  <a:lnTo>
                    <a:pt x="693" y="422"/>
                  </a:lnTo>
                  <a:lnTo>
                    <a:pt x="735" y="490"/>
                  </a:lnTo>
                  <a:lnTo>
                    <a:pt x="753" y="553"/>
                  </a:lnTo>
                  <a:lnTo>
                    <a:pt x="735" y="621"/>
                  </a:lnTo>
                  <a:lnTo>
                    <a:pt x="693" y="665"/>
                  </a:lnTo>
                  <a:lnTo>
                    <a:pt x="640" y="689"/>
                  </a:lnTo>
                  <a:lnTo>
                    <a:pt x="606" y="644"/>
                  </a:lnTo>
                  <a:lnTo>
                    <a:pt x="554" y="597"/>
                  </a:lnTo>
                  <a:lnTo>
                    <a:pt x="485" y="490"/>
                  </a:lnTo>
                  <a:lnTo>
                    <a:pt x="503" y="665"/>
                  </a:lnTo>
                  <a:lnTo>
                    <a:pt x="404" y="665"/>
                  </a:lnTo>
                  <a:lnTo>
                    <a:pt x="319" y="577"/>
                  </a:lnTo>
                  <a:lnTo>
                    <a:pt x="284" y="490"/>
                  </a:lnTo>
                  <a:lnTo>
                    <a:pt x="190" y="597"/>
                  </a:lnTo>
                  <a:lnTo>
                    <a:pt x="87" y="621"/>
                  </a:lnTo>
                  <a:lnTo>
                    <a:pt x="34" y="577"/>
                  </a:lnTo>
                  <a:lnTo>
                    <a:pt x="70" y="466"/>
                  </a:lnTo>
                  <a:lnTo>
                    <a:pt x="52" y="39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8"/>
            <p:cNvSpPr>
              <a:spLocks noChangeAspect="1"/>
            </p:cNvSpPr>
            <p:nvPr/>
          </p:nvSpPr>
          <p:spPr bwMode="auto">
            <a:xfrm rot="304582">
              <a:off x="4036" y="2459"/>
              <a:ext cx="121" cy="426"/>
            </a:xfrm>
            <a:custGeom>
              <a:avLst/>
              <a:gdLst/>
              <a:ahLst/>
              <a:cxnLst>
                <a:cxn ang="0">
                  <a:pos x="61" y="131"/>
                </a:cxn>
                <a:cxn ang="0">
                  <a:pos x="61" y="824"/>
                </a:cxn>
                <a:cxn ang="0">
                  <a:pos x="0" y="63"/>
                </a:cxn>
                <a:cxn ang="0">
                  <a:pos x="164" y="0"/>
                </a:cxn>
                <a:cxn ang="0">
                  <a:pos x="250" y="0"/>
                </a:cxn>
                <a:cxn ang="0">
                  <a:pos x="112" y="107"/>
                </a:cxn>
                <a:cxn ang="0">
                  <a:pos x="61" y="131"/>
                </a:cxn>
              </a:cxnLst>
              <a:rect l="0" t="0" r="r" b="b"/>
              <a:pathLst>
                <a:path w="250" h="824">
                  <a:moveTo>
                    <a:pt x="61" y="131"/>
                  </a:moveTo>
                  <a:lnTo>
                    <a:pt x="61" y="824"/>
                  </a:lnTo>
                  <a:lnTo>
                    <a:pt x="0" y="63"/>
                  </a:lnTo>
                  <a:lnTo>
                    <a:pt x="164" y="0"/>
                  </a:lnTo>
                  <a:lnTo>
                    <a:pt x="250" y="0"/>
                  </a:lnTo>
                  <a:lnTo>
                    <a:pt x="112" y="107"/>
                  </a:lnTo>
                  <a:lnTo>
                    <a:pt x="61" y="13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9"/>
            <p:cNvSpPr>
              <a:spLocks noChangeAspect="1"/>
            </p:cNvSpPr>
            <p:nvPr/>
          </p:nvSpPr>
          <p:spPr bwMode="auto">
            <a:xfrm rot="304582">
              <a:off x="4589" y="2134"/>
              <a:ext cx="213" cy="186"/>
            </a:xfrm>
            <a:custGeom>
              <a:avLst/>
              <a:gdLst/>
              <a:ahLst/>
              <a:cxnLst>
                <a:cxn ang="0">
                  <a:pos x="0" y="68"/>
                </a:cxn>
                <a:cxn ang="0">
                  <a:pos x="87" y="45"/>
                </a:cxn>
                <a:cxn ang="0">
                  <a:pos x="355" y="165"/>
                </a:cxn>
                <a:cxn ang="0">
                  <a:pos x="431" y="358"/>
                </a:cxn>
                <a:cxn ang="0">
                  <a:pos x="415" y="186"/>
                </a:cxn>
                <a:cxn ang="0">
                  <a:pos x="87" y="0"/>
                </a:cxn>
                <a:cxn ang="0">
                  <a:pos x="0" y="68"/>
                </a:cxn>
              </a:cxnLst>
              <a:rect l="0" t="0" r="r" b="b"/>
              <a:pathLst>
                <a:path w="431" h="358">
                  <a:moveTo>
                    <a:pt x="0" y="68"/>
                  </a:moveTo>
                  <a:lnTo>
                    <a:pt x="87" y="45"/>
                  </a:lnTo>
                  <a:lnTo>
                    <a:pt x="355" y="165"/>
                  </a:lnTo>
                  <a:lnTo>
                    <a:pt x="431" y="358"/>
                  </a:lnTo>
                  <a:lnTo>
                    <a:pt x="415" y="186"/>
                  </a:lnTo>
                  <a:lnTo>
                    <a:pt x="87" y="0"/>
                  </a:lnTo>
                  <a:lnTo>
                    <a:pt x="0" y="6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0"/>
            <p:cNvSpPr>
              <a:spLocks noChangeAspect="1"/>
            </p:cNvSpPr>
            <p:nvPr/>
          </p:nvSpPr>
          <p:spPr bwMode="auto">
            <a:xfrm rot="304582">
              <a:off x="3495" y="2124"/>
              <a:ext cx="50" cy="99"/>
            </a:xfrm>
            <a:custGeom>
              <a:avLst/>
              <a:gdLst/>
              <a:ahLst/>
              <a:cxnLst>
                <a:cxn ang="0">
                  <a:pos x="33" y="0"/>
                </a:cxn>
                <a:cxn ang="0">
                  <a:pos x="102" y="192"/>
                </a:cxn>
                <a:cxn ang="0">
                  <a:pos x="0" y="45"/>
                </a:cxn>
                <a:cxn ang="0">
                  <a:pos x="33" y="0"/>
                </a:cxn>
              </a:cxnLst>
              <a:rect l="0" t="0" r="r" b="b"/>
              <a:pathLst>
                <a:path w="102" h="192">
                  <a:moveTo>
                    <a:pt x="33" y="0"/>
                  </a:moveTo>
                  <a:lnTo>
                    <a:pt x="102" y="192"/>
                  </a:lnTo>
                  <a:lnTo>
                    <a:pt x="0" y="45"/>
                  </a:lnTo>
                  <a:lnTo>
                    <a:pt x="3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1"/>
            <p:cNvSpPr>
              <a:spLocks noChangeAspect="1"/>
            </p:cNvSpPr>
            <p:nvPr/>
          </p:nvSpPr>
          <p:spPr bwMode="auto">
            <a:xfrm rot="304582">
              <a:off x="3961" y="1565"/>
              <a:ext cx="120" cy="47"/>
            </a:xfrm>
            <a:custGeom>
              <a:avLst/>
              <a:gdLst/>
              <a:ahLst/>
              <a:cxnLst>
                <a:cxn ang="0">
                  <a:pos x="0" y="23"/>
                </a:cxn>
                <a:cxn ang="0">
                  <a:pos x="242" y="90"/>
                </a:cxn>
                <a:cxn ang="0">
                  <a:pos x="123" y="0"/>
                </a:cxn>
                <a:cxn ang="0">
                  <a:pos x="0" y="23"/>
                </a:cxn>
              </a:cxnLst>
              <a:rect l="0" t="0" r="r" b="b"/>
              <a:pathLst>
                <a:path w="242" h="90">
                  <a:moveTo>
                    <a:pt x="0" y="23"/>
                  </a:moveTo>
                  <a:lnTo>
                    <a:pt x="242" y="90"/>
                  </a:lnTo>
                  <a:lnTo>
                    <a:pt x="123" y="0"/>
                  </a:lnTo>
                  <a:lnTo>
                    <a:pt x="0" y="2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2"/>
            <p:cNvSpPr>
              <a:spLocks noChangeAspect="1"/>
            </p:cNvSpPr>
            <p:nvPr/>
          </p:nvSpPr>
          <p:spPr bwMode="auto">
            <a:xfrm rot="304582">
              <a:off x="4220" y="1668"/>
              <a:ext cx="160" cy="39"/>
            </a:xfrm>
            <a:custGeom>
              <a:avLst/>
              <a:gdLst/>
              <a:ahLst/>
              <a:cxnLst>
                <a:cxn ang="0">
                  <a:pos x="0" y="70"/>
                </a:cxn>
                <a:cxn ang="0">
                  <a:pos x="320" y="75"/>
                </a:cxn>
                <a:cxn ang="0">
                  <a:pos x="33" y="0"/>
                </a:cxn>
                <a:cxn ang="0">
                  <a:pos x="0" y="70"/>
                </a:cxn>
              </a:cxnLst>
              <a:rect l="0" t="0" r="r" b="b"/>
              <a:pathLst>
                <a:path w="320" h="75">
                  <a:moveTo>
                    <a:pt x="0" y="70"/>
                  </a:moveTo>
                  <a:lnTo>
                    <a:pt x="320" y="75"/>
                  </a:lnTo>
                  <a:lnTo>
                    <a:pt x="33" y="0"/>
                  </a:lnTo>
                  <a:lnTo>
                    <a:pt x="0" y="7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pic>
          <p:nvPicPr>
            <p:cNvPr id="31" name="Picture 33" descr="lockedSAF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4" y="2552"/>
              <a:ext cx="1310" cy="1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34"/>
            <p:cNvSpPr>
              <a:spLocks noChangeAspect="1" noChangeArrowheads="1"/>
            </p:cNvSpPr>
            <p:nvPr/>
          </p:nvSpPr>
          <p:spPr bwMode="auto">
            <a:xfrm>
              <a:off x="3984" y="2472"/>
              <a:ext cx="192" cy="96"/>
            </a:xfrm>
            <a:prstGeom prst="rect">
              <a:avLst/>
            </a:prstGeom>
            <a:solidFill>
              <a:srgbClr val="FFFFFF"/>
            </a:solid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33" name="Line 35"/>
            <p:cNvSpPr>
              <a:spLocks noChangeAspect="1" noChangeShapeType="1"/>
            </p:cNvSpPr>
            <p:nvPr/>
          </p:nvSpPr>
          <p:spPr bwMode="auto">
            <a:xfrm>
              <a:off x="4551" y="2543"/>
              <a:ext cx="240" cy="0"/>
            </a:xfrm>
            <a:prstGeom prst="line">
              <a:avLst/>
            </a:prstGeom>
            <a:noFill/>
            <a:ln w="63500">
              <a:solidFill>
                <a:srgbClr val="000000"/>
              </a:solidFill>
              <a:round/>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34" name="AutoShape 36"/>
            <p:cNvSpPr>
              <a:spLocks noChangeAspect="1" noChangeArrowheads="1"/>
            </p:cNvSpPr>
            <p:nvPr/>
          </p:nvSpPr>
          <p:spPr bwMode="auto">
            <a:xfrm>
              <a:off x="4264" y="2479"/>
              <a:ext cx="94" cy="95"/>
            </a:xfrm>
            <a:prstGeom prst="triangle">
              <a:avLst>
                <a:gd name="adj" fmla="val 50000"/>
              </a:avLst>
            </a:prstGeom>
            <a:solidFill>
              <a:srgbClr val="000000"/>
            </a:solid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grpSp>
      <p:sp>
        <p:nvSpPr>
          <p:cNvPr id="35" name="Rectangle 42"/>
          <p:cNvSpPr txBox="1">
            <a:spLocks noChangeArrowheads="1"/>
          </p:cNvSpPr>
          <p:nvPr/>
        </p:nvSpPr>
        <p:spPr>
          <a:xfrm>
            <a:off x="465137" y="1371600"/>
            <a:ext cx="8188325" cy="1219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100000"/>
              </a:spcBef>
              <a:defRPr/>
            </a:pPr>
            <a:r>
              <a:rPr lang="en-US" sz="1800" b="1" dirty="0" smtClean="0">
                <a:solidFill>
                  <a:srgbClr val="0000CC"/>
                </a:solidFill>
                <a:latin typeface="Arial" pitchFamily="34" charset="0"/>
                <a:cs typeface="Arial" pitchFamily="34" charset="0"/>
              </a:rPr>
              <a:t>If classified, keying material must be protected at its assigned security classification level, accessible to only properly cleared and briefed personnel, and secured within an approved security container or closed area.</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1571627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lements of COMSEC</a:t>
            </a:r>
            <a:endParaRPr lang="en-US" sz="4000" b="1" dirty="0">
              <a:solidFill>
                <a:srgbClr val="0000CC"/>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311651927"/>
              </p:ext>
            </p:extLst>
          </p:nvPr>
        </p:nvGraphicFramePr>
        <p:xfrm>
          <a:off x="2514600" y="2971800"/>
          <a:ext cx="3665538" cy="1106488"/>
        </p:xfrm>
        <a:graphic>
          <a:graphicData uri="http://schemas.openxmlformats.org/presentationml/2006/ole">
            <mc:AlternateContent xmlns:mc="http://schemas.openxmlformats.org/markup-compatibility/2006">
              <mc:Choice xmlns:v="urn:schemas-microsoft-com:vml" Requires="v">
                <p:oleObj spid="_x0000_s1406" name="VISIO" r:id="rId3" imgW="6105144" imgH="1848612" progId="Visio.Drawing.6">
                  <p:embed/>
                </p:oleObj>
              </mc:Choice>
              <mc:Fallback>
                <p:oleObj name="VISIO" r:id="rId3" imgW="6105144" imgH="1848612"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971800"/>
                        <a:ext cx="3665538"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12866394"/>
              </p:ext>
            </p:extLst>
          </p:nvPr>
        </p:nvGraphicFramePr>
        <p:xfrm>
          <a:off x="457200" y="1524000"/>
          <a:ext cx="3138488" cy="1836738"/>
        </p:xfrm>
        <a:graphic>
          <a:graphicData uri="http://schemas.openxmlformats.org/presentationml/2006/ole">
            <mc:AlternateContent xmlns:mc="http://schemas.openxmlformats.org/markup-compatibility/2006">
              <mc:Choice xmlns:v="urn:schemas-microsoft-com:vml" Requires="v">
                <p:oleObj spid="_x0000_s1407" name="VISIO" r:id="rId5" imgW="7639812" imgH="4479036" progId="Visio.Drawing.6">
                  <p:embed/>
                </p:oleObj>
              </mc:Choice>
              <mc:Fallback>
                <p:oleObj name="VISIO" r:id="rId5" imgW="7639812" imgH="4479036"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1524000"/>
                        <a:ext cx="3138488" cy="183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677310693"/>
              </p:ext>
            </p:extLst>
          </p:nvPr>
        </p:nvGraphicFramePr>
        <p:xfrm>
          <a:off x="5257800" y="1371600"/>
          <a:ext cx="3562350" cy="2035175"/>
        </p:xfrm>
        <a:graphic>
          <a:graphicData uri="http://schemas.openxmlformats.org/presentationml/2006/ole">
            <mc:AlternateContent xmlns:mc="http://schemas.openxmlformats.org/markup-compatibility/2006">
              <mc:Choice xmlns:v="urn:schemas-microsoft-com:vml" Requires="v">
                <p:oleObj spid="_x0000_s1408" name="VISIO" r:id="rId7" imgW="8026908" imgH="4596384" progId="Visio.Drawing.6">
                  <p:embed/>
                </p:oleObj>
              </mc:Choice>
              <mc:Fallback>
                <p:oleObj name="VISIO" r:id="rId7" imgW="8026908" imgH="4596384"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1371600"/>
                        <a:ext cx="3562350" cy="203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637616600"/>
              </p:ext>
            </p:extLst>
          </p:nvPr>
        </p:nvGraphicFramePr>
        <p:xfrm>
          <a:off x="381000" y="3657600"/>
          <a:ext cx="3290888" cy="1827213"/>
        </p:xfrm>
        <a:graphic>
          <a:graphicData uri="http://schemas.openxmlformats.org/presentationml/2006/ole">
            <mc:AlternateContent xmlns:mc="http://schemas.openxmlformats.org/markup-compatibility/2006">
              <mc:Choice xmlns:v="urn:schemas-microsoft-com:vml" Requires="v">
                <p:oleObj spid="_x0000_s1409" name="VISIO" r:id="rId9" imgW="7639812" imgH="4250436" progId="Visio.Drawing.6">
                  <p:embed/>
                </p:oleObj>
              </mc:Choice>
              <mc:Fallback>
                <p:oleObj name="VISIO" r:id="rId9" imgW="7639812" imgH="4250436" progId="Visio.Drawing.6">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3657600"/>
                        <a:ext cx="3290888"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888069051"/>
              </p:ext>
            </p:extLst>
          </p:nvPr>
        </p:nvGraphicFramePr>
        <p:xfrm>
          <a:off x="5181600" y="3657600"/>
          <a:ext cx="3494088" cy="1901825"/>
        </p:xfrm>
        <a:graphic>
          <a:graphicData uri="http://schemas.openxmlformats.org/presentationml/2006/ole">
            <mc:AlternateContent xmlns:mc="http://schemas.openxmlformats.org/markup-compatibility/2006">
              <mc:Choice xmlns:v="urn:schemas-microsoft-com:vml" Requires="v">
                <p:oleObj spid="_x0000_s1410" name="VISIO" r:id="rId11" imgW="7587996" imgH="4139184" progId="Visio.Drawing.6">
                  <p:embed/>
                </p:oleObj>
              </mc:Choice>
              <mc:Fallback>
                <p:oleObj name="VISIO" r:id="rId11" imgW="7587996" imgH="4139184" progId="Visio.Drawing.6">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3657600"/>
                        <a:ext cx="3494088"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2265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dissolv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dissolv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Keying Material</a:t>
            </a:r>
            <a:endParaRPr lang="en-US" sz="4000" dirty="0"/>
          </a:p>
        </p:txBody>
      </p:sp>
      <p:sp>
        <p:nvSpPr>
          <p:cNvPr id="4" name="Rectangle 6"/>
          <p:cNvSpPr>
            <a:spLocks noChangeArrowheads="1"/>
          </p:cNvSpPr>
          <p:nvPr/>
        </p:nvSpPr>
        <p:spPr bwMode="auto">
          <a:xfrm>
            <a:off x="451283" y="1349127"/>
            <a:ext cx="7845425" cy="4708981"/>
          </a:xfrm>
          <a:prstGeom prst="rect">
            <a:avLst/>
          </a:prstGeom>
          <a:noFill/>
          <a:ln w="9525">
            <a:noFill/>
            <a:miter lim="800000"/>
            <a:headEnd/>
            <a:tailEnd/>
          </a:ln>
          <a:effectLst/>
        </p:spPr>
        <p:txBody>
          <a:bodyPr lIns="0" tIns="0" rIns="0" bIns="0">
            <a:spAutoFit/>
          </a:bodyPr>
          <a:lstStyle/>
          <a:p>
            <a:pPr marL="231775" indent="-231775" algn="l">
              <a:spcBef>
                <a:spcPct val="0"/>
              </a:spcBef>
              <a:buSzTx/>
              <a:buFontTx/>
              <a:buChar char="•"/>
              <a:defRPr/>
            </a:pPr>
            <a:r>
              <a:rPr lang="en-US" sz="1800" b="1" dirty="0" smtClean="0">
                <a:solidFill>
                  <a:srgbClr val="0000CC"/>
                </a:solidFill>
                <a:latin typeface="Arial" panose="020B0604020202020204" pitchFamily="34" charset="0"/>
                <a:cs typeface="Arial" panose="020B0604020202020204" pitchFamily="34" charset="0"/>
              </a:rPr>
              <a:t>If keying material is classified, the key’s effective date and crypto period are classified at the Confidential level and (along with the key’s nomenclature and edition identifier) should never be mentioned outside secure channels.</a:t>
            </a:r>
          </a:p>
          <a:p>
            <a:pPr marL="231775" indent="-231775" algn="l">
              <a:spcBef>
                <a:spcPct val="0"/>
              </a:spcBef>
              <a:buSzTx/>
              <a:buFontTx/>
              <a:buChar char="•"/>
              <a:defRPr/>
            </a:pPr>
            <a:r>
              <a:rPr lang="en-US" sz="1800" b="1" dirty="0" smtClean="0">
                <a:solidFill>
                  <a:srgbClr val="0000CC"/>
                </a:solidFill>
                <a:latin typeface="Arial" panose="020B0604020202020204" pitchFamily="34" charset="0"/>
                <a:cs typeface="Arial" panose="020B0604020202020204" pitchFamily="34" charset="0"/>
              </a:rPr>
              <a:t>It </a:t>
            </a:r>
            <a:r>
              <a:rPr lang="en-US" sz="1800" b="1" dirty="0">
                <a:solidFill>
                  <a:srgbClr val="0000CC"/>
                </a:solidFill>
                <a:latin typeface="Arial" panose="020B0604020202020204" pitchFamily="34" charset="0"/>
                <a:cs typeface="Arial" panose="020B0604020202020204" pitchFamily="34" charset="0"/>
              </a:rPr>
              <a:t>is permissible to mention the key’s</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nomenclature or the key’s edition –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but never together (which would be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classified</a:t>
            </a:r>
            <a:r>
              <a:rPr lang="en-US" sz="1800" b="1" dirty="0" smtClean="0">
                <a:solidFill>
                  <a:srgbClr val="0000CC"/>
                </a:solidFill>
                <a:latin typeface="Arial" panose="020B0604020202020204" pitchFamily="34" charset="0"/>
                <a:cs typeface="Arial" panose="020B0604020202020204" pitchFamily="34" charset="0"/>
              </a:rPr>
              <a:t>).</a:t>
            </a:r>
            <a:endParaRPr lang="en-US" sz="1800" b="1" dirty="0">
              <a:solidFill>
                <a:srgbClr val="0000CC"/>
              </a:solidFill>
              <a:latin typeface="Arial" panose="020B0604020202020204" pitchFamily="34" charset="0"/>
              <a:cs typeface="Arial" panose="020B0604020202020204" pitchFamily="34" charset="0"/>
            </a:endParaRPr>
          </a:p>
          <a:p>
            <a:pPr marL="566738" lvl="1" indent="-219075" algn="l">
              <a:spcBef>
                <a:spcPct val="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For instance, in the unclassified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example – “USKAT 1539, Edition G,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is effective 1 June 1998” – it would </a:t>
            </a:r>
            <a:br>
              <a:rPr lang="en-US" sz="1800" b="1" dirty="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be permissible </a:t>
            </a:r>
            <a:r>
              <a:rPr lang="en-US" sz="1800" b="1" dirty="0">
                <a:solidFill>
                  <a:srgbClr val="0000CC"/>
                </a:solidFill>
                <a:latin typeface="Arial" panose="020B0604020202020204" pitchFamily="34" charset="0"/>
                <a:cs typeface="Arial" panose="020B0604020202020204" pitchFamily="34" charset="0"/>
              </a:rPr>
              <a:t>to say, “We’re currently on Edition G,” or “We’re currently using USKAT 1539.”  But it would not </a:t>
            </a:r>
            <a:r>
              <a:rPr lang="en-US" sz="1800" b="1" dirty="0" smtClean="0">
                <a:solidFill>
                  <a:srgbClr val="0000CC"/>
                </a:solidFill>
                <a:latin typeface="Arial" panose="020B0604020202020204" pitchFamily="34" charset="0"/>
                <a:cs typeface="Arial" panose="020B0604020202020204" pitchFamily="34" charset="0"/>
              </a:rPr>
              <a:t>be permissible </a:t>
            </a:r>
            <a:r>
              <a:rPr lang="en-US" sz="1800" b="1" dirty="0">
                <a:solidFill>
                  <a:srgbClr val="0000CC"/>
                </a:solidFill>
                <a:latin typeface="Arial" panose="020B0604020202020204" pitchFamily="34" charset="0"/>
                <a:cs typeface="Arial" panose="020B0604020202020204" pitchFamily="34" charset="0"/>
              </a:rPr>
              <a:t>to say, “We’re currently using Edition G, USKAT 1539.”</a:t>
            </a:r>
          </a:p>
          <a:p>
            <a:pPr marL="231775" indent="-231775" algn="l">
              <a:spcBef>
                <a:spcPct val="0"/>
              </a:spcBef>
              <a:buSzTx/>
              <a:buFontTx/>
              <a:buChar char="•"/>
              <a:defRPr/>
            </a:pPr>
            <a:r>
              <a:rPr lang="en-US" sz="1800" b="1" dirty="0">
                <a:solidFill>
                  <a:srgbClr val="0000CC"/>
                </a:solidFill>
                <a:latin typeface="Arial" panose="020B0604020202020204" pitchFamily="34" charset="0"/>
                <a:cs typeface="Arial" panose="020B0604020202020204" pitchFamily="34" charset="0"/>
              </a:rPr>
              <a:t>The effective date and/or crypto period of unclassified keying material is For Official Use Only (FOUO), which must not be disclosed in the public </a:t>
            </a:r>
            <a:r>
              <a:rPr lang="en-US" sz="1800" b="1" dirty="0" smtClean="0">
                <a:solidFill>
                  <a:srgbClr val="0000CC"/>
                </a:solidFill>
                <a:latin typeface="Arial" panose="020B0604020202020204" pitchFamily="34" charset="0"/>
                <a:cs typeface="Arial" panose="020B0604020202020204" pitchFamily="34" charset="0"/>
              </a:rPr>
              <a:t>domain.</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7"/>
          <p:cNvGrpSpPr>
            <a:grpSpLocks/>
          </p:cNvGrpSpPr>
          <p:nvPr/>
        </p:nvGrpSpPr>
        <p:grpSpPr bwMode="auto">
          <a:xfrm>
            <a:off x="7402476" y="2225674"/>
            <a:ext cx="1273211" cy="1838325"/>
            <a:chOff x="4814" y="1328"/>
            <a:chExt cx="795" cy="1188"/>
          </a:xfrm>
        </p:grpSpPr>
        <p:sp>
          <p:nvSpPr>
            <p:cNvPr id="6" name="Freeform 8"/>
            <p:cNvSpPr>
              <a:spLocks/>
            </p:cNvSpPr>
            <p:nvPr/>
          </p:nvSpPr>
          <p:spPr bwMode="auto">
            <a:xfrm>
              <a:off x="4830" y="2170"/>
              <a:ext cx="752" cy="346"/>
            </a:xfrm>
            <a:custGeom>
              <a:avLst/>
              <a:gdLst/>
              <a:ahLst/>
              <a:cxnLst>
                <a:cxn ang="0">
                  <a:pos x="0" y="1617"/>
                </a:cxn>
                <a:cxn ang="0">
                  <a:pos x="2894" y="1617"/>
                </a:cxn>
                <a:cxn ang="0">
                  <a:pos x="2744" y="1148"/>
                </a:cxn>
                <a:cxn ang="0">
                  <a:pos x="2520" y="718"/>
                </a:cxn>
                <a:cxn ang="0">
                  <a:pos x="2324" y="485"/>
                </a:cxn>
                <a:cxn ang="0">
                  <a:pos x="2031" y="303"/>
                </a:cxn>
                <a:cxn ang="0">
                  <a:pos x="1545" y="94"/>
                </a:cxn>
                <a:cxn ang="0">
                  <a:pos x="1184" y="0"/>
                </a:cxn>
                <a:cxn ang="0">
                  <a:pos x="530" y="394"/>
                </a:cxn>
                <a:cxn ang="0">
                  <a:pos x="270" y="739"/>
                </a:cxn>
                <a:cxn ang="0">
                  <a:pos x="115" y="1061"/>
                </a:cxn>
                <a:cxn ang="0">
                  <a:pos x="58" y="1345"/>
                </a:cxn>
                <a:cxn ang="0">
                  <a:pos x="0" y="1617"/>
                </a:cxn>
              </a:cxnLst>
              <a:rect l="0" t="0" r="r" b="b"/>
              <a:pathLst>
                <a:path w="2894" h="1617">
                  <a:moveTo>
                    <a:pt x="0" y="1617"/>
                  </a:moveTo>
                  <a:lnTo>
                    <a:pt x="2894" y="1617"/>
                  </a:lnTo>
                  <a:lnTo>
                    <a:pt x="2744" y="1148"/>
                  </a:lnTo>
                  <a:lnTo>
                    <a:pt x="2520" y="718"/>
                  </a:lnTo>
                  <a:lnTo>
                    <a:pt x="2324" y="485"/>
                  </a:lnTo>
                  <a:lnTo>
                    <a:pt x="2031" y="303"/>
                  </a:lnTo>
                  <a:lnTo>
                    <a:pt x="1545" y="94"/>
                  </a:lnTo>
                  <a:lnTo>
                    <a:pt x="1184" y="0"/>
                  </a:lnTo>
                  <a:lnTo>
                    <a:pt x="530" y="394"/>
                  </a:lnTo>
                  <a:lnTo>
                    <a:pt x="270" y="739"/>
                  </a:lnTo>
                  <a:lnTo>
                    <a:pt x="115" y="1061"/>
                  </a:lnTo>
                  <a:lnTo>
                    <a:pt x="58" y="1345"/>
                  </a:lnTo>
                  <a:lnTo>
                    <a:pt x="0" y="1617"/>
                  </a:lnTo>
                  <a:close/>
                </a:path>
              </a:pathLst>
            </a:custGeom>
            <a:solidFill>
              <a:srgbClr val="339966"/>
            </a:solidFill>
            <a:ln w="1651">
              <a:solidFill>
                <a:srgbClr val="339966"/>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9"/>
            <p:cNvSpPr>
              <a:spLocks/>
            </p:cNvSpPr>
            <p:nvPr/>
          </p:nvSpPr>
          <p:spPr bwMode="auto">
            <a:xfrm>
              <a:off x="5041" y="2112"/>
              <a:ext cx="267" cy="346"/>
            </a:xfrm>
            <a:custGeom>
              <a:avLst/>
              <a:gdLst/>
              <a:ahLst/>
              <a:cxnLst>
                <a:cxn ang="0">
                  <a:pos x="835" y="0"/>
                </a:cxn>
                <a:cxn ang="0">
                  <a:pos x="944" y="144"/>
                </a:cxn>
                <a:cxn ang="0">
                  <a:pos x="1027" y="454"/>
                </a:cxn>
                <a:cxn ang="0">
                  <a:pos x="780" y="717"/>
                </a:cxn>
                <a:cxn ang="0">
                  <a:pos x="525" y="1060"/>
                </a:cxn>
                <a:cxn ang="0">
                  <a:pos x="241" y="1616"/>
                </a:cxn>
                <a:cxn ang="0">
                  <a:pos x="0" y="845"/>
                </a:cxn>
                <a:cxn ang="0">
                  <a:pos x="138" y="198"/>
                </a:cxn>
                <a:cxn ang="0">
                  <a:pos x="835" y="0"/>
                </a:cxn>
              </a:cxnLst>
              <a:rect l="0" t="0" r="r" b="b"/>
              <a:pathLst>
                <a:path w="1027" h="1616">
                  <a:moveTo>
                    <a:pt x="835" y="0"/>
                  </a:moveTo>
                  <a:lnTo>
                    <a:pt x="944" y="144"/>
                  </a:lnTo>
                  <a:lnTo>
                    <a:pt x="1027" y="454"/>
                  </a:lnTo>
                  <a:lnTo>
                    <a:pt x="780" y="717"/>
                  </a:lnTo>
                  <a:lnTo>
                    <a:pt x="525" y="1060"/>
                  </a:lnTo>
                  <a:lnTo>
                    <a:pt x="241" y="1616"/>
                  </a:lnTo>
                  <a:lnTo>
                    <a:pt x="0" y="845"/>
                  </a:lnTo>
                  <a:lnTo>
                    <a:pt x="138" y="198"/>
                  </a:lnTo>
                  <a:lnTo>
                    <a:pt x="835" y="0"/>
                  </a:lnTo>
                  <a:close/>
                </a:path>
              </a:pathLst>
            </a:custGeom>
            <a:solidFill>
              <a:srgbClr val="CCFFCC"/>
            </a:solidFill>
            <a:ln w="1651">
              <a:solidFill>
                <a:srgbClr val="CCFFCC"/>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10"/>
            <p:cNvSpPr>
              <a:spLocks/>
            </p:cNvSpPr>
            <p:nvPr/>
          </p:nvSpPr>
          <p:spPr bwMode="auto">
            <a:xfrm>
              <a:off x="4957" y="2174"/>
              <a:ext cx="186" cy="342"/>
            </a:xfrm>
            <a:custGeom>
              <a:avLst/>
              <a:gdLst/>
              <a:ahLst/>
              <a:cxnLst>
                <a:cxn ang="0">
                  <a:pos x="531" y="53"/>
                </a:cxn>
                <a:cxn ang="0">
                  <a:pos x="460" y="537"/>
                </a:cxn>
                <a:cxn ang="0">
                  <a:pos x="709" y="1074"/>
                </a:cxn>
                <a:cxn ang="0">
                  <a:pos x="563" y="1326"/>
                </a:cxn>
                <a:cxn ang="0">
                  <a:pos x="516" y="1598"/>
                </a:cxn>
                <a:cxn ang="0">
                  <a:pos x="0" y="1598"/>
                </a:cxn>
                <a:cxn ang="0">
                  <a:pos x="84" y="1346"/>
                </a:cxn>
                <a:cxn ang="0">
                  <a:pos x="140" y="1042"/>
                </a:cxn>
                <a:cxn ang="0">
                  <a:pos x="155" y="735"/>
                </a:cxn>
                <a:cxn ang="0">
                  <a:pos x="166" y="537"/>
                </a:cxn>
                <a:cxn ang="0">
                  <a:pos x="238" y="447"/>
                </a:cxn>
                <a:cxn ang="0">
                  <a:pos x="166" y="337"/>
                </a:cxn>
                <a:cxn ang="0">
                  <a:pos x="155" y="230"/>
                </a:cxn>
                <a:cxn ang="0">
                  <a:pos x="226" y="0"/>
                </a:cxn>
                <a:cxn ang="0">
                  <a:pos x="531" y="53"/>
                </a:cxn>
              </a:cxnLst>
              <a:rect l="0" t="0" r="r" b="b"/>
              <a:pathLst>
                <a:path w="709" h="1598">
                  <a:moveTo>
                    <a:pt x="531" y="53"/>
                  </a:moveTo>
                  <a:lnTo>
                    <a:pt x="460" y="537"/>
                  </a:lnTo>
                  <a:lnTo>
                    <a:pt x="709" y="1074"/>
                  </a:lnTo>
                  <a:lnTo>
                    <a:pt x="563" y="1326"/>
                  </a:lnTo>
                  <a:lnTo>
                    <a:pt x="516" y="1598"/>
                  </a:lnTo>
                  <a:lnTo>
                    <a:pt x="0" y="1598"/>
                  </a:lnTo>
                  <a:lnTo>
                    <a:pt x="84" y="1346"/>
                  </a:lnTo>
                  <a:lnTo>
                    <a:pt x="140" y="1042"/>
                  </a:lnTo>
                  <a:lnTo>
                    <a:pt x="155" y="735"/>
                  </a:lnTo>
                  <a:lnTo>
                    <a:pt x="166" y="537"/>
                  </a:lnTo>
                  <a:lnTo>
                    <a:pt x="238" y="447"/>
                  </a:lnTo>
                  <a:lnTo>
                    <a:pt x="166" y="337"/>
                  </a:lnTo>
                  <a:lnTo>
                    <a:pt x="155" y="230"/>
                  </a:lnTo>
                  <a:lnTo>
                    <a:pt x="226" y="0"/>
                  </a:lnTo>
                  <a:lnTo>
                    <a:pt x="531" y="53"/>
                  </a:lnTo>
                  <a:close/>
                </a:path>
              </a:pathLst>
            </a:custGeom>
            <a:solidFill>
              <a:srgbClr val="006600"/>
            </a:solidFill>
            <a:ln w="1651">
              <a:solidFill>
                <a:srgbClr val="0066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1"/>
            <p:cNvSpPr>
              <a:spLocks/>
            </p:cNvSpPr>
            <p:nvPr/>
          </p:nvSpPr>
          <p:spPr bwMode="auto">
            <a:xfrm>
              <a:off x="4824" y="1490"/>
              <a:ext cx="693" cy="695"/>
            </a:xfrm>
            <a:custGeom>
              <a:avLst/>
              <a:gdLst/>
              <a:ahLst/>
              <a:cxnLst>
                <a:cxn ang="0">
                  <a:pos x="350" y="1042"/>
                </a:cxn>
                <a:cxn ang="0">
                  <a:pos x="538" y="737"/>
                </a:cxn>
                <a:cxn ang="0">
                  <a:pos x="778" y="415"/>
                </a:cxn>
                <a:cxn ang="0">
                  <a:pos x="987" y="197"/>
                </a:cxn>
                <a:cxn ang="0">
                  <a:pos x="1163" y="0"/>
                </a:cxn>
                <a:cxn ang="0">
                  <a:pos x="2168" y="179"/>
                </a:cxn>
                <a:cxn ang="0">
                  <a:pos x="2666" y="1204"/>
                </a:cxn>
                <a:cxn ang="0">
                  <a:pos x="2666" y="1472"/>
                </a:cxn>
                <a:cxn ang="0">
                  <a:pos x="2598" y="1707"/>
                </a:cxn>
                <a:cxn ang="0">
                  <a:pos x="2514" y="1795"/>
                </a:cxn>
                <a:cxn ang="0">
                  <a:pos x="2408" y="1833"/>
                </a:cxn>
                <a:cxn ang="0">
                  <a:pos x="2281" y="1833"/>
                </a:cxn>
                <a:cxn ang="0">
                  <a:pos x="2141" y="1780"/>
                </a:cxn>
                <a:cxn ang="0">
                  <a:pos x="2100" y="2101"/>
                </a:cxn>
                <a:cxn ang="0">
                  <a:pos x="1932" y="2534"/>
                </a:cxn>
                <a:cxn ang="0">
                  <a:pos x="1727" y="2872"/>
                </a:cxn>
                <a:cxn ang="0">
                  <a:pos x="1445" y="3126"/>
                </a:cxn>
                <a:cxn ang="0">
                  <a:pos x="1001" y="3251"/>
                </a:cxn>
                <a:cxn ang="0">
                  <a:pos x="625" y="3179"/>
                </a:cxn>
                <a:cxn ang="0">
                  <a:pos x="375" y="2890"/>
                </a:cxn>
                <a:cxn ang="0">
                  <a:pos x="237" y="2516"/>
                </a:cxn>
                <a:cxn ang="0">
                  <a:pos x="181" y="2137"/>
                </a:cxn>
                <a:cxn ang="0">
                  <a:pos x="209" y="1744"/>
                </a:cxn>
                <a:cxn ang="0">
                  <a:pos x="222" y="1636"/>
                </a:cxn>
                <a:cxn ang="0">
                  <a:pos x="97" y="1597"/>
                </a:cxn>
                <a:cxn ang="0">
                  <a:pos x="0" y="1433"/>
                </a:cxn>
                <a:cxn ang="0">
                  <a:pos x="24" y="1238"/>
                </a:cxn>
                <a:cxn ang="0">
                  <a:pos x="165" y="1111"/>
                </a:cxn>
                <a:cxn ang="0">
                  <a:pos x="350" y="1042"/>
                </a:cxn>
              </a:cxnLst>
              <a:rect l="0" t="0" r="r" b="b"/>
              <a:pathLst>
                <a:path w="2666" h="3251">
                  <a:moveTo>
                    <a:pt x="350" y="1042"/>
                  </a:moveTo>
                  <a:lnTo>
                    <a:pt x="538" y="737"/>
                  </a:lnTo>
                  <a:lnTo>
                    <a:pt x="778" y="415"/>
                  </a:lnTo>
                  <a:lnTo>
                    <a:pt x="987" y="197"/>
                  </a:lnTo>
                  <a:lnTo>
                    <a:pt x="1163" y="0"/>
                  </a:lnTo>
                  <a:lnTo>
                    <a:pt x="2168" y="179"/>
                  </a:lnTo>
                  <a:lnTo>
                    <a:pt x="2666" y="1204"/>
                  </a:lnTo>
                  <a:lnTo>
                    <a:pt x="2666" y="1472"/>
                  </a:lnTo>
                  <a:lnTo>
                    <a:pt x="2598" y="1707"/>
                  </a:lnTo>
                  <a:lnTo>
                    <a:pt x="2514" y="1795"/>
                  </a:lnTo>
                  <a:lnTo>
                    <a:pt x="2408" y="1833"/>
                  </a:lnTo>
                  <a:lnTo>
                    <a:pt x="2281" y="1833"/>
                  </a:lnTo>
                  <a:lnTo>
                    <a:pt x="2141" y="1780"/>
                  </a:lnTo>
                  <a:lnTo>
                    <a:pt x="2100" y="2101"/>
                  </a:lnTo>
                  <a:lnTo>
                    <a:pt x="1932" y="2534"/>
                  </a:lnTo>
                  <a:lnTo>
                    <a:pt x="1727" y="2872"/>
                  </a:lnTo>
                  <a:lnTo>
                    <a:pt x="1445" y="3126"/>
                  </a:lnTo>
                  <a:lnTo>
                    <a:pt x="1001" y="3251"/>
                  </a:lnTo>
                  <a:lnTo>
                    <a:pt x="625" y="3179"/>
                  </a:lnTo>
                  <a:lnTo>
                    <a:pt x="375" y="2890"/>
                  </a:lnTo>
                  <a:lnTo>
                    <a:pt x="237" y="2516"/>
                  </a:lnTo>
                  <a:lnTo>
                    <a:pt x="181" y="2137"/>
                  </a:lnTo>
                  <a:lnTo>
                    <a:pt x="209" y="1744"/>
                  </a:lnTo>
                  <a:lnTo>
                    <a:pt x="222" y="1636"/>
                  </a:lnTo>
                  <a:lnTo>
                    <a:pt x="97" y="1597"/>
                  </a:lnTo>
                  <a:lnTo>
                    <a:pt x="0" y="1433"/>
                  </a:lnTo>
                  <a:lnTo>
                    <a:pt x="24" y="1238"/>
                  </a:lnTo>
                  <a:lnTo>
                    <a:pt x="165" y="1111"/>
                  </a:lnTo>
                  <a:lnTo>
                    <a:pt x="350" y="1042"/>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2"/>
            <p:cNvSpPr>
              <a:spLocks/>
            </p:cNvSpPr>
            <p:nvPr/>
          </p:nvSpPr>
          <p:spPr bwMode="auto">
            <a:xfrm>
              <a:off x="4989" y="1955"/>
              <a:ext cx="81" cy="58"/>
            </a:xfrm>
            <a:custGeom>
              <a:avLst/>
              <a:gdLst/>
              <a:ahLst/>
              <a:cxnLst>
                <a:cxn ang="0">
                  <a:pos x="0" y="272"/>
                </a:cxn>
                <a:cxn ang="0">
                  <a:pos x="0" y="0"/>
                </a:cxn>
                <a:cxn ang="0">
                  <a:pos x="309" y="0"/>
                </a:cxn>
                <a:cxn ang="0">
                  <a:pos x="309" y="92"/>
                </a:cxn>
                <a:cxn ang="0">
                  <a:pos x="269" y="163"/>
                </a:cxn>
                <a:cxn ang="0">
                  <a:pos x="185" y="233"/>
                </a:cxn>
                <a:cxn ang="0">
                  <a:pos x="102" y="251"/>
                </a:cxn>
                <a:cxn ang="0">
                  <a:pos x="0" y="272"/>
                </a:cxn>
              </a:cxnLst>
              <a:rect l="0" t="0" r="r" b="b"/>
              <a:pathLst>
                <a:path w="309" h="272">
                  <a:moveTo>
                    <a:pt x="0" y="272"/>
                  </a:moveTo>
                  <a:lnTo>
                    <a:pt x="0" y="0"/>
                  </a:lnTo>
                  <a:lnTo>
                    <a:pt x="309" y="0"/>
                  </a:lnTo>
                  <a:lnTo>
                    <a:pt x="309" y="92"/>
                  </a:lnTo>
                  <a:lnTo>
                    <a:pt x="269" y="163"/>
                  </a:lnTo>
                  <a:lnTo>
                    <a:pt x="185" y="233"/>
                  </a:lnTo>
                  <a:lnTo>
                    <a:pt x="102" y="251"/>
                  </a:lnTo>
                  <a:lnTo>
                    <a:pt x="0" y="272"/>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3"/>
            <p:cNvSpPr>
              <a:spLocks/>
            </p:cNvSpPr>
            <p:nvPr/>
          </p:nvSpPr>
          <p:spPr bwMode="auto">
            <a:xfrm>
              <a:off x="5096" y="1344"/>
              <a:ext cx="486" cy="436"/>
            </a:xfrm>
            <a:custGeom>
              <a:avLst/>
              <a:gdLst/>
              <a:ahLst/>
              <a:cxnLst>
                <a:cxn ang="0">
                  <a:pos x="889" y="436"/>
                </a:cxn>
                <a:cxn ang="0">
                  <a:pos x="708" y="307"/>
                </a:cxn>
                <a:cxn ang="0">
                  <a:pos x="902" y="126"/>
                </a:cxn>
                <a:cxn ang="0">
                  <a:pos x="669" y="0"/>
                </a:cxn>
                <a:cxn ang="0">
                  <a:pos x="445" y="0"/>
                </a:cxn>
                <a:cxn ang="0">
                  <a:pos x="235" y="39"/>
                </a:cxn>
                <a:cxn ang="0">
                  <a:pos x="80" y="146"/>
                </a:cxn>
                <a:cxn ang="0">
                  <a:pos x="17" y="269"/>
                </a:cxn>
                <a:cxn ang="0">
                  <a:pos x="0" y="415"/>
                </a:cxn>
                <a:cxn ang="0">
                  <a:pos x="42" y="591"/>
                </a:cxn>
                <a:cxn ang="0">
                  <a:pos x="120" y="684"/>
                </a:cxn>
                <a:cxn ang="0">
                  <a:pos x="373" y="699"/>
                </a:cxn>
                <a:cxn ang="0">
                  <a:pos x="555" y="737"/>
                </a:cxn>
                <a:cxn ang="0">
                  <a:pos x="720" y="806"/>
                </a:cxn>
                <a:cxn ang="0">
                  <a:pos x="916" y="917"/>
                </a:cxn>
                <a:cxn ang="0">
                  <a:pos x="943" y="953"/>
                </a:cxn>
                <a:cxn ang="0">
                  <a:pos x="761" y="1099"/>
                </a:cxn>
                <a:cxn ang="0">
                  <a:pos x="932" y="1206"/>
                </a:cxn>
                <a:cxn ang="0">
                  <a:pos x="708" y="1292"/>
                </a:cxn>
                <a:cxn ang="0">
                  <a:pos x="582" y="1362"/>
                </a:cxn>
                <a:cxn ang="0">
                  <a:pos x="514" y="1492"/>
                </a:cxn>
                <a:cxn ang="0">
                  <a:pos x="514" y="1598"/>
                </a:cxn>
                <a:cxn ang="0">
                  <a:pos x="555" y="1673"/>
                </a:cxn>
                <a:cxn ang="0">
                  <a:pos x="684" y="1688"/>
                </a:cxn>
                <a:cxn ang="0">
                  <a:pos x="860" y="1673"/>
                </a:cxn>
                <a:cxn ang="0">
                  <a:pos x="943" y="1618"/>
                </a:cxn>
                <a:cxn ang="0">
                  <a:pos x="805" y="1816"/>
                </a:cxn>
                <a:cxn ang="0">
                  <a:pos x="805" y="1906"/>
                </a:cxn>
                <a:cxn ang="0">
                  <a:pos x="872" y="2009"/>
                </a:cxn>
                <a:cxn ang="0">
                  <a:pos x="985" y="2045"/>
                </a:cxn>
                <a:cxn ang="0">
                  <a:pos x="1041" y="2045"/>
                </a:cxn>
                <a:cxn ang="0">
                  <a:pos x="1164" y="1888"/>
                </a:cxn>
                <a:cxn ang="0">
                  <a:pos x="1319" y="1795"/>
                </a:cxn>
                <a:cxn ang="0">
                  <a:pos x="1501" y="1782"/>
                </a:cxn>
                <a:cxn ang="0">
                  <a:pos x="1657" y="1922"/>
                </a:cxn>
                <a:cxn ang="0">
                  <a:pos x="1764" y="1834"/>
                </a:cxn>
                <a:cxn ang="0">
                  <a:pos x="1850" y="1688"/>
                </a:cxn>
                <a:cxn ang="0">
                  <a:pos x="1875" y="1528"/>
                </a:cxn>
                <a:cxn ang="0">
                  <a:pos x="1850" y="1362"/>
                </a:cxn>
                <a:cxn ang="0">
                  <a:pos x="1710" y="1292"/>
                </a:cxn>
                <a:cxn ang="0">
                  <a:pos x="1471" y="1237"/>
                </a:cxn>
                <a:cxn ang="0">
                  <a:pos x="1337" y="1237"/>
                </a:cxn>
                <a:cxn ang="0">
                  <a:pos x="1429" y="1080"/>
                </a:cxn>
                <a:cxn ang="0">
                  <a:pos x="1471" y="791"/>
                </a:cxn>
                <a:cxn ang="0">
                  <a:pos x="1414" y="555"/>
                </a:cxn>
                <a:cxn ang="0">
                  <a:pos x="1295" y="415"/>
                </a:cxn>
                <a:cxn ang="0">
                  <a:pos x="1125" y="377"/>
                </a:cxn>
                <a:cxn ang="0">
                  <a:pos x="1000" y="397"/>
                </a:cxn>
                <a:cxn ang="0">
                  <a:pos x="889" y="436"/>
                </a:cxn>
              </a:cxnLst>
              <a:rect l="0" t="0" r="r" b="b"/>
              <a:pathLst>
                <a:path w="1875" h="2045">
                  <a:moveTo>
                    <a:pt x="889" y="436"/>
                  </a:moveTo>
                  <a:lnTo>
                    <a:pt x="708" y="307"/>
                  </a:lnTo>
                  <a:lnTo>
                    <a:pt x="902" y="126"/>
                  </a:lnTo>
                  <a:lnTo>
                    <a:pt x="669" y="0"/>
                  </a:lnTo>
                  <a:lnTo>
                    <a:pt x="445" y="0"/>
                  </a:lnTo>
                  <a:lnTo>
                    <a:pt x="235" y="39"/>
                  </a:lnTo>
                  <a:lnTo>
                    <a:pt x="80" y="146"/>
                  </a:lnTo>
                  <a:lnTo>
                    <a:pt x="17" y="269"/>
                  </a:lnTo>
                  <a:lnTo>
                    <a:pt x="0" y="415"/>
                  </a:lnTo>
                  <a:lnTo>
                    <a:pt x="42" y="591"/>
                  </a:lnTo>
                  <a:lnTo>
                    <a:pt x="120" y="684"/>
                  </a:lnTo>
                  <a:lnTo>
                    <a:pt x="373" y="699"/>
                  </a:lnTo>
                  <a:lnTo>
                    <a:pt x="555" y="737"/>
                  </a:lnTo>
                  <a:lnTo>
                    <a:pt x="720" y="806"/>
                  </a:lnTo>
                  <a:lnTo>
                    <a:pt x="916" y="917"/>
                  </a:lnTo>
                  <a:lnTo>
                    <a:pt x="943" y="953"/>
                  </a:lnTo>
                  <a:lnTo>
                    <a:pt x="761" y="1099"/>
                  </a:lnTo>
                  <a:lnTo>
                    <a:pt x="932" y="1206"/>
                  </a:lnTo>
                  <a:lnTo>
                    <a:pt x="708" y="1292"/>
                  </a:lnTo>
                  <a:lnTo>
                    <a:pt x="582" y="1362"/>
                  </a:lnTo>
                  <a:lnTo>
                    <a:pt x="514" y="1492"/>
                  </a:lnTo>
                  <a:lnTo>
                    <a:pt x="514" y="1598"/>
                  </a:lnTo>
                  <a:lnTo>
                    <a:pt x="555" y="1673"/>
                  </a:lnTo>
                  <a:lnTo>
                    <a:pt x="684" y="1688"/>
                  </a:lnTo>
                  <a:lnTo>
                    <a:pt x="860" y="1673"/>
                  </a:lnTo>
                  <a:lnTo>
                    <a:pt x="943" y="1618"/>
                  </a:lnTo>
                  <a:lnTo>
                    <a:pt x="805" y="1816"/>
                  </a:lnTo>
                  <a:lnTo>
                    <a:pt x="805" y="1906"/>
                  </a:lnTo>
                  <a:lnTo>
                    <a:pt x="872" y="2009"/>
                  </a:lnTo>
                  <a:lnTo>
                    <a:pt x="985" y="2045"/>
                  </a:lnTo>
                  <a:lnTo>
                    <a:pt x="1041" y="2045"/>
                  </a:lnTo>
                  <a:lnTo>
                    <a:pt x="1164" y="1888"/>
                  </a:lnTo>
                  <a:lnTo>
                    <a:pt x="1319" y="1795"/>
                  </a:lnTo>
                  <a:lnTo>
                    <a:pt x="1501" y="1782"/>
                  </a:lnTo>
                  <a:lnTo>
                    <a:pt x="1657" y="1922"/>
                  </a:lnTo>
                  <a:lnTo>
                    <a:pt x="1764" y="1834"/>
                  </a:lnTo>
                  <a:lnTo>
                    <a:pt x="1850" y="1688"/>
                  </a:lnTo>
                  <a:lnTo>
                    <a:pt x="1875" y="1528"/>
                  </a:lnTo>
                  <a:lnTo>
                    <a:pt x="1850" y="1362"/>
                  </a:lnTo>
                  <a:lnTo>
                    <a:pt x="1710" y="1292"/>
                  </a:lnTo>
                  <a:lnTo>
                    <a:pt x="1471" y="1237"/>
                  </a:lnTo>
                  <a:lnTo>
                    <a:pt x="1337" y="1237"/>
                  </a:lnTo>
                  <a:lnTo>
                    <a:pt x="1429" y="1080"/>
                  </a:lnTo>
                  <a:lnTo>
                    <a:pt x="1471" y="791"/>
                  </a:lnTo>
                  <a:lnTo>
                    <a:pt x="1414" y="555"/>
                  </a:lnTo>
                  <a:lnTo>
                    <a:pt x="1295" y="415"/>
                  </a:lnTo>
                  <a:lnTo>
                    <a:pt x="1125" y="377"/>
                  </a:lnTo>
                  <a:lnTo>
                    <a:pt x="1000" y="397"/>
                  </a:lnTo>
                  <a:lnTo>
                    <a:pt x="889" y="436"/>
                  </a:lnTo>
                  <a:close/>
                </a:path>
              </a:pathLst>
            </a:custGeom>
            <a:solidFill>
              <a:srgbClr val="993300"/>
            </a:solidFill>
            <a:ln w="1651">
              <a:solidFill>
                <a:srgbClr val="9933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4"/>
            <p:cNvSpPr>
              <a:spLocks/>
            </p:cNvSpPr>
            <p:nvPr/>
          </p:nvSpPr>
          <p:spPr bwMode="auto">
            <a:xfrm>
              <a:off x="4975" y="1586"/>
              <a:ext cx="173" cy="89"/>
            </a:xfrm>
            <a:custGeom>
              <a:avLst/>
              <a:gdLst/>
              <a:ahLst/>
              <a:cxnLst>
                <a:cxn ang="0">
                  <a:pos x="292" y="141"/>
                </a:cxn>
                <a:cxn ang="0">
                  <a:pos x="377" y="39"/>
                </a:cxn>
                <a:cxn ang="0">
                  <a:pos x="430" y="0"/>
                </a:cxn>
                <a:cxn ang="0">
                  <a:pos x="528" y="0"/>
                </a:cxn>
                <a:cxn ang="0">
                  <a:pos x="625" y="58"/>
                </a:cxn>
                <a:cxn ang="0">
                  <a:pos x="668" y="161"/>
                </a:cxn>
                <a:cxn ang="0">
                  <a:pos x="668" y="231"/>
                </a:cxn>
                <a:cxn ang="0">
                  <a:pos x="625" y="323"/>
                </a:cxn>
                <a:cxn ang="0">
                  <a:pos x="567" y="380"/>
                </a:cxn>
                <a:cxn ang="0">
                  <a:pos x="502" y="415"/>
                </a:cxn>
                <a:cxn ang="0">
                  <a:pos x="430" y="415"/>
                </a:cxn>
                <a:cxn ang="0">
                  <a:pos x="362" y="380"/>
                </a:cxn>
                <a:cxn ang="0">
                  <a:pos x="292" y="270"/>
                </a:cxn>
                <a:cxn ang="0">
                  <a:pos x="251" y="338"/>
                </a:cxn>
                <a:cxn ang="0">
                  <a:pos x="140" y="397"/>
                </a:cxn>
                <a:cxn ang="0">
                  <a:pos x="53" y="380"/>
                </a:cxn>
                <a:cxn ang="0">
                  <a:pos x="0" y="290"/>
                </a:cxn>
                <a:cxn ang="0">
                  <a:pos x="0" y="179"/>
                </a:cxn>
                <a:cxn ang="0">
                  <a:pos x="42" y="75"/>
                </a:cxn>
                <a:cxn ang="0">
                  <a:pos x="84" y="21"/>
                </a:cxn>
                <a:cxn ang="0">
                  <a:pos x="207" y="21"/>
                </a:cxn>
                <a:cxn ang="0">
                  <a:pos x="265" y="58"/>
                </a:cxn>
                <a:cxn ang="0">
                  <a:pos x="292" y="141"/>
                </a:cxn>
              </a:cxnLst>
              <a:rect l="0" t="0" r="r" b="b"/>
              <a:pathLst>
                <a:path w="668" h="415">
                  <a:moveTo>
                    <a:pt x="292" y="141"/>
                  </a:moveTo>
                  <a:lnTo>
                    <a:pt x="377" y="39"/>
                  </a:lnTo>
                  <a:lnTo>
                    <a:pt x="430" y="0"/>
                  </a:lnTo>
                  <a:lnTo>
                    <a:pt x="528" y="0"/>
                  </a:lnTo>
                  <a:lnTo>
                    <a:pt x="625" y="58"/>
                  </a:lnTo>
                  <a:lnTo>
                    <a:pt x="668" y="161"/>
                  </a:lnTo>
                  <a:lnTo>
                    <a:pt x="668" y="231"/>
                  </a:lnTo>
                  <a:lnTo>
                    <a:pt x="625" y="323"/>
                  </a:lnTo>
                  <a:lnTo>
                    <a:pt x="567" y="380"/>
                  </a:lnTo>
                  <a:lnTo>
                    <a:pt x="502" y="415"/>
                  </a:lnTo>
                  <a:lnTo>
                    <a:pt x="430" y="415"/>
                  </a:lnTo>
                  <a:lnTo>
                    <a:pt x="362" y="380"/>
                  </a:lnTo>
                  <a:lnTo>
                    <a:pt x="292" y="270"/>
                  </a:lnTo>
                  <a:lnTo>
                    <a:pt x="251" y="338"/>
                  </a:lnTo>
                  <a:lnTo>
                    <a:pt x="140" y="397"/>
                  </a:lnTo>
                  <a:lnTo>
                    <a:pt x="53" y="380"/>
                  </a:lnTo>
                  <a:lnTo>
                    <a:pt x="0" y="290"/>
                  </a:lnTo>
                  <a:lnTo>
                    <a:pt x="0" y="179"/>
                  </a:lnTo>
                  <a:lnTo>
                    <a:pt x="42" y="75"/>
                  </a:lnTo>
                  <a:lnTo>
                    <a:pt x="84" y="21"/>
                  </a:lnTo>
                  <a:lnTo>
                    <a:pt x="207" y="21"/>
                  </a:lnTo>
                  <a:lnTo>
                    <a:pt x="265" y="58"/>
                  </a:lnTo>
                  <a:lnTo>
                    <a:pt x="292" y="141"/>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5"/>
            <p:cNvSpPr>
              <a:spLocks/>
            </p:cNvSpPr>
            <p:nvPr/>
          </p:nvSpPr>
          <p:spPr bwMode="auto">
            <a:xfrm>
              <a:off x="4814" y="1656"/>
              <a:ext cx="249" cy="196"/>
            </a:xfrm>
            <a:custGeom>
              <a:avLst/>
              <a:gdLst/>
              <a:ahLst/>
              <a:cxnLst>
                <a:cxn ang="0">
                  <a:pos x="889" y="0"/>
                </a:cxn>
                <a:cxn ang="0">
                  <a:pos x="809" y="86"/>
                </a:cxn>
                <a:cxn ang="0">
                  <a:pos x="641" y="174"/>
                </a:cxn>
                <a:cxn ang="0">
                  <a:pos x="236" y="370"/>
                </a:cxn>
                <a:cxn ang="0">
                  <a:pos x="138" y="440"/>
                </a:cxn>
                <a:cxn ang="0">
                  <a:pos x="96" y="526"/>
                </a:cxn>
                <a:cxn ang="0">
                  <a:pos x="84" y="628"/>
                </a:cxn>
                <a:cxn ang="0">
                  <a:pos x="123" y="755"/>
                </a:cxn>
                <a:cxn ang="0">
                  <a:pos x="221" y="809"/>
                </a:cxn>
                <a:cxn ang="0">
                  <a:pos x="328" y="809"/>
                </a:cxn>
                <a:cxn ang="0">
                  <a:pos x="481" y="774"/>
                </a:cxn>
                <a:cxn ang="0">
                  <a:pos x="615" y="702"/>
                </a:cxn>
                <a:cxn ang="0">
                  <a:pos x="737" y="616"/>
                </a:cxn>
                <a:cxn ang="0">
                  <a:pos x="859" y="489"/>
                </a:cxn>
                <a:cxn ang="0">
                  <a:pos x="958" y="350"/>
                </a:cxn>
                <a:cxn ang="0">
                  <a:pos x="847" y="577"/>
                </a:cxn>
                <a:cxn ang="0">
                  <a:pos x="726" y="738"/>
                </a:cxn>
                <a:cxn ang="0">
                  <a:pos x="544" y="860"/>
                </a:cxn>
                <a:cxn ang="0">
                  <a:pos x="412" y="914"/>
                </a:cxn>
                <a:cxn ang="0">
                  <a:pos x="260" y="914"/>
                </a:cxn>
                <a:cxn ang="0">
                  <a:pos x="113" y="881"/>
                </a:cxn>
                <a:cxn ang="0">
                  <a:pos x="29" y="774"/>
                </a:cxn>
                <a:cxn ang="0">
                  <a:pos x="0" y="628"/>
                </a:cxn>
                <a:cxn ang="0">
                  <a:pos x="13" y="526"/>
                </a:cxn>
                <a:cxn ang="0">
                  <a:pos x="71" y="424"/>
                </a:cxn>
                <a:cxn ang="0">
                  <a:pos x="165" y="316"/>
                </a:cxn>
                <a:cxn ang="0">
                  <a:pos x="343" y="227"/>
                </a:cxn>
                <a:cxn ang="0">
                  <a:pos x="615" y="120"/>
                </a:cxn>
                <a:cxn ang="0">
                  <a:pos x="752" y="68"/>
                </a:cxn>
                <a:cxn ang="0">
                  <a:pos x="834" y="15"/>
                </a:cxn>
                <a:cxn ang="0">
                  <a:pos x="889" y="0"/>
                </a:cxn>
              </a:cxnLst>
              <a:rect l="0" t="0" r="r" b="b"/>
              <a:pathLst>
                <a:path w="958" h="914">
                  <a:moveTo>
                    <a:pt x="889" y="0"/>
                  </a:moveTo>
                  <a:lnTo>
                    <a:pt x="809" y="86"/>
                  </a:lnTo>
                  <a:lnTo>
                    <a:pt x="641" y="174"/>
                  </a:lnTo>
                  <a:lnTo>
                    <a:pt x="236" y="370"/>
                  </a:lnTo>
                  <a:lnTo>
                    <a:pt x="138" y="440"/>
                  </a:lnTo>
                  <a:lnTo>
                    <a:pt x="96" y="526"/>
                  </a:lnTo>
                  <a:lnTo>
                    <a:pt x="84" y="628"/>
                  </a:lnTo>
                  <a:lnTo>
                    <a:pt x="123" y="755"/>
                  </a:lnTo>
                  <a:lnTo>
                    <a:pt x="221" y="809"/>
                  </a:lnTo>
                  <a:lnTo>
                    <a:pt x="328" y="809"/>
                  </a:lnTo>
                  <a:lnTo>
                    <a:pt x="481" y="774"/>
                  </a:lnTo>
                  <a:lnTo>
                    <a:pt x="615" y="702"/>
                  </a:lnTo>
                  <a:lnTo>
                    <a:pt x="737" y="616"/>
                  </a:lnTo>
                  <a:lnTo>
                    <a:pt x="859" y="489"/>
                  </a:lnTo>
                  <a:lnTo>
                    <a:pt x="958" y="350"/>
                  </a:lnTo>
                  <a:lnTo>
                    <a:pt x="847" y="577"/>
                  </a:lnTo>
                  <a:lnTo>
                    <a:pt x="726" y="738"/>
                  </a:lnTo>
                  <a:lnTo>
                    <a:pt x="544" y="860"/>
                  </a:lnTo>
                  <a:lnTo>
                    <a:pt x="412" y="914"/>
                  </a:lnTo>
                  <a:lnTo>
                    <a:pt x="260" y="914"/>
                  </a:lnTo>
                  <a:lnTo>
                    <a:pt x="113" y="881"/>
                  </a:lnTo>
                  <a:lnTo>
                    <a:pt x="29" y="774"/>
                  </a:lnTo>
                  <a:lnTo>
                    <a:pt x="0" y="628"/>
                  </a:lnTo>
                  <a:lnTo>
                    <a:pt x="13" y="526"/>
                  </a:lnTo>
                  <a:lnTo>
                    <a:pt x="71" y="424"/>
                  </a:lnTo>
                  <a:lnTo>
                    <a:pt x="165" y="316"/>
                  </a:lnTo>
                  <a:lnTo>
                    <a:pt x="343" y="227"/>
                  </a:lnTo>
                  <a:lnTo>
                    <a:pt x="615" y="120"/>
                  </a:lnTo>
                  <a:lnTo>
                    <a:pt x="752" y="68"/>
                  </a:lnTo>
                  <a:lnTo>
                    <a:pt x="834" y="15"/>
                  </a:lnTo>
                  <a:lnTo>
                    <a:pt x="88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6"/>
            <p:cNvSpPr>
              <a:spLocks/>
            </p:cNvSpPr>
            <p:nvPr/>
          </p:nvSpPr>
          <p:spPr bwMode="auto">
            <a:xfrm>
              <a:off x="4929" y="1845"/>
              <a:ext cx="145" cy="169"/>
            </a:xfrm>
            <a:custGeom>
              <a:avLst/>
              <a:gdLst/>
              <a:ahLst/>
              <a:cxnLst>
                <a:cxn ang="0">
                  <a:pos x="0" y="0"/>
                </a:cxn>
                <a:cxn ang="0">
                  <a:pos x="105" y="191"/>
                </a:cxn>
                <a:cxn ang="0">
                  <a:pos x="287" y="191"/>
                </a:cxn>
                <a:cxn ang="0">
                  <a:pos x="420" y="247"/>
                </a:cxn>
                <a:cxn ang="0">
                  <a:pos x="519" y="352"/>
                </a:cxn>
                <a:cxn ang="0">
                  <a:pos x="559" y="490"/>
                </a:cxn>
                <a:cxn ang="0">
                  <a:pos x="559" y="613"/>
                </a:cxn>
                <a:cxn ang="0">
                  <a:pos x="519" y="704"/>
                </a:cxn>
                <a:cxn ang="0">
                  <a:pos x="420" y="774"/>
                </a:cxn>
                <a:cxn ang="0">
                  <a:pos x="329" y="792"/>
                </a:cxn>
                <a:cxn ang="0">
                  <a:pos x="202" y="792"/>
                </a:cxn>
                <a:cxn ang="0">
                  <a:pos x="370" y="756"/>
                </a:cxn>
                <a:cxn ang="0">
                  <a:pos x="463" y="704"/>
                </a:cxn>
                <a:cxn ang="0">
                  <a:pos x="504" y="650"/>
                </a:cxn>
                <a:cxn ang="0">
                  <a:pos x="531" y="580"/>
                </a:cxn>
                <a:cxn ang="0">
                  <a:pos x="531" y="528"/>
                </a:cxn>
                <a:cxn ang="0">
                  <a:pos x="257" y="528"/>
                </a:cxn>
                <a:cxn ang="0">
                  <a:pos x="245" y="704"/>
                </a:cxn>
                <a:cxn ang="0">
                  <a:pos x="230" y="508"/>
                </a:cxn>
                <a:cxn ang="0">
                  <a:pos x="329" y="474"/>
                </a:cxn>
                <a:cxn ang="0">
                  <a:pos x="329" y="400"/>
                </a:cxn>
                <a:cxn ang="0">
                  <a:pos x="298" y="331"/>
                </a:cxn>
                <a:cxn ang="0">
                  <a:pos x="245" y="283"/>
                </a:cxn>
                <a:cxn ang="0">
                  <a:pos x="188" y="247"/>
                </a:cxn>
                <a:cxn ang="0">
                  <a:pos x="69" y="229"/>
                </a:cxn>
                <a:cxn ang="0">
                  <a:pos x="0" y="0"/>
                </a:cxn>
              </a:cxnLst>
              <a:rect l="0" t="0" r="r" b="b"/>
              <a:pathLst>
                <a:path w="559" h="792">
                  <a:moveTo>
                    <a:pt x="0" y="0"/>
                  </a:moveTo>
                  <a:lnTo>
                    <a:pt x="105" y="191"/>
                  </a:lnTo>
                  <a:lnTo>
                    <a:pt x="287" y="191"/>
                  </a:lnTo>
                  <a:lnTo>
                    <a:pt x="420" y="247"/>
                  </a:lnTo>
                  <a:lnTo>
                    <a:pt x="519" y="352"/>
                  </a:lnTo>
                  <a:lnTo>
                    <a:pt x="559" y="490"/>
                  </a:lnTo>
                  <a:lnTo>
                    <a:pt x="559" y="613"/>
                  </a:lnTo>
                  <a:lnTo>
                    <a:pt x="519" y="704"/>
                  </a:lnTo>
                  <a:lnTo>
                    <a:pt x="420" y="774"/>
                  </a:lnTo>
                  <a:lnTo>
                    <a:pt x="329" y="792"/>
                  </a:lnTo>
                  <a:lnTo>
                    <a:pt x="202" y="792"/>
                  </a:lnTo>
                  <a:lnTo>
                    <a:pt x="370" y="756"/>
                  </a:lnTo>
                  <a:lnTo>
                    <a:pt x="463" y="704"/>
                  </a:lnTo>
                  <a:lnTo>
                    <a:pt x="504" y="650"/>
                  </a:lnTo>
                  <a:lnTo>
                    <a:pt x="531" y="580"/>
                  </a:lnTo>
                  <a:lnTo>
                    <a:pt x="531" y="528"/>
                  </a:lnTo>
                  <a:lnTo>
                    <a:pt x="257" y="528"/>
                  </a:lnTo>
                  <a:lnTo>
                    <a:pt x="245" y="704"/>
                  </a:lnTo>
                  <a:lnTo>
                    <a:pt x="230" y="508"/>
                  </a:lnTo>
                  <a:lnTo>
                    <a:pt x="329" y="474"/>
                  </a:lnTo>
                  <a:lnTo>
                    <a:pt x="329" y="400"/>
                  </a:lnTo>
                  <a:lnTo>
                    <a:pt x="298" y="331"/>
                  </a:lnTo>
                  <a:lnTo>
                    <a:pt x="245" y="283"/>
                  </a:lnTo>
                  <a:lnTo>
                    <a:pt x="188" y="247"/>
                  </a:lnTo>
                  <a:lnTo>
                    <a:pt x="69" y="229"/>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7"/>
            <p:cNvSpPr>
              <a:spLocks/>
            </p:cNvSpPr>
            <p:nvPr/>
          </p:nvSpPr>
          <p:spPr bwMode="auto">
            <a:xfrm>
              <a:off x="4865" y="1806"/>
              <a:ext cx="542" cy="388"/>
            </a:xfrm>
            <a:custGeom>
              <a:avLst/>
              <a:gdLst/>
              <a:ahLst/>
              <a:cxnLst>
                <a:cxn ang="0">
                  <a:pos x="108" y="212"/>
                </a:cxn>
                <a:cxn ang="0">
                  <a:pos x="81" y="441"/>
                </a:cxn>
                <a:cxn ang="0">
                  <a:pos x="81" y="740"/>
                </a:cxn>
                <a:cxn ang="0">
                  <a:pos x="134" y="1059"/>
                </a:cxn>
                <a:cxn ang="0">
                  <a:pos x="257" y="1337"/>
                </a:cxn>
                <a:cxn ang="0">
                  <a:pos x="421" y="1552"/>
                </a:cxn>
                <a:cxn ang="0">
                  <a:pos x="640" y="1675"/>
                </a:cxn>
                <a:cxn ang="0">
                  <a:pos x="831" y="1692"/>
                </a:cxn>
                <a:cxn ang="0">
                  <a:pos x="1089" y="1660"/>
                </a:cxn>
                <a:cxn ang="0">
                  <a:pos x="1347" y="1534"/>
                </a:cxn>
                <a:cxn ang="0">
                  <a:pos x="1529" y="1376"/>
                </a:cxn>
                <a:cxn ang="0">
                  <a:pos x="1702" y="1147"/>
                </a:cxn>
                <a:cxn ang="0">
                  <a:pos x="1854" y="829"/>
                </a:cxn>
                <a:cxn ang="0">
                  <a:pos x="1949" y="531"/>
                </a:cxn>
                <a:cxn ang="0">
                  <a:pos x="2003" y="212"/>
                </a:cxn>
                <a:cxn ang="0">
                  <a:pos x="2043" y="17"/>
                </a:cxn>
                <a:cxn ang="0">
                  <a:pos x="2086" y="0"/>
                </a:cxn>
                <a:cxn ang="0">
                  <a:pos x="2019" y="426"/>
                </a:cxn>
                <a:cxn ang="0">
                  <a:pos x="1949" y="723"/>
                </a:cxn>
                <a:cxn ang="0">
                  <a:pos x="1839" y="1025"/>
                </a:cxn>
                <a:cxn ang="0">
                  <a:pos x="1675" y="1302"/>
                </a:cxn>
                <a:cxn ang="0">
                  <a:pos x="1487" y="1534"/>
                </a:cxn>
                <a:cxn ang="0">
                  <a:pos x="1239" y="1713"/>
                </a:cxn>
                <a:cxn ang="0">
                  <a:pos x="964" y="1800"/>
                </a:cxn>
                <a:cxn ang="0">
                  <a:pos x="695" y="1818"/>
                </a:cxn>
                <a:cxn ang="0">
                  <a:pos x="490" y="1747"/>
                </a:cxn>
                <a:cxn ang="0">
                  <a:pos x="302" y="1570"/>
                </a:cxn>
                <a:cxn ang="0">
                  <a:pos x="161" y="1358"/>
                </a:cxn>
                <a:cxn ang="0">
                  <a:pos x="66" y="1110"/>
                </a:cxn>
                <a:cxn ang="0">
                  <a:pos x="13" y="845"/>
                </a:cxn>
                <a:cxn ang="0">
                  <a:pos x="0" y="633"/>
                </a:cxn>
                <a:cxn ang="0">
                  <a:pos x="13" y="302"/>
                </a:cxn>
                <a:cxn ang="0">
                  <a:pos x="53" y="141"/>
                </a:cxn>
                <a:cxn ang="0">
                  <a:pos x="108" y="212"/>
                </a:cxn>
              </a:cxnLst>
              <a:rect l="0" t="0" r="r" b="b"/>
              <a:pathLst>
                <a:path w="2086" h="1818">
                  <a:moveTo>
                    <a:pt x="108" y="212"/>
                  </a:moveTo>
                  <a:lnTo>
                    <a:pt x="81" y="441"/>
                  </a:lnTo>
                  <a:lnTo>
                    <a:pt x="81" y="740"/>
                  </a:lnTo>
                  <a:lnTo>
                    <a:pt x="134" y="1059"/>
                  </a:lnTo>
                  <a:lnTo>
                    <a:pt x="257" y="1337"/>
                  </a:lnTo>
                  <a:lnTo>
                    <a:pt x="421" y="1552"/>
                  </a:lnTo>
                  <a:lnTo>
                    <a:pt x="640" y="1675"/>
                  </a:lnTo>
                  <a:lnTo>
                    <a:pt x="831" y="1692"/>
                  </a:lnTo>
                  <a:lnTo>
                    <a:pt x="1089" y="1660"/>
                  </a:lnTo>
                  <a:lnTo>
                    <a:pt x="1347" y="1534"/>
                  </a:lnTo>
                  <a:lnTo>
                    <a:pt x="1529" y="1376"/>
                  </a:lnTo>
                  <a:lnTo>
                    <a:pt x="1702" y="1147"/>
                  </a:lnTo>
                  <a:lnTo>
                    <a:pt x="1854" y="829"/>
                  </a:lnTo>
                  <a:lnTo>
                    <a:pt x="1949" y="531"/>
                  </a:lnTo>
                  <a:lnTo>
                    <a:pt x="2003" y="212"/>
                  </a:lnTo>
                  <a:lnTo>
                    <a:pt x="2043" y="17"/>
                  </a:lnTo>
                  <a:lnTo>
                    <a:pt x="2086" y="0"/>
                  </a:lnTo>
                  <a:lnTo>
                    <a:pt x="2019" y="426"/>
                  </a:lnTo>
                  <a:lnTo>
                    <a:pt x="1949" y="723"/>
                  </a:lnTo>
                  <a:lnTo>
                    <a:pt x="1839" y="1025"/>
                  </a:lnTo>
                  <a:lnTo>
                    <a:pt x="1675" y="1302"/>
                  </a:lnTo>
                  <a:lnTo>
                    <a:pt x="1487" y="1534"/>
                  </a:lnTo>
                  <a:lnTo>
                    <a:pt x="1239" y="1713"/>
                  </a:lnTo>
                  <a:lnTo>
                    <a:pt x="964" y="1800"/>
                  </a:lnTo>
                  <a:lnTo>
                    <a:pt x="695" y="1818"/>
                  </a:lnTo>
                  <a:lnTo>
                    <a:pt x="490" y="1747"/>
                  </a:lnTo>
                  <a:lnTo>
                    <a:pt x="302" y="1570"/>
                  </a:lnTo>
                  <a:lnTo>
                    <a:pt x="161" y="1358"/>
                  </a:lnTo>
                  <a:lnTo>
                    <a:pt x="66" y="1110"/>
                  </a:lnTo>
                  <a:lnTo>
                    <a:pt x="13" y="845"/>
                  </a:lnTo>
                  <a:lnTo>
                    <a:pt x="0" y="633"/>
                  </a:lnTo>
                  <a:lnTo>
                    <a:pt x="13" y="302"/>
                  </a:lnTo>
                  <a:lnTo>
                    <a:pt x="53" y="141"/>
                  </a:lnTo>
                  <a:lnTo>
                    <a:pt x="108" y="2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8"/>
            <p:cNvSpPr>
              <a:spLocks/>
            </p:cNvSpPr>
            <p:nvPr/>
          </p:nvSpPr>
          <p:spPr bwMode="auto">
            <a:xfrm>
              <a:off x="5353" y="1717"/>
              <a:ext cx="181" cy="177"/>
            </a:xfrm>
            <a:custGeom>
              <a:avLst/>
              <a:gdLst/>
              <a:ahLst/>
              <a:cxnLst>
                <a:cxn ang="0">
                  <a:pos x="163" y="668"/>
                </a:cxn>
                <a:cxn ang="0">
                  <a:pos x="231" y="720"/>
                </a:cxn>
                <a:cxn ang="0">
                  <a:pos x="330" y="735"/>
                </a:cxn>
                <a:cxn ang="0">
                  <a:pos x="421" y="720"/>
                </a:cxn>
                <a:cxn ang="0">
                  <a:pos x="532" y="630"/>
                </a:cxn>
                <a:cxn ang="0">
                  <a:pos x="589" y="490"/>
                </a:cxn>
                <a:cxn ang="0">
                  <a:pos x="589" y="418"/>
                </a:cxn>
                <a:cxn ang="0">
                  <a:pos x="478" y="418"/>
                </a:cxn>
                <a:cxn ang="0">
                  <a:pos x="412" y="381"/>
                </a:cxn>
                <a:cxn ang="0">
                  <a:pos x="357" y="313"/>
                </a:cxn>
                <a:cxn ang="0">
                  <a:pos x="248" y="381"/>
                </a:cxn>
                <a:cxn ang="0">
                  <a:pos x="181" y="454"/>
                </a:cxn>
                <a:cxn ang="0">
                  <a:pos x="163" y="400"/>
                </a:cxn>
                <a:cxn ang="0">
                  <a:pos x="263" y="293"/>
                </a:cxn>
                <a:cxn ang="0">
                  <a:pos x="380" y="242"/>
                </a:cxn>
                <a:cxn ang="0">
                  <a:pos x="505" y="205"/>
                </a:cxn>
                <a:cxn ang="0">
                  <a:pos x="615" y="205"/>
                </a:cxn>
                <a:cxn ang="0">
                  <a:pos x="562" y="102"/>
                </a:cxn>
                <a:cxn ang="0">
                  <a:pos x="490" y="66"/>
                </a:cxn>
                <a:cxn ang="0">
                  <a:pos x="380" y="86"/>
                </a:cxn>
                <a:cxn ang="0">
                  <a:pos x="248" y="120"/>
                </a:cxn>
                <a:cxn ang="0">
                  <a:pos x="163" y="187"/>
                </a:cxn>
                <a:cxn ang="0">
                  <a:pos x="55" y="344"/>
                </a:cxn>
                <a:cxn ang="0">
                  <a:pos x="0" y="344"/>
                </a:cxn>
                <a:cxn ang="0">
                  <a:pos x="0" y="293"/>
                </a:cxn>
                <a:cxn ang="0">
                  <a:pos x="139" y="120"/>
                </a:cxn>
                <a:cxn ang="0">
                  <a:pos x="302" y="12"/>
                </a:cxn>
                <a:cxn ang="0">
                  <a:pos x="463" y="0"/>
                </a:cxn>
                <a:cxn ang="0">
                  <a:pos x="574" y="32"/>
                </a:cxn>
                <a:cxn ang="0">
                  <a:pos x="654" y="120"/>
                </a:cxn>
                <a:cxn ang="0">
                  <a:pos x="694" y="221"/>
                </a:cxn>
                <a:cxn ang="0">
                  <a:pos x="681" y="381"/>
                </a:cxn>
                <a:cxn ang="0">
                  <a:pos x="627" y="576"/>
                </a:cxn>
                <a:cxn ang="0">
                  <a:pos x="574" y="701"/>
                </a:cxn>
                <a:cxn ang="0">
                  <a:pos x="490" y="788"/>
                </a:cxn>
                <a:cxn ang="0">
                  <a:pos x="372" y="826"/>
                </a:cxn>
                <a:cxn ang="0">
                  <a:pos x="275" y="826"/>
                </a:cxn>
                <a:cxn ang="0">
                  <a:pos x="123" y="773"/>
                </a:cxn>
                <a:cxn ang="0">
                  <a:pos x="163" y="668"/>
                </a:cxn>
              </a:cxnLst>
              <a:rect l="0" t="0" r="r" b="b"/>
              <a:pathLst>
                <a:path w="694" h="826">
                  <a:moveTo>
                    <a:pt x="163" y="668"/>
                  </a:moveTo>
                  <a:lnTo>
                    <a:pt x="231" y="720"/>
                  </a:lnTo>
                  <a:lnTo>
                    <a:pt x="330" y="735"/>
                  </a:lnTo>
                  <a:lnTo>
                    <a:pt x="421" y="720"/>
                  </a:lnTo>
                  <a:lnTo>
                    <a:pt x="532" y="630"/>
                  </a:lnTo>
                  <a:lnTo>
                    <a:pt x="589" y="490"/>
                  </a:lnTo>
                  <a:lnTo>
                    <a:pt x="589" y="418"/>
                  </a:lnTo>
                  <a:lnTo>
                    <a:pt x="478" y="418"/>
                  </a:lnTo>
                  <a:lnTo>
                    <a:pt x="412" y="381"/>
                  </a:lnTo>
                  <a:lnTo>
                    <a:pt x="357" y="313"/>
                  </a:lnTo>
                  <a:lnTo>
                    <a:pt x="248" y="381"/>
                  </a:lnTo>
                  <a:lnTo>
                    <a:pt x="181" y="454"/>
                  </a:lnTo>
                  <a:lnTo>
                    <a:pt x="163" y="400"/>
                  </a:lnTo>
                  <a:lnTo>
                    <a:pt x="263" y="293"/>
                  </a:lnTo>
                  <a:lnTo>
                    <a:pt x="380" y="242"/>
                  </a:lnTo>
                  <a:lnTo>
                    <a:pt x="505" y="205"/>
                  </a:lnTo>
                  <a:lnTo>
                    <a:pt x="615" y="205"/>
                  </a:lnTo>
                  <a:lnTo>
                    <a:pt x="562" y="102"/>
                  </a:lnTo>
                  <a:lnTo>
                    <a:pt x="490" y="66"/>
                  </a:lnTo>
                  <a:lnTo>
                    <a:pt x="380" y="86"/>
                  </a:lnTo>
                  <a:lnTo>
                    <a:pt x="248" y="120"/>
                  </a:lnTo>
                  <a:lnTo>
                    <a:pt x="163" y="187"/>
                  </a:lnTo>
                  <a:lnTo>
                    <a:pt x="55" y="344"/>
                  </a:lnTo>
                  <a:lnTo>
                    <a:pt x="0" y="344"/>
                  </a:lnTo>
                  <a:lnTo>
                    <a:pt x="0" y="293"/>
                  </a:lnTo>
                  <a:lnTo>
                    <a:pt x="139" y="120"/>
                  </a:lnTo>
                  <a:lnTo>
                    <a:pt x="302" y="12"/>
                  </a:lnTo>
                  <a:lnTo>
                    <a:pt x="463" y="0"/>
                  </a:lnTo>
                  <a:lnTo>
                    <a:pt x="574" y="32"/>
                  </a:lnTo>
                  <a:lnTo>
                    <a:pt x="654" y="120"/>
                  </a:lnTo>
                  <a:lnTo>
                    <a:pt x="694" y="221"/>
                  </a:lnTo>
                  <a:lnTo>
                    <a:pt x="681" y="381"/>
                  </a:lnTo>
                  <a:lnTo>
                    <a:pt x="627" y="576"/>
                  </a:lnTo>
                  <a:lnTo>
                    <a:pt x="574" y="701"/>
                  </a:lnTo>
                  <a:lnTo>
                    <a:pt x="490" y="788"/>
                  </a:lnTo>
                  <a:lnTo>
                    <a:pt x="372" y="826"/>
                  </a:lnTo>
                  <a:lnTo>
                    <a:pt x="275" y="826"/>
                  </a:lnTo>
                  <a:lnTo>
                    <a:pt x="123" y="773"/>
                  </a:lnTo>
                  <a:lnTo>
                    <a:pt x="163" y="66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9"/>
            <p:cNvSpPr>
              <a:spLocks/>
            </p:cNvSpPr>
            <p:nvPr/>
          </p:nvSpPr>
          <p:spPr bwMode="auto">
            <a:xfrm>
              <a:off x="5219" y="1550"/>
              <a:ext cx="147" cy="241"/>
            </a:xfrm>
            <a:custGeom>
              <a:avLst/>
              <a:gdLst/>
              <a:ahLst/>
              <a:cxnLst>
                <a:cxn ang="0">
                  <a:pos x="380" y="0"/>
                </a:cxn>
                <a:cxn ang="0">
                  <a:pos x="207" y="128"/>
                </a:cxn>
                <a:cxn ang="0">
                  <a:pos x="407" y="246"/>
                </a:cxn>
                <a:cxn ang="0">
                  <a:pos x="192" y="316"/>
                </a:cxn>
                <a:cxn ang="0">
                  <a:pos x="67" y="406"/>
                </a:cxn>
                <a:cxn ang="0">
                  <a:pos x="0" y="528"/>
                </a:cxn>
                <a:cxn ang="0">
                  <a:pos x="12" y="670"/>
                </a:cxn>
                <a:cxn ang="0">
                  <a:pos x="81" y="744"/>
                </a:cxn>
                <a:cxn ang="0">
                  <a:pos x="218" y="762"/>
                </a:cxn>
                <a:cxn ang="0">
                  <a:pos x="353" y="744"/>
                </a:cxn>
                <a:cxn ang="0">
                  <a:pos x="284" y="866"/>
                </a:cxn>
                <a:cxn ang="0">
                  <a:pos x="284" y="985"/>
                </a:cxn>
                <a:cxn ang="0">
                  <a:pos x="338" y="1073"/>
                </a:cxn>
                <a:cxn ang="0">
                  <a:pos x="529" y="1124"/>
                </a:cxn>
                <a:cxn ang="0">
                  <a:pos x="571" y="1039"/>
                </a:cxn>
                <a:cxn ang="0">
                  <a:pos x="407" y="1001"/>
                </a:cxn>
                <a:cxn ang="0">
                  <a:pos x="353" y="953"/>
                </a:cxn>
                <a:cxn ang="0">
                  <a:pos x="353" y="882"/>
                </a:cxn>
                <a:cxn ang="0">
                  <a:pos x="380" y="792"/>
                </a:cxn>
                <a:cxn ang="0">
                  <a:pos x="505" y="616"/>
                </a:cxn>
                <a:cxn ang="0">
                  <a:pos x="296" y="670"/>
                </a:cxn>
                <a:cxn ang="0">
                  <a:pos x="192" y="670"/>
                </a:cxn>
                <a:cxn ang="0">
                  <a:pos x="108" y="634"/>
                </a:cxn>
                <a:cxn ang="0">
                  <a:pos x="81" y="582"/>
                </a:cxn>
                <a:cxn ang="0">
                  <a:pos x="81" y="511"/>
                </a:cxn>
                <a:cxn ang="0">
                  <a:pos x="137" y="406"/>
                </a:cxn>
                <a:cxn ang="0">
                  <a:pos x="270" y="335"/>
                </a:cxn>
                <a:cxn ang="0">
                  <a:pos x="505" y="246"/>
                </a:cxn>
                <a:cxn ang="0">
                  <a:pos x="311" y="128"/>
                </a:cxn>
                <a:cxn ang="0">
                  <a:pos x="433" y="18"/>
                </a:cxn>
                <a:cxn ang="0">
                  <a:pos x="380" y="0"/>
                </a:cxn>
              </a:cxnLst>
              <a:rect l="0" t="0" r="r" b="b"/>
              <a:pathLst>
                <a:path w="571" h="1124">
                  <a:moveTo>
                    <a:pt x="380" y="0"/>
                  </a:moveTo>
                  <a:lnTo>
                    <a:pt x="207" y="128"/>
                  </a:lnTo>
                  <a:lnTo>
                    <a:pt x="407" y="246"/>
                  </a:lnTo>
                  <a:lnTo>
                    <a:pt x="192" y="316"/>
                  </a:lnTo>
                  <a:lnTo>
                    <a:pt x="67" y="406"/>
                  </a:lnTo>
                  <a:lnTo>
                    <a:pt x="0" y="528"/>
                  </a:lnTo>
                  <a:lnTo>
                    <a:pt x="12" y="670"/>
                  </a:lnTo>
                  <a:lnTo>
                    <a:pt x="81" y="744"/>
                  </a:lnTo>
                  <a:lnTo>
                    <a:pt x="218" y="762"/>
                  </a:lnTo>
                  <a:lnTo>
                    <a:pt x="353" y="744"/>
                  </a:lnTo>
                  <a:lnTo>
                    <a:pt x="284" y="866"/>
                  </a:lnTo>
                  <a:lnTo>
                    <a:pt x="284" y="985"/>
                  </a:lnTo>
                  <a:lnTo>
                    <a:pt x="338" y="1073"/>
                  </a:lnTo>
                  <a:lnTo>
                    <a:pt x="529" y="1124"/>
                  </a:lnTo>
                  <a:lnTo>
                    <a:pt x="571" y="1039"/>
                  </a:lnTo>
                  <a:lnTo>
                    <a:pt x="407" y="1001"/>
                  </a:lnTo>
                  <a:lnTo>
                    <a:pt x="353" y="953"/>
                  </a:lnTo>
                  <a:lnTo>
                    <a:pt x="353" y="882"/>
                  </a:lnTo>
                  <a:lnTo>
                    <a:pt x="380" y="792"/>
                  </a:lnTo>
                  <a:lnTo>
                    <a:pt x="505" y="616"/>
                  </a:lnTo>
                  <a:lnTo>
                    <a:pt x="296" y="670"/>
                  </a:lnTo>
                  <a:lnTo>
                    <a:pt x="192" y="670"/>
                  </a:lnTo>
                  <a:lnTo>
                    <a:pt x="108" y="634"/>
                  </a:lnTo>
                  <a:lnTo>
                    <a:pt x="81" y="582"/>
                  </a:lnTo>
                  <a:lnTo>
                    <a:pt x="81" y="511"/>
                  </a:lnTo>
                  <a:lnTo>
                    <a:pt x="137" y="406"/>
                  </a:lnTo>
                  <a:lnTo>
                    <a:pt x="270" y="335"/>
                  </a:lnTo>
                  <a:lnTo>
                    <a:pt x="505" y="246"/>
                  </a:lnTo>
                  <a:lnTo>
                    <a:pt x="311" y="128"/>
                  </a:lnTo>
                  <a:lnTo>
                    <a:pt x="433" y="18"/>
                  </a:lnTo>
                  <a:lnTo>
                    <a:pt x="38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20"/>
            <p:cNvSpPr>
              <a:spLocks/>
            </p:cNvSpPr>
            <p:nvPr/>
          </p:nvSpPr>
          <p:spPr bwMode="auto">
            <a:xfrm>
              <a:off x="5081" y="1328"/>
              <a:ext cx="272" cy="204"/>
            </a:xfrm>
            <a:custGeom>
              <a:avLst/>
              <a:gdLst/>
              <a:ahLst/>
              <a:cxnLst>
                <a:cxn ang="0">
                  <a:pos x="829" y="955"/>
                </a:cxn>
                <a:cxn ang="0">
                  <a:pos x="670" y="863"/>
                </a:cxn>
                <a:cxn ang="0">
                  <a:pos x="476" y="814"/>
                </a:cxn>
                <a:cxn ang="0">
                  <a:pos x="148" y="793"/>
                </a:cxn>
                <a:cxn ang="0">
                  <a:pos x="41" y="668"/>
                </a:cxn>
                <a:cxn ang="0">
                  <a:pos x="0" y="551"/>
                </a:cxn>
                <a:cxn ang="0">
                  <a:pos x="0" y="372"/>
                </a:cxn>
                <a:cxn ang="0">
                  <a:pos x="55" y="214"/>
                </a:cxn>
                <a:cxn ang="0">
                  <a:pos x="175" y="106"/>
                </a:cxn>
                <a:cxn ang="0">
                  <a:pos x="382" y="17"/>
                </a:cxn>
                <a:cxn ang="0">
                  <a:pos x="588" y="0"/>
                </a:cxn>
                <a:cxn ang="0">
                  <a:pos x="829" y="56"/>
                </a:cxn>
                <a:cxn ang="0">
                  <a:pos x="1049" y="214"/>
                </a:cxn>
                <a:cxn ang="0">
                  <a:pos x="764" y="423"/>
                </a:cxn>
                <a:cxn ang="0">
                  <a:pos x="710" y="355"/>
                </a:cxn>
                <a:cxn ang="0">
                  <a:pos x="886" y="196"/>
                </a:cxn>
                <a:cxn ang="0">
                  <a:pos x="751" y="127"/>
                </a:cxn>
                <a:cxn ang="0">
                  <a:pos x="573" y="88"/>
                </a:cxn>
                <a:cxn ang="0">
                  <a:pos x="394" y="106"/>
                </a:cxn>
                <a:cxn ang="0">
                  <a:pos x="231" y="179"/>
                </a:cxn>
                <a:cxn ang="0">
                  <a:pos x="148" y="266"/>
                </a:cxn>
                <a:cxn ang="0">
                  <a:pos x="112" y="391"/>
                </a:cxn>
                <a:cxn ang="0">
                  <a:pos x="112" y="515"/>
                </a:cxn>
                <a:cxn ang="0">
                  <a:pos x="133" y="632"/>
                </a:cxn>
                <a:cxn ang="0">
                  <a:pos x="190" y="705"/>
                </a:cxn>
                <a:cxn ang="0">
                  <a:pos x="342" y="705"/>
                </a:cxn>
                <a:cxn ang="0">
                  <a:pos x="588" y="740"/>
                </a:cxn>
                <a:cxn ang="0">
                  <a:pos x="764" y="814"/>
                </a:cxn>
                <a:cxn ang="0">
                  <a:pos x="871" y="883"/>
                </a:cxn>
                <a:cxn ang="0">
                  <a:pos x="829" y="955"/>
                </a:cxn>
              </a:cxnLst>
              <a:rect l="0" t="0" r="r" b="b"/>
              <a:pathLst>
                <a:path w="1049" h="955">
                  <a:moveTo>
                    <a:pt x="829" y="955"/>
                  </a:moveTo>
                  <a:lnTo>
                    <a:pt x="670" y="863"/>
                  </a:lnTo>
                  <a:lnTo>
                    <a:pt x="476" y="814"/>
                  </a:lnTo>
                  <a:lnTo>
                    <a:pt x="148" y="793"/>
                  </a:lnTo>
                  <a:lnTo>
                    <a:pt x="41" y="668"/>
                  </a:lnTo>
                  <a:lnTo>
                    <a:pt x="0" y="551"/>
                  </a:lnTo>
                  <a:lnTo>
                    <a:pt x="0" y="372"/>
                  </a:lnTo>
                  <a:lnTo>
                    <a:pt x="55" y="214"/>
                  </a:lnTo>
                  <a:lnTo>
                    <a:pt x="175" y="106"/>
                  </a:lnTo>
                  <a:lnTo>
                    <a:pt x="382" y="17"/>
                  </a:lnTo>
                  <a:lnTo>
                    <a:pt x="588" y="0"/>
                  </a:lnTo>
                  <a:lnTo>
                    <a:pt x="829" y="56"/>
                  </a:lnTo>
                  <a:lnTo>
                    <a:pt x="1049" y="214"/>
                  </a:lnTo>
                  <a:lnTo>
                    <a:pt x="764" y="423"/>
                  </a:lnTo>
                  <a:lnTo>
                    <a:pt x="710" y="355"/>
                  </a:lnTo>
                  <a:lnTo>
                    <a:pt x="886" y="196"/>
                  </a:lnTo>
                  <a:lnTo>
                    <a:pt x="751" y="127"/>
                  </a:lnTo>
                  <a:lnTo>
                    <a:pt x="573" y="88"/>
                  </a:lnTo>
                  <a:lnTo>
                    <a:pt x="394" y="106"/>
                  </a:lnTo>
                  <a:lnTo>
                    <a:pt x="231" y="179"/>
                  </a:lnTo>
                  <a:lnTo>
                    <a:pt x="148" y="266"/>
                  </a:lnTo>
                  <a:lnTo>
                    <a:pt x="112" y="391"/>
                  </a:lnTo>
                  <a:lnTo>
                    <a:pt x="112" y="515"/>
                  </a:lnTo>
                  <a:lnTo>
                    <a:pt x="133" y="632"/>
                  </a:lnTo>
                  <a:lnTo>
                    <a:pt x="190" y="705"/>
                  </a:lnTo>
                  <a:lnTo>
                    <a:pt x="342" y="705"/>
                  </a:lnTo>
                  <a:lnTo>
                    <a:pt x="588" y="740"/>
                  </a:lnTo>
                  <a:lnTo>
                    <a:pt x="764" y="814"/>
                  </a:lnTo>
                  <a:lnTo>
                    <a:pt x="871" y="883"/>
                  </a:lnTo>
                  <a:lnTo>
                    <a:pt x="829" y="95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1"/>
            <p:cNvSpPr>
              <a:spLocks/>
            </p:cNvSpPr>
            <p:nvPr/>
          </p:nvSpPr>
          <p:spPr bwMode="auto">
            <a:xfrm>
              <a:off x="5314" y="1415"/>
              <a:ext cx="285" cy="350"/>
            </a:xfrm>
            <a:custGeom>
              <a:avLst/>
              <a:gdLst/>
              <a:ahLst/>
              <a:cxnLst>
                <a:cxn ang="0">
                  <a:pos x="66" y="140"/>
                </a:cxn>
                <a:cxn ang="0">
                  <a:pos x="177" y="104"/>
                </a:cxn>
                <a:cxn ang="0">
                  <a:pos x="312" y="86"/>
                </a:cxn>
                <a:cxn ang="0">
                  <a:pos x="466" y="156"/>
                </a:cxn>
                <a:cxn ang="0">
                  <a:pos x="529" y="278"/>
                </a:cxn>
                <a:cxn ang="0">
                  <a:pos x="570" y="437"/>
                </a:cxn>
                <a:cxn ang="0">
                  <a:pos x="561" y="595"/>
                </a:cxn>
                <a:cxn ang="0">
                  <a:pos x="521" y="788"/>
                </a:cxn>
                <a:cxn ang="0">
                  <a:pos x="466" y="946"/>
                </a:cxn>
                <a:cxn ang="0">
                  <a:pos x="598" y="927"/>
                </a:cxn>
                <a:cxn ang="0">
                  <a:pos x="791" y="946"/>
                </a:cxn>
                <a:cxn ang="0">
                  <a:pos x="912" y="1036"/>
                </a:cxn>
                <a:cxn ang="0">
                  <a:pos x="982" y="1158"/>
                </a:cxn>
                <a:cxn ang="0">
                  <a:pos x="982" y="1318"/>
                </a:cxn>
                <a:cxn ang="0">
                  <a:pos x="929" y="1442"/>
                </a:cxn>
                <a:cxn ang="0">
                  <a:pos x="803" y="1550"/>
                </a:cxn>
                <a:cxn ang="0">
                  <a:pos x="830" y="1631"/>
                </a:cxn>
                <a:cxn ang="0">
                  <a:pos x="968" y="1550"/>
                </a:cxn>
                <a:cxn ang="0">
                  <a:pos x="1064" y="1422"/>
                </a:cxn>
                <a:cxn ang="0">
                  <a:pos x="1094" y="1264"/>
                </a:cxn>
                <a:cxn ang="0">
                  <a:pos x="1078" y="1108"/>
                </a:cxn>
                <a:cxn ang="0">
                  <a:pos x="982" y="965"/>
                </a:cxn>
                <a:cxn ang="0">
                  <a:pos x="872" y="896"/>
                </a:cxn>
                <a:cxn ang="0">
                  <a:pos x="711" y="860"/>
                </a:cxn>
                <a:cxn ang="0">
                  <a:pos x="570" y="860"/>
                </a:cxn>
                <a:cxn ang="0">
                  <a:pos x="627" y="667"/>
                </a:cxn>
                <a:cxn ang="0">
                  <a:pos x="654" y="437"/>
                </a:cxn>
                <a:cxn ang="0">
                  <a:pos x="612" y="221"/>
                </a:cxn>
                <a:cxn ang="0">
                  <a:pos x="506" y="86"/>
                </a:cxn>
                <a:cxn ang="0">
                  <a:pos x="370" y="12"/>
                </a:cxn>
                <a:cxn ang="0">
                  <a:pos x="272" y="0"/>
                </a:cxn>
                <a:cxn ang="0">
                  <a:pos x="177" y="12"/>
                </a:cxn>
                <a:cxn ang="0">
                  <a:pos x="0" y="86"/>
                </a:cxn>
                <a:cxn ang="0">
                  <a:pos x="66" y="140"/>
                </a:cxn>
              </a:cxnLst>
              <a:rect l="0" t="0" r="r" b="b"/>
              <a:pathLst>
                <a:path w="1094" h="1631">
                  <a:moveTo>
                    <a:pt x="66" y="140"/>
                  </a:moveTo>
                  <a:lnTo>
                    <a:pt x="177" y="104"/>
                  </a:lnTo>
                  <a:lnTo>
                    <a:pt x="312" y="86"/>
                  </a:lnTo>
                  <a:lnTo>
                    <a:pt x="466" y="156"/>
                  </a:lnTo>
                  <a:lnTo>
                    <a:pt x="529" y="278"/>
                  </a:lnTo>
                  <a:lnTo>
                    <a:pt x="570" y="437"/>
                  </a:lnTo>
                  <a:lnTo>
                    <a:pt x="561" y="595"/>
                  </a:lnTo>
                  <a:lnTo>
                    <a:pt x="521" y="788"/>
                  </a:lnTo>
                  <a:lnTo>
                    <a:pt x="466" y="946"/>
                  </a:lnTo>
                  <a:lnTo>
                    <a:pt x="598" y="927"/>
                  </a:lnTo>
                  <a:lnTo>
                    <a:pt x="791" y="946"/>
                  </a:lnTo>
                  <a:lnTo>
                    <a:pt x="912" y="1036"/>
                  </a:lnTo>
                  <a:lnTo>
                    <a:pt x="982" y="1158"/>
                  </a:lnTo>
                  <a:lnTo>
                    <a:pt x="982" y="1318"/>
                  </a:lnTo>
                  <a:lnTo>
                    <a:pt x="929" y="1442"/>
                  </a:lnTo>
                  <a:lnTo>
                    <a:pt x="803" y="1550"/>
                  </a:lnTo>
                  <a:lnTo>
                    <a:pt x="830" y="1631"/>
                  </a:lnTo>
                  <a:lnTo>
                    <a:pt x="968" y="1550"/>
                  </a:lnTo>
                  <a:lnTo>
                    <a:pt x="1064" y="1422"/>
                  </a:lnTo>
                  <a:lnTo>
                    <a:pt x="1094" y="1264"/>
                  </a:lnTo>
                  <a:lnTo>
                    <a:pt x="1078" y="1108"/>
                  </a:lnTo>
                  <a:lnTo>
                    <a:pt x="982" y="965"/>
                  </a:lnTo>
                  <a:lnTo>
                    <a:pt x="872" y="896"/>
                  </a:lnTo>
                  <a:lnTo>
                    <a:pt x="711" y="860"/>
                  </a:lnTo>
                  <a:lnTo>
                    <a:pt x="570" y="860"/>
                  </a:lnTo>
                  <a:lnTo>
                    <a:pt x="627" y="667"/>
                  </a:lnTo>
                  <a:lnTo>
                    <a:pt x="654" y="437"/>
                  </a:lnTo>
                  <a:lnTo>
                    <a:pt x="612" y="221"/>
                  </a:lnTo>
                  <a:lnTo>
                    <a:pt x="506" y="86"/>
                  </a:lnTo>
                  <a:lnTo>
                    <a:pt x="370" y="12"/>
                  </a:lnTo>
                  <a:lnTo>
                    <a:pt x="272" y="0"/>
                  </a:lnTo>
                  <a:lnTo>
                    <a:pt x="177" y="12"/>
                  </a:lnTo>
                  <a:lnTo>
                    <a:pt x="0" y="86"/>
                  </a:lnTo>
                  <a:lnTo>
                    <a:pt x="66" y="14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2"/>
            <p:cNvSpPr>
              <a:spLocks/>
            </p:cNvSpPr>
            <p:nvPr/>
          </p:nvSpPr>
          <p:spPr bwMode="auto">
            <a:xfrm>
              <a:off x="4960" y="1532"/>
              <a:ext cx="99" cy="55"/>
            </a:xfrm>
            <a:custGeom>
              <a:avLst/>
              <a:gdLst/>
              <a:ahLst/>
              <a:cxnLst>
                <a:cxn ang="0">
                  <a:pos x="56" y="140"/>
                </a:cxn>
                <a:cxn ang="0">
                  <a:pos x="110" y="140"/>
                </a:cxn>
                <a:cxn ang="0">
                  <a:pos x="209" y="104"/>
                </a:cxn>
                <a:cxn ang="0">
                  <a:pos x="288" y="51"/>
                </a:cxn>
                <a:cxn ang="0">
                  <a:pos x="354" y="0"/>
                </a:cxn>
                <a:cxn ang="0">
                  <a:pos x="384" y="51"/>
                </a:cxn>
                <a:cxn ang="0">
                  <a:pos x="330" y="176"/>
                </a:cxn>
                <a:cxn ang="0">
                  <a:pos x="250" y="244"/>
                </a:cxn>
                <a:cxn ang="0">
                  <a:pos x="151" y="260"/>
                </a:cxn>
                <a:cxn ang="0">
                  <a:pos x="56" y="244"/>
                </a:cxn>
                <a:cxn ang="0">
                  <a:pos x="0" y="193"/>
                </a:cxn>
                <a:cxn ang="0">
                  <a:pos x="56" y="140"/>
                </a:cxn>
              </a:cxnLst>
              <a:rect l="0" t="0" r="r" b="b"/>
              <a:pathLst>
                <a:path w="384" h="260">
                  <a:moveTo>
                    <a:pt x="56" y="140"/>
                  </a:moveTo>
                  <a:lnTo>
                    <a:pt x="110" y="140"/>
                  </a:lnTo>
                  <a:lnTo>
                    <a:pt x="209" y="104"/>
                  </a:lnTo>
                  <a:lnTo>
                    <a:pt x="288" y="51"/>
                  </a:lnTo>
                  <a:lnTo>
                    <a:pt x="354" y="0"/>
                  </a:lnTo>
                  <a:lnTo>
                    <a:pt x="384" y="51"/>
                  </a:lnTo>
                  <a:lnTo>
                    <a:pt x="330" y="176"/>
                  </a:lnTo>
                  <a:lnTo>
                    <a:pt x="250" y="244"/>
                  </a:lnTo>
                  <a:lnTo>
                    <a:pt x="151" y="260"/>
                  </a:lnTo>
                  <a:lnTo>
                    <a:pt x="56" y="244"/>
                  </a:lnTo>
                  <a:lnTo>
                    <a:pt x="0" y="193"/>
                  </a:lnTo>
                  <a:lnTo>
                    <a:pt x="56" y="14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3"/>
            <p:cNvSpPr>
              <a:spLocks/>
            </p:cNvSpPr>
            <p:nvPr/>
          </p:nvSpPr>
          <p:spPr bwMode="auto">
            <a:xfrm>
              <a:off x="5088" y="1509"/>
              <a:ext cx="84" cy="75"/>
            </a:xfrm>
            <a:custGeom>
              <a:avLst/>
              <a:gdLst/>
              <a:ahLst/>
              <a:cxnLst>
                <a:cxn ang="0">
                  <a:pos x="107" y="15"/>
                </a:cxn>
                <a:cxn ang="0">
                  <a:pos x="176" y="140"/>
                </a:cxn>
                <a:cxn ang="0">
                  <a:pos x="247" y="247"/>
                </a:cxn>
                <a:cxn ang="0">
                  <a:pos x="326" y="337"/>
                </a:cxn>
                <a:cxn ang="0">
                  <a:pos x="299" y="351"/>
                </a:cxn>
                <a:cxn ang="0">
                  <a:pos x="218" y="337"/>
                </a:cxn>
                <a:cxn ang="0">
                  <a:pos x="107" y="283"/>
                </a:cxn>
                <a:cxn ang="0">
                  <a:pos x="29" y="175"/>
                </a:cxn>
                <a:cxn ang="0">
                  <a:pos x="0" y="107"/>
                </a:cxn>
                <a:cxn ang="0">
                  <a:pos x="15" y="35"/>
                </a:cxn>
                <a:cxn ang="0">
                  <a:pos x="69" y="0"/>
                </a:cxn>
                <a:cxn ang="0">
                  <a:pos x="107" y="15"/>
                </a:cxn>
              </a:cxnLst>
              <a:rect l="0" t="0" r="r" b="b"/>
              <a:pathLst>
                <a:path w="326" h="351">
                  <a:moveTo>
                    <a:pt x="107" y="15"/>
                  </a:moveTo>
                  <a:lnTo>
                    <a:pt x="176" y="140"/>
                  </a:lnTo>
                  <a:lnTo>
                    <a:pt x="247" y="247"/>
                  </a:lnTo>
                  <a:lnTo>
                    <a:pt x="326" y="337"/>
                  </a:lnTo>
                  <a:lnTo>
                    <a:pt x="299" y="351"/>
                  </a:lnTo>
                  <a:lnTo>
                    <a:pt x="218" y="337"/>
                  </a:lnTo>
                  <a:lnTo>
                    <a:pt x="107" y="283"/>
                  </a:lnTo>
                  <a:lnTo>
                    <a:pt x="29" y="175"/>
                  </a:lnTo>
                  <a:lnTo>
                    <a:pt x="0" y="107"/>
                  </a:lnTo>
                  <a:lnTo>
                    <a:pt x="15" y="35"/>
                  </a:lnTo>
                  <a:lnTo>
                    <a:pt x="69" y="0"/>
                  </a:lnTo>
                  <a:lnTo>
                    <a:pt x="107" y="1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4"/>
            <p:cNvSpPr>
              <a:spLocks/>
            </p:cNvSpPr>
            <p:nvPr/>
          </p:nvSpPr>
          <p:spPr bwMode="auto">
            <a:xfrm>
              <a:off x="5055" y="1581"/>
              <a:ext cx="100" cy="99"/>
            </a:xfrm>
            <a:custGeom>
              <a:avLst/>
              <a:gdLst/>
              <a:ahLst/>
              <a:cxnLst>
                <a:cxn ang="0">
                  <a:pos x="0" y="334"/>
                </a:cxn>
                <a:cxn ang="0">
                  <a:pos x="84" y="420"/>
                </a:cxn>
                <a:cxn ang="0">
                  <a:pos x="181" y="438"/>
                </a:cxn>
                <a:cxn ang="0">
                  <a:pos x="262" y="405"/>
                </a:cxn>
                <a:cxn ang="0">
                  <a:pos x="330" y="313"/>
                </a:cxn>
                <a:cxn ang="0">
                  <a:pos x="357" y="224"/>
                </a:cxn>
                <a:cxn ang="0">
                  <a:pos x="343" y="137"/>
                </a:cxn>
                <a:cxn ang="0">
                  <a:pos x="274" y="53"/>
                </a:cxn>
                <a:cxn ang="0">
                  <a:pos x="211" y="30"/>
                </a:cxn>
                <a:cxn ang="0">
                  <a:pos x="154" y="30"/>
                </a:cxn>
                <a:cxn ang="0">
                  <a:pos x="84" y="53"/>
                </a:cxn>
                <a:cxn ang="0">
                  <a:pos x="17" y="137"/>
                </a:cxn>
                <a:cxn ang="0">
                  <a:pos x="72" y="30"/>
                </a:cxn>
                <a:cxn ang="0">
                  <a:pos x="169" y="0"/>
                </a:cxn>
                <a:cxn ang="0">
                  <a:pos x="232" y="0"/>
                </a:cxn>
                <a:cxn ang="0">
                  <a:pos x="314" y="53"/>
                </a:cxn>
                <a:cxn ang="0">
                  <a:pos x="372" y="137"/>
                </a:cxn>
                <a:cxn ang="0">
                  <a:pos x="384" y="244"/>
                </a:cxn>
                <a:cxn ang="0">
                  <a:pos x="343" y="352"/>
                </a:cxn>
                <a:cxn ang="0">
                  <a:pos x="262" y="438"/>
                </a:cxn>
                <a:cxn ang="0">
                  <a:pos x="194" y="454"/>
                </a:cxn>
                <a:cxn ang="0">
                  <a:pos x="113" y="454"/>
                </a:cxn>
                <a:cxn ang="0">
                  <a:pos x="44" y="420"/>
                </a:cxn>
                <a:cxn ang="0">
                  <a:pos x="17" y="367"/>
                </a:cxn>
                <a:cxn ang="0">
                  <a:pos x="0" y="334"/>
                </a:cxn>
              </a:cxnLst>
              <a:rect l="0" t="0" r="r" b="b"/>
              <a:pathLst>
                <a:path w="384" h="454">
                  <a:moveTo>
                    <a:pt x="0" y="334"/>
                  </a:moveTo>
                  <a:lnTo>
                    <a:pt x="84" y="420"/>
                  </a:lnTo>
                  <a:lnTo>
                    <a:pt x="181" y="438"/>
                  </a:lnTo>
                  <a:lnTo>
                    <a:pt x="262" y="405"/>
                  </a:lnTo>
                  <a:lnTo>
                    <a:pt x="330" y="313"/>
                  </a:lnTo>
                  <a:lnTo>
                    <a:pt x="357" y="224"/>
                  </a:lnTo>
                  <a:lnTo>
                    <a:pt x="343" y="137"/>
                  </a:lnTo>
                  <a:lnTo>
                    <a:pt x="274" y="53"/>
                  </a:lnTo>
                  <a:lnTo>
                    <a:pt x="211" y="30"/>
                  </a:lnTo>
                  <a:lnTo>
                    <a:pt x="154" y="30"/>
                  </a:lnTo>
                  <a:lnTo>
                    <a:pt x="84" y="53"/>
                  </a:lnTo>
                  <a:lnTo>
                    <a:pt x="17" y="137"/>
                  </a:lnTo>
                  <a:lnTo>
                    <a:pt x="72" y="30"/>
                  </a:lnTo>
                  <a:lnTo>
                    <a:pt x="169" y="0"/>
                  </a:lnTo>
                  <a:lnTo>
                    <a:pt x="232" y="0"/>
                  </a:lnTo>
                  <a:lnTo>
                    <a:pt x="314" y="53"/>
                  </a:lnTo>
                  <a:lnTo>
                    <a:pt x="372" y="137"/>
                  </a:lnTo>
                  <a:lnTo>
                    <a:pt x="384" y="244"/>
                  </a:lnTo>
                  <a:lnTo>
                    <a:pt x="343" y="352"/>
                  </a:lnTo>
                  <a:lnTo>
                    <a:pt x="262" y="438"/>
                  </a:lnTo>
                  <a:lnTo>
                    <a:pt x="194" y="454"/>
                  </a:lnTo>
                  <a:lnTo>
                    <a:pt x="113" y="454"/>
                  </a:lnTo>
                  <a:lnTo>
                    <a:pt x="44" y="420"/>
                  </a:lnTo>
                  <a:lnTo>
                    <a:pt x="17" y="367"/>
                  </a:lnTo>
                  <a:lnTo>
                    <a:pt x="0" y="33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5"/>
            <p:cNvSpPr>
              <a:spLocks/>
            </p:cNvSpPr>
            <p:nvPr/>
          </p:nvSpPr>
          <p:spPr bwMode="auto">
            <a:xfrm>
              <a:off x="4967" y="1584"/>
              <a:ext cx="83" cy="91"/>
            </a:xfrm>
            <a:custGeom>
              <a:avLst/>
              <a:gdLst/>
              <a:ahLst/>
              <a:cxnLst>
                <a:cxn ang="0">
                  <a:pos x="327" y="139"/>
                </a:cxn>
                <a:cxn ang="0">
                  <a:pos x="288" y="72"/>
                </a:cxn>
                <a:cxn ang="0">
                  <a:pos x="248" y="39"/>
                </a:cxn>
                <a:cxn ang="0">
                  <a:pos x="151" y="39"/>
                </a:cxn>
                <a:cxn ang="0">
                  <a:pos x="83" y="88"/>
                </a:cxn>
                <a:cxn ang="0">
                  <a:pos x="29" y="192"/>
                </a:cxn>
                <a:cxn ang="0">
                  <a:pos x="29" y="279"/>
                </a:cxn>
                <a:cxn ang="0">
                  <a:pos x="71" y="353"/>
                </a:cxn>
                <a:cxn ang="0">
                  <a:pos x="140" y="391"/>
                </a:cxn>
                <a:cxn ang="0">
                  <a:pos x="223" y="406"/>
                </a:cxn>
                <a:cxn ang="0">
                  <a:pos x="140" y="424"/>
                </a:cxn>
                <a:cxn ang="0">
                  <a:pos x="55" y="391"/>
                </a:cxn>
                <a:cxn ang="0">
                  <a:pos x="14" y="338"/>
                </a:cxn>
                <a:cxn ang="0">
                  <a:pos x="0" y="248"/>
                </a:cxn>
                <a:cxn ang="0">
                  <a:pos x="0" y="177"/>
                </a:cxn>
                <a:cxn ang="0">
                  <a:pos x="41" y="108"/>
                </a:cxn>
                <a:cxn ang="0">
                  <a:pos x="98" y="39"/>
                </a:cxn>
                <a:cxn ang="0">
                  <a:pos x="223" y="0"/>
                </a:cxn>
                <a:cxn ang="0">
                  <a:pos x="273" y="16"/>
                </a:cxn>
                <a:cxn ang="0">
                  <a:pos x="316" y="72"/>
                </a:cxn>
                <a:cxn ang="0">
                  <a:pos x="327" y="139"/>
                </a:cxn>
              </a:cxnLst>
              <a:rect l="0" t="0" r="r" b="b"/>
              <a:pathLst>
                <a:path w="327" h="424">
                  <a:moveTo>
                    <a:pt x="327" y="139"/>
                  </a:moveTo>
                  <a:lnTo>
                    <a:pt x="288" y="72"/>
                  </a:lnTo>
                  <a:lnTo>
                    <a:pt x="248" y="39"/>
                  </a:lnTo>
                  <a:lnTo>
                    <a:pt x="151" y="39"/>
                  </a:lnTo>
                  <a:lnTo>
                    <a:pt x="83" y="88"/>
                  </a:lnTo>
                  <a:lnTo>
                    <a:pt x="29" y="192"/>
                  </a:lnTo>
                  <a:lnTo>
                    <a:pt x="29" y="279"/>
                  </a:lnTo>
                  <a:lnTo>
                    <a:pt x="71" y="353"/>
                  </a:lnTo>
                  <a:lnTo>
                    <a:pt x="140" y="391"/>
                  </a:lnTo>
                  <a:lnTo>
                    <a:pt x="223" y="406"/>
                  </a:lnTo>
                  <a:lnTo>
                    <a:pt x="140" y="424"/>
                  </a:lnTo>
                  <a:lnTo>
                    <a:pt x="55" y="391"/>
                  </a:lnTo>
                  <a:lnTo>
                    <a:pt x="14" y="338"/>
                  </a:lnTo>
                  <a:lnTo>
                    <a:pt x="0" y="248"/>
                  </a:lnTo>
                  <a:lnTo>
                    <a:pt x="0" y="177"/>
                  </a:lnTo>
                  <a:lnTo>
                    <a:pt x="41" y="108"/>
                  </a:lnTo>
                  <a:lnTo>
                    <a:pt x="98" y="39"/>
                  </a:lnTo>
                  <a:lnTo>
                    <a:pt x="223" y="0"/>
                  </a:lnTo>
                  <a:lnTo>
                    <a:pt x="273" y="16"/>
                  </a:lnTo>
                  <a:lnTo>
                    <a:pt x="316" y="72"/>
                  </a:lnTo>
                  <a:lnTo>
                    <a:pt x="327" y="13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6"/>
            <p:cNvSpPr>
              <a:spLocks/>
            </p:cNvSpPr>
            <p:nvPr/>
          </p:nvSpPr>
          <p:spPr bwMode="auto">
            <a:xfrm>
              <a:off x="5017" y="1625"/>
              <a:ext cx="14" cy="12"/>
            </a:xfrm>
            <a:custGeom>
              <a:avLst/>
              <a:gdLst/>
              <a:ahLst/>
              <a:cxnLst>
                <a:cxn ang="0">
                  <a:pos x="0" y="38"/>
                </a:cxn>
                <a:cxn ang="0">
                  <a:pos x="12" y="56"/>
                </a:cxn>
                <a:cxn ang="0">
                  <a:pos x="54" y="38"/>
                </a:cxn>
                <a:cxn ang="0">
                  <a:pos x="29" y="0"/>
                </a:cxn>
                <a:cxn ang="0">
                  <a:pos x="12" y="0"/>
                </a:cxn>
                <a:cxn ang="0">
                  <a:pos x="0" y="38"/>
                </a:cxn>
              </a:cxnLst>
              <a:rect l="0" t="0" r="r" b="b"/>
              <a:pathLst>
                <a:path w="54" h="56">
                  <a:moveTo>
                    <a:pt x="0" y="38"/>
                  </a:moveTo>
                  <a:lnTo>
                    <a:pt x="12" y="56"/>
                  </a:lnTo>
                  <a:lnTo>
                    <a:pt x="54" y="38"/>
                  </a:lnTo>
                  <a:lnTo>
                    <a:pt x="29" y="0"/>
                  </a:lnTo>
                  <a:lnTo>
                    <a:pt x="12" y="0"/>
                  </a:lnTo>
                  <a:lnTo>
                    <a:pt x="0" y="3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7"/>
            <p:cNvSpPr>
              <a:spLocks/>
            </p:cNvSpPr>
            <p:nvPr/>
          </p:nvSpPr>
          <p:spPr bwMode="auto">
            <a:xfrm>
              <a:off x="5077" y="1618"/>
              <a:ext cx="14" cy="11"/>
            </a:xfrm>
            <a:custGeom>
              <a:avLst/>
              <a:gdLst/>
              <a:ahLst/>
              <a:cxnLst>
                <a:cxn ang="0">
                  <a:pos x="41" y="0"/>
                </a:cxn>
                <a:cxn ang="0">
                  <a:pos x="15" y="0"/>
                </a:cxn>
                <a:cxn ang="0">
                  <a:pos x="0" y="34"/>
                </a:cxn>
                <a:cxn ang="0">
                  <a:pos x="29" y="52"/>
                </a:cxn>
                <a:cxn ang="0">
                  <a:pos x="56" y="19"/>
                </a:cxn>
                <a:cxn ang="0">
                  <a:pos x="41" y="0"/>
                </a:cxn>
              </a:cxnLst>
              <a:rect l="0" t="0" r="r" b="b"/>
              <a:pathLst>
                <a:path w="56" h="52">
                  <a:moveTo>
                    <a:pt x="41" y="0"/>
                  </a:moveTo>
                  <a:lnTo>
                    <a:pt x="15" y="0"/>
                  </a:lnTo>
                  <a:lnTo>
                    <a:pt x="0" y="34"/>
                  </a:lnTo>
                  <a:lnTo>
                    <a:pt x="29" y="52"/>
                  </a:lnTo>
                  <a:lnTo>
                    <a:pt x="56" y="19"/>
                  </a:lnTo>
                  <a:lnTo>
                    <a:pt x="41"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8"/>
            <p:cNvSpPr>
              <a:spLocks/>
            </p:cNvSpPr>
            <p:nvPr/>
          </p:nvSpPr>
          <p:spPr bwMode="auto">
            <a:xfrm>
              <a:off x="5077" y="2107"/>
              <a:ext cx="532" cy="409"/>
            </a:xfrm>
            <a:custGeom>
              <a:avLst/>
              <a:gdLst/>
              <a:ahLst/>
              <a:cxnLst>
                <a:cxn ang="0">
                  <a:pos x="740" y="0"/>
                </a:cxn>
                <a:cxn ang="0">
                  <a:pos x="832" y="143"/>
                </a:cxn>
                <a:cxn ang="0">
                  <a:pos x="901" y="319"/>
                </a:cxn>
                <a:cxn ang="0">
                  <a:pos x="955" y="463"/>
                </a:cxn>
                <a:cxn ang="0">
                  <a:pos x="1312" y="652"/>
                </a:cxn>
                <a:cxn ang="0">
                  <a:pos x="1582" y="899"/>
                </a:cxn>
                <a:cxn ang="0">
                  <a:pos x="1775" y="1204"/>
                </a:cxn>
                <a:cxn ang="0">
                  <a:pos x="1951" y="1570"/>
                </a:cxn>
                <a:cxn ang="0">
                  <a:pos x="2048" y="1906"/>
                </a:cxn>
                <a:cxn ang="0">
                  <a:pos x="1869" y="1906"/>
                </a:cxn>
                <a:cxn ang="0">
                  <a:pos x="1787" y="1607"/>
                </a:cxn>
                <a:cxn ang="0">
                  <a:pos x="1653" y="1249"/>
                </a:cxn>
                <a:cxn ang="0">
                  <a:pos x="1485" y="973"/>
                </a:cxn>
                <a:cxn ang="0">
                  <a:pos x="1312" y="777"/>
                </a:cxn>
                <a:cxn ang="0">
                  <a:pos x="1077" y="636"/>
                </a:cxn>
                <a:cxn ang="0">
                  <a:pos x="901" y="562"/>
                </a:cxn>
                <a:cxn ang="0">
                  <a:pos x="615" y="882"/>
                </a:cxn>
                <a:cxn ang="0">
                  <a:pos x="357" y="1303"/>
                </a:cxn>
                <a:cxn ang="0">
                  <a:pos x="190" y="1640"/>
                </a:cxn>
                <a:cxn ang="0">
                  <a:pos x="127" y="1888"/>
                </a:cxn>
                <a:cxn ang="0">
                  <a:pos x="0" y="1906"/>
                </a:cxn>
                <a:cxn ang="0">
                  <a:pos x="70" y="1624"/>
                </a:cxn>
                <a:cxn ang="0">
                  <a:pos x="163" y="1376"/>
                </a:cxn>
                <a:cxn ang="0">
                  <a:pos x="340" y="1078"/>
                </a:cxn>
                <a:cxn ang="0">
                  <a:pos x="548" y="759"/>
                </a:cxn>
                <a:cxn ang="0">
                  <a:pos x="818" y="463"/>
                </a:cxn>
                <a:cxn ang="0">
                  <a:pos x="766" y="212"/>
                </a:cxn>
                <a:cxn ang="0">
                  <a:pos x="697" y="74"/>
                </a:cxn>
                <a:cxn ang="0">
                  <a:pos x="740" y="0"/>
                </a:cxn>
              </a:cxnLst>
              <a:rect l="0" t="0" r="r" b="b"/>
              <a:pathLst>
                <a:path w="2048" h="1906">
                  <a:moveTo>
                    <a:pt x="740" y="0"/>
                  </a:moveTo>
                  <a:lnTo>
                    <a:pt x="832" y="143"/>
                  </a:lnTo>
                  <a:lnTo>
                    <a:pt x="901" y="319"/>
                  </a:lnTo>
                  <a:lnTo>
                    <a:pt x="955" y="463"/>
                  </a:lnTo>
                  <a:lnTo>
                    <a:pt x="1312" y="652"/>
                  </a:lnTo>
                  <a:lnTo>
                    <a:pt x="1582" y="899"/>
                  </a:lnTo>
                  <a:lnTo>
                    <a:pt x="1775" y="1204"/>
                  </a:lnTo>
                  <a:lnTo>
                    <a:pt x="1951" y="1570"/>
                  </a:lnTo>
                  <a:lnTo>
                    <a:pt x="2048" y="1906"/>
                  </a:lnTo>
                  <a:lnTo>
                    <a:pt x="1869" y="1906"/>
                  </a:lnTo>
                  <a:lnTo>
                    <a:pt x="1787" y="1607"/>
                  </a:lnTo>
                  <a:lnTo>
                    <a:pt x="1653" y="1249"/>
                  </a:lnTo>
                  <a:lnTo>
                    <a:pt x="1485" y="973"/>
                  </a:lnTo>
                  <a:lnTo>
                    <a:pt x="1312" y="777"/>
                  </a:lnTo>
                  <a:lnTo>
                    <a:pt x="1077" y="636"/>
                  </a:lnTo>
                  <a:lnTo>
                    <a:pt x="901" y="562"/>
                  </a:lnTo>
                  <a:lnTo>
                    <a:pt x="615" y="882"/>
                  </a:lnTo>
                  <a:lnTo>
                    <a:pt x="357" y="1303"/>
                  </a:lnTo>
                  <a:lnTo>
                    <a:pt x="190" y="1640"/>
                  </a:lnTo>
                  <a:lnTo>
                    <a:pt x="127" y="1888"/>
                  </a:lnTo>
                  <a:lnTo>
                    <a:pt x="0" y="1906"/>
                  </a:lnTo>
                  <a:lnTo>
                    <a:pt x="70" y="1624"/>
                  </a:lnTo>
                  <a:lnTo>
                    <a:pt x="163" y="1376"/>
                  </a:lnTo>
                  <a:lnTo>
                    <a:pt x="340" y="1078"/>
                  </a:lnTo>
                  <a:lnTo>
                    <a:pt x="548" y="759"/>
                  </a:lnTo>
                  <a:lnTo>
                    <a:pt x="818" y="463"/>
                  </a:lnTo>
                  <a:lnTo>
                    <a:pt x="766" y="212"/>
                  </a:lnTo>
                  <a:lnTo>
                    <a:pt x="697" y="74"/>
                  </a:lnTo>
                  <a:lnTo>
                    <a:pt x="74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9"/>
            <p:cNvSpPr>
              <a:spLocks/>
            </p:cNvSpPr>
            <p:nvPr/>
          </p:nvSpPr>
          <p:spPr bwMode="auto">
            <a:xfrm>
              <a:off x="4946" y="2168"/>
              <a:ext cx="230" cy="348"/>
            </a:xfrm>
            <a:custGeom>
              <a:avLst/>
              <a:gdLst/>
              <a:ahLst/>
              <a:cxnLst>
                <a:cxn ang="0">
                  <a:pos x="629" y="90"/>
                </a:cxn>
                <a:cxn ang="0">
                  <a:pos x="761" y="261"/>
                </a:cxn>
                <a:cxn ang="0">
                  <a:pos x="832" y="458"/>
                </a:cxn>
                <a:cxn ang="0">
                  <a:pos x="884" y="813"/>
                </a:cxn>
                <a:cxn ang="0">
                  <a:pos x="802" y="900"/>
                </a:cxn>
                <a:cxn ang="0">
                  <a:pos x="732" y="494"/>
                </a:cxn>
                <a:cxn ang="0">
                  <a:pos x="680" y="333"/>
                </a:cxn>
                <a:cxn ang="0">
                  <a:pos x="629" y="261"/>
                </a:cxn>
                <a:cxn ang="0">
                  <a:pos x="587" y="514"/>
                </a:cxn>
                <a:cxn ang="0">
                  <a:pos x="558" y="565"/>
                </a:cxn>
                <a:cxn ang="0">
                  <a:pos x="761" y="1040"/>
                </a:cxn>
                <a:cxn ang="0">
                  <a:pos x="707" y="1148"/>
                </a:cxn>
                <a:cxn ang="0">
                  <a:pos x="462" y="599"/>
                </a:cxn>
                <a:cxn ang="0">
                  <a:pos x="260" y="599"/>
                </a:cxn>
                <a:cxn ang="0">
                  <a:pos x="244" y="1040"/>
                </a:cxn>
                <a:cxn ang="0">
                  <a:pos x="149" y="1623"/>
                </a:cxn>
                <a:cxn ang="0">
                  <a:pos x="0" y="1623"/>
                </a:cxn>
                <a:cxn ang="0">
                  <a:pos x="107" y="1178"/>
                </a:cxn>
                <a:cxn ang="0">
                  <a:pos x="149" y="869"/>
                </a:cxn>
                <a:cxn ang="0">
                  <a:pos x="149" y="583"/>
                </a:cxn>
                <a:cxn ang="0">
                  <a:pos x="229" y="458"/>
                </a:cxn>
                <a:cxn ang="0">
                  <a:pos x="161" y="353"/>
                </a:cxn>
                <a:cxn ang="0">
                  <a:pos x="176" y="215"/>
                </a:cxn>
                <a:cxn ang="0">
                  <a:pos x="176" y="0"/>
                </a:cxn>
                <a:cxn ang="0">
                  <a:pos x="301" y="72"/>
                </a:cxn>
                <a:cxn ang="0">
                  <a:pos x="260" y="353"/>
                </a:cxn>
                <a:cxn ang="0">
                  <a:pos x="339" y="476"/>
                </a:cxn>
                <a:cxn ang="0">
                  <a:pos x="462" y="476"/>
                </a:cxn>
                <a:cxn ang="0">
                  <a:pos x="517" y="90"/>
                </a:cxn>
                <a:cxn ang="0">
                  <a:pos x="629" y="90"/>
                </a:cxn>
              </a:cxnLst>
              <a:rect l="0" t="0" r="r" b="b"/>
              <a:pathLst>
                <a:path w="884" h="1623">
                  <a:moveTo>
                    <a:pt x="629" y="90"/>
                  </a:moveTo>
                  <a:lnTo>
                    <a:pt x="761" y="261"/>
                  </a:lnTo>
                  <a:lnTo>
                    <a:pt x="832" y="458"/>
                  </a:lnTo>
                  <a:lnTo>
                    <a:pt x="884" y="813"/>
                  </a:lnTo>
                  <a:lnTo>
                    <a:pt x="802" y="900"/>
                  </a:lnTo>
                  <a:lnTo>
                    <a:pt x="732" y="494"/>
                  </a:lnTo>
                  <a:lnTo>
                    <a:pt x="680" y="333"/>
                  </a:lnTo>
                  <a:lnTo>
                    <a:pt x="629" y="261"/>
                  </a:lnTo>
                  <a:lnTo>
                    <a:pt x="587" y="514"/>
                  </a:lnTo>
                  <a:lnTo>
                    <a:pt x="558" y="565"/>
                  </a:lnTo>
                  <a:lnTo>
                    <a:pt x="761" y="1040"/>
                  </a:lnTo>
                  <a:lnTo>
                    <a:pt x="707" y="1148"/>
                  </a:lnTo>
                  <a:lnTo>
                    <a:pt x="462" y="599"/>
                  </a:lnTo>
                  <a:lnTo>
                    <a:pt x="260" y="599"/>
                  </a:lnTo>
                  <a:lnTo>
                    <a:pt x="244" y="1040"/>
                  </a:lnTo>
                  <a:lnTo>
                    <a:pt x="149" y="1623"/>
                  </a:lnTo>
                  <a:lnTo>
                    <a:pt x="0" y="1623"/>
                  </a:lnTo>
                  <a:lnTo>
                    <a:pt x="107" y="1178"/>
                  </a:lnTo>
                  <a:lnTo>
                    <a:pt x="149" y="869"/>
                  </a:lnTo>
                  <a:lnTo>
                    <a:pt x="149" y="583"/>
                  </a:lnTo>
                  <a:lnTo>
                    <a:pt x="229" y="458"/>
                  </a:lnTo>
                  <a:lnTo>
                    <a:pt x="161" y="353"/>
                  </a:lnTo>
                  <a:lnTo>
                    <a:pt x="176" y="215"/>
                  </a:lnTo>
                  <a:lnTo>
                    <a:pt x="176" y="0"/>
                  </a:lnTo>
                  <a:lnTo>
                    <a:pt x="301" y="72"/>
                  </a:lnTo>
                  <a:lnTo>
                    <a:pt x="260" y="353"/>
                  </a:lnTo>
                  <a:lnTo>
                    <a:pt x="339" y="476"/>
                  </a:lnTo>
                  <a:lnTo>
                    <a:pt x="462" y="476"/>
                  </a:lnTo>
                  <a:lnTo>
                    <a:pt x="517" y="90"/>
                  </a:lnTo>
                  <a:lnTo>
                    <a:pt x="629" y="9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30"/>
            <p:cNvSpPr>
              <a:spLocks/>
            </p:cNvSpPr>
            <p:nvPr/>
          </p:nvSpPr>
          <p:spPr bwMode="auto">
            <a:xfrm>
              <a:off x="4822" y="2228"/>
              <a:ext cx="173" cy="288"/>
            </a:xfrm>
            <a:custGeom>
              <a:avLst/>
              <a:gdLst/>
              <a:ahLst/>
              <a:cxnLst>
                <a:cxn ang="0">
                  <a:pos x="667" y="125"/>
                </a:cxn>
                <a:cxn ang="0">
                  <a:pos x="479" y="304"/>
                </a:cxn>
                <a:cxn ang="0">
                  <a:pos x="354" y="499"/>
                </a:cxn>
                <a:cxn ang="0">
                  <a:pos x="257" y="741"/>
                </a:cxn>
                <a:cxn ang="0">
                  <a:pos x="136" y="1326"/>
                </a:cxn>
                <a:cxn ang="0">
                  <a:pos x="0" y="1344"/>
                </a:cxn>
                <a:cxn ang="0">
                  <a:pos x="67" y="899"/>
                </a:cxn>
                <a:cxn ang="0">
                  <a:pos x="192" y="570"/>
                </a:cxn>
                <a:cxn ang="0">
                  <a:pos x="326" y="337"/>
                </a:cxn>
                <a:cxn ang="0">
                  <a:pos x="452" y="179"/>
                </a:cxn>
                <a:cxn ang="0">
                  <a:pos x="655" y="0"/>
                </a:cxn>
                <a:cxn ang="0">
                  <a:pos x="667" y="125"/>
                </a:cxn>
              </a:cxnLst>
              <a:rect l="0" t="0" r="r" b="b"/>
              <a:pathLst>
                <a:path w="667" h="1344">
                  <a:moveTo>
                    <a:pt x="667" y="125"/>
                  </a:moveTo>
                  <a:lnTo>
                    <a:pt x="479" y="304"/>
                  </a:lnTo>
                  <a:lnTo>
                    <a:pt x="354" y="499"/>
                  </a:lnTo>
                  <a:lnTo>
                    <a:pt x="257" y="741"/>
                  </a:lnTo>
                  <a:lnTo>
                    <a:pt x="136" y="1326"/>
                  </a:lnTo>
                  <a:lnTo>
                    <a:pt x="0" y="1344"/>
                  </a:lnTo>
                  <a:lnTo>
                    <a:pt x="67" y="899"/>
                  </a:lnTo>
                  <a:lnTo>
                    <a:pt x="192" y="570"/>
                  </a:lnTo>
                  <a:lnTo>
                    <a:pt x="326" y="337"/>
                  </a:lnTo>
                  <a:lnTo>
                    <a:pt x="452" y="179"/>
                  </a:lnTo>
                  <a:lnTo>
                    <a:pt x="655" y="0"/>
                  </a:lnTo>
                  <a:lnTo>
                    <a:pt x="667" y="12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grpSp>
        <p:nvGrpSpPr>
          <p:cNvPr id="29" name="Group 31"/>
          <p:cNvGrpSpPr>
            <a:grpSpLocks/>
          </p:cNvGrpSpPr>
          <p:nvPr/>
        </p:nvGrpSpPr>
        <p:grpSpPr bwMode="auto">
          <a:xfrm>
            <a:off x="5170488" y="2250432"/>
            <a:ext cx="1470025" cy="1805629"/>
            <a:chOff x="3312" y="1280"/>
            <a:chExt cx="1015" cy="1283"/>
          </a:xfrm>
        </p:grpSpPr>
        <p:sp>
          <p:nvSpPr>
            <p:cNvPr id="30" name="Freeform 32"/>
            <p:cNvSpPr>
              <a:spLocks/>
            </p:cNvSpPr>
            <p:nvPr/>
          </p:nvSpPr>
          <p:spPr bwMode="auto">
            <a:xfrm>
              <a:off x="3372" y="1410"/>
              <a:ext cx="810" cy="982"/>
            </a:xfrm>
            <a:custGeom>
              <a:avLst/>
              <a:gdLst/>
              <a:ahLst/>
              <a:cxnLst>
                <a:cxn ang="0">
                  <a:pos x="1183" y="0"/>
                </a:cxn>
                <a:cxn ang="0">
                  <a:pos x="1065" y="135"/>
                </a:cxn>
                <a:cxn ang="0">
                  <a:pos x="945" y="323"/>
                </a:cxn>
                <a:cxn ang="0">
                  <a:pos x="847" y="511"/>
                </a:cxn>
                <a:cxn ang="0">
                  <a:pos x="743" y="724"/>
                </a:cxn>
                <a:cxn ang="0">
                  <a:pos x="473" y="824"/>
                </a:cxn>
                <a:cxn ang="0">
                  <a:pos x="397" y="898"/>
                </a:cxn>
                <a:cxn ang="0">
                  <a:pos x="342" y="1023"/>
                </a:cxn>
                <a:cxn ang="0">
                  <a:pos x="334" y="1097"/>
                </a:cxn>
                <a:cxn ang="0">
                  <a:pos x="240" y="1050"/>
                </a:cxn>
                <a:cxn ang="0">
                  <a:pos x="129" y="1050"/>
                </a:cxn>
                <a:cxn ang="0">
                  <a:pos x="55" y="1110"/>
                </a:cxn>
                <a:cxn ang="0">
                  <a:pos x="33" y="1198"/>
                </a:cxn>
                <a:cxn ang="0">
                  <a:pos x="33" y="1273"/>
                </a:cxn>
                <a:cxn ang="0">
                  <a:pos x="55" y="1299"/>
                </a:cxn>
                <a:cxn ang="0">
                  <a:pos x="12" y="1349"/>
                </a:cxn>
                <a:cxn ang="0">
                  <a:pos x="0" y="1437"/>
                </a:cxn>
                <a:cxn ang="0">
                  <a:pos x="33" y="1523"/>
                </a:cxn>
                <a:cxn ang="0">
                  <a:pos x="108" y="1597"/>
                </a:cxn>
                <a:cxn ang="0">
                  <a:pos x="430" y="2272"/>
                </a:cxn>
                <a:cxn ang="0">
                  <a:pos x="569" y="2421"/>
                </a:cxn>
                <a:cxn ang="0">
                  <a:pos x="858" y="2697"/>
                </a:cxn>
                <a:cxn ang="0">
                  <a:pos x="1117" y="2870"/>
                </a:cxn>
                <a:cxn ang="0">
                  <a:pos x="1334" y="2946"/>
                </a:cxn>
                <a:cxn ang="0">
                  <a:pos x="1506" y="2784"/>
                </a:cxn>
                <a:cxn ang="0">
                  <a:pos x="1667" y="2544"/>
                </a:cxn>
                <a:cxn ang="0">
                  <a:pos x="1752" y="2068"/>
                </a:cxn>
                <a:cxn ang="0">
                  <a:pos x="1870" y="1923"/>
                </a:cxn>
                <a:cxn ang="0">
                  <a:pos x="1979" y="1686"/>
                </a:cxn>
                <a:cxn ang="0">
                  <a:pos x="2118" y="1285"/>
                </a:cxn>
                <a:cxn ang="0">
                  <a:pos x="2247" y="1273"/>
                </a:cxn>
                <a:cxn ang="0">
                  <a:pos x="2367" y="1172"/>
                </a:cxn>
                <a:cxn ang="0">
                  <a:pos x="2430" y="1050"/>
                </a:cxn>
                <a:cxn ang="0">
                  <a:pos x="2421" y="909"/>
                </a:cxn>
                <a:cxn ang="0">
                  <a:pos x="1742" y="0"/>
                </a:cxn>
                <a:cxn ang="0">
                  <a:pos x="1183" y="0"/>
                </a:cxn>
              </a:cxnLst>
              <a:rect l="0" t="0" r="r" b="b"/>
              <a:pathLst>
                <a:path w="2430" h="2946">
                  <a:moveTo>
                    <a:pt x="1183" y="0"/>
                  </a:moveTo>
                  <a:lnTo>
                    <a:pt x="1065" y="135"/>
                  </a:lnTo>
                  <a:lnTo>
                    <a:pt x="945" y="323"/>
                  </a:lnTo>
                  <a:lnTo>
                    <a:pt x="847" y="511"/>
                  </a:lnTo>
                  <a:lnTo>
                    <a:pt x="743" y="724"/>
                  </a:lnTo>
                  <a:lnTo>
                    <a:pt x="473" y="824"/>
                  </a:lnTo>
                  <a:lnTo>
                    <a:pt x="397" y="898"/>
                  </a:lnTo>
                  <a:lnTo>
                    <a:pt x="342" y="1023"/>
                  </a:lnTo>
                  <a:lnTo>
                    <a:pt x="334" y="1097"/>
                  </a:lnTo>
                  <a:lnTo>
                    <a:pt x="240" y="1050"/>
                  </a:lnTo>
                  <a:lnTo>
                    <a:pt x="129" y="1050"/>
                  </a:lnTo>
                  <a:lnTo>
                    <a:pt x="55" y="1110"/>
                  </a:lnTo>
                  <a:lnTo>
                    <a:pt x="33" y="1198"/>
                  </a:lnTo>
                  <a:lnTo>
                    <a:pt x="33" y="1273"/>
                  </a:lnTo>
                  <a:lnTo>
                    <a:pt x="55" y="1299"/>
                  </a:lnTo>
                  <a:lnTo>
                    <a:pt x="12" y="1349"/>
                  </a:lnTo>
                  <a:lnTo>
                    <a:pt x="0" y="1437"/>
                  </a:lnTo>
                  <a:lnTo>
                    <a:pt x="33" y="1523"/>
                  </a:lnTo>
                  <a:lnTo>
                    <a:pt x="108" y="1597"/>
                  </a:lnTo>
                  <a:lnTo>
                    <a:pt x="430" y="2272"/>
                  </a:lnTo>
                  <a:lnTo>
                    <a:pt x="569" y="2421"/>
                  </a:lnTo>
                  <a:lnTo>
                    <a:pt x="858" y="2697"/>
                  </a:lnTo>
                  <a:lnTo>
                    <a:pt x="1117" y="2870"/>
                  </a:lnTo>
                  <a:lnTo>
                    <a:pt x="1334" y="2946"/>
                  </a:lnTo>
                  <a:lnTo>
                    <a:pt x="1506" y="2784"/>
                  </a:lnTo>
                  <a:lnTo>
                    <a:pt x="1667" y="2544"/>
                  </a:lnTo>
                  <a:lnTo>
                    <a:pt x="1752" y="2068"/>
                  </a:lnTo>
                  <a:lnTo>
                    <a:pt x="1870" y="1923"/>
                  </a:lnTo>
                  <a:lnTo>
                    <a:pt x="1979" y="1686"/>
                  </a:lnTo>
                  <a:lnTo>
                    <a:pt x="2118" y="1285"/>
                  </a:lnTo>
                  <a:lnTo>
                    <a:pt x="2247" y="1273"/>
                  </a:lnTo>
                  <a:lnTo>
                    <a:pt x="2367" y="1172"/>
                  </a:lnTo>
                  <a:lnTo>
                    <a:pt x="2430" y="1050"/>
                  </a:lnTo>
                  <a:lnTo>
                    <a:pt x="2421" y="909"/>
                  </a:lnTo>
                  <a:lnTo>
                    <a:pt x="1742" y="0"/>
                  </a:lnTo>
                  <a:lnTo>
                    <a:pt x="1183" y="0"/>
                  </a:lnTo>
                  <a:close/>
                </a:path>
              </a:pathLst>
            </a:custGeom>
            <a:solidFill>
              <a:srgbClr val="FFC281"/>
            </a:solidFill>
            <a:ln w="0">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3"/>
            <p:cNvSpPr>
              <a:spLocks/>
            </p:cNvSpPr>
            <p:nvPr/>
          </p:nvSpPr>
          <p:spPr bwMode="auto">
            <a:xfrm>
              <a:off x="3516" y="2230"/>
              <a:ext cx="806" cy="333"/>
            </a:xfrm>
            <a:custGeom>
              <a:avLst/>
              <a:gdLst/>
              <a:ahLst/>
              <a:cxnLst>
                <a:cxn ang="0">
                  <a:pos x="2419" y="999"/>
                </a:cxn>
                <a:cxn ang="0">
                  <a:pos x="2194" y="536"/>
                </a:cxn>
                <a:cxn ang="0">
                  <a:pos x="1894" y="160"/>
                </a:cxn>
                <a:cxn ang="0">
                  <a:pos x="1525" y="0"/>
                </a:cxn>
                <a:cxn ang="0">
                  <a:pos x="914" y="501"/>
                </a:cxn>
                <a:cxn ang="0">
                  <a:pos x="646" y="387"/>
                </a:cxn>
                <a:cxn ang="0">
                  <a:pos x="344" y="173"/>
                </a:cxn>
                <a:cxn ang="0">
                  <a:pos x="183" y="435"/>
                </a:cxn>
                <a:cxn ang="0">
                  <a:pos x="53" y="760"/>
                </a:cxn>
                <a:cxn ang="0">
                  <a:pos x="0" y="999"/>
                </a:cxn>
                <a:cxn ang="0">
                  <a:pos x="2419" y="999"/>
                </a:cxn>
              </a:cxnLst>
              <a:rect l="0" t="0" r="r" b="b"/>
              <a:pathLst>
                <a:path w="2419" h="999">
                  <a:moveTo>
                    <a:pt x="2419" y="999"/>
                  </a:moveTo>
                  <a:lnTo>
                    <a:pt x="2194" y="536"/>
                  </a:lnTo>
                  <a:lnTo>
                    <a:pt x="1894" y="160"/>
                  </a:lnTo>
                  <a:lnTo>
                    <a:pt x="1525" y="0"/>
                  </a:lnTo>
                  <a:lnTo>
                    <a:pt x="914" y="501"/>
                  </a:lnTo>
                  <a:lnTo>
                    <a:pt x="646" y="387"/>
                  </a:lnTo>
                  <a:lnTo>
                    <a:pt x="344" y="173"/>
                  </a:lnTo>
                  <a:lnTo>
                    <a:pt x="183" y="435"/>
                  </a:lnTo>
                  <a:lnTo>
                    <a:pt x="53" y="760"/>
                  </a:lnTo>
                  <a:lnTo>
                    <a:pt x="0" y="999"/>
                  </a:lnTo>
                  <a:lnTo>
                    <a:pt x="2419" y="999"/>
                  </a:lnTo>
                  <a:close/>
                </a:path>
              </a:pathLst>
            </a:custGeom>
            <a:solidFill>
              <a:srgbClr val="990033"/>
            </a:solidFill>
            <a:ln w="0">
              <a:solidFill>
                <a:srgbClr val="990033"/>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4"/>
            <p:cNvSpPr>
              <a:spLocks/>
            </p:cNvSpPr>
            <p:nvPr/>
          </p:nvSpPr>
          <p:spPr bwMode="auto">
            <a:xfrm>
              <a:off x="3767" y="2100"/>
              <a:ext cx="261" cy="376"/>
            </a:xfrm>
            <a:custGeom>
              <a:avLst/>
              <a:gdLst/>
              <a:ahLst/>
              <a:cxnLst>
                <a:cxn ang="0">
                  <a:pos x="129" y="1128"/>
                </a:cxn>
                <a:cxn ang="0">
                  <a:pos x="354" y="992"/>
                </a:cxn>
                <a:cxn ang="0">
                  <a:pos x="503" y="841"/>
                </a:cxn>
                <a:cxn ang="0">
                  <a:pos x="615" y="689"/>
                </a:cxn>
                <a:cxn ang="0">
                  <a:pos x="680" y="576"/>
                </a:cxn>
                <a:cxn ang="0">
                  <a:pos x="783" y="417"/>
                </a:cxn>
                <a:cxn ang="0">
                  <a:pos x="594" y="0"/>
                </a:cxn>
                <a:cxn ang="0">
                  <a:pos x="410" y="115"/>
                </a:cxn>
                <a:cxn ang="0">
                  <a:pos x="258" y="179"/>
                </a:cxn>
                <a:cxn ang="0">
                  <a:pos x="462" y="502"/>
                </a:cxn>
                <a:cxn ang="0">
                  <a:pos x="333" y="703"/>
                </a:cxn>
                <a:cxn ang="0">
                  <a:pos x="193" y="853"/>
                </a:cxn>
                <a:cxn ang="0">
                  <a:pos x="0" y="977"/>
                </a:cxn>
                <a:cxn ang="0">
                  <a:pos x="129" y="1128"/>
                </a:cxn>
              </a:cxnLst>
              <a:rect l="0" t="0" r="r" b="b"/>
              <a:pathLst>
                <a:path w="783" h="1128">
                  <a:moveTo>
                    <a:pt x="129" y="1128"/>
                  </a:moveTo>
                  <a:lnTo>
                    <a:pt x="354" y="992"/>
                  </a:lnTo>
                  <a:lnTo>
                    <a:pt x="503" y="841"/>
                  </a:lnTo>
                  <a:lnTo>
                    <a:pt x="615" y="689"/>
                  </a:lnTo>
                  <a:lnTo>
                    <a:pt x="680" y="576"/>
                  </a:lnTo>
                  <a:lnTo>
                    <a:pt x="783" y="417"/>
                  </a:lnTo>
                  <a:lnTo>
                    <a:pt x="594" y="0"/>
                  </a:lnTo>
                  <a:lnTo>
                    <a:pt x="410" y="115"/>
                  </a:lnTo>
                  <a:lnTo>
                    <a:pt x="258" y="179"/>
                  </a:lnTo>
                  <a:lnTo>
                    <a:pt x="462" y="502"/>
                  </a:lnTo>
                  <a:lnTo>
                    <a:pt x="333" y="703"/>
                  </a:lnTo>
                  <a:lnTo>
                    <a:pt x="193" y="853"/>
                  </a:lnTo>
                  <a:lnTo>
                    <a:pt x="0" y="977"/>
                  </a:lnTo>
                  <a:lnTo>
                    <a:pt x="129" y="1128"/>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5"/>
            <p:cNvSpPr>
              <a:spLocks/>
            </p:cNvSpPr>
            <p:nvPr/>
          </p:nvSpPr>
          <p:spPr bwMode="auto">
            <a:xfrm>
              <a:off x="3673" y="2372"/>
              <a:ext cx="168" cy="191"/>
            </a:xfrm>
            <a:custGeom>
              <a:avLst/>
              <a:gdLst/>
              <a:ahLst/>
              <a:cxnLst>
                <a:cxn ang="0">
                  <a:pos x="505" y="574"/>
                </a:cxn>
                <a:cxn ang="0">
                  <a:pos x="317" y="374"/>
                </a:cxn>
                <a:cxn ang="0">
                  <a:pos x="391" y="311"/>
                </a:cxn>
                <a:cxn ang="0">
                  <a:pos x="281" y="160"/>
                </a:cxn>
                <a:cxn ang="0">
                  <a:pos x="410" y="61"/>
                </a:cxn>
                <a:cxn ang="0">
                  <a:pos x="206" y="0"/>
                </a:cxn>
                <a:cxn ang="0">
                  <a:pos x="86" y="149"/>
                </a:cxn>
                <a:cxn ang="0">
                  <a:pos x="22" y="411"/>
                </a:cxn>
                <a:cxn ang="0">
                  <a:pos x="0" y="574"/>
                </a:cxn>
                <a:cxn ang="0">
                  <a:pos x="505" y="574"/>
                </a:cxn>
              </a:cxnLst>
              <a:rect l="0" t="0" r="r" b="b"/>
              <a:pathLst>
                <a:path w="505" h="574">
                  <a:moveTo>
                    <a:pt x="505" y="574"/>
                  </a:moveTo>
                  <a:lnTo>
                    <a:pt x="317" y="374"/>
                  </a:lnTo>
                  <a:lnTo>
                    <a:pt x="391" y="311"/>
                  </a:lnTo>
                  <a:lnTo>
                    <a:pt x="281" y="160"/>
                  </a:lnTo>
                  <a:lnTo>
                    <a:pt x="410" y="61"/>
                  </a:lnTo>
                  <a:lnTo>
                    <a:pt x="206" y="0"/>
                  </a:lnTo>
                  <a:lnTo>
                    <a:pt x="86" y="149"/>
                  </a:lnTo>
                  <a:lnTo>
                    <a:pt x="22" y="411"/>
                  </a:lnTo>
                  <a:lnTo>
                    <a:pt x="0" y="574"/>
                  </a:lnTo>
                  <a:lnTo>
                    <a:pt x="505" y="574"/>
                  </a:lnTo>
                  <a:close/>
                </a:path>
              </a:pathLst>
            </a:custGeom>
            <a:gradFill rotWithShape="0">
              <a:gsLst>
                <a:gs pos="0">
                  <a:srgbClr val="FFCC66"/>
                </a:gs>
                <a:gs pos="50000">
                  <a:srgbClr val="996633"/>
                </a:gs>
                <a:gs pos="100000">
                  <a:srgbClr val="FFCC66"/>
                </a:gs>
              </a:gsLst>
              <a:lin ang="2700000" scaled="1"/>
            </a:gradFill>
            <a:ln w="0">
              <a:no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6"/>
            <p:cNvSpPr>
              <a:spLocks/>
            </p:cNvSpPr>
            <p:nvPr/>
          </p:nvSpPr>
          <p:spPr bwMode="auto">
            <a:xfrm>
              <a:off x="3313" y="1810"/>
              <a:ext cx="279" cy="670"/>
            </a:xfrm>
            <a:custGeom>
              <a:avLst/>
              <a:gdLst/>
              <a:ahLst/>
              <a:cxnLst>
                <a:cxn ang="0">
                  <a:pos x="836" y="139"/>
                </a:cxn>
                <a:cxn ang="0">
                  <a:pos x="781" y="313"/>
                </a:cxn>
                <a:cxn ang="0">
                  <a:pos x="758" y="412"/>
                </a:cxn>
                <a:cxn ang="0">
                  <a:pos x="746" y="562"/>
                </a:cxn>
                <a:cxn ang="0">
                  <a:pos x="640" y="586"/>
                </a:cxn>
                <a:cxn ang="0">
                  <a:pos x="607" y="660"/>
                </a:cxn>
                <a:cxn ang="0">
                  <a:pos x="618" y="738"/>
                </a:cxn>
                <a:cxn ang="0">
                  <a:pos x="715" y="897"/>
                </a:cxn>
                <a:cxn ang="0">
                  <a:pos x="618" y="860"/>
                </a:cxn>
                <a:cxn ang="0">
                  <a:pos x="565" y="870"/>
                </a:cxn>
                <a:cxn ang="0">
                  <a:pos x="554" y="935"/>
                </a:cxn>
                <a:cxn ang="0">
                  <a:pos x="630" y="1074"/>
                </a:cxn>
                <a:cxn ang="0">
                  <a:pos x="746" y="1223"/>
                </a:cxn>
                <a:cxn ang="0">
                  <a:pos x="618" y="1298"/>
                </a:cxn>
                <a:cxn ang="0">
                  <a:pos x="467" y="1312"/>
                </a:cxn>
                <a:cxn ang="0">
                  <a:pos x="360" y="1272"/>
                </a:cxn>
                <a:cxn ang="0">
                  <a:pos x="341" y="1335"/>
                </a:cxn>
                <a:cxn ang="0">
                  <a:pos x="360" y="1446"/>
                </a:cxn>
                <a:cxn ang="0">
                  <a:pos x="438" y="1586"/>
                </a:cxn>
                <a:cxn ang="0">
                  <a:pos x="482" y="1672"/>
                </a:cxn>
                <a:cxn ang="0">
                  <a:pos x="372" y="1748"/>
                </a:cxn>
                <a:cxn ang="0">
                  <a:pos x="198" y="1748"/>
                </a:cxn>
                <a:cxn ang="0">
                  <a:pos x="254" y="1822"/>
                </a:cxn>
                <a:cxn ang="0">
                  <a:pos x="381" y="1883"/>
                </a:cxn>
                <a:cxn ang="0">
                  <a:pos x="447" y="1896"/>
                </a:cxn>
                <a:cxn ang="0">
                  <a:pos x="467" y="1973"/>
                </a:cxn>
                <a:cxn ang="0">
                  <a:pos x="285" y="2011"/>
                </a:cxn>
                <a:cxn ang="0">
                  <a:pos x="137" y="1959"/>
                </a:cxn>
                <a:cxn ang="0">
                  <a:pos x="38" y="1883"/>
                </a:cxn>
                <a:cxn ang="0">
                  <a:pos x="0" y="1809"/>
                </a:cxn>
                <a:cxn ang="0">
                  <a:pos x="15" y="1697"/>
                </a:cxn>
                <a:cxn ang="0">
                  <a:pos x="80" y="1661"/>
                </a:cxn>
                <a:cxn ang="0">
                  <a:pos x="220" y="1586"/>
                </a:cxn>
                <a:cxn ang="0">
                  <a:pos x="146" y="1399"/>
                </a:cxn>
                <a:cxn ang="0">
                  <a:pos x="189" y="1320"/>
                </a:cxn>
                <a:cxn ang="0">
                  <a:pos x="317" y="1211"/>
                </a:cxn>
                <a:cxn ang="0">
                  <a:pos x="285" y="1111"/>
                </a:cxn>
                <a:cxn ang="0">
                  <a:pos x="254" y="946"/>
                </a:cxn>
                <a:cxn ang="0">
                  <a:pos x="254" y="799"/>
                </a:cxn>
                <a:cxn ang="0">
                  <a:pos x="264" y="562"/>
                </a:cxn>
                <a:cxn ang="0">
                  <a:pos x="297" y="376"/>
                </a:cxn>
                <a:cxn ang="0">
                  <a:pos x="392" y="349"/>
                </a:cxn>
                <a:cxn ang="0">
                  <a:pos x="530" y="349"/>
                </a:cxn>
                <a:cxn ang="0">
                  <a:pos x="607" y="336"/>
                </a:cxn>
                <a:cxn ang="0">
                  <a:pos x="640" y="299"/>
                </a:cxn>
                <a:cxn ang="0">
                  <a:pos x="640" y="251"/>
                </a:cxn>
                <a:cxn ang="0">
                  <a:pos x="607" y="202"/>
                </a:cxn>
                <a:cxn ang="0">
                  <a:pos x="511" y="127"/>
                </a:cxn>
                <a:cxn ang="0">
                  <a:pos x="650" y="49"/>
                </a:cxn>
                <a:cxn ang="0">
                  <a:pos x="660" y="0"/>
                </a:cxn>
                <a:cxn ang="0">
                  <a:pos x="736" y="0"/>
                </a:cxn>
                <a:cxn ang="0">
                  <a:pos x="836" y="139"/>
                </a:cxn>
              </a:cxnLst>
              <a:rect l="0" t="0" r="r" b="b"/>
              <a:pathLst>
                <a:path w="836" h="2011">
                  <a:moveTo>
                    <a:pt x="836" y="139"/>
                  </a:moveTo>
                  <a:lnTo>
                    <a:pt x="781" y="313"/>
                  </a:lnTo>
                  <a:lnTo>
                    <a:pt x="758" y="412"/>
                  </a:lnTo>
                  <a:lnTo>
                    <a:pt x="746" y="562"/>
                  </a:lnTo>
                  <a:lnTo>
                    <a:pt x="640" y="586"/>
                  </a:lnTo>
                  <a:lnTo>
                    <a:pt x="607" y="660"/>
                  </a:lnTo>
                  <a:lnTo>
                    <a:pt x="618" y="738"/>
                  </a:lnTo>
                  <a:lnTo>
                    <a:pt x="715" y="897"/>
                  </a:lnTo>
                  <a:lnTo>
                    <a:pt x="618" y="860"/>
                  </a:lnTo>
                  <a:lnTo>
                    <a:pt x="565" y="870"/>
                  </a:lnTo>
                  <a:lnTo>
                    <a:pt x="554" y="935"/>
                  </a:lnTo>
                  <a:lnTo>
                    <a:pt x="630" y="1074"/>
                  </a:lnTo>
                  <a:lnTo>
                    <a:pt x="746" y="1223"/>
                  </a:lnTo>
                  <a:lnTo>
                    <a:pt x="618" y="1298"/>
                  </a:lnTo>
                  <a:lnTo>
                    <a:pt x="467" y="1312"/>
                  </a:lnTo>
                  <a:lnTo>
                    <a:pt x="360" y="1272"/>
                  </a:lnTo>
                  <a:lnTo>
                    <a:pt x="341" y="1335"/>
                  </a:lnTo>
                  <a:lnTo>
                    <a:pt x="360" y="1446"/>
                  </a:lnTo>
                  <a:lnTo>
                    <a:pt x="438" y="1586"/>
                  </a:lnTo>
                  <a:lnTo>
                    <a:pt x="482" y="1672"/>
                  </a:lnTo>
                  <a:lnTo>
                    <a:pt x="372" y="1748"/>
                  </a:lnTo>
                  <a:lnTo>
                    <a:pt x="198" y="1748"/>
                  </a:lnTo>
                  <a:lnTo>
                    <a:pt x="254" y="1822"/>
                  </a:lnTo>
                  <a:lnTo>
                    <a:pt x="381" y="1883"/>
                  </a:lnTo>
                  <a:lnTo>
                    <a:pt x="447" y="1896"/>
                  </a:lnTo>
                  <a:lnTo>
                    <a:pt x="467" y="1973"/>
                  </a:lnTo>
                  <a:lnTo>
                    <a:pt x="285" y="2011"/>
                  </a:lnTo>
                  <a:lnTo>
                    <a:pt x="137" y="1959"/>
                  </a:lnTo>
                  <a:lnTo>
                    <a:pt x="38" y="1883"/>
                  </a:lnTo>
                  <a:lnTo>
                    <a:pt x="0" y="1809"/>
                  </a:lnTo>
                  <a:lnTo>
                    <a:pt x="15" y="1697"/>
                  </a:lnTo>
                  <a:lnTo>
                    <a:pt x="80" y="1661"/>
                  </a:lnTo>
                  <a:lnTo>
                    <a:pt x="220" y="1586"/>
                  </a:lnTo>
                  <a:lnTo>
                    <a:pt x="146" y="1399"/>
                  </a:lnTo>
                  <a:lnTo>
                    <a:pt x="189" y="1320"/>
                  </a:lnTo>
                  <a:lnTo>
                    <a:pt x="317" y="1211"/>
                  </a:lnTo>
                  <a:lnTo>
                    <a:pt x="285" y="1111"/>
                  </a:lnTo>
                  <a:lnTo>
                    <a:pt x="254" y="946"/>
                  </a:lnTo>
                  <a:lnTo>
                    <a:pt x="254" y="799"/>
                  </a:lnTo>
                  <a:lnTo>
                    <a:pt x="264" y="562"/>
                  </a:lnTo>
                  <a:lnTo>
                    <a:pt x="297" y="376"/>
                  </a:lnTo>
                  <a:lnTo>
                    <a:pt x="392" y="349"/>
                  </a:lnTo>
                  <a:lnTo>
                    <a:pt x="530" y="349"/>
                  </a:lnTo>
                  <a:lnTo>
                    <a:pt x="607" y="336"/>
                  </a:lnTo>
                  <a:lnTo>
                    <a:pt x="640" y="299"/>
                  </a:lnTo>
                  <a:lnTo>
                    <a:pt x="640" y="251"/>
                  </a:lnTo>
                  <a:lnTo>
                    <a:pt x="607" y="202"/>
                  </a:lnTo>
                  <a:lnTo>
                    <a:pt x="511" y="127"/>
                  </a:lnTo>
                  <a:lnTo>
                    <a:pt x="650" y="49"/>
                  </a:lnTo>
                  <a:lnTo>
                    <a:pt x="660" y="0"/>
                  </a:lnTo>
                  <a:lnTo>
                    <a:pt x="736" y="0"/>
                  </a:lnTo>
                  <a:lnTo>
                    <a:pt x="836" y="139"/>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7"/>
            <p:cNvSpPr>
              <a:spLocks/>
            </p:cNvSpPr>
            <p:nvPr/>
          </p:nvSpPr>
          <p:spPr bwMode="auto">
            <a:xfrm>
              <a:off x="3623" y="1784"/>
              <a:ext cx="230" cy="188"/>
            </a:xfrm>
            <a:custGeom>
              <a:avLst/>
              <a:gdLst/>
              <a:ahLst/>
              <a:cxnLst>
                <a:cxn ang="0">
                  <a:pos x="0" y="327"/>
                </a:cxn>
                <a:cxn ang="0">
                  <a:pos x="430" y="151"/>
                </a:cxn>
                <a:cxn ang="0">
                  <a:pos x="688" y="0"/>
                </a:cxn>
                <a:cxn ang="0">
                  <a:pos x="688" y="251"/>
                </a:cxn>
                <a:cxn ang="0">
                  <a:pos x="654" y="389"/>
                </a:cxn>
                <a:cxn ang="0">
                  <a:pos x="549" y="498"/>
                </a:cxn>
                <a:cxn ang="0">
                  <a:pos x="376" y="549"/>
                </a:cxn>
                <a:cxn ang="0">
                  <a:pos x="213" y="564"/>
                </a:cxn>
                <a:cxn ang="0">
                  <a:pos x="127" y="564"/>
                </a:cxn>
                <a:cxn ang="0">
                  <a:pos x="0" y="327"/>
                </a:cxn>
              </a:cxnLst>
              <a:rect l="0" t="0" r="r" b="b"/>
              <a:pathLst>
                <a:path w="688" h="564">
                  <a:moveTo>
                    <a:pt x="0" y="327"/>
                  </a:moveTo>
                  <a:lnTo>
                    <a:pt x="430" y="151"/>
                  </a:lnTo>
                  <a:lnTo>
                    <a:pt x="688" y="0"/>
                  </a:lnTo>
                  <a:lnTo>
                    <a:pt x="688" y="251"/>
                  </a:lnTo>
                  <a:lnTo>
                    <a:pt x="654" y="389"/>
                  </a:lnTo>
                  <a:lnTo>
                    <a:pt x="549" y="498"/>
                  </a:lnTo>
                  <a:lnTo>
                    <a:pt x="376" y="549"/>
                  </a:lnTo>
                  <a:lnTo>
                    <a:pt x="213" y="564"/>
                  </a:lnTo>
                  <a:lnTo>
                    <a:pt x="127" y="564"/>
                  </a:lnTo>
                  <a:lnTo>
                    <a:pt x="0" y="327"/>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8"/>
            <p:cNvSpPr>
              <a:spLocks/>
            </p:cNvSpPr>
            <p:nvPr/>
          </p:nvSpPr>
          <p:spPr bwMode="auto">
            <a:xfrm>
              <a:off x="3742" y="1289"/>
              <a:ext cx="505" cy="446"/>
            </a:xfrm>
            <a:custGeom>
              <a:avLst/>
              <a:gdLst/>
              <a:ahLst/>
              <a:cxnLst>
                <a:cxn ang="0">
                  <a:pos x="65" y="363"/>
                </a:cxn>
                <a:cxn ang="0">
                  <a:pos x="152" y="363"/>
                </a:cxn>
                <a:cxn ang="0">
                  <a:pos x="278" y="389"/>
                </a:cxn>
                <a:cxn ang="0">
                  <a:pos x="398" y="472"/>
                </a:cxn>
                <a:cxn ang="0">
                  <a:pos x="505" y="522"/>
                </a:cxn>
                <a:cxn ang="0">
                  <a:pos x="593" y="522"/>
                </a:cxn>
                <a:cxn ang="0">
                  <a:pos x="699" y="472"/>
                </a:cxn>
                <a:cxn ang="0">
                  <a:pos x="528" y="676"/>
                </a:cxn>
                <a:cxn ang="0">
                  <a:pos x="624" y="737"/>
                </a:cxn>
                <a:cxn ang="0">
                  <a:pos x="710" y="750"/>
                </a:cxn>
                <a:cxn ang="0">
                  <a:pos x="568" y="862"/>
                </a:cxn>
                <a:cxn ang="0">
                  <a:pos x="516" y="946"/>
                </a:cxn>
                <a:cxn ang="0">
                  <a:pos x="516" y="1037"/>
                </a:cxn>
                <a:cxn ang="0">
                  <a:pos x="578" y="1074"/>
                </a:cxn>
                <a:cxn ang="0">
                  <a:pos x="690" y="1087"/>
                </a:cxn>
                <a:cxn ang="0">
                  <a:pos x="732" y="1061"/>
                </a:cxn>
                <a:cxn ang="0">
                  <a:pos x="655" y="1224"/>
                </a:cxn>
                <a:cxn ang="0">
                  <a:pos x="690" y="1299"/>
                </a:cxn>
                <a:cxn ang="0">
                  <a:pos x="783" y="1312"/>
                </a:cxn>
                <a:cxn ang="0">
                  <a:pos x="871" y="1299"/>
                </a:cxn>
                <a:cxn ang="0">
                  <a:pos x="923" y="1237"/>
                </a:cxn>
                <a:cxn ang="0">
                  <a:pos x="1020" y="1148"/>
                </a:cxn>
                <a:cxn ang="0">
                  <a:pos x="1139" y="1136"/>
                </a:cxn>
                <a:cxn ang="0">
                  <a:pos x="1259" y="1161"/>
                </a:cxn>
                <a:cxn ang="0">
                  <a:pos x="1322" y="1338"/>
                </a:cxn>
                <a:cxn ang="0">
                  <a:pos x="1472" y="1187"/>
                </a:cxn>
                <a:cxn ang="0">
                  <a:pos x="1516" y="1061"/>
                </a:cxn>
                <a:cxn ang="0">
                  <a:pos x="1506" y="924"/>
                </a:cxn>
                <a:cxn ang="0">
                  <a:pos x="1417" y="788"/>
                </a:cxn>
                <a:cxn ang="0">
                  <a:pos x="1300" y="713"/>
                </a:cxn>
                <a:cxn ang="0">
                  <a:pos x="1163" y="697"/>
                </a:cxn>
                <a:cxn ang="0">
                  <a:pos x="977" y="724"/>
                </a:cxn>
                <a:cxn ang="0">
                  <a:pos x="954" y="522"/>
                </a:cxn>
                <a:cxn ang="0">
                  <a:pos x="881" y="326"/>
                </a:cxn>
                <a:cxn ang="0">
                  <a:pos x="762" y="224"/>
                </a:cxn>
                <a:cxn ang="0">
                  <a:pos x="655" y="213"/>
                </a:cxn>
                <a:cxn ang="0">
                  <a:pos x="578" y="224"/>
                </a:cxn>
                <a:cxn ang="0">
                  <a:pos x="516" y="262"/>
                </a:cxn>
                <a:cxn ang="0">
                  <a:pos x="398" y="100"/>
                </a:cxn>
                <a:cxn ang="0">
                  <a:pos x="268" y="11"/>
                </a:cxn>
                <a:cxn ang="0">
                  <a:pos x="173" y="0"/>
                </a:cxn>
                <a:cxn ang="0">
                  <a:pos x="65" y="25"/>
                </a:cxn>
                <a:cxn ang="0">
                  <a:pos x="0" y="111"/>
                </a:cxn>
                <a:cxn ang="0">
                  <a:pos x="0" y="213"/>
                </a:cxn>
                <a:cxn ang="0">
                  <a:pos x="21" y="326"/>
                </a:cxn>
                <a:cxn ang="0">
                  <a:pos x="65" y="363"/>
                </a:cxn>
              </a:cxnLst>
              <a:rect l="0" t="0" r="r" b="b"/>
              <a:pathLst>
                <a:path w="1516" h="1338">
                  <a:moveTo>
                    <a:pt x="65" y="363"/>
                  </a:moveTo>
                  <a:lnTo>
                    <a:pt x="152" y="363"/>
                  </a:lnTo>
                  <a:lnTo>
                    <a:pt x="278" y="389"/>
                  </a:lnTo>
                  <a:lnTo>
                    <a:pt x="398" y="472"/>
                  </a:lnTo>
                  <a:lnTo>
                    <a:pt x="505" y="522"/>
                  </a:lnTo>
                  <a:lnTo>
                    <a:pt x="593" y="522"/>
                  </a:lnTo>
                  <a:lnTo>
                    <a:pt x="699" y="472"/>
                  </a:lnTo>
                  <a:lnTo>
                    <a:pt x="528" y="676"/>
                  </a:lnTo>
                  <a:lnTo>
                    <a:pt x="624" y="737"/>
                  </a:lnTo>
                  <a:lnTo>
                    <a:pt x="710" y="750"/>
                  </a:lnTo>
                  <a:lnTo>
                    <a:pt x="568" y="862"/>
                  </a:lnTo>
                  <a:lnTo>
                    <a:pt x="516" y="946"/>
                  </a:lnTo>
                  <a:lnTo>
                    <a:pt x="516" y="1037"/>
                  </a:lnTo>
                  <a:lnTo>
                    <a:pt x="578" y="1074"/>
                  </a:lnTo>
                  <a:lnTo>
                    <a:pt x="690" y="1087"/>
                  </a:lnTo>
                  <a:lnTo>
                    <a:pt x="732" y="1061"/>
                  </a:lnTo>
                  <a:lnTo>
                    <a:pt x="655" y="1224"/>
                  </a:lnTo>
                  <a:lnTo>
                    <a:pt x="690" y="1299"/>
                  </a:lnTo>
                  <a:lnTo>
                    <a:pt x="783" y="1312"/>
                  </a:lnTo>
                  <a:lnTo>
                    <a:pt x="871" y="1299"/>
                  </a:lnTo>
                  <a:lnTo>
                    <a:pt x="923" y="1237"/>
                  </a:lnTo>
                  <a:lnTo>
                    <a:pt x="1020" y="1148"/>
                  </a:lnTo>
                  <a:lnTo>
                    <a:pt x="1139" y="1136"/>
                  </a:lnTo>
                  <a:lnTo>
                    <a:pt x="1259" y="1161"/>
                  </a:lnTo>
                  <a:lnTo>
                    <a:pt x="1322" y="1338"/>
                  </a:lnTo>
                  <a:lnTo>
                    <a:pt x="1472" y="1187"/>
                  </a:lnTo>
                  <a:lnTo>
                    <a:pt x="1516" y="1061"/>
                  </a:lnTo>
                  <a:lnTo>
                    <a:pt x="1506" y="924"/>
                  </a:lnTo>
                  <a:lnTo>
                    <a:pt x="1417" y="788"/>
                  </a:lnTo>
                  <a:lnTo>
                    <a:pt x="1300" y="713"/>
                  </a:lnTo>
                  <a:lnTo>
                    <a:pt x="1163" y="697"/>
                  </a:lnTo>
                  <a:lnTo>
                    <a:pt x="977" y="724"/>
                  </a:lnTo>
                  <a:lnTo>
                    <a:pt x="954" y="522"/>
                  </a:lnTo>
                  <a:lnTo>
                    <a:pt x="881" y="326"/>
                  </a:lnTo>
                  <a:lnTo>
                    <a:pt x="762" y="224"/>
                  </a:lnTo>
                  <a:lnTo>
                    <a:pt x="655" y="213"/>
                  </a:lnTo>
                  <a:lnTo>
                    <a:pt x="578" y="224"/>
                  </a:lnTo>
                  <a:lnTo>
                    <a:pt x="516" y="262"/>
                  </a:lnTo>
                  <a:lnTo>
                    <a:pt x="398" y="100"/>
                  </a:lnTo>
                  <a:lnTo>
                    <a:pt x="268" y="11"/>
                  </a:lnTo>
                  <a:lnTo>
                    <a:pt x="173" y="0"/>
                  </a:lnTo>
                  <a:lnTo>
                    <a:pt x="65" y="25"/>
                  </a:lnTo>
                  <a:lnTo>
                    <a:pt x="0" y="111"/>
                  </a:lnTo>
                  <a:lnTo>
                    <a:pt x="0" y="213"/>
                  </a:lnTo>
                  <a:lnTo>
                    <a:pt x="21" y="326"/>
                  </a:lnTo>
                  <a:lnTo>
                    <a:pt x="65" y="363"/>
                  </a:lnTo>
                  <a:close/>
                </a:path>
              </a:pathLst>
            </a:custGeom>
            <a:solidFill>
              <a:srgbClr val="996633"/>
            </a:solidFill>
            <a:ln w="0">
              <a:solidFill>
                <a:srgbClr val="996633"/>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9"/>
            <p:cNvSpPr>
              <a:spLocks/>
            </p:cNvSpPr>
            <p:nvPr/>
          </p:nvSpPr>
          <p:spPr bwMode="auto">
            <a:xfrm>
              <a:off x="3376" y="1622"/>
              <a:ext cx="538" cy="231"/>
            </a:xfrm>
            <a:custGeom>
              <a:avLst/>
              <a:gdLst/>
              <a:ahLst/>
              <a:cxnLst>
                <a:cxn ang="0">
                  <a:pos x="820" y="0"/>
                </a:cxn>
                <a:cxn ang="0">
                  <a:pos x="752" y="62"/>
                </a:cxn>
                <a:cxn ang="0">
                  <a:pos x="621" y="127"/>
                </a:cxn>
                <a:cxn ang="0">
                  <a:pos x="444" y="179"/>
                </a:cxn>
                <a:cxn ang="0">
                  <a:pos x="355" y="256"/>
                </a:cxn>
                <a:cxn ang="0">
                  <a:pos x="322" y="346"/>
                </a:cxn>
                <a:cxn ang="0">
                  <a:pos x="314" y="435"/>
                </a:cxn>
                <a:cxn ang="0">
                  <a:pos x="203" y="384"/>
                </a:cxn>
                <a:cxn ang="0">
                  <a:pos x="113" y="384"/>
                </a:cxn>
                <a:cxn ang="0">
                  <a:pos x="46" y="435"/>
                </a:cxn>
                <a:cxn ang="0">
                  <a:pos x="12" y="486"/>
                </a:cxn>
                <a:cxn ang="0">
                  <a:pos x="0" y="563"/>
                </a:cxn>
                <a:cxn ang="0">
                  <a:pos x="0" y="630"/>
                </a:cxn>
                <a:cxn ang="0">
                  <a:pos x="25" y="678"/>
                </a:cxn>
                <a:cxn ang="0">
                  <a:pos x="58" y="654"/>
                </a:cxn>
                <a:cxn ang="0">
                  <a:pos x="36" y="578"/>
                </a:cxn>
                <a:cxn ang="0">
                  <a:pos x="58" y="499"/>
                </a:cxn>
                <a:cxn ang="0">
                  <a:pos x="113" y="448"/>
                </a:cxn>
                <a:cxn ang="0">
                  <a:pos x="169" y="435"/>
                </a:cxn>
                <a:cxn ang="0">
                  <a:pos x="216" y="435"/>
                </a:cxn>
                <a:cxn ang="0">
                  <a:pos x="278" y="459"/>
                </a:cxn>
                <a:cxn ang="0">
                  <a:pos x="389" y="538"/>
                </a:cxn>
                <a:cxn ang="0">
                  <a:pos x="432" y="602"/>
                </a:cxn>
                <a:cxn ang="0">
                  <a:pos x="343" y="668"/>
                </a:cxn>
                <a:cxn ang="0">
                  <a:pos x="378" y="678"/>
                </a:cxn>
                <a:cxn ang="0">
                  <a:pos x="499" y="630"/>
                </a:cxn>
                <a:cxn ang="0">
                  <a:pos x="478" y="578"/>
                </a:cxn>
                <a:cxn ang="0">
                  <a:pos x="621" y="578"/>
                </a:cxn>
                <a:cxn ang="0">
                  <a:pos x="752" y="524"/>
                </a:cxn>
                <a:cxn ang="0">
                  <a:pos x="895" y="422"/>
                </a:cxn>
                <a:cxn ang="0">
                  <a:pos x="1017" y="296"/>
                </a:cxn>
                <a:cxn ang="0">
                  <a:pos x="1207" y="346"/>
                </a:cxn>
                <a:cxn ang="0">
                  <a:pos x="1350" y="448"/>
                </a:cxn>
                <a:cxn ang="0">
                  <a:pos x="1516" y="602"/>
                </a:cxn>
                <a:cxn ang="0">
                  <a:pos x="1583" y="691"/>
                </a:cxn>
                <a:cxn ang="0">
                  <a:pos x="1614" y="654"/>
                </a:cxn>
                <a:cxn ang="0">
                  <a:pos x="1537" y="538"/>
                </a:cxn>
                <a:cxn ang="0">
                  <a:pos x="1371" y="397"/>
                </a:cxn>
                <a:cxn ang="0">
                  <a:pos x="1228" y="308"/>
                </a:cxn>
                <a:cxn ang="0">
                  <a:pos x="1017" y="242"/>
                </a:cxn>
                <a:cxn ang="0">
                  <a:pos x="885" y="384"/>
                </a:cxn>
                <a:cxn ang="0">
                  <a:pos x="741" y="499"/>
                </a:cxn>
                <a:cxn ang="0">
                  <a:pos x="611" y="538"/>
                </a:cxn>
                <a:cxn ang="0">
                  <a:pos x="499" y="538"/>
                </a:cxn>
                <a:cxn ang="0">
                  <a:pos x="389" y="474"/>
                </a:cxn>
                <a:cxn ang="0">
                  <a:pos x="367" y="397"/>
                </a:cxn>
                <a:cxn ang="0">
                  <a:pos x="389" y="296"/>
                </a:cxn>
                <a:cxn ang="0">
                  <a:pos x="455" y="205"/>
                </a:cxn>
                <a:cxn ang="0">
                  <a:pos x="611" y="153"/>
                </a:cxn>
                <a:cxn ang="0">
                  <a:pos x="762" y="78"/>
                </a:cxn>
                <a:cxn ang="0">
                  <a:pos x="820" y="0"/>
                </a:cxn>
              </a:cxnLst>
              <a:rect l="0" t="0" r="r" b="b"/>
              <a:pathLst>
                <a:path w="1614" h="691">
                  <a:moveTo>
                    <a:pt x="820" y="0"/>
                  </a:moveTo>
                  <a:lnTo>
                    <a:pt x="752" y="62"/>
                  </a:lnTo>
                  <a:lnTo>
                    <a:pt x="621" y="127"/>
                  </a:lnTo>
                  <a:lnTo>
                    <a:pt x="444" y="179"/>
                  </a:lnTo>
                  <a:lnTo>
                    <a:pt x="355" y="256"/>
                  </a:lnTo>
                  <a:lnTo>
                    <a:pt x="322" y="346"/>
                  </a:lnTo>
                  <a:lnTo>
                    <a:pt x="314" y="435"/>
                  </a:lnTo>
                  <a:lnTo>
                    <a:pt x="203" y="384"/>
                  </a:lnTo>
                  <a:lnTo>
                    <a:pt x="113" y="384"/>
                  </a:lnTo>
                  <a:lnTo>
                    <a:pt x="46" y="435"/>
                  </a:lnTo>
                  <a:lnTo>
                    <a:pt x="12" y="486"/>
                  </a:lnTo>
                  <a:lnTo>
                    <a:pt x="0" y="563"/>
                  </a:lnTo>
                  <a:lnTo>
                    <a:pt x="0" y="630"/>
                  </a:lnTo>
                  <a:lnTo>
                    <a:pt x="25" y="678"/>
                  </a:lnTo>
                  <a:lnTo>
                    <a:pt x="58" y="654"/>
                  </a:lnTo>
                  <a:lnTo>
                    <a:pt x="36" y="578"/>
                  </a:lnTo>
                  <a:lnTo>
                    <a:pt x="58" y="499"/>
                  </a:lnTo>
                  <a:lnTo>
                    <a:pt x="113" y="448"/>
                  </a:lnTo>
                  <a:lnTo>
                    <a:pt x="169" y="435"/>
                  </a:lnTo>
                  <a:lnTo>
                    <a:pt x="216" y="435"/>
                  </a:lnTo>
                  <a:lnTo>
                    <a:pt x="278" y="459"/>
                  </a:lnTo>
                  <a:lnTo>
                    <a:pt x="389" y="538"/>
                  </a:lnTo>
                  <a:lnTo>
                    <a:pt x="432" y="602"/>
                  </a:lnTo>
                  <a:lnTo>
                    <a:pt x="343" y="668"/>
                  </a:lnTo>
                  <a:lnTo>
                    <a:pt x="378" y="678"/>
                  </a:lnTo>
                  <a:lnTo>
                    <a:pt x="499" y="630"/>
                  </a:lnTo>
                  <a:lnTo>
                    <a:pt x="478" y="578"/>
                  </a:lnTo>
                  <a:lnTo>
                    <a:pt x="621" y="578"/>
                  </a:lnTo>
                  <a:lnTo>
                    <a:pt x="752" y="524"/>
                  </a:lnTo>
                  <a:lnTo>
                    <a:pt x="895" y="422"/>
                  </a:lnTo>
                  <a:lnTo>
                    <a:pt x="1017" y="296"/>
                  </a:lnTo>
                  <a:lnTo>
                    <a:pt x="1207" y="346"/>
                  </a:lnTo>
                  <a:lnTo>
                    <a:pt x="1350" y="448"/>
                  </a:lnTo>
                  <a:lnTo>
                    <a:pt x="1516" y="602"/>
                  </a:lnTo>
                  <a:lnTo>
                    <a:pt x="1583" y="691"/>
                  </a:lnTo>
                  <a:lnTo>
                    <a:pt x="1614" y="654"/>
                  </a:lnTo>
                  <a:lnTo>
                    <a:pt x="1537" y="538"/>
                  </a:lnTo>
                  <a:lnTo>
                    <a:pt x="1371" y="397"/>
                  </a:lnTo>
                  <a:lnTo>
                    <a:pt x="1228" y="308"/>
                  </a:lnTo>
                  <a:lnTo>
                    <a:pt x="1017" y="242"/>
                  </a:lnTo>
                  <a:lnTo>
                    <a:pt x="885" y="384"/>
                  </a:lnTo>
                  <a:lnTo>
                    <a:pt x="741" y="499"/>
                  </a:lnTo>
                  <a:lnTo>
                    <a:pt x="611" y="538"/>
                  </a:lnTo>
                  <a:lnTo>
                    <a:pt x="499" y="538"/>
                  </a:lnTo>
                  <a:lnTo>
                    <a:pt x="389" y="474"/>
                  </a:lnTo>
                  <a:lnTo>
                    <a:pt x="367" y="397"/>
                  </a:lnTo>
                  <a:lnTo>
                    <a:pt x="389" y="296"/>
                  </a:lnTo>
                  <a:lnTo>
                    <a:pt x="455" y="205"/>
                  </a:lnTo>
                  <a:lnTo>
                    <a:pt x="611" y="153"/>
                  </a:lnTo>
                  <a:lnTo>
                    <a:pt x="762" y="78"/>
                  </a:lnTo>
                  <a:lnTo>
                    <a:pt x="82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40"/>
            <p:cNvSpPr>
              <a:spLocks/>
            </p:cNvSpPr>
            <p:nvPr/>
          </p:nvSpPr>
          <p:spPr bwMode="auto">
            <a:xfrm>
              <a:off x="3363" y="1832"/>
              <a:ext cx="173" cy="107"/>
            </a:xfrm>
            <a:custGeom>
              <a:avLst/>
              <a:gdLst/>
              <a:ahLst/>
              <a:cxnLst>
                <a:cxn ang="0">
                  <a:pos x="109" y="268"/>
                </a:cxn>
                <a:cxn ang="0">
                  <a:pos x="77" y="219"/>
                </a:cxn>
                <a:cxn ang="0">
                  <a:pos x="66" y="152"/>
                </a:cxn>
                <a:cxn ang="0">
                  <a:pos x="87" y="61"/>
                </a:cxn>
                <a:cxn ang="0">
                  <a:pos x="143" y="48"/>
                </a:cxn>
                <a:cxn ang="0">
                  <a:pos x="265" y="48"/>
                </a:cxn>
                <a:cxn ang="0">
                  <a:pos x="355" y="90"/>
                </a:cxn>
                <a:cxn ang="0">
                  <a:pos x="442" y="166"/>
                </a:cxn>
                <a:cxn ang="0">
                  <a:pos x="485" y="219"/>
                </a:cxn>
                <a:cxn ang="0">
                  <a:pos x="464" y="242"/>
                </a:cxn>
                <a:cxn ang="0">
                  <a:pos x="384" y="268"/>
                </a:cxn>
                <a:cxn ang="0">
                  <a:pos x="355" y="268"/>
                </a:cxn>
                <a:cxn ang="0">
                  <a:pos x="363" y="308"/>
                </a:cxn>
                <a:cxn ang="0">
                  <a:pos x="442" y="295"/>
                </a:cxn>
                <a:cxn ang="0">
                  <a:pos x="519" y="255"/>
                </a:cxn>
                <a:cxn ang="0">
                  <a:pos x="519" y="177"/>
                </a:cxn>
                <a:cxn ang="0">
                  <a:pos x="464" y="100"/>
                </a:cxn>
                <a:cxn ang="0">
                  <a:pos x="374" y="24"/>
                </a:cxn>
                <a:cxn ang="0">
                  <a:pos x="244" y="0"/>
                </a:cxn>
                <a:cxn ang="0">
                  <a:pos x="109" y="0"/>
                </a:cxn>
                <a:cxn ang="0">
                  <a:pos x="31" y="48"/>
                </a:cxn>
                <a:cxn ang="0">
                  <a:pos x="0" y="140"/>
                </a:cxn>
                <a:cxn ang="0">
                  <a:pos x="22" y="219"/>
                </a:cxn>
                <a:cxn ang="0">
                  <a:pos x="53" y="280"/>
                </a:cxn>
                <a:cxn ang="0">
                  <a:pos x="109" y="319"/>
                </a:cxn>
                <a:cxn ang="0">
                  <a:pos x="109" y="268"/>
                </a:cxn>
              </a:cxnLst>
              <a:rect l="0" t="0" r="r" b="b"/>
              <a:pathLst>
                <a:path w="519" h="319">
                  <a:moveTo>
                    <a:pt x="109" y="268"/>
                  </a:moveTo>
                  <a:lnTo>
                    <a:pt x="77" y="219"/>
                  </a:lnTo>
                  <a:lnTo>
                    <a:pt x="66" y="152"/>
                  </a:lnTo>
                  <a:lnTo>
                    <a:pt x="87" y="61"/>
                  </a:lnTo>
                  <a:lnTo>
                    <a:pt x="143" y="48"/>
                  </a:lnTo>
                  <a:lnTo>
                    <a:pt x="265" y="48"/>
                  </a:lnTo>
                  <a:lnTo>
                    <a:pt x="355" y="90"/>
                  </a:lnTo>
                  <a:lnTo>
                    <a:pt x="442" y="166"/>
                  </a:lnTo>
                  <a:lnTo>
                    <a:pt x="485" y="219"/>
                  </a:lnTo>
                  <a:lnTo>
                    <a:pt x="464" y="242"/>
                  </a:lnTo>
                  <a:lnTo>
                    <a:pt x="384" y="268"/>
                  </a:lnTo>
                  <a:lnTo>
                    <a:pt x="355" y="268"/>
                  </a:lnTo>
                  <a:lnTo>
                    <a:pt x="363" y="308"/>
                  </a:lnTo>
                  <a:lnTo>
                    <a:pt x="442" y="295"/>
                  </a:lnTo>
                  <a:lnTo>
                    <a:pt x="519" y="255"/>
                  </a:lnTo>
                  <a:lnTo>
                    <a:pt x="519" y="177"/>
                  </a:lnTo>
                  <a:lnTo>
                    <a:pt x="464" y="100"/>
                  </a:lnTo>
                  <a:lnTo>
                    <a:pt x="374" y="24"/>
                  </a:lnTo>
                  <a:lnTo>
                    <a:pt x="244" y="0"/>
                  </a:lnTo>
                  <a:lnTo>
                    <a:pt x="109" y="0"/>
                  </a:lnTo>
                  <a:lnTo>
                    <a:pt x="31" y="48"/>
                  </a:lnTo>
                  <a:lnTo>
                    <a:pt x="0" y="140"/>
                  </a:lnTo>
                  <a:lnTo>
                    <a:pt x="22" y="219"/>
                  </a:lnTo>
                  <a:lnTo>
                    <a:pt x="53" y="280"/>
                  </a:lnTo>
                  <a:lnTo>
                    <a:pt x="109" y="319"/>
                  </a:lnTo>
                  <a:lnTo>
                    <a:pt x="109" y="26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41"/>
            <p:cNvSpPr>
              <a:spLocks/>
            </p:cNvSpPr>
            <p:nvPr/>
          </p:nvSpPr>
          <p:spPr bwMode="auto">
            <a:xfrm>
              <a:off x="3591" y="1502"/>
              <a:ext cx="65" cy="73"/>
            </a:xfrm>
            <a:custGeom>
              <a:avLst/>
              <a:gdLst/>
              <a:ahLst/>
              <a:cxnLst>
                <a:cxn ang="0">
                  <a:pos x="41" y="0"/>
                </a:cxn>
                <a:cxn ang="0">
                  <a:pos x="12" y="15"/>
                </a:cxn>
                <a:cxn ang="0">
                  <a:pos x="0" y="65"/>
                </a:cxn>
                <a:cxn ang="0">
                  <a:pos x="77" y="168"/>
                </a:cxn>
                <a:cxn ang="0">
                  <a:pos x="130" y="207"/>
                </a:cxn>
                <a:cxn ang="0">
                  <a:pos x="176" y="217"/>
                </a:cxn>
                <a:cxn ang="0">
                  <a:pos x="195" y="181"/>
                </a:cxn>
                <a:cxn ang="0">
                  <a:pos x="154" y="128"/>
                </a:cxn>
                <a:cxn ang="0">
                  <a:pos x="87" y="37"/>
                </a:cxn>
                <a:cxn ang="0">
                  <a:pos x="41" y="0"/>
                </a:cxn>
              </a:cxnLst>
              <a:rect l="0" t="0" r="r" b="b"/>
              <a:pathLst>
                <a:path w="195" h="217">
                  <a:moveTo>
                    <a:pt x="41" y="0"/>
                  </a:moveTo>
                  <a:lnTo>
                    <a:pt x="12" y="15"/>
                  </a:lnTo>
                  <a:lnTo>
                    <a:pt x="0" y="65"/>
                  </a:lnTo>
                  <a:lnTo>
                    <a:pt x="77" y="168"/>
                  </a:lnTo>
                  <a:lnTo>
                    <a:pt x="130" y="207"/>
                  </a:lnTo>
                  <a:lnTo>
                    <a:pt x="176" y="217"/>
                  </a:lnTo>
                  <a:lnTo>
                    <a:pt x="195" y="181"/>
                  </a:lnTo>
                  <a:lnTo>
                    <a:pt x="154" y="128"/>
                  </a:lnTo>
                  <a:lnTo>
                    <a:pt x="87" y="37"/>
                  </a:lnTo>
                  <a:lnTo>
                    <a:pt x="41"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42"/>
            <p:cNvSpPr>
              <a:spLocks/>
            </p:cNvSpPr>
            <p:nvPr/>
          </p:nvSpPr>
          <p:spPr bwMode="auto">
            <a:xfrm>
              <a:off x="3668" y="1507"/>
              <a:ext cx="115" cy="68"/>
            </a:xfrm>
            <a:custGeom>
              <a:avLst/>
              <a:gdLst/>
              <a:ahLst/>
              <a:cxnLst>
                <a:cxn ang="0">
                  <a:pos x="0" y="166"/>
                </a:cxn>
                <a:cxn ang="0">
                  <a:pos x="21" y="202"/>
                </a:cxn>
                <a:cxn ang="0">
                  <a:pos x="76" y="202"/>
                </a:cxn>
                <a:cxn ang="0">
                  <a:pos x="188" y="166"/>
                </a:cxn>
                <a:cxn ang="0">
                  <a:pos x="243" y="89"/>
                </a:cxn>
                <a:cxn ang="0">
                  <a:pos x="333" y="50"/>
                </a:cxn>
                <a:cxn ang="0">
                  <a:pos x="345" y="0"/>
                </a:cxn>
                <a:cxn ang="0">
                  <a:pos x="277" y="11"/>
                </a:cxn>
                <a:cxn ang="0">
                  <a:pos x="200" y="77"/>
                </a:cxn>
                <a:cxn ang="0">
                  <a:pos x="76" y="113"/>
                </a:cxn>
                <a:cxn ang="0">
                  <a:pos x="0" y="166"/>
                </a:cxn>
              </a:cxnLst>
              <a:rect l="0" t="0" r="r" b="b"/>
              <a:pathLst>
                <a:path w="345" h="202">
                  <a:moveTo>
                    <a:pt x="0" y="166"/>
                  </a:moveTo>
                  <a:lnTo>
                    <a:pt x="21" y="202"/>
                  </a:lnTo>
                  <a:lnTo>
                    <a:pt x="76" y="202"/>
                  </a:lnTo>
                  <a:lnTo>
                    <a:pt x="188" y="166"/>
                  </a:lnTo>
                  <a:lnTo>
                    <a:pt x="243" y="89"/>
                  </a:lnTo>
                  <a:lnTo>
                    <a:pt x="333" y="50"/>
                  </a:lnTo>
                  <a:lnTo>
                    <a:pt x="345" y="0"/>
                  </a:lnTo>
                  <a:lnTo>
                    <a:pt x="277" y="11"/>
                  </a:lnTo>
                  <a:lnTo>
                    <a:pt x="200" y="77"/>
                  </a:lnTo>
                  <a:lnTo>
                    <a:pt x="76" y="113"/>
                  </a:lnTo>
                  <a:lnTo>
                    <a:pt x="0" y="16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43"/>
            <p:cNvSpPr>
              <a:spLocks/>
            </p:cNvSpPr>
            <p:nvPr/>
          </p:nvSpPr>
          <p:spPr bwMode="auto">
            <a:xfrm>
              <a:off x="3553" y="1575"/>
              <a:ext cx="89" cy="29"/>
            </a:xfrm>
            <a:custGeom>
              <a:avLst/>
              <a:gdLst/>
              <a:ahLst/>
              <a:cxnLst>
                <a:cxn ang="0">
                  <a:pos x="0" y="0"/>
                </a:cxn>
                <a:cxn ang="0">
                  <a:pos x="200" y="29"/>
                </a:cxn>
                <a:cxn ang="0">
                  <a:pos x="200" y="88"/>
                </a:cxn>
                <a:cxn ang="0">
                  <a:pos x="243" y="78"/>
                </a:cxn>
                <a:cxn ang="0">
                  <a:pos x="267" y="0"/>
                </a:cxn>
                <a:cxn ang="0">
                  <a:pos x="0" y="0"/>
                </a:cxn>
              </a:cxnLst>
              <a:rect l="0" t="0" r="r" b="b"/>
              <a:pathLst>
                <a:path w="267" h="88">
                  <a:moveTo>
                    <a:pt x="0" y="0"/>
                  </a:moveTo>
                  <a:lnTo>
                    <a:pt x="200" y="29"/>
                  </a:lnTo>
                  <a:lnTo>
                    <a:pt x="200" y="88"/>
                  </a:lnTo>
                  <a:lnTo>
                    <a:pt x="243" y="78"/>
                  </a:lnTo>
                  <a:lnTo>
                    <a:pt x="267" y="0"/>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4"/>
            <p:cNvSpPr>
              <a:spLocks/>
            </p:cNvSpPr>
            <p:nvPr/>
          </p:nvSpPr>
          <p:spPr bwMode="auto">
            <a:xfrm>
              <a:off x="3682" y="1575"/>
              <a:ext cx="108" cy="34"/>
            </a:xfrm>
            <a:custGeom>
              <a:avLst/>
              <a:gdLst/>
              <a:ahLst/>
              <a:cxnLst>
                <a:cxn ang="0">
                  <a:pos x="0" y="0"/>
                </a:cxn>
                <a:cxn ang="0">
                  <a:pos x="223" y="40"/>
                </a:cxn>
                <a:cxn ang="0">
                  <a:pos x="223" y="103"/>
                </a:cxn>
                <a:cxn ang="0">
                  <a:pos x="289" y="88"/>
                </a:cxn>
                <a:cxn ang="0">
                  <a:pos x="322" y="0"/>
                </a:cxn>
                <a:cxn ang="0">
                  <a:pos x="0" y="0"/>
                </a:cxn>
              </a:cxnLst>
              <a:rect l="0" t="0" r="r" b="b"/>
              <a:pathLst>
                <a:path w="322" h="103">
                  <a:moveTo>
                    <a:pt x="0" y="0"/>
                  </a:moveTo>
                  <a:lnTo>
                    <a:pt x="223" y="40"/>
                  </a:lnTo>
                  <a:lnTo>
                    <a:pt x="223" y="103"/>
                  </a:lnTo>
                  <a:lnTo>
                    <a:pt x="289" y="88"/>
                  </a:lnTo>
                  <a:lnTo>
                    <a:pt x="322" y="0"/>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5"/>
            <p:cNvSpPr>
              <a:spLocks/>
            </p:cNvSpPr>
            <p:nvPr/>
          </p:nvSpPr>
          <p:spPr bwMode="auto">
            <a:xfrm>
              <a:off x="3689" y="1280"/>
              <a:ext cx="381" cy="231"/>
            </a:xfrm>
            <a:custGeom>
              <a:avLst/>
              <a:gdLst/>
              <a:ahLst/>
              <a:cxnLst>
                <a:cxn ang="0">
                  <a:pos x="48" y="693"/>
                </a:cxn>
                <a:cxn ang="0">
                  <a:pos x="146" y="524"/>
                </a:cxn>
                <a:cxn ang="0">
                  <a:pos x="246" y="412"/>
                </a:cxn>
                <a:cxn ang="0">
                  <a:pos x="333" y="412"/>
                </a:cxn>
                <a:cxn ang="0">
                  <a:pos x="457" y="462"/>
                </a:cxn>
                <a:cxn ang="0">
                  <a:pos x="599" y="566"/>
                </a:cxn>
                <a:cxn ang="0">
                  <a:pos x="676" y="590"/>
                </a:cxn>
                <a:cxn ang="0">
                  <a:pos x="765" y="590"/>
                </a:cxn>
                <a:cxn ang="0">
                  <a:pos x="843" y="537"/>
                </a:cxn>
                <a:cxn ang="0">
                  <a:pos x="877" y="487"/>
                </a:cxn>
                <a:cxn ang="0">
                  <a:pos x="835" y="478"/>
                </a:cxn>
                <a:cxn ang="0">
                  <a:pos x="775" y="513"/>
                </a:cxn>
                <a:cxn ang="0">
                  <a:pos x="710" y="524"/>
                </a:cxn>
                <a:cxn ang="0">
                  <a:pos x="654" y="524"/>
                </a:cxn>
                <a:cxn ang="0">
                  <a:pos x="587" y="500"/>
                </a:cxn>
                <a:cxn ang="0">
                  <a:pos x="446" y="386"/>
                </a:cxn>
                <a:cxn ang="0">
                  <a:pos x="358" y="347"/>
                </a:cxn>
                <a:cxn ang="0">
                  <a:pos x="281" y="347"/>
                </a:cxn>
                <a:cxn ang="0">
                  <a:pos x="213" y="360"/>
                </a:cxn>
                <a:cxn ang="0">
                  <a:pos x="179" y="257"/>
                </a:cxn>
                <a:cxn ang="0">
                  <a:pos x="179" y="178"/>
                </a:cxn>
                <a:cxn ang="0">
                  <a:pos x="225" y="102"/>
                </a:cxn>
                <a:cxn ang="0">
                  <a:pos x="290" y="63"/>
                </a:cxn>
                <a:cxn ang="0">
                  <a:pos x="379" y="63"/>
                </a:cxn>
                <a:cxn ang="0">
                  <a:pos x="467" y="89"/>
                </a:cxn>
                <a:cxn ang="0">
                  <a:pos x="566" y="178"/>
                </a:cxn>
                <a:cxn ang="0">
                  <a:pos x="667" y="320"/>
                </a:cxn>
                <a:cxn ang="0">
                  <a:pos x="765" y="267"/>
                </a:cxn>
                <a:cxn ang="0">
                  <a:pos x="866" y="267"/>
                </a:cxn>
                <a:cxn ang="0">
                  <a:pos x="941" y="295"/>
                </a:cxn>
                <a:cxn ang="0">
                  <a:pos x="1019" y="373"/>
                </a:cxn>
                <a:cxn ang="0">
                  <a:pos x="1064" y="449"/>
                </a:cxn>
                <a:cxn ang="0">
                  <a:pos x="1086" y="626"/>
                </a:cxn>
                <a:cxn ang="0">
                  <a:pos x="1143" y="613"/>
                </a:cxn>
                <a:cxn ang="0">
                  <a:pos x="1096" y="424"/>
                </a:cxn>
                <a:cxn ang="0">
                  <a:pos x="1053" y="335"/>
                </a:cxn>
                <a:cxn ang="0">
                  <a:pos x="985" y="267"/>
                </a:cxn>
                <a:cxn ang="0">
                  <a:pos x="889" y="218"/>
                </a:cxn>
                <a:cxn ang="0">
                  <a:pos x="800" y="218"/>
                </a:cxn>
                <a:cxn ang="0">
                  <a:pos x="722" y="231"/>
                </a:cxn>
                <a:cxn ang="0">
                  <a:pos x="676" y="257"/>
                </a:cxn>
                <a:cxn ang="0">
                  <a:pos x="578" y="128"/>
                </a:cxn>
                <a:cxn ang="0">
                  <a:pos x="457" y="25"/>
                </a:cxn>
                <a:cxn ang="0">
                  <a:pos x="358" y="0"/>
                </a:cxn>
                <a:cxn ang="0">
                  <a:pos x="256" y="0"/>
                </a:cxn>
                <a:cxn ang="0">
                  <a:pos x="158" y="63"/>
                </a:cxn>
                <a:cxn ang="0">
                  <a:pos x="124" y="139"/>
                </a:cxn>
                <a:cxn ang="0">
                  <a:pos x="124" y="231"/>
                </a:cxn>
                <a:cxn ang="0">
                  <a:pos x="146" y="347"/>
                </a:cxn>
                <a:cxn ang="0">
                  <a:pos x="192" y="400"/>
                </a:cxn>
                <a:cxn ang="0">
                  <a:pos x="90" y="513"/>
                </a:cxn>
                <a:cxn ang="0">
                  <a:pos x="0" y="693"/>
                </a:cxn>
                <a:cxn ang="0">
                  <a:pos x="48" y="693"/>
                </a:cxn>
              </a:cxnLst>
              <a:rect l="0" t="0" r="r" b="b"/>
              <a:pathLst>
                <a:path w="1143" h="693">
                  <a:moveTo>
                    <a:pt x="48" y="693"/>
                  </a:moveTo>
                  <a:lnTo>
                    <a:pt x="146" y="524"/>
                  </a:lnTo>
                  <a:lnTo>
                    <a:pt x="246" y="412"/>
                  </a:lnTo>
                  <a:lnTo>
                    <a:pt x="333" y="412"/>
                  </a:lnTo>
                  <a:lnTo>
                    <a:pt x="457" y="462"/>
                  </a:lnTo>
                  <a:lnTo>
                    <a:pt x="599" y="566"/>
                  </a:lnTo>
                  <a:lnTo>
                    <a:pt x="676" y="590"/>
                  </a:lnTo>
                  <a:lnTo>
                    <a:pt x="765" y="590"/>
                  </a:lnTo>
                  <a:lnTo>
                    <a:pt x="843" y="537"/>
                  </a:lnTo>
                  <a:lnTo>
                    <a:pt x="877" y="487"/>
                  </a:lnTo>
                  <a:lnTo>
                    <a:pt x="835" y="478"/>
                  </a:lnTo>
                  <a:lnTo>
                    <a:pt x="775" y="513"/>
                  </a:lnTo>
                  <a:lnTo>
                    <a:pt x="710" y="524"/>
                  </a:lnTo>
                  <a:lnTo>
                    <a:pt x="654" y="524"/>
                  </a:lnTo>
                  <a:lnTo>
                    <a:pt x="587" y="500"/>
                  </a:lnTo>
                  <a:lnTo>
                    <a:pt x="446" y="386"/>
                  </a:lnTo>
                  <a:lnTo>
                    <a:pt x="358" y="347"/>
                  </a:lnTo>
                  <a:lnTo>
                    <a:pt x="281" y="347"/>
                  </a:lnTo>
                  <a:lnTo>
                    <a:pt x="213" y="360"/>
                  </a:lnTo>
                  <a:lnTo>
                    <a:pt x="179" y="257"/>
                  </a:lnTo>
                  <a:lnTo>
                    <a:pt x="179" y="178"/>
                  </a:lnTo>
                  <a:lnTo>
                    <a:pt x="225" y="102"/>
                  </a:lnTo>
                  <a:lnTo>
                    <a:pt x="290" y="63"/>
                  </a:lnTo>
                  <a:lnTo>
                    <a:pt x="379" y="63"/>
                  </a:lnTo>
                  <a:lnTo>
                    <a:pt x="467" y="89"/>
                  </a:lnTo>
                  <a:lnTo>
                    <a:pt x="566" y="178"/>
                  </a:lnTo>
                  <a:lnTo>
                    <a:pt x="667" y="320"/>
                  </a:lnTo>
                  <a:lnTo>
                    <a:pt x="765" y="267"/>
                  </a:lnTo>
                  <a:lnTo>
                    <a:pt x="866" y="267"/>
                  </a:lnTo>
                  <a:lnTo>
                    <a:pt x="941" y="295"/>
                  </a:lnTo>
                  <a:lnTo>
                    <a:pt x="1019" y="373"/>
                  </a:lnTo>
                  <a:lnTo>
                    <a:pt x="1064" y="449"/>
                  </a:lnTo>
                  <a:lnTo>
                    <a:pt x="1086" y="626"/>
                  </a:lnTo>
                  <a:lnTo>
                    <a:pt x="1143" y="613"/>
                  </a:lnTo>
                  <a:lnTo>
                    <a:pt x="1096" y="424"/>
                  </a:lnTo>
                  <a:lnTo>
                    <a:pt x="1053" y="335"/>
                  </a:lnTo>
                  <a:lnTo>
                    <a:pt x="985" y="267"/>
                  </a:lnTo>
                  <a:lnTo>
                    <a:pt x="889" y="218"/>
                  </a:lnTo>
                  <a:lnTo>
                    <a:pt x="800" y="218"/>
                  </a:lnTo>
                  <a:lnTo>
                    <a:pt x="722" y="231"/>
                  </a:lnTo>
                  <a:lnTo>
                    <a:pt x="676" y="257"/>
                  </a:lnTo>
                  <a:lnTo>
                    <a:pt x="578" y="128"/>
                  </a:lnTo>
                  <a:lnTo>
                    <a:pt x="457" y="25"/>
                  </a:lnTo>
                  <a:lnTo>
                    <a:pt x="358" y="0"/>
                  </a:lnTo>
                  <a:lnTo>
                    <a:pt x="256" y="0"/>
                  </a:lnTo>
                  <a:lnTo>
                    <a:pt x="158" y="63"/>
                  </a:lnTo>
                  <a:lnTo>
                    <a:pt x="124" y="139"/>
                  </a:lnTo>
                  <a:lnTo>
                    <a:pt x="124" y="231"/>
                  </a:lnTo>
                  <a:lnTo>
                    <a:pt x="146" y="347"/>
                  </a:lnTo>
                  <a:lnTo>
                    <a:pt x="192" y="400"/>
                  </a:lnTo>
                  <a:lnTo>
                    <a:pt x="90" y="513"/>
                  </a:lnTo>
                  <a:lnTo>
                    <a:pt x="0" y="693"/>
                  </a:lnTo>
                  <a:lnTo>
                    <a:pt x="48" y="69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6"/>
            <p:cNvSpPr>
              <a:spLocks/>
            </p:cNvSpPr>
            <p:nvPr/>
          </p:nvSpPr>
          <p:spPr bwMode="auto">
            <a:xfrm>
              <a:off x="3904" y="1515"/>
              <a:ext cx="286" cy="330"/>
            </a:xfrm>
            <a:custGeom>
              <a:avLst/>
              <a:gdLst/>
              <a:ahLst/>
              <a:cxnLst>
                <a:cxn ang="0">
                  <a:pos x="43" y="0"/>
                </a:cxn>
                <a:cxn ang="0">
                  <a:pos x="86" y="28"/>
                </a:cxn>
                <a:cxn ang="0">
                  <a:pos x="167" y="55"/>
                </a:cxn>
                <a:cxn ang="0">
                  <a:pos x="284" y="67"/>
                </a:cxn>
                <a:cxn ang="0">
                  <a:pos x="142" y="170"/>
                </a:cxn>
                <a:cxn ang="0">
                  <a:pos x="77" y="248"/>
                </a:cxn>
                <a:cxn ang="0">
                  <a:pos x="65" y="323"/>
                </a:cxn>
                <a:cxn ang="0">
                  <a:pos x="77" y="361"/>
                </a:cxn>
                <a:cxn ang="0">
                  <a:pos x="120" y="385"/>
                </a:cxn>
                <a:cxn ang="0">
                  <a:pos x="198" y="385"/>
                </a:cxn>
                <a:cxn ang="0">
                  <a:pos x="275" y="361"/>
                </a:cxn>
                <a:cxn ang="0">
                  <a:pos x="211" y="489"/>
                </a:cxn>
                <a:cxn ang="0">
                  <a:pos x="198" y="565"/>
                </a:cxn>
                <a:cxn ang="0">
                  <a:pos x="221" y="605"/>
                </a:cxn>
                <a:cxn ang="0">
                  <a:pos x="265" y="619"/>
                </a:cxn>
                <a:cxn ang="0">
                  <a:pos x="318" y="619"/>
                </a:cxn>
                <a:cxn ang="0">
                  <a:pos x="408" y="579"/>
                </a:cxn>
                <a:cxn ang="0">
                  <a:pos x="498" y="463"/>
                </a:cxn>
                <a:cxn ang="0">
                  <a:pos x="684" y="426"/>
                </a:cxn>
                <a:cxn ang="0">
                  <a:pos x="791" y="489"/>
                </a:cxn>
                <a:cxn ang="0">
                  <a:pos x="859" y="645"/>
                </a:cxn>
                <a:cxn ang="0">
                  <a:pos x="816" y="835"/>
                </a:cxn>
                <a:cxn ang="0">
                  <a:pos x="741" y="925"/>
                </a:cxn>
                <a:cxn ang="0">
                  <a:pos x="662" y="977"/>
                </a:cxn>
                <a:cxn ang="0">
                  <a:pos x="563" y="991"/>
                </a:cxn>
                <a:cxn ang="0">
                  <a:pos x="473" y="953"/>
                </a:cxn>
                <a:cxn ang="0">
                  <a:pos x="498" y="925"/>
                </a:cxn>
                <a:cxn ang="0">
                  <a:pos x="575" y="938"/>
                </a:cxn>
                <a:cxn ang="0">
                  <a:pos x="640" y="938"/>
                </a:cxn>
                <a:cxn ang="0">
                  <a:pos x="716" y="886"/>
                </a:cxn>
                <a:cxn ang="0">
                  <a:pos x="791" y="809"/>
                </a:cxn>
                <a:cxn ang="0">
                  <a:pos x="816" y="745"/>
                </a:cxn>
                <a:cxn ang="0">
                  <a:pos x="716" y="720"/>
                </a:cxn>
                <a:cxn ang="0">
                  <a:pos x="640" y="720"/>
                </a:cxn>
                <a:cxn ang="0">
                  <a:pos x="441" y="797"/>
                </a:cxn>
                <a:cxn ang="0">
                  <a:pos x="419" y="758"/>
                </a:cxn>
                <a:cxn ang="0">
                  <a:pos x="563" y="631"/>
                </a:cxn>
                <a:cxn ang="0">
                  <a:pos x="673" y="591"/>
                </a:cxn>
                <a:cxn ang="0">
                  <a:pos x="801" y="591"/>
                </a:cxn>
                <a:cxn ang="0">
                  <a:pos x="751" y="502"/>
                </a:cxn>
                <a:cxn ang="0">
                  <a:pos x="673" y="489"/>
                </a:cxn>
                <a:cxn ang="0">
                  <a:pos x="587" y="489"/>
                </a:cxn>
                <a:cxn ang="0">
                  <a:pos x="484" y="539"/>
                </a:cxn>
                <a:cxn ang="0">
                  <a:pos x="384" y="684"/>
                </a:cxn>
                <a:cxn ang="0">
                  <a:pos x="340" y="694"/>
                </a:cxn>
                <a:cxn ang="0">
                  <a:pos x="340" y="645"/>
                </a:cxn>
                <a:cxn ang="0">
                  <a:pos x="190" y="656"/>
                </a:cxn>
                <a:cxn ang="0">
                  <a:pos x="130" y="605"/>
                </a:cxn>
                <a:cxn ang="0">
                  <a:pos x="130" y="539"/>
                </a:cxn>
                <a:cxn ang="0">
                  <a:pos x="198" y="413"/>
                </a:cxn>
                <a:cxn ang="0">
                  <a:pos x="98" y="426"/>
                </a:cxn>
                <a:cxn ang="0">
                  <a:pos x="9" y="373"/>
                </a:cxn>
                <a:cxn ang="0">
                  <a:pos x="0" y="308"/>
                </a:cxn>
                <a:cxn ang="0">
                  <a:pos x="9" y="220"/>
                </a:cxn>
                <a:cxn ang="0">
                  <a:pos x="77" y="156"/>
                </a:cxn>
                <a:cxn ang="0">
                  <a:pos x="167" y="91"/>
                </a:cxn>
                <a:cxn ang="0">
                  <a:pos x="98" y="67"/>
                </a:cxn>
                <a:cxn ang="0">
                  <a:pos x="31" y="15"/>
                </a:cxn>
                <a:cxn ang="0">
                  <a:pos x="43" y="0"/>
                </a:cxn>
              </a:cxnLst>
              <a:rect l="0" t="0" r="r" b="b"/>
              <a:pathLst>
                <a:path w="859" h="991">
                  <a:moveTo>
                    <a:pt x="43" y="0"/>
                  </a:moveTo>
                  <a:lnTo>
                    <a:pt x="86" y="28"/>
                  </a:lnTo>
                  <a:lnTo>
                    <a:pt x="167" y="55"/>
                  </a:lnTo>
                  <a:lnTo>
                    <a:pt x="284" y="67"/>
                  </a:lnTo>
                  <a:lnTo>
                    <a:pt x="142" y="170"/>
                  </a:lnTo>
                  <a:lnTo>
                    <a:pt x="77" y="248"/>
                  </a:lnTo>
                  <a:lnTo>
                    <a:pt x="65" y="323"/>
                  </a:lnTo>
                  <a:lnTo>
                    <a:pt x="77" y="361"/>
                  </a:lnTo>
                  <a:lnTo>
                    <a:pt x="120" y="385"/>
                  </a:lnTo>
                  <a:lnTo>
                    <a:pt x="198" y="385"/>
                  </a:lnTo>
                  <a:lnTo>
                    <a:pt x="275" y="361"/>
                  </a:lnTo>
                  <a:lnTo>
                    <a:pt x="211" y="489"/>
                  </a:lnTo>
                  <a:lnTo>
                    <a:pt x="198" y="565"/>
                  </a:lnTo>
                  <a:lnTo>
                    <a:pt x="221" y="605"/>
                  </a:lnTo>
                  <a:lnTo>
                    <a:pt x="265" y="619"/>
                  </a:lnTo>
                  <a:lnTo>
                    <a:pt x="318" y="619"/>
                  </a:lnTo>
                  <a:lnTo>
                    <a:pt x="408" y="579"/>
                  </a:lnTo>
                  <a:lnTo>
                    <a:pt x="498" y="463"/>
                  </a:lnTo>
                  <a:lnTo>
                    <a:pt x="684" y="426"/>
                  </a:lnTo>
                  <a:lnTo>
                    <a:pt x="791" y="489"/>
                  </a:lnTo>
                  <a:lnTo>
                    <a:pt x="859" y="645"/>
                  </a:lnTo>
                  <a:lnTo>
                    <a:pt x="816" y="835"/>
                  </a:lnTo>
                  <a:lnTo>
                    <a:pt x="741" y="925"/>
                  </a:lnTo>
                  <a:lnTo>
                    <a:pt x="662" y="977"/>
                  </a:lnTo>
                  <a:lnTo>
                    <a:pt x="563" y="991"/>
                  </a:lnTo>
                  <a:lnTo>
                    <a:pt x="473" y="953"/>
                  </a:lnTo>
                  <a:lnTo>
                    <a:pt x="498" y="925"/>
                  </a:lnTo>
                  <a:lnTo>
                    <a:pt x="575" y="938"/>
                  </a:lnTo>
                  <a:lnTo>
                    <a:pt x="640" y="938"/>
                  </a:lnTo>
                  <a:lnTo>
                    <a:pt x="716" y="886"/>
                  </a:lnTo>
                  <a:lnTo>
                    <a:pt x="791" y="809"/>
                  </a:lnTo>
                  <a:lnTo>
                    <a:pt x="816" y="745"/>
                  </a:lnTo>
                  <a:lnTo>
                    <a:pt x="716" y="720"/>
                  </a:lnTo>
                  <a:lnTo>
                    <a:pt x="640" y="720"/>
                  </a:lnTo>
                  <a:lnTo>
                    <a:pt x="441" y="797"/>
                  </a:lnTo>
                  <a:lnTo>
                    <a:pt x="419" y="758"/>
                  </a:lnTo>
                  <a:lnTo>
                    <a:pt x="563" y="631"/>
                  </a:lnTo>
                  <a:lnTo>
                    <a:pt x="673" y="591"/>
                  </a:lnTo>
                  <a:lnTo>
                    <a:pt x="801" y="591"/>
                  </a:lnTo>
                  <a:lnTo>
                    <a:pt x="751" y="502"/>
                  </a:lnTo>
                  <a:lnTo>
                    <a:pt x="673" y="489"/>
                  </a:lnTo>
                  <a:lnTo>
                    <a:pt x="587" y="489"/>
                  </a:lnTo>
                  <a:lnTo>
                    <a:pt x="484" y="539"/>
                  </a:lnTo>
                  <a:lnTo>
                    <a:pt x="384" y="684"/>
                  </a:lnTo>
                  <a:lnTo>
                    <a:pt x="340" y="694"/>
                  </a:lnTo>
                  <a:lnTo>
                    <a:pt x="340" y="645"/>
                  </a:lnTo>
                  <a:lnTo>
                    <a:pt x="190" y="656"/>
                  </a:lnTo>
                  <a:lnTo>
                    <a:pt x="130" y="605"/>
                  </a:lnTo>
                  <a:lnTo>
                    <a:pt x="130" y="539"/>
                  </a:lnTo>
                  <a:lnTo>
                    <a:pt x="198" y="413"/>
                  </a:lnTo>
                  <a:lnTo>
                    <a:pt x="98" y="426"/>
                  </a:lnTo>
                  <a:lnTo>
                    <a:pt x="9" y="373"/>
                  </a:lnTo>
                  <a:lnTo>
                    <a:pt x="0" y="308"/>
                  </a:lnTo>
                  <a:lnTo>
                    <a:pt x="9" y="220"/>
                  </a:lnTo>
                  <a:lnTo>
                    <a:pt x="77" y="156"/>
                  </a:lnTo>
                  <a:lnTo>
                    <a:pt x="167" y="91"/>
                  </a:lnTo>
                  <a:lnTo>
                    <a:pt x="98" y="67"/>
                  </a:lnTo>
                  <a:lnTo>
                    <a:pt x="31" y="15"/>
                  </a:lnTo>
                  <a:lnTo>
                    <a:pt x="43"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7"/>
            <p:cNvSpPr>
              <a:spLocks/>
            </p:cNvSpPr>
            <p:nvPr/>
          </p:nvSpPr>
          <p:spPr bwMode="auto">
            <a:xfrm>
              <a:off x="4062" y="1520"/>
              <a:ext cx="191" cy="226"/>
            </a:xfrm>
            <a:custGeom>
              <a:avLst/>
              <a:gdLst/>
              <a:ahLst/>
              <a:cxnLst>
                <a:cxn ang="0">
                  <a:pos x="25" y="52"/>
                </a:cxn>
                <a:cxn ang="0">
                  <a:pos x="200" y="40"/>
                </a:cxn>
                <a:cxn ang="0">
                  <a:pos x="353" y="62"/>
                </a:cxn>
                <a:cxn ang="0">
                  <a:pos x="442" y="129"/>
                </a:cxn>
                <a:cxn ang="0">
                  <a:pos x="507" y="218"/>
                </a:cxn>
                <a:cxn ang="0">
                  <a:pos x="521" y="332"/>
                </a:cxn>
                <a:cxn ang="0">
                  <a:pos x="498" y="448"/>
                </a:cxn>
                <a:cxn ang="0">
                  <a:pos x="432" y="550"/>
                </a:cxn>
                <a:cxn ang="0">
                  <a:pos x="353" y="616"/>
                </a:cxn>
                <a:cxn ang="0">
                  <a:pos x="353" y="679"/>
                </a:cxn>
                <a:cxn ang="0">
                  <a:pos x="463" y="576"/>
                </a:cxn>
                <a:cxn ang="0">
                  <a:pos x="542" y="474"/>
                </a:cxn>
                <a:cxn ang="0">
                  <a:pos x="575" y="386"/>
                </a:cxn>
                <a:cxn ang="0">
                  <a:pos x="575" y="268"/>
                </a:cxn>
                <a:cxn ang="0">
                  <a:pos x="531" y="155"/>
                </a:cxn>
                <a:cxn ang="0">
                  <a:pos x="463" y="62"/>
                </a:cxn>
                <a:cxn ang="0">
                  <a:pos x="364" y="24"/>
                </a:cxn>
                <a:cxn ang="0">
                  <a:pos x="256" y="0"/>
                </a:cxn>
                <a:cxn ang="0">
                  <a:pos x="136" y="0"/>
                </a:cxn>
                <a:cxn ang="0">
                  <a:pos x="0" y="24"/>
                </a:cxn>
                <a:cxn ang="0">
                  <a:pos x="25" y="52"/>
                </a:cxn>
              </a:cxnLst>
              <a:rect l="0" t="0" r="r" b="b"/>
              <a:pathLst>
                <a:path w="575" h="679">
                  <a:moveTo>
                    <a:pt x="25" y="52"/>
                  </a:moveTo>
                  <a:lnTo>
                    <a:pt x="200" y="40"/>
                  </a:lnTo>
                  <a:lnTo>
                    <a:pt x="353" y="62"/>
                  </a:lnTo>
                  <a:lnTo>
                    <a:pt x="442" y="129"/>
                  </a:lnTo>
                  <a:lnTo>
                    <a:pt x="507" y="218"/>
                  </a:lnTo>
                  <a:lnTo>
                    <a:pt x="521" y="332"/>
                  </a:lnTo>
                  <a:lnTo>
                    <a:pt x="498" y="448"/>
                  </a:lnTo>
                  <a:lnTo>
                    <a:pt x="432" y="550"/>
                  </a:lnTo>
                  <a:lnTo>
                    <a:pt x="353" y="616"/>
                  </a:lnTo>
                  <a:lnTo>
                    <a:pt x="353" y="679"/>
                  </a:lnTo>
                  <a:lnTo>
                    <a:pt x="463" y="576"/>
                  </a:lnTo>
                  <a:lnTo>
                    <a:pt x="542" y="474"/>
                  </a:lnTo>
                  <a:lnTo>
                    <a:pt x="575" y="386"/>
                  </a:lnTo>
                  <a:lnTo>
                    <a:pt x="575" y="268"/>
                  </a:lnTo>
                  <a:lnTo>
                    <a:pt x="531" y="155"/>
                  </a:lnTo>
                  <a:lnTo>
                    <a:pt x="463" y="62"/>
                  </a:lnTo>
                  <a:lnTo>
                    <a:pt x="364" y="24"/>
                  </a:lnTo>
                  <a:lnTo>
                    <a:pt x="256" y="0"/>
                  </a:lnTo>
                  <a:lnTo>
                    <a:pt x="136" y="0"/>
                  </a:lnTo>
                  <a:lnTo>
                    <a:pt x="0" y="24"/>
                  </a:lnTo>
                  <a:lnTo>
                    <a:pt x="25" y="5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8"/>
            <p:cNvSpPr>
              <a:spLocks/>
            </p:cNvSpPr>
            <p:nvPr/>
          </p:nvSpPr>
          <p:spPr bwMode="auto">
            <a:xfrm>
              <a:off x="3550" y="1780"/>
              <a:ext cx="302" cy="125"/>
            </a:xfrm>
            <a:custGeom>
              <a:avLst/>
              <a:gdLst/>
              <a:ahLst/>
              <a:cxnLst>
                <a:cxn ang="0">
                  <a:pos x="100" y="104"/>
                </a:cxn>
                <a:cxn ang="0">
                  <a:pos x="241" y="308"/>
                </a:cxn>
                <a:cxn ang="0">
                  <a:pos x="584" y="167"/>
                </a:cxn>
                <a:cxn ang="0">
                  <a:pos x="874" y="0"/>
                </a:cxn>
                <a:cxn ang="0">
                  <a:pos x="906" y="38"/>
                </a:cxn>
                <a:cxn ang="0">
                  <a:pos x="698" y="167"/>
                </a:cxn>
                <a:cxn ang="0">
                  <a:pos x="397" y="296"/>
                </a:cxn>
                <a:cxn ang="0">
                  <a:pos x="177" y="375"/>
                </a:cxn>
                <a:cxn ang="0">
                  <a:pos x="0" y="104"/>
                </a:cxn>
                <a:cxn ang="0">
                  <a:pos x="100" y="104"/>
                </a:cxn>
              </a:cxnLst>
              <a:rect l="0" t="0" r="r" b="b"/>
              <a:pathLst>
                <a:path w="906" h="375">
                  <a:moveTo>
                    <a:pt x="100" y="104"/>
                  </a:moveTo>
                  <a:lnTo>
                    <a:pt x="241" y="308"/>
                  </a:lnTo>
                  <a:lnTo>
                    <a:pt x="584" y="167"/>
                  </a:lnTo>
                  <a:lnTo>
                    <a:pt x="874" y="0"/>
                  </a:lnTo>
                  <a:lnTo>
                    <a:pt x="906" y="38"/>
                  </a:lnTo>
                  <a:lnTo>
                    <a:pt x="698" y="167"/>
                  </a:lnTo>
                  <a:lnTo>
                    <a:pt x="397" y="296"/>
                  </a:lnTo>
                  <a:lnTo>
                    <a:pt x="177" y="375"/>
                  </a:lnTo>
                  <a:lnTo>
                    <a:pt x="0" y="104"/>
                  </a:lnTo>
                  <a:lnTo>
                    <a:pt x="100" y="10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49"/>
            <p:cNvSpPr>
              <a:spLocks/>
            </p:cNvSpPr>
            <p:nvPr/>
          </p:nvSpPr>
          <p:spPr bwMode="auto">
            <a:xfrm>
              <a:off x="3605" y="1784"/>
              <a:ext cx="254" cy="201"/>
            </a:xfrm>
            <a:custGeom>
              <a:avLst/>
              <a:gdLst/>
              <a:ahLst/>
              <a:cxnLst>
                <a:cxn ang="0">
                  <a:pos x="0" y="350"/>
                </a:cxn>
                <a:cxn ang="0">
                  <a:pos x="164" y="580"/>
                </a:cxn>
                <a:cxn ang="0">
                  <a:pos x="288" y="603"/>
                </a:cxn>
                <a:cxn ang="0">
                  <a:pos x="399" y="590"/>
                </a:cxn>
                <a:cxn ang="0">
                  <a:pos x="555" y="541"/>
                </a:cxn>
                <a:cxn ang="0">
                  <a:pos x="665" y="463"/>
                </a:cxn>
                <a:cxn ang="0">
                  <a:pos x="729" y="373"/>
                </a:cxn>
                <a:cxn ang="0">
                  <a:pos x="764" y="234"/>
                </a:cxn>
                <a:cxn ang="0">
                  <a:pos x="764" y="13"/>
                </a:cxn>
                <a:cxn ang="0">
                  <a:pos x="729" y="0"/>
                </a:cxn>
                <a:cxn ang="0">
                  <a:pos x="729" y="205"/>
                </a:cxn>
                <a:cxn ang="0">
                  <a:pos x="699" y="350"/>
                </a:cxn>
                <a:cxn ang="0">
                  <a:pos x="644" y="424"/>
                </a:cxn>
                <a:cxn ang="0">
                  <a:pos x="534" y="500"/>
                </a:cxn>
                <a:cxn ang="0">
                  <a:pos x="411" y="541"/>
                </a:cxn>
                <a:cxn ang="0">
                  <a:pos x="322" y="553"/>
                </a:cxn>
                <a:cxn ang="0">
                  <a:pos x="244" y="553"/>
                </a:cxn>
                <a:cxn ang="0">
                  <a:pos x="77" y="321"/>
                </a:cxn>
                <a:cxn ang="0">
                  <a:pos x="0" y="350"/>
                </a:cxn>
              </a:cxnLst>
              <a:rect l="0" t="0" r="r" b="b"/>
              <a:pathLst>
                <a:path w="764" h="603">
                  <a:moveTo>
                    <a:pt x="0" y="350"/>
                  </a:moveTo>
                  <a:lnTo>
                    <a:pt x="164" y="580"/>
                  </a:lnTo>
                  <a:lnTo>
                    <a:pt x="288" y="603"/>
                  </a:lnTo>
                  <a:lnTo>
                    <a:pt x="399" y="590"/>
                  </a:lnTo>
                  <a:lnTo>
                    <a:pt x="555" y="541"/>
                  </a:lnTo>
                  <a:lnTo>
                    <a:pt x="665" y="463"/>
                  </a:lnTo>
                  <a:lnTo>
                    <a:pt x="729" y="373"/>
                  </a:lnTo>
                  <a:lnTo>
                    <a:pt x="764" y="234"/>
                  </a:lnTo>
                  <a:lnTo>
                    <a:pt x="764" y="13"/>
                  </a:lnTo>
                  <a:lnTo>
                    <a:pt x="729" y="0"/>
                  </a:lnTo>
                  <a:lnTo>
                    <a:pt x="729" y="205"/>
                  </a:lnTo>
                  <a:lnTo>
                    <a:pt x="699" y="350"/>
                  </a:lnTo>
                  <a:lnTo>
                    <a:pt x="644" y="424"/>
                  </a:lnTo>
                  <a:lnTo>
                    <a:pt x="534" y="500"/>
                  </a:lnTo>
                  <a:lnTo>
                    <a:pt x="411" y="541"/>
                  </a:lnTo>
                  <a:lnTo>
                    <a:pt x="322" y="553"/>
                  </a:lnTo>
                  <a:lnTo>
                    <a:pt x="244" y="553"/>
                  </a:lnTo>
                  <a:lnTo>
                    <a:pt x="77" y="321"/>
                  </a:lnTo>
                  <a:lnTo>
                    <a:pt x="0" y="35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50"/>
            <p:cNvSpPr>
              <a:spLocks/>
            </p:cNvSpPr>
            <p:nvPr/>
          </p:nvSpPr>
          <p:spPr bwMode="auto">
            <a:xfrm>
              <a:off x="3668" y="1879"/>
              <a:ext cx="66" cy="90"/>
            </a:xfrm>
            <a:custGeom>
              <a:avLst/>
              <a:gdLst/>
              <a:ahLst/>
              <a:cxnLst>
                <a:cxn ang="0">
                  <a:pos x="0" y="12"/>
                </a:cxn>
                <a:cxn ang="0">
                  <a:pos x="179" y="269"/>
                </a:cxn>
                <a:cxn ang="0">
                  <a:pos x="200" y="257"/>
                </a:cxn>
                <a:cxn ang="0">
                  <a:pos x="21" y="0"/>
                </a:cxn>
                <a:cxn ang="0">
                  <a:pos x="0" y="12"/>
                </a:cxn>
              </a:cxnLst>
              <a:rect l="0" t="0" r="r" b="b"/>
              <a:pathLst>
                <a:path w="200" h="269">
                  <a:moveTo>
                    <a:pt x="0" y="12"/>
                  </a:moveTo>
                  <a:lnTo>
                    <a:pt x="179" y="269"/>
                  </a:lnTo>
                  <a:lnTo>
                    <a:pt x="200" y="257"/>
                  </a:lnTo>
                  <a:lnTo>
                    <a:pt x="21" y="0"/>
                  </a:lnTo>
                  <a:lnTo>
                    <a:pt x="0" y="1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51"/>
            <p:cNvSpPr>
              <a:spLocks/>
            </p:cNvSpPr>
            <p:nvPr/>
          </p:nvSpPr>
          <p:spPr bwMode="auto">
            <a:xfrm>
              <a:off x="3727" y="1853"/>
              <a:ext cx="66" cy="98"/>
            </a:xfrm>
            <a:custGeom>
              <a:avLst/>
              <a:gdLst/>
              <a:ahLst/>
              <a:cxnLst>
                <a:cxn ang="0">
                  <a:pos x="0" y="16"/>
                </a:cxn>
                <a:cxn ang="0">
                  <a:pos x="187" y="295"/>
                </a:cxn>
                <a:cxn ang="0">
                  <a:pos x="196" y="283"/>
                </a:cxn>
                <a:cxn ang="0">
                  <a:pos x="9" y="0"/>
                </a:cxn>
                <a:cxn ang="0">
                  <a:pos x="0" y="16"/>
                </a:cxn>
              </a:cxnLst>
              <a:rect l="0" t="0" r="r" b="b"/>
              <a:pathLst>
                <a:path w="196" h="295">
                  <a:moveTo>
                    <a:pt x="0" y="16"/>
                  </a:moveTo>
                  <a:lnTo>
                    <a:pt x="187" y="295"/>
                  </a:lnTo>
                  <a:lnTo>
                    <a:pt x="196" y="283"/>
                  </a:lnTo>
                  <a:lnTo>
                    <a:pt x="9" y="0"/>
                  </a:lnTo>
                  <a:lnTo>
                    <a:pt x="0" y="1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52"/>
            <p:cNvSpPr>
              <a:spLocks/>
            </p:cNvSpPr>
            <p:nvPr/>
          </p:nvSpPr>
          <p:spPr bwMode="auto">
            <a:xfrm>
              <a:off x="3786" y="1827"/>
              <a:ext cx="55" cy="82"/>
            </a:xfrm>
            <a:custGeom>
              <a:avLst/>
              <a:gdLst/>
              <a:ahLst/>
              <a:cxnLst>
                <a:cxn ang="0">
                  <a:pos x="0" y="15"/>
                </a:cxn>
                <a:cxn ang="0">
                  <a:pos x="156" y="244"/>
                </a:cxn>
                <a:cxn ang="0">
                  <a:pos x="167" y="234"/>
                </a:cxn>
                <a:cxn ang="0">
                  <a:pos x="21" y="0"/>
                </a:cxn>
                <a:cxn ang="0">
                  <a:pos x="0" y="15"/>
                </a:cxn>
              </a:cxnLst>
              <a:rect l="0" t="0" r="r" b="b"/>
              <a:pathLst>
                <a:path w="167" h="244">
                  <a:moveTo>
                    <a:pt x="0" y="15"/>
                  </a:moveTo>
                  <a:lnTo>
                    <a:pt x="156" y="244"/>
                  </a:lnTo>
                  <a:lnTo>
                    <a:pt x="167" y="234"/>
                  </a:lnTo>
                  <a:lnTo>
                    <a:pt x="21" y="0"/>
                  </a:lnTo>
                  <a:lnTo>
                    <a:pt x="0" y="1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53"/>
            <p:cNvSpPr>
              <a:spLocks/>
            </p:cNvSpPr>
            <p:nvPr/>
          </p:nvSpPr>
          <p:spPr bwMode="auto">
            <a:xfrm>
              <a:off x="3436" y="1848"/>
              <a:ext cx="159" cy="172"/>
            </a:xfrm>
            <a:custGeom>
              <a:avLst/>
              <a:gdLst/>
              <a:ahLst/>
              <a:cxnLst>
                <a:cxn ang="0">
                  <a:pos x="477" y="68"/>
                </a:cxn>
                <a:cxn ang="0">
                  <a:pos x="420" y="247"/>
                </a:cxn>
                <a:cxn ang="0">
                  <a:pos x="397" y="361"/>
                </a:cxn>
                <a:cxn ang="0">
                  <a:pos x="397" y="450"/>
                </a:cxn>
                <a:cxn ang="0">
                  <a:pos x="222" y="411"/>
                </a:cxn>
                <a:cxn ang="0">
                  <a:pos x="154" y="428"/>
                </a:cxn>
                <a:cxn ang="0">
                  <a:pos x="78" y="464"/>
                </a:cxn>
                <a:cxn ang="0">
                  <a:pos x="24" y="516"/>
                </a:cxn>
                <a:cxn ang="0">
                  <a:pos x="0" y="477"/>
                </a:cxn>
                <a:cxn ang="0">
                  <a:pos x="68" y="428"/>
                </a:cxn>
                <a:cxn ang="0">
                  <a:pos x="154" y="388"/>
                </a:cxn>
                <a:cxn ang="0">
                  <a:pos x="232" y="372"/>
                </a:cxn>
                <a:cxn ang="0">
                  <a:pos x="309" y="388"/>
                </a:cxn>
                <a:cxn ang="0">
                  <a:pos x="342" y="398"/>
                </a:cxn>
                <a:cxn ang="0">
                  <a:pos x="352" y="283"/>
                </a:cxn>
                <a:cxn ang="0">
                  <a:pos x="387" y="118"/>
                </a:cxn>
                <a:cxn ang="0">
                  <a:pos x="442" y="0"/>
                </a:cxn>
                <a:cxn ang="0">
                  <a:pos x="477" y="68"/>
                </a:cxn>
              </a:cxnLst>
              <a:rect l="0" t="0" r="r" b="b"/>
              <a:pathLst>
                <a:path w="477" h="516">
                  <a:moveTo>
                    <a:pt x="477" y="68"/>
                  </a:moveTo>
                  <a:lnTo>
                    <a:pt x="420" y="247"/>
                  </a:lnTo>
                  <a:lnTo>
                    <a:pt x="397" y="361"/>
                  </a:lnTo>
                  <a:lnTo>
                    <a:pt x="397" y="450"/>
                  </a:lnTo>
                  <a:lnTo>
                    <a:pt x="222" y="411"/>
                  </a:lnTo>
                  <a:lnTo>
                    <a:pt x="154" y="428"/>
                  </a:lnTo>
                  <a:lnTo>
                    <a:pt x="78" y="464"/>
                  </a:lnTo>
                  <a:lnTo>
                    <a:pt x="24" y="516"/>
                  </a:lnTo>
                  <a:lnTo>
                    <a:pt x="0" y="477"/>
                  </a:lnTo>
                  <a:lnTo>
                    <a:pt x="68" y="428"/>
                  </a:lnTo>
                  <a:lnTo>
                    <a:pt x="154" y="388"/>
                  </a:lnTo>
                  <a:lnTo>
                    <a:pt x="232" y="372"/>
                  </a:lnTo>
                  <a:lnTo>
                    <a:pt x="309" y="388"/>
                  </a:lnTo>
                  <a:lnTo>
                    <a:pt x="342" y="398"/>
                  </a:lnTo>
                  <a:lnTo>
                    <a:pt x="352" y="283"/>
                  </a:lnTo>
                  <a:lnTo>
                    <a:pt x="387" y="118"/>
                  </a:lnTo>
                  <a:lnTo>
                    <a:pt x="442" y="0"/>
                  </a:lnTo>
                  <a:lnTo>
                    <a:pt x="477" y="6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Freeform 54"/>
            <p:cNvSpPr>
              <a:spLocks/>
            </p:cNvSpPr>
            <p:nvPr/>
          </p:nvSpPr>
          <p:spPr bwMode="auto">
            <a:xfrm>
              <a:off x="3388" y="1913"/>
              <a:ext cx="177" cy="342"/>
            </a:xfrm>
            <a:custGeom>
              <a:avLst/>
              <a:gdLst/>
              <a:ahLst/>
              <a:cxnLst>
                <a:cxn ang="0">
                  <a:pos x="331" y="26"/>
                </a:cxn>
                <a:cxn ang="0">
                  <a:pos x="221" y="0"/>
                </a:cxn>
                <a:cxn ang="0">
                  <a:pos x="133" y="0"/>
                </a:cxn>
                <a:cxn ang="0">
                  <a:pos x="66" y="13"/>
                </a:cxn>
                <a:cxn ang="0">
                  <a:pos x="22" y="66"/>
                </a:cxn>
                <a:cxn ang="0">
                  <a:pos x="0" y="348"/>
                </a:cxn>
                <a:cxn ang="0">
                  <a:pos x="0" y="628"/>
                </a:cxn>
                <a:cxn ang="0">
                  <a:pos x="32" y="821"/>
                </a:cxn>
                <a:cxn ang="0">
                  <a:pos x="99" y="938"/>
                </a:cxn>
                <a:cxn ang="0">
                  <a:pos x="188" y="1014"/>
                </a:cxn>
                <a:cxn ang="0">
                  <a:pos x="331" y="1027"/>
                </a:cxn>
                <a:cxn ang="0">
                  <a:pos x="442" y="988"/>
                </a:cxn>
                <a:cxn ang="0">
                  <a:pos x="530" y="924"/>
                </a:cxn>
                <a:cxn ang="0">
                  <a:pos x="495" y="899"/>
                </a:cxn>
                <a:cxn ang="0">
                  <a:pos x="408" y="962"/>
                </a:cxn>
                <a:cxn ang="0">
                  <a:pos x="319" y="977"/>
                </a:cxn>
                <a:cxn ang="0">
                  <a:pos x="242" y="977"/>
                </a:cxn>
                <a:cxn ang="0">
                  <a:pos x="133" y="924"/>
                </a:cxn>
                <a:cxn ang="0">
                  <a:pos x="89" y="810"/>
                </a:cxn>
                <a:cxn ang="0">
                  <a:pos x="43" y="617"/>
                </a:cxn>
                <a:cxn ang="0">
                  <a:pos x="43" y="413"/>
                </a:cxn>
                <a:cxn ang="0">
                  <a:pos x="53" y="194"/>
                </a:cxn>
                <a:cxn ang="0">
                  <a:pos x="89" y="77"/>
                </a:cxn>
                <a:cxn ang="0">
                  <a:pos x="143" y="66"/>
                </a:cxn>
                <a:cxn ang="0">
                  <a:pos x="297" y="66"/>
                </a:cxn>
                <a:cxn ang="0">
                  <a:pos x="331" y="26"/>
                </a:cxn>
              </a:cxnLst>
              <a:rect l="0" t="0" r="r" b="b"/>
              <a:pathLst>
                <a:path w="530" h="1027">
                  <a:moveTo>
                    <a:pt x="331" y="26"/>
                  </a:moveTo>
                  <a:lnTo>
                    <a:pt x="221" y="0"/>
                  </a:lnTo>
                  <a:lnTo>
                    <a:pt x="133" y="0"/>
                  </a:lnTo>
                  <a:lnTo>
                    <a:pt x="66" y="13"/>
                  </a:lnTo>
                  <a:lnTo>
                    <a:pt x="22" y="66"/>
                  </a:lnTo>
                  <a:lnTo>
                    <a:pt x="0" y="348"/>
                  </a:lnTo>
                  <a:lnTo>
                    <a:pt x="0" y="628"/>
                  </a:lnTo>
                  <a:lnTo>
                    <a:pt x="32" y="821"/>
                  </a:lnTo>
                  <a:lnTo>
                    <a:pt x="99" y="938"/>
                  </a:lnTo>
                  <a:lnTo>
                    <a:pt x="188" y="1014"/>
                  </a:lnTo>
                  <a:lnTo>
                    <a:pt x="331" y="1027"/>
                  </a:lnTo>
                  <a:lnTo>
                    <a:pt x="442" y="988"/>
                  </a:lnTo>
                  <a:lnTo>
                    <a:pt x="530" y="924"/>
                  </a:lnTo>
                  <a:lnTo>
                    <a:pt x="495" y="899"/>
                  </a:lnTo>
                  <a:lnTo>
                    <a:pt x="408" y="962"/>
                  </a:lnTo>
                  <a:lnTo>
                    <a:pt x="319" y="977"/>
                  </a:lnTo>
                  <a:lnTo>
                    <a:pt x="242" y="977"/>
                  </a:lnTo>
                  <a:lnTo>
                    <a:pt x="133" y="924"/>
                  </a:lnTo>
                  <a:lnTo>
                    <a:pt x="89" y="810"/>
                  </a:lnTo>
                  <a:lnTo>
                    <a:pt x="43" y="617"/>
                  </a:lnTo>
                  <a:lnTo>
                    <a:pt x="43" y="413"/>
                  </a:lnTo>
                  <a:lnTo>
                    <a:pt x="53" y="194"/>
                  </a:lnTo>
                  <a:lnTo>
                    <a:pt x="89" y="77"/>
                  </a:lnTo>
                  <a:lnTo>
                    <a:pt x="143" y="66"/>
                  </a:lnTo>
                  <a:lnTo>
                    <a:pt x="297" y="66"/>
                  </a:lnTo>
                  <a:lnTo>
                    <a:pt x="331" y="2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Freeform 55"/>
            <p:cNvSpPr>
              <a:spLocks/>
            </p:cNvSpPr>
            <p:nvPr/>
          </p:nvSpPr>
          <p:spPr bwMode="auto">
            <a:xfrm>
              <a:off x="3451" y="2024"/>
              <a:ext cx="88" cy="180"/>
            </a:xfrm>
            <a:custGeom>
              <a:avLst/>
              <a:gdLst/>
              <a:ahLst/>
              <a:cxnLst>
                <a:cxn ang="0">
                  <a:pos x="264" y="514"/>
                </a:cxn>
                <a:cxn ang="0">
                  <a:pos x="199" y="540"/>
                </a:cxn>
                <a:cxn ang="0">
                  <a:pos x="131" y="540"/>
                </a:cxn>
                <a:cxn ang="0">
                  <a:pos x="54" y="501"/>
                </a:cxn>
                <a:cxn ang="0">
                  <a:pos x="23" y="436"/>
                </a:cxn>
                <a:cxn ang="0">
                  <a:pos x="0" y="306"/>
                </a:cxn>
                <a:cxn ang="0">
                  <a:pos x="33" y="142"/>
                </a:cxn>
                <a:cxn ang="0">
                  <a:pos x="90" y="52"/>
                </a:cxn>
                <a:cxn ang="0">
                  <a:pos x="177" y="0"/>
                </a:cxn>
                <a:cxn ang="0">
                  <a:pos x="187" y="25"/>
                </a:cxn>
                <a:cxn ang="0">
                  <a:pos x="98" y="105"/>
                </a:cxn>
                <a:cxn ang="0">
                  <a:pos x="54" y="217"/>
                </a:cxn>
                <a:cxn ang="0">
                  <a:pos x="54" y="346"/>
                </a:cxn>
                <a:cxn ang="0">
                  <a:pos x="77" y="436"/>
                </a:cxn>
                <a:cxn ang="0">
                  <a:pos x="109" y="488"/>
                </a:cxn>
                <a:cxn ang="0">
                  <a:pos x="154" y="514"/>
                </a:cxn>
                <a:cxn ang="0">
                  <a:pos x="208" y="501"/>
                </a:cxn>
                <a:cxn ang="0">
                  <a:pos x="231" y="477"/>
                </a:cxn>
                <a:cxn ang="0">
                  <a:pos x="264" y="514"/>
                </a:cxn>
              </a:cxnLst>
              <a:rect l="0" t="0" r="r" b="b"/>
              <a:pathLst>
                <a:path w="264" h="540">
                  <a:moveTo>
                    <a:pt x="264" y="514"/>
                  </a:moveTo>
                  <a:lnTo>
                    <a:pt x="199" y="540"/>
                  </a:lnTo>
                  <a:lnTo>
                    <a:pt x="131" y="540"/>
                  </a:lnTo>
                  <a:lnTo>
                    <a:pt x="54" y="501"/>
                  </a:lnTo>
                  <a:lnTo>
                    <a:pt x="23" y="436"/>
                  </a:lnTo>
                  <a:lnTo>
                    <a:pt x="0" y="306"/>
                  </a:lnTo>
                  <a:lnTo>
                    <a:pt x="33" y="142"/>
                  </a:lnTo>
                  <a:lnTo>
                    <a:pt x="90" y="52"/>
                  </a:lnTo>
                  <a:lnTo>
                    <a:pt x="177" y="0"/>
                  </a:lnTo>
                  <a:lnTo>
                    <a:pt x="187" y="25"/>
                  </a:lnTo>
                  <a:lnTo>
                    <a:pt x="98" y="105"/>
                  </a:lnTo>
                  <a:lnTo>
                    <a:pt x="54" y="217"/>
                  </a:lnTo>
                  <a:lnTo>
                    <a:pt x="54" y="346"/>
                  </a:lnTo>
                  <a:lnTo>
                    <a:pt x="77" y="436"/>
                  </a:lnTo>
                  <a:lnTo>
                    <a:pt x="109" y="488"/>
                  </a:lnTo>
                  <a:lnTo>
                    <a:pt x="154" y="514"/>
                  </a:lnTo>
                  <a:lnTo>
                    <a:pt x="208" y="501"/>
                  </a:lnTo>
                  <a:lnTo>
                    <a:pt x="231" y="477"/>
                  </a:lnTo>
                  <a:lnTo>
                    <a:pt x="264" y="51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Freeform 56"/>
            <p:cNvSpPr>
              <a:spLocks/>
            </p:cNvSpPr>
            <p:nvPr/>
          </p:nvSpPr>
          <p:spPr bwMode="auto">
            <a:xfrm>
              <a:off x="3484" y="1994"/>
              <a:ext cx="438" cy="403"/>
            </a:xfrm>
            <a:custGeom>
              <a:avLst/>
              <a:gdLst/>
              <a:ahLst/>
              <a:cxnLst>
                <a:cxn ang="0">
                  <a:pos x="1016" y="1154"/>
                </a:cxn>
                <a:cxn ang="0">
                  <a:pos x="897" y="1131"/>
                </a:cxn>
                <a:cxn ang="0">
                  <a:pos x="783" y="1077"/>
                </a:cxn>
                <a:cxn ang="0">
                  <a:pos x="607" y="949"/>
                </a:cxn>
                <a:cxn ang="0">
                  <a:pos x="430" y="809"/>
                </a:cxn>
                <a:cxn ang="0">
                  <a:pos x="166" y="553"/>
                </a:cxn>
                <a:cxn ang="0">
                  <a:pos x="79" y="424"/>
                </a:cxn>
                <a:cxn ang="0">
                  <a:pos x="56" y="373"/>
                </a:cxn>
                <a:cxn ang="0">
                  <a:pos x="67" y="345"/>
                </a:cxn>
                <a:cxn ang="0">
                  <a:pos x="101" y="334"/>
                </a:cxn>
                <a:cxn ang="0">
                  <a:pos x="156" y="345"/>
                </a:cxn>
                <a:cxn ang="0">
                  <a:pos x="299" y="450"/>
                </a:cxn>
                <a:cxn ang="0">
                  <a:pos x="517" y="642"/>
                </a:cxn>
                <a:cxn ang="0">
                  <a:pos x="527" y="603"/>
                </a:cxn>
                <a:cxn ang="0">
                  <a:pos x="277" y="373"/>
                </a:cxn>
                <a:cxn ang="0">
                  <a:pos x="166" y="245"/>
                </a:cxn>
                <a:cxn ang="0">
                  <a:pos x="122" y="155"/>
                </a:cxn>
                <a:cxn ang="0">
                  <a:pos x="110" y="104"/>
                </a:cxn>
                <a:cxn ang="0">
                  <a:pos x="144" y="65"/>
                </a:cxn>
                <a:cxn ang="0">
                  <a:pos x="177" y="49"/>
                </a:cxn>
                <a:cxn ang="0">
                  <a:pos x="233" y="78"/>
                </a:cxn>
                <a:cxn ang="0">
                  <a:pos x="440" y="218"/>
                </a:cxn>
                <a:cxn ang="0">
                  <a:pos x="718" y="435"/>
                </a:cxn>
                <a:cxn ang="0">
                  <a:pos x="731" y="411"/>
                </a:cxn>
                <a:cxn ang="0">
                  <a:pos x="616" y="281"/>
                </a:cxn>
                <a:cxn ang="0">
                  <a:pos x="465" y="141"/>
                </a:cxn>
                <a:cxn ang="0">
                  <a:pos x="399" y="65"/>
                </a:cxn>
                <a:cxn ang="0">
                  <a:pos x="498" y="65"/>
                </a:cxn>
                <a:cxn ang="0">
                  <a:pos x="616" y="114"/>
                </a:cxn>
                <a:cxn ang="0">
                  <a:pos x="819" y="245"/>
                </a:cxn>
                <a:cxn ang="0">
                  <a:pos x="1007" y="424"/>
                </a:cxn>
                <a:cxn ang="0">
                  <a:pos x="1105" y="577"/>
                </a:cxn>
                <a:cxn ang="0">
                  <a:pos x="1292" y="833"/>
                </a:cxn>
                <a:cxn ang="0">
                  <a:pos x="1314" y="794"/>
                </a:cxn>
                <a:cxn ang="0">
                  <a:pos x="1049" y="395"/>
                </a:cxn>
                <a:cxn ang="0">
                  <a:pos x="850" y="205"/>
                </a:cxn>
                <a:cxn ang="0">
                  <a:pos x="651" y="78"/>
                </a:cxn>
                <a:cxn ang="0">
                  <a:pos x="507" y="26"/>
                </a:cxn>
                <a:cxn ang="0">
                  <a:pos x="440" y="12"/>
                </a:cxn>
                <a:cxn ang="0">
                  <a:pos x="354" y="26"/>
                </a:cxn>
                <a:cxn ang="0">
                  <a:pos x="334" y="65"/>
                </a:cxn>
                <a:cxn ang="0">
                  <a:pos x="233" y="0"/>
                </a:cxn>
                <a:cxn ang="0">
                  <a:pos x="133" y="0"/>
                </a:cxn>
                <a:cxn ang="0">
                  <a:pos x="79" y="49"/>
                </a:cxn>
                <a:cxn ang="0">
                  <a:pos x="67" y="141"/>
                </a:cxn>
                <a:cxn ang="0">
                  <a:pos x="89" y="218"/>
                </a:cxn>
                <a:cxn ang="0">
                  <a:pos x="144" y="294"/>
                </a:cxn>
                <a:cxn ang="0">
                  <a:pos x="79" y="294"/>
                </a:cxn>
                <a:cxn ang="0">
                  <a:pos x="33" y="306"/>
                </a:cxn>
                <a:cxn ang="0">
                  <a:pos x="0" y="345"/>
                </a:cxn>
                <a:cxn ang="0">
                  <a:pos x="45" y="450"/>
                </a:cxn>
                <a:cxn ang="0">
                  <a:pos x="133" y="590"/>
                </a:cxn>
                <a:cxn ang="0">
                  <a:pos x="233" y="705"/>
                </a:cxn>
                <a:cxn ang="0">
                  <a:pos x="419" y="885"/>
                </a:cxn>
                <a:cxn ang="0">
                  <a:pos x="607" y="1038"/>
                </a:cxn>
                <a:cxn ang="0">
                  <a:pos x="774" y="1142"/>
                </a:cxn>
                <a:cxn ang="0">
                  <a:pos x="927" y="1209"/>
                </a:cxn>
                <a:cxn ang="0">
                  <a:pos x="1016" y="1154"/>
                </a:cxn>
              </a:cxnLst>
              <a:rect l="0" t="0" r="r" b="b"/>
              <a:pathLst>
                <a:path w="1314" h="1209">
                  <a:moveTo>
                    <a:pt x="1016" y="1154"/>
                  </a:moveTo>
                  <a:lnTo>
                    <a:pt x="897" y="1131"/>
                  </a:lnTo>
                  <a:lnTo>
                    <a:pt x="783" y="1077"/>
                  </a:lnTo>
                  <a:lnTo>
                    <a:pt x="607" y="949"/>
                  </a:lnTo>
                  <a:lnTo>
                    <a:pt x="430" y="809"/>
                  </a:lnTo>
                  <a:lnTo>
                    <a:pt x="166" y="553"/>
                  </a:lnTo>
                  <a:lnTo>
                    <a:pt x="79" y="424"/>
                  </a:lnTo>
                  <a:lnTo>
                    <a:pt x="56" y="373"/>
                  </a:lnTo>
                  <a:lnTo>
                    <a:pt x="67" y="345"/>
                  </a:lnTo>
                  <a:lnTo>
                    <a:pt x="101" y="334"/>
                  </a:lnTo>
                  <a:lnTo>
                    <a:pt x="156" y="345"/>
                  </a:lnTo>
                  <a:lnTo>
                    <a:pt x="299" y="450"/>
                  </a:lnTo>
                  <a:lnTo>
                    <a:pt x="517" y="642"/>
                  </a:lnTo>
                  <a:lnTo>
                    <a:pt x="527" y="603"/>
                  </a:lnTo>
                  <a:lnTo>
                    <a:pt x="277" y="373"/>
                  </a:lnTo>
                  <a:lnTo>
                    <a:pt x="166" y="245"/>
                  </a:lnTo>
                  <a:lnTo>
                    <a:pt x="122" y="155"/>
                  </a:lnTo>
                  <a:lnTo>
                    <a:pt x="110" y="104"/>
                  </a:lnTo>
                  <a:lnTo>
                    <a:pt x="144" y="65"/>
                  </a:lnTo>
                  <a:lnTo>
                    <a:pt x="177" y="49"/>
                  </a:lnTo>
                  <a:lnTo>
                    <a:pt x="233" y="78"/>
                  </a:lnTo>
                  <a:lnTo>
                    <a:pt x="440" y="218"/>
                  </a:lnTo>
                  <a:lnTo>
                    <a:pt x="718" y="435"/>
                  </a:lnTo>
                  <a:lnTo>
                    <a:pt x="731" y="411"/>
                  </a:lnTo>
                  <a:lnTo>
                    <a:pt x="616" y="281"/>
                  </a:lnTo>
                  <a:lnTo>
                    <a:pt x="465" y="141"/>
                  </a:lnTo>
                  <a:lnTo>
                    <a:pt x="399" y="65"/>
                  </a:lnTo>
                  <a:lnTo>
                    <a:pt x="498" y="65"/>
                  </a:lnTo>
                  <a:lnTo>
                    <a:pt x="616" y="114"/>
                  </a:lnTo>
                  <a:lnTo>
                    <a:pt x="819" y="245"/>
                  </a:lnTo>
                  <a:lnTo>
                    <a:pt x="1007" y="424"/>
                  </a:lnTo>
                  <a:lnTo>
                    <a:pt x="1105" y="577"/>
                  </a:lnTo>
                  <a:lnTo>
                    <a:pt x="1292" y="833"/>
                  </a:lnTo>
                  <a:lnTo>
                    <a:pt x="1314" y="794"/>
                  </a:lnTo>
                  <a:lnTo>
                    <a:pt x="1049" y="395"/>
                  </a:lnTo>
                  <a:lnTo>
                    <a:pt x="850" y="205"/>
                  </a:lnTo>
                  <a:lnTo>
                    <a:pt x="651" y="78"/>
                  </a:lnTo>
                  <a:lnTo>
                    <a:pt x="507" y="26"/>
                  </a:lnTo>
                  <a:lnTo>
                    <a:pt x="440" y="12"/>
                  </a:lnTo>
                  <a:lnTo>
                    <a:pt x="354" y="26"/>
                  </a:lnTo>
                  <a:lnTo>
                    <a:pt x="334" y="65"/>
                  </a:lnTo>
                  <a:lnTo>
                    <a:pt x="233" y="0"/>
                  </a:lnTo>
                  <a:lnTo>
                    <a:pt x="133" y="0"/>
                  </a:lnTo>
                  <a:lnTo>
                    <a:pt x="79" y="49"/>
                  </a:lnTo>
                  <a:lnTo>
                    <a:pt x="67" y="141"/>
                  </a:lnTo>
                  <a:lnTo>
                    <a:pt x="89" y="218"/>
                  </a:lnTo>
                  <a:lnTo>
                    <a:pt x="144" y="294"/>
                  </a:lnTo>
                  <a:lnTo>
                    <a:pt x="79" y="294"/>
                  </a:lnTo>
                  <a:lnTo>
                    <a:pt x="33" y="306"/>
                  </a:lnTo>
                  <a:lnTo>
                    <a:pt x="0" y="345"/>
                  </a:lnTo>
                  <a:lnTo>
                    <a:pt x="45" y="450"/>
                  </a:lnTo>
                  <a:lnTo>
                    <a:pt x="133" y="590"/>
                  </a:lnTo>
                  <a:lnTo>
                    <a:pt x="233" y="705"/>
                  </a:lnTo>
                  <a:lnTo>
                    <a:pt x="419" y="885"/>
                  </a:lnTo>
                  <a:lnTo>
                    <a:pt x="607" y="1038"/>
                  </a:lnTo>
                  <a:lnTo>
                    <a:pt x="774" y="1142"/>
                  </a:lnTo>
                  <a:lnTo>
                    <a:pt x="927" y="1209"/>
                  </a:lnTo>
                  <a:lnTo>
                    <a:pt x="1016" y="115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7"/>
            <p:cNvSpPr>
              <a:spLocks/>
            </p:cNvSpPr>
            <p:nvPr/>
          </p:nvSpPr>
          <p:spPr bwMode="auto">
            <a:xfrm>
              <a:off x="3845" y="1827"/>
              <a:ext cx="239" cy="342"/>
            </a:xfrm>
            <a:custGeom>
              <a:avLst/>
              <a:gdLst/>
              <a:ahLst/>
              <a:cxnLst>
                <a:cxn ang="0">
                  <a:pos x="719" y="39"/>
                </a:cxn>
                <a:cxn ang="0">
                  <a:pos x="518" y="605"/>
                </a:cxn>
                <a:cxn ang="0">
                  <a:pos x="422" y="771"/>
                </a:cxn>
                <a:cxn ang="0">
                  <a:pos x="308" y="885"/>
                </a:cxn>
                <a:cxn ang="0">
                  <a:pos x="157" y="976"/>
                </a:cxn>
                <a:cxn ang="0">
                  <a:pos x="22" y="1026"/>
                </a:cxn>
                <a:cxn ang="0">
                  <a:pos x="0" y="976"/>
                </a:cxn>
                <a:cxn ang="0">
                  <a:pos x="132" y="936"/>
                </a:cxn>
                <a:cxn ang="0">
                  <a:pos x="276" y="835"/>
                </a:cxn>
                <a:cxn ang="0">
                  <a:pos x="389" y="719"/>
                </a:cxn>
                <a:cxn ang="0">
                  <a:pos x="462" y="566"/>
                </a:cxn>
                <a:cxn ang="0">
                  <a:pos x="676" y="0"/>
                </a:cxn>
                <a:cxn ang="0">
                  <a:pos x="719" y="39"/>
                </a:cxn>
              </a:cxnLst>
              <a:rect l="0" t="0" r="r" b="b"/>
              <a:pathLst>
                <a:path w="719" h="1026">
                  <a:moveTo>
                    <a:pt x="719" y="39"/>
                  </a:moveTo>
                  <a:lnTo>
                    <a:pt x="518" y="605"/>
                  </a:lnTo>
                  <a:lnTo>
                    <a:pt x="422" y="771"/>
                  </a:lnTo>
                  <a:lnTo>
                    <a:pt x="308" y="885"/>
                  </a:lnTo>
                  <a:lnTo>
                    <a:pt x="157" y="976"/>
                  </a:lnTo>
                  <a:lnTo>
                    <a:pt x="22" y="1026"/>
                  </a:lnTo>
                  <a:lnTo>
                    <a:pt x="0" y="976"/>
                  </a:lnTo>
                  <a:lnTo>
                    <a:pt x="132" y="936"/>
                  </a:lnTo>
                  <a:lnTo>
                    <a:pt x="276" y="835"/>
                  </a:lnTo>
                  <a:lnTo>
                    <a:pt x="389" y="719"/>
                  </a:lnTo>
                  <a:lnTo>
                    <a:pt x="462" y="566"/>
                  </a:lnTo>
                  <a:lnTo>
                    <a:pt x="676" y="0"/>
                  </a:lnTo>
                  <a:lnTo>
                    <a:pt x="719" y="3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Freeform 58"/>
            <p:cNvSpPr>
              <a:spLocks/>
            </p:cNvSpPr>
            <p:nvPr/>
          </p:nvSpPr>
          <p:spPr bwMode="auto">
            <a:xfrm>
              <a:off x="3753" y="2229"/>
              <a:ext cx="236" cy="245"/>
            </a:xfrm>
            <a:custGeom>
              <a:avLst/>
              <a:gdLst/>
              <a:ahLst/>
              <a:cxnLst>
                <a:cxn ang="0">
                  <a:pos x="110" y="734"/>
                </a:cxn>
                <a:cxn ang="0">
                  <a:pos x="0" y="591"/>
                </a:cxn>
                <a:cxn ang="0">
                  <a:pos x="166" y="464"/>
                </a:cxn>
                <a:cxn ang="0">
                  <a:pos x="284" y="359"/>
                </a:cxn>
                <a:cxn ang="0">
                  <a:pos x="386" y="244"/>
                </a:cxn>
                <a:cxn ang="0">
                  <a:pos x="462" y="128"/>
                </a:cxn>
                <a:cxn ang="0">
                  <a:pos x="539" y="0"/>
                </a:cxn>
                <a:cxn ang="0">
                  <a:pos x="708" y="194"/>
                </a:cxn>
                <a:cxn ang="0">
                  <a:pos x="685" y="231"/>
                </a:cxn>
                <a:cxn ang="0">
                  <a:pos x="561" y="104"/>
                </a:cxn>
                <a:cxn ang="0">
                  <a:pos x="453" y="283"/>
                </a:cxn>
                <a:cxn ang="0">
                  <a:pos x="297" y="449"/>
                </a:cxn>
                <a:cxn ang="0">
                  <a:pos x="199" y="526"/>
                </a:cxn>
                <a:cxn ang="0">
                  <a:pos x="77" y="591"/>
                </a:cxn>
                <a:cxn ang="0">
                  <a:pos x="166" y="704"/>
                </a:cxn>
                <a:cxn ang="0">
                  <a:pos x="110" y="734"/>
                </a:cxn>
              </a:cxnLst>
              <a:rect l="0" t="0" r="r" b="b"/>
              <a:pathLst>
                <a:path w="708" h="734">
                  <a:moveTo>
                    <a:pt x="110" y="734"/>
                  </a:moveTo>
                  <a:lnTo>
                    <a:pt x="0" y="591"/>
                  </a:lnTo>
                  <a:lnTo>
                    <a:pt x="166" y="464"/>
                  </a:lnTo>
                  <a:lnTo>
                    <a:pt x="284" y="359"/>
                  </a:lnTo>
                  <a:lnTo>
                    <a:pt x="386" y="244"/>
                  </a:lnTo>
                  <a:lnTo>
                    <a:pt x="462" y="128"/>
                  </a:lnTo>
                  <a:lnTo>
                    <a:pt x="539" y="0"/>
                  </a:lnTo>
                  <a:lnTo>
                    <a:pt x="708" y="194"/>
                  </a:lnTo>
                  <a:lnTo>
                    <a:pt x="685" y="231"/>
                  </a:lnTo>
                  <a:lnTo>
                    <a:pt x="561" y="104"/>
                  </a:lnTo>
                  <a:lnTo>
                    <a:pt x="453" y="283"/>
                  </a:lnTo>
                  <a:lnTo>
                    <a:pt x="297" y="449"/>
                  </a:lnTo>
                  <a:lnTo>
                    <a:pt x="199" y="526"/>
                  </a:lnTo>
                  <a:lnTo>
                    <a:pt x="77" y="591"/>
                  </a:lnTo>
                  <a:lnTo>
                    <a:pt x="166" y="704"/>
                  </a:lnTo>
                  <a:lnTo>
                    <a:pt x="110" y="73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Freeform 59"/>
            <p:cNvSpPr>
              <a:spLocks/>
            </p:cNvSpPr>
            <p:nvPr/>
          </p:nvSpPr>
          <p:spPr bwMode="auto">
            <a:xfrm>
              <a:off x="3947" y="2092"/>
              <a:ext cx="380" cy="471"/>
            </a:xfrm>
            <a:custGeom>
              <a:avLst/>
              <a:gdLst/>
              <a:ahLst/>
              <a:cxnLst>
                <a:cxn ang="0">
                  <a:pos x="0" y="79"/>
                </a:cxn>
                <a:cxn ang="0">
                  <a:pos x="81" y="181"/>
                </a:cxn>
                <a:cxn ang="0">
                  <a:pos x="145" y="322"/>
                </a:cxn>
                <a:cxn ang="0">
                  <a:pos x="201" y="464"/>
                </a:cxn>
                <a:cxn ang="0">
                  <a:pos x="102" y="591"/>
                </a:cxn>
                <a:cxn ang="0">
                  <a:pos x="135" y="631"/>
                </a:cxn>
                <a:cxn ang="0">
                  <a:pos x="311" y="464"/>
                </a:cxn>
                <a:cxn ang="0">
                  <a:pos x="599" y="631"/>
                </a:cxn>
                <a:cxn ang="0">
                  <a:pos x="775" y="848"/>
                </a:cxn>
                <a:cxn ang="0">
                  <a:pos x="918" y="1105"/>
                </a:cxn>
                <a:cxn ang="0">
                  <a:pos x="1031" y="1399"/>
                </a:cxn>
                <a:cxn ang="0">
                  <a:pos x="1139" y="1413"/>
                </a:cxn>
                <a:cxn ang="0">
                  <a:pos x="927" y="937"/>
                </a:cxn>
                <a:cxn ang="0">
                  <a:pos x="717" y="655"/>
                </a:cxn>
                <a:cxn ang="0">
                  <a:pos x="543" y="500"/>
                </a:cxn>
                <a:cxn ang="0">
                  <a:pos x="321" y="400"/>
                </a:cxn>
                <a:cxn ang="0">
                  <a:pos x="265" y="400"/>
                </a:cxn>
                <a:cxn ang="0">
                  <a:pos x="210" y="259"/>
                </a:cxn>
                <a:cxn ang="0">
                  <a:pos x="125" y="101"/>
                </a:cxn>
                <a:cxn ang="0">
                  <a:pos x="68" y="0"/>
                </a:cxn>
                <a:cxn ang="0">
                  <a:pos x="0" y="79"/>
                </a:cxn>
              </a:cxnLst>
              <a:rect l="0" t="0" r="r" b="b"/>
              <a:pathLst>
                <a:path w="1139" h="1413">
                  <a:moveTo>
                    <a:pt x="0" y="79"/>
                  </a:moveTo>
                  <a:lnTo>
                    <a:pt x="81" y="181"/>
                  </a:lnTo>
                  <a:lnTo>
                    <a:pt x="145" y="322"/>
                  </a:lnTo>
                  <a:lnTo>
                    <a:pt x="201" y="464"/>
                  </a:lnTo>
                  <a:lnTo>
                    <a:pt x="102" y="591"/>
                  </a:lnTo>
                  <a:lnTo>
                    <a:pt x="135" y="631"/>
                  </a:lnTo>
                  <a:lnTo>
                    <a:pt x="311" y="464"/>
                  </a:lnTo>
                  <a:lnTo>
                    <a:pt x="599" y="631"/>
                  </a:lnTo>
                  <a:lnTo>
                    <a:pt x="775" y="848"/>
                  </a:lnTo>
                  <a:lnTo>
                    <a:pt x="918" y="1105"/>
                  </a:lnTo>
                  <a:lnTo>
                    <a:pt x="1031" y="1399"/>
                  </a:lnTo>
                  <a:lnTo>
                    <a:pt x="1139" y="1413"/>
                  </a:lnTo>
                  <a:lnTo>
                    <a:pt x="927" y="937"/>
                  </a:lnTo>
                  <a:lnTo>
                    <a:pt x="717" y="655"/>
                  </a:lnTo>
                  <a:lnTo>
                    <a:pt x="543" y="500"/>
                  </a:lnTo>
                  <a:lnTo>
                    <a:pt x="321" y="400"/>
                  </a:lnTo>
                  <a:lnTo>
                    <a:pt x="265" y="400"/>
                  </a:lnTo>
                  <a:lnTo>
                    <a:pt x="210" y="259"/>
                  </a:lnTo>
                  <a:lnTo>
                    <a:pt x="125" y="101"/>
                  </a:lnTo>
                  <a:lnTo>
                    <a:pt x="68" y="0"/>
                  </a:lnTo>
                  <a:lnTo>
                    <a:pt x="0" y="7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Freeform 60"/>
            <p:cNvSpPr>
              <a:spLocks/>
            </p:cNvSpPr>
            <p:nvPr/>
          </p:nvSpPr>
          <p:spPr bwMode="auto">
            <a:xfrm>
              <a:off x="3764" y="2277"/>
              <a:ext cx="534" cy="286"/>
            </a:xfrm>
            <a:custGeom>
              <a:avLst/>
              <a:gdLst/>
              <a:ahLst/>
              <a:cxnLst>
                <a:cxn ang="0">
                  <a:pos x="1602" y="860"/>
                </a:cxn>
                <a:cxn ang="0">
                  <a:pos x="695" y="0"/>
                </a:cxn>
                <a:cxn ang="0">
                  <a:pos x="506" y="257"/>
                </a:cxn>
                <a:cxn ang="0">
                  <a:pos x="331" y="449"/>
                </a:cxn>
                <a:cxn ang="0">
                  <a:pos x="0" y="642"/>
                </a:cxn>
                <a:cxn ang="0">
                  <a:pos x="166" y="860"/>
                </a:cxn>
                <a:cxn ang="0">
                  <a:pos x="331" y="860"/>
                </a:cxn>
                <a:cxn ang="0">
                  <a:pos x="133" y="642"/>
                </a:cxn>
                <a:cxn ang="0">
                  <a:pos x="341" y="526"/>
                </a:cxn>
                <a:cxn ang="0">
                  <a:pos x="497" y="399"/>
                </a:cxn>
                <a:cxn ang="0">
                  <a:pos x="575" y="271"/>
                </a:cxn>
                <a:cxn ang="0">
                  <a:pos x="695" y="102"/>
                </a:cxn>
                <a:cxn ang="0">
                  <a:pos x="1082" y="486"/>
                </a:cxn>
                <a:cxn ang="0">
                  <a:pos x="1414" y="860"/>
                </a:cxn>
                <a:cxn ang="0">
                  <a:pos x="1602" y="860"/>
                </a:cxn>
              </a:cxnLst>
              <a:rect l="0" t="0" r="r" b="b"/>
              <a:pathLst>
                <a:path w="1602" h="860">
                  <a:moveTo>
                    <a:pt x="1602" y="860"/>
                  </a:moveTo>
                  <a:lnTo>
                    <a:pt x="695" y="0"/>
                  </a:lnTo>
                  <a:lnTo>
                    <a:pt x="506" y="257"/>
                  </a:lnTo>
                  <a:lnTo>
                    <a:pt x="331" y="449"/>
                  </a:lnTo>
                  <a:lnTo>
                    <a:pt x="0" y="642"/>
                  </a:lnTo>
                  <a:lnTo>
                    <a:pt x="166" y="860"/>
                  </a:lnTo>
                  <a:lnTo>
                    <a:pt x="331" y="860"/>
                  </a:lnTo>
                  <a:lnTo>
                    <a:pt x="133" y="642"/>
                  </a:lnTo>
                  <a:lnTo>
                    <a:pt x="341" y="526"/>
                  </a:lnTo>
                  <a:lnTo>
                    <a:pt x="497" y="399"/>
                  </a:lnTo>
                  <a:lnTo>
                    <a:pt x="575" y="271"/>
                  </a:lnTo>
                  <a:lnTo>
                    <a:pt x="695" y="102"/>
                  </a:lnTo>
                  <a:lnTo>
                    <a:pt x="1082" y="486"/>
                  </a:lnTo>
                  <a:lnTo>
                    <a:pt x="1414" y="860"/>
                  </a:lnTo>
                  <a:lnTo>
                    <a:pt x="1602" y="86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Freeform 61"/>
            <p:cNvSpPr>
              <a:spLocks/>
            </p:cNvSpPr>
            <p:nvPr/>
          </p:nvSpPr>
          <p:spPr bwMode="auto">
            <a:xfrm>
              <a:off x="3321" y="2208"/>
              <a:ext cx="160" cy="355"/>
            </a:xfrm>
            <a:custGeom>
              <a:avLst/>
              <a:gdLst/>
              <a:ahLst/>
              <a:cxnLst>
                <a:cxn ang="0">
                  <a:pos x="334" y="76"/>
                </a:cxn>
                <a:cxn ang="0">
                  <a:pos x="321" y="167"/>
                </a:cxn>
                <a:cxn ang="0">
                  <a:pos x="355" y="269"/>
                </a:cxn>
                <a:cxn ang="0">
                  <a:pos x="443" y="422"/>
                </a:cxn>
                <a:cxn ang="0">
                  <a:pos x="479" y="462"/>
                </a:cxn>
                <a:cxn ang="0">
                  <a:pos x="344" y="567"/>
                </a:cxn>
                <a:cxn ang="0">
                  <a:pos x="223" y="567"/>
                </a:cxn>
                <a:cxn ang="0">
                  <a:pos x="278" y="641"/>
                </a:cxn>
                <a:cxn ang="0">
                  <a:pos x="355" y="678"/>
                </a:cxn>
                <a:cxn ang="0">
                  <a:pos x="443" y="691"/>
                </a:cxn>
                <a:cxn ang="0">
                  <a:pos x="466" y="782"/>
                </a:cxn>
                <a:cxn ang="0">
                  <a:pos x="355" y="836"/>
                </a:cxn>
                <a:cxn ang="0">
                  <a:pos x="223" y="989"/>
                </a:cxn>
                <a:cxn ang="0">
                  <a:pos x="399" y="1065"/>
                </a:cxn>
                <a:cxn ang="0">
                  <a:pos x="99" y="1065"/>
                </a:cxn>
                <a:cxn ang="0">
                  <a:pos x="78" y="1002"/>
                </a:cxn>
                <a:cxn ang="0">
                  <a:pos x="88" y="949"/>
                </a:cxn>
                <a:cxn ang="0">
                  <a:pos x="190" y="822"/>
                </a:cxn>
                <a:cxn ang="0">
                  <a:pos x="433" y="767"/>
                </a:cxn>
                <a:cxn ang="0">
                  <a:pos x="412" y="718"/>
                </a:cxn>
                <a:cxn ang="0">
                  <a:pos x="300" y="678"/>
                </a:cxn>
                <a:cxn ang="0">
                  <a:pos x="177" y="615"/>
                </a:cxn>
                <a:cxn ang="0">
                  <a:pos x="0" y="489"/>
                </a:cxn>
                <a:cxn ang="0">
                  <a:pos x="67" y="435"/>
                </a:cxn>
                <a:cxn ang="0">
                  <a:pos x="165" y="386"/>
                </a:cxn>
                <a:cxn ang="0">
                  <a:pos x="88" y="191"/>
                </a:cxn>
                <a:cxn ang="0">
                  <a:pos x="124" y="141"/>
                </a:cxn>
                <a:cxn ang="0">
                  <a:pos x="278" y="0"/>
                </a:cxn>
                <a:cxn ang="0">
                  <a:pos x="300" y="26"/>
                </a:cxn>
                <a:cxn ang="0">
                  <a:pos x="165" y="152"/>
                </a:cxn>
                <a:cxn ang="0">
                  <a:pos x="146" y="205"/>
                </a:cxn>
                <a:cxn ang="0">
                  <a:pos x="165" y="283"/>
                </a:cxn>
                <a:cxn ang="0">
                  <a:pos x="244" y="409"/>
                </a:cxn>
                <a:cxn ang="0">
                  <a:pos x="381" y="489"/>
                </a:cxn>
                <a:cxn ang="0">
                  <a:pos x="433" y="462"/>
                </a:cxn>
                <a:cxn ang="0">
                  <a:pos x="344" y="346"/>
                </a:cxn>
                <a:cxn ang="0">
                  <a:pos x="300" y="205"/>
                </a:cxn>
                <a:cxn ang="0">
                  <a:pos x="290" y="141"/>
                </a:cxn>
                <a:cxn ang="0">
                  <a:pos x="321" y="63"/>
                </a:cxn>
                <a:cxn ang="0">
                  <a:pos x="334" y="76"/>
                </a:cxn>
              </a:cxnLst>
              <a:rect l="0" t="0" r="r" b="b"/>
              <a:pathLst>
                <a:path w="479" h="1065">
                  <a:moveTo>
                    <a:pt x="334" y="76"/>
                  </a:moveTo>
                  <a:lnTo>
                    <a:pt x="321" y="167"/>
                  </a:lnTo>
                  <a:lnTo>
                    <a:pt x="355" y="269"/>
                  </a:lnTo>
                  <a:lnTo>
                    <a:pt x="443" y="422"/>
                  </a:lnTo>
                  <a:lnTo>
                    <a:pt x="479" y="462"/>
                  </a:lnTo>
                  <a:lnTo>
                    <a:pt x="344" y="567"/>
                  </a:lnTo>
                  <a:lnTo>
                    <a:pt x="223" y="567"/>
                  </a:lnTo>
                  <a:lnTo>
                    <a:pt x="278" y="641"/>
                  </a:lnTo>
                  <a:lnTo>
                    <a:pt x="355" y="678"/>
                  </a:lnTo>
                  <a:lnTo>
                    <a:pt x="443" y="691"/>
                  </a:lnTo>
                  <a:lnTo>
                    <a:pt x="466" y="782"/>
                  </a:lnTo>
                  <a:lnTo>
                    <a:pt x="355" y="836"/>
                  </a:lnTo>
                  <a:lnTo>
                    <a:pt x="223" y="989"/>
                  </a:lnTo>
                  <a:lnTo>
                    <a:pt x="399" y="1065"/>
                  </a:lnTo>
                  <a:lnTo>
                    <a:pt x="99" y="1065"/>
                  </a:lnTo>
                  <a:lnTo>
                    <a:pt x="78" y="1002"/>
                  </a:lnTo>
                  <a:lnTo>
                    <a:pt x="88" y="949"/>
                  </a:lnTo>
                  <a:lnTo>
                    <a:pt x="190" y="822"/>
                  </a:lnTo>
                  <a:lnTo>
                    <a:pt x="433" y="767"/>
                  </a:lnTo>
                  <a:lnTo>
                    <a:pt x="412" y="718"/>
                  </a:lnTo>
                  <a:lnTo>
                    <a:pt x="300" y="678"/>
                  </a:lnTo>
                  <a:lnTo>
                    <a:pt x="177" y="615"/>
                  </a:lnTo>
                  <a:lnTo>
                    <a:pt x="0" y="489"/>
                  </a:lnTo>
                  <a:lnTo>
                    <a:pt x="67" y="435"/>
                  </a:lnTo>
                  <a:lnTo>
                    <a:pt x="165" y="386"/>
                  </a:lnTo>
                  <a:lnTo>
                    <a:pt x="88" y="191"/>
                  </a:lnTo>
                  <a:lnTo>
                    <a:pt x="124" y="141"/>
                  </a:lnTo>
                  <a:lnTo>
                    <a:pt x="278" y="0"/>
                  </a:lnTo>
                  <a:lnTo>
                    <a:pt x="300" y="26"/>
                  </a:lnTo>
                  <a:lnTo>
                    <a:pt x="165" y="152"/>
                  </a:lnTo>
                  <a:lnTo>
                    <a:pt x="146" y="205"/>
                  </a:lnTo>
                  <a:lnTo>
                    <a:pt x="165" y="283"/>
                  </a:lnTo>
                  <a:lnTo>
                    <a:pt x="244" y="409"/>
                  </a:lnTo>
                  <a:lnTo>
                    <a:pt x="381" y="489"/>
                  </a:lnTo>
                  <a:lnTo>
                    <a:pt x="433" y="462"/>
                  </a:lnTo>
                  <a:lnTo>
                    <a:pt x="344" y="346"/>
                  </a:lnTo>
                  <a:lnTo>
                    <a:pt x="300" y="205"/>
                  </a:lnTo>
                  <a:lnTo>
                    <a:pt x="290" y="141"/>
                  </a:lnTo>
                  <a:lnTo>
                    <a:pt x="321" y="63"/>
                  </a:lnTo>
                  <a:lnTo>
                    <a:pt x="334" y="7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62"/>
            <p:cNvSpPr>
              <a:spLocks/>
            </p:cNvSpPr>
            <p:nvPr/>
          </p:nvSpPr>
          <p:spPr bwMode="auto">
            <a:xfrm>
              <a:off x="3312" y="2371"/>
              <a:ext cx="124" cy="111"/>
            </a:xfrm>
            <a:custGeom>
              <a:avLst/>
              <a:gdLst/>
              <a:ahLst/>
              <a:cxnLst>
                <a:cxn ang="0">
                  <a:pos x="28" y="0"/>
                </a:cxn>
                <a:cxn ang="0">
                  <a:pos x="18" y="137"/>
                </a:cxn>
                <a:cxn ang="0">
                  <a:pos x="95" y="242"/>
                </a:cxn>
                <a:cxn ang="0">
                  <a:pos x="218" y="293"/>
                </a:cxn>
                <a:cxn ang="0">
                  <a:pos x="372" y="308"/>
                </a:cxn>
                <a:cxn ang="0">
                  <a:pos x="339" y="333"/>
                </a:cxn>
                <a:cxn ang="0">
                  <a:pos x="183" y="308"/>
                </a:cxn>
                <a:cxn ang="0">
                  <a:pos x="73" y="242"/>
                </a:cxn>
                <a:cxn ang="0">
                  <a:pos x="6" y="165"/>
                </a:cxn>
                <a:cxn ang="0">
                  <a:pos x="0" y="100"/>
                </a:cxn>
                <a:cxn ang="0">
                  <a:pos x="18" y="0"/>
                </a:cxn>
                <a:cxn ang="0">
                  <a:pos x="28" y="0"/>
                </a:cxn>
              </a:cxnLst>
              <a:rect l="0" t="0" r="r" b="b"/>
              <a:pathLst>
                <a:path w="372" h="333">
                  <a:moveTo>
                    <a:pt x="28" y="0"/>
                  </a:moveTo>
                  <a:lnTo>
                    <a:pt x="18" y="137"/>
                  </a:lnTo>
                  <a:lnTo>
                    <a:pt x="95" y="242"/>
                  </a:lnTo>
                  <a:lnTo>
                    <a:pt x="218" y="293"/>
                  </a:lnTo>
                  <a:lnTo>
                    <a:pt x="372" y="308"/>
                  </a:lnTo>
                  <a:lnTo>
                    <a:pt x="339" y="333"/>
                  </a:lnTo>
                  <a:lnTo>
                    <a:pt x="183" y="308"/>
                  </a:lnTo>
                  <a:lnTo>
                    <a:pt x="73" y="242"/>
                  </a:lnTo>
                  <a:lnTo>
                    <a:pt x="6" y="165"/>
                  </a:lnTo>
                  <a:lnTo>
                    <a:pt x="0" y="100"/>
                  </a:lnTo>
                  <a:lnTo>
                    <a:pt x="18" y="0"/>
                  </a:lnTo>
                  <a:lnTo>
                    <a:pt x="28"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63"/>
            <p:cNvSpPr>
              <a:spLocks/>
            </p:cNvSpPr>
            <p:nvPr/>
          </p:nvSpPr>
          <p:spPr bwMode="auto">
            <a:xfrm>
              <a:off x="3502" y="2281"/>
              <a:ext cx="144" cy="282"/>
            </a:xfrm>
            <a:custGeom>
              <a:avLst/>
              <a:gdLst/>
              <a:ahLst/>
              <a:cxnLst>
                <a:cxn ang="0">
                  <a:pos x="430" y="65"/>
                </a:cxn>
                <a:cxn ang="0">
                  <a:pos x="298" y="230"/>
                </a:cxn>
                <a:cxn ang="0">
                  <a:pos x="167" y="500"/>
                </a:cxn>
                <a:cxn ang="0">
                  <a:pos x="88" y="847"/>
                </a:cxn>
                <a:cxn ang="0">
                  <a:pos x="0" y="847"/>
                </a:cxn>
                <a:cxn ang="0">
                  <a:pos x="54" y="604"/>
                </a:cxn>
                <a:cxn ang="0">
                  <a:pos x="132" y="386"/>
                </a:cxn>
                <a:cxn ang="0">
                  <a:pos x="233" y="191"/>
                </a:cxn>
                <a:cxn ang="0">
                  <a:pos x="363" y="0"/>
                </a:cxn>
                <a:cxn ang="0">
                  <a:pos x="430" y="65"/>
                </a:cxn>
              </a:cxnLst>
              <a:rect l="0" t="0" r="r" b="b"/>
              <a:pathLst>
                <a:path w="430" h="847">
                  <a:moveTo>
                    <a:pt x="430" y="65"/>
                  </a:moveTo>
                  <a:lnTo>
                    <a:pt x="298" y="230"/>
                  </a:lnTo>
                  <a:lnTo>
                    <a:pt x="167" y="500"/>
                  </a:lnTo>
                  <a:lnTo>
                    <a:pt x="88" y="847"/>
                  </a:lnTo>
                  <a:lnTo>
                    <a:pt x="0" y="847"/>
                  </a:lnTo>
                  <a:lnTo>
                    <a:pt x="54" y="604"/>
                  </a:lnTo>
                  <a:lnTo>
                    <a:pt x="132" y="386"/>
                  </a:lnTo>
                  <a:lnTo>
                    <a:pt x="233" y="191"/>
                  </a:lnTo>
                  <a:lnTo>
                    <a:pt x="363" y="0"/>
                  </a:lnTo>
                  <a:lnTo>
                    <a:pt x="430" y="6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2" name="Freeform 64"/>
            <p:cNvSpPr>
              <a:spLocks/>
            </p:cNvSpPr>
            <p:nvPr/>
          </p:nvSpPr>
          <p:spPr bwMode="auto">
            <a:xfrm>
              <a:off x="3663" y="2358"/>
              <a:ext cx="86" cy="205"/>
            </a:xfrm>
            <a:custGeom>
              <a:avLst/>
              <a:gdLst/>
              <a:ahLst/>
              <a:cxnLst>
                <a:cxn ang="0">
                  <a:pos x="256" y="52"/>
                </a:cxn>
                <a:cxn ang="0">
                  <a:pos x="167" y="218"/>
                </a:cxn>
                <a:cxn ang="0">
                  <a:pos x="112" y="410"/>
                </a:cxn>
                <a:cxn ang="0">
                  <a:pos x="89" y="617"/>
                </a:cxn>
                <a:cxn ang="0">
                  <a:pos x="0" y="617"/>
                </a:cxn>
                <a:cxn ang="0">
                  <a:pos x="34" y="399"/>
                </a:cxn>
                <a:cxn ang="0">
                  <a:pos x="77" y="230"/>
                </a:cxn>
                <a:cxn ang="0">
                  <a:pos x="179" y="0"/>
                </a:cxn>
                <a:cxn ang="0">
                  <a:pos x="256" y="52"/>
                </a:cxn>
              </a:cxnLst>
              <a:rect l="0" t="0" r="r" b="b"/>
              <a:pathLst>
                <a:path w="256" h="617">
                  <a:moveTo>
                    <a:pt x="256" y="52"/>
                  </a:moveTo>
                  <a:lnTo>
                    <a:pt x="167" y="218"/>
                  </a:lnTo>
                  <a:lnTo>
                    <a:pt x="112" y="410"/>
                  </a:lnTo>
                  <a:lnTo>
                    <a:pt x="89" y="617"/>
                  </a:lnTo>
                  <a:lnTo>
                    <a:pt x="0" y="617"/>
                  </a:lnTo>
                  <a:lnTo>
                    <a:pt x="34" y="399"/>
                  </a:lnTo>
                  <a:lnTo>
                    <a:pt x="77" y="230"/>
                  </a:lnTo>
                  <a:lnTo>
                    <a:pt x="179" y="0"/>
                  </a:lnTo>
                  <a:lnTo>
                    <a:pt x="256" y="5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16720582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Keying Material</a:t>
            </a:r>
            <a:endParaRPr lang="en-US" sz="4000" dirty="0"/>
          </a:p>
        </p:txBody>
      </p:sp>
      <p:grpSp>
        <p:nvGrpSpPr>
          <p:cNvPr id="4" name="Group 7"/>
          <p:cNvGrpSpPr>
            <a:grpSpLocks/>
          </p:cNvGrpSpPr>
          <p:nvPr/>
        </p:nvGrpSpPr>
        <p:grpSpPr bwMode="auto">
          <a:xfrm>
            <a:off x="508000" y="1943100"/>
            <a:ext cx="1127125" cy="4113213"/>
            <a:chOff x="384" y="720"/>
            <a:chExt cx="710" cy="2591"/>
          </a:xfrm>
        </p:grpSpPr>
        <p:sp>
          <p:nvSpPr>
            <p:cNvPr id="5" name="Freeform 8"/>
            <p:cNvSpPr>
              <a:spLocks noEditPoints="1"/>
            </p:cNvSpPr>
            <p:nvPr/>
          </p:nvSpPr>
          <p:spPr bwMode="auto">
            <a:xfrm flipH="1">
              <a:off x="384" y="720"/>
              <a:ext cx="710" cy="2591"/>
            </a:xfrm>
            <a:custGeom>
              <a:avLst/>
              <a:gdLst/>
              <a:ahLst/>
              <a:cxnLst>
                <a:cxn ang="0">
                  <a:pos x="233" y="5624"/>
                </a:cxn>
                <a:cxn ang="0">
                  <a:pos x="300" y="5200"/>
                </a:cxn>
                <a:cxn ang="0">
                  <a:pos x="322" y="4673"/>
                </a:cxn>
                <a:cxn ang="0">
                  <a:pos x="353" y="3457"/>
                </a:cxn>
                <a:cxn ang="0">
                  <a:pos x="532" y="2718"/>
                </a:cxn>
                <a:cxn ang="0">
                  <a:pos x="919" y="2633"/>
                </a:cxn>
                <a:cxn ang="0">
                  <a:pos x="1366" y="2434"/>
                </a:cxn>
                <a:cxn ang="0">
                  <a:pos x="1507" y="2258"/>
                </a:cxn>
                <a:cxn ang="0">
                  <a:pos x="1550" y="2047"/>
                </a:cxn>
                <a:cxn ang="0">
                  <a:pos x="1503" y="1678"/>
                </a:cxn>
                <a:cxn ang="0">
                  <a:pos x="1639" y="1436"/>
                </a:cxn>
                <a:cxn ang="0">
                  <a:pos x="1571" y="942"/>
                </a:cxn>
                <a:cxn ang="0">
                  <a:pos x="1834" y="336"/>
                </a:cxn>
                <a:cxn ang="0">
                  <a:pos x="2618" y="0"/>
                </a:cxn>
                <a:cxn ang="0">
                  <a:pos x="3193" y="230"/>
                </a:cxn>
                <a:cxn ang="0">
                  <a:pos x="3638" y="484"/>
                </a:cxn>
                <a:cxn ang="0">
                  <a:pos x="3889" y="1116"/>
                </a:cxn>
                <a:cxn ang="0">
                  <a:pos x="3691" y="1945"/>
                </a:cxn>
                <a:cxn ang="0">
                  <a:pos x="3168" y="2293"/>
                </a:cxn>
                <a:cxn ang="0">
                  <a:pos x="2863" y="3031"/>
                </a:cxn>
                <a:cxn ang="0">
                  <a:pos x="3131" y="3350"/>
                </a:cxn>
                <a:cxn ang="0">
                  <a:pos x="3759" y="3577"/>
                </a:cxn>
                <a:cxn ang="0">
                  <a:pos x="3760" y="3964"/>
                </a:cxn>
                <a:cxn ang="0">
                  <a:pos x="3452" y="5352"/>
                </a:cxn>
                <a:cxn ang="0">
                  <a:pos x="3265" y="6157"/>
                </a:cxn>
                <a:cxn ang="0">
                  <a:pos x="3471" y="6632"/>
                </a:cxn>
                <a:cxn ang="0">
                  <a:pos x="3668" y="7244"/>
                </a:cxn>
                <a:cxn ang="0">
                  <a:pos x="3287" y="7267"/>
                </a:cxn>
                <a:cxn ang="0">
                  <a:pos x="2915" y="7983"/>
                </a:cxn>
                <a:cxn ang="0">
                  <a:pos x="2964" y="9297"/>
                </a:cxn>
                <a:cxn ang="0">
                  <a:pos x="3115" y="10920"/>
                </a:cxn>
                <a:cxn ang="0">
                  <a:pos x="3211" y="12177"/>
                </a:cxn>
                <a:cxn ang="0">
                  <a:pos x="3251" y="12612"/>
                </a:cxn>
                <a:cxn ang="0">
                  <a:pos x="3192" y="13186"/>
                </a:cxn>
                <a:cxn ang="0">
                  <a:pos x="3513" y="14829"/>
                </a:cxn>
                <a:cxn ang="0">
                  <a:pos x="3754" y="15216"/>
                </a:cxn>
                <a:cxn ang="0">
                  <a:pos x="4094" y="15801"/>
                </a:cxn>
                <a:cxn ang="0">
                  <a:pos x="3555" y="15889"/>
                </a:cxn>
                <a:cxn ang="0">
                  <a:pos x="3386" y="15615"/>
                </a:cxn>
                <a:cxn ang="0">
                  <a:pos x="3250" y="15923"/>
                </a:cxn>
                <a:cxn ang="0">
                  <a:pos x="3150" y="15278"/>
                </a:cxn>
                <a:cxn ang="0">
                  <a:pos x="3180" y="14948"/>
                </a:cxn>
                <a:cxn ang="0">
                  <a:pos x="2790" y="13844"/>
                </a:cxn>
                <a:cxn ang="0">
                  <a:pos x="2355" y="12850"/>
                </a:cxn>
                <a:cxn ang="0">
                  <a:pos x="2119" y="15038"/>
                </a:cxn>
                <a:cxn ang="0">
                  <a:pos x="2268" y="15346"/>
                </a:cxn>
                <a:cxn ang="0">
                  <a:pos x="2190" y="16056"/>
                </a:cxn>
                <a:cxn ang="0">
                  <a:pos x="1864" y="15772"/>
                </a:cxn>
                <a:cxn ang="0">
                  <a:pos x="1154" y="16110"/>
                </a:cxn>
                <a:cxn ang="0">
                  <a:pos x="723" y="16014"/>
                </a:cxn>
                <a:cxn ang="0">
                  <a:pos x="1331" y="15781"/>
                </a:cxn>
                <a:cxn ang="0">
                  <a:pos x="1681" y="15222"/>
                </a:cxn>
                <a:cxn ang="0">
                  <a:pos x="1520" y="12866"/>
                </a:cxn>
                <a:cxn ang="0">
                  <a:pos x="1207" y="12537"/>
                </a:cxn>
                <a:cxn ang="0">
                  <a:pos x="1092" y="11985"/>
                </a:cxn>
                <a:cxn ang="0">
                  <a:pos x="615" y="10816"/>
                </a:cxn>
                <a:cxn ang="0">
                  <a:pos x="16" y="8168"/>
                </a:cxn>
                <a:cxn ang="0">
                  <a:pos x="245" y="6857"/>
                </a:cxn>
                <a:cxn ang="0">
                  <a:pos x="45" y="6584"/>
                </a:cxn>
                <a:cxn ang="0">
                  <a:pos x="1568" y="2745"/>
                </a:cxn>
                <a:cxn ang="0">
                  <a:pos x="1945" y="2816"/>
                </a:cxn>
                <a:cxn ang="0">
                  <a:pos x="1659" y="2631"/>
                </a:cxn>
              </a:cxnLst>
              <a:rect l="0" t="0" r="r" b="b"/>
              <a:pathLst>
                <a:path w="4259" h="16125">
                  <a:moveTo>
                    <a:pt x="47" y="6577"/>
                  </a:moveTo>
                  <a:lnTo>
                    <a:pt x="414" y="6244"/>
                  </a:lnTo>
                  <a:lnTo>
                    <a:pt x="394" y="6229"/>
                  </a:lnTo>
                  <a:lnTo>
                    <a:pt x="375" y="6213"/>
                  </a:lnTo>
                  <a:lnTo>
                    <a:pt x="358" y="6196"/>
                  </a:lnTo>
                  <a:lnTo>
                    <a:pt x="342" y="6179"/>
                  </a:lnTo>
                  <a:lnTo>
                    <a:pt x="327" y="6161"/>
                  </a:lnTo>
                  <a:lnTo>
                    <a:pt x="313" y="6143"/>
                  </a:lnTo>
                  <a:lnTo>
                    <a:pt x="299" y="6125"/>
                  </a:lnTo>
                  <a:lnTo>
                    <a:pt x="288" y="6105"/>
                  </a:lnTo>
                  <a:lnTo>
                    <a:pt x="264" y="6066"/>
                  </a:lnTo>
                  <a:lnTo>
                    <a:pt x="242" y="6026"/>
                  </a:lnTo>
                  <a:lnTo>
                    <a:pt x="222" y="5986"/>
                  </a:lnTo>
                  <a:lnTo>
                    <a:pt x="203" y="5947"/>
                  </a:lnTo>
                  <a:lnTo>
                    <a:pt x="207" y="5932"/>
                  </a:lnTo>
                  <a:lnTo>
                    <a:pt x="211" y="5917"/>
                  </a:lnTo>
                  <a:lnTo>
                    <a:pt x="215" y="5900"/>
                  </a:lnTo>
                  <a:lnTo>
                    <a:pt x="217" y="5884"/>
                  </a:lnTo>
                  <a:lnTo>
                    <a:pt x="221" y="5853"/>
                  </a:lnTo>
                  <a:lnTo>
                    <a:pt x="223" y="5820"/>
                  </a:lnTo>
                  <a:lnTo>
                    <a:pt x="225" y="5753"/>
                  </a:lnTo>
                  <a:lnTo>
                    <a:pt x="227" y="5688"/>
                  </a:lnTo>
                  <a:lnTo>
                    <a:pt x="230" y="5656"/>
                  </a:lnTo>
                  <a:lnTo>
                    <a:pt x="233" y="5624"/>
                  </a:lnTo>
                  <a:lnTo>
                    <a:pt x="235" y="5609"/>
                  </a:lnTo>
                  <a:lnTo>
                    <a:pt x="238" y="5594"/>
                  </a:lnTo>
                  <a:lnTo>
                    <a:pt x="241" y="5579"/>
                  </a:lnTo>
                  <a:lnTo>
                    <a:pt x="246" y="5564"/>
                  </a:lnTo>
                  <a:lnTo>
                    <a:pt x="250" y="5550"/>
                  </a:lnTo>
                  <a:lnTo>
                    <a:pt x="255" y="5536"/>
                  </a:lnTo>
                  <a:lnTo>
                    <a:pt x="262" y="5522"/>
                  </a:lnTo>
                  <a:lnTo>
                    <a:pt x="269" y="5509"/>
                  </a:lnTo>
                  <a:lnTo>
                    <a:pt x="277" y="5496"/>
                  </a:lnTo>
                  <a:lnTo>
                    <a:pt x="286" y="5484"/>
                  </a:lnTo>
                  <a:lnTo>
                    <a:pt x="296" y="5472"/>
                  </a:lnTo>
                  <a:lnTo>
                    <a:pt x="307" y="5461"/>
                  </a:lnTo>
                  <a:lnTo>
                    <a:pt x="299" y="5424"/>
                  </a:lnTo>
                  <a:lnTo>
                    <a:pt x="292" y="5386"/>
                  </a:lnTo>
                  <a:lnTo>
                    <a:pt x="288" y="5366"/>
                  </a:lnTo>
                  <a:lnTo>
                    <a:pt x="284" y="5347"/>
                  </a:lnTo>
                  <a:lnTo>
                    <a:pt x="282" y="5328"/>
                  </a:lnTo>
                  <a:lnTo>
                    <a:pt x="281" y="5308"/>
                  </a:lnTo>
                  <a:lnTo>
                    <a:pt x="281" y="5289"/>
                  </a:lnTo>
                  <a:lnTo>
                    <a:pt x="281" y="5271"/>
                  </a:lnTo>
                  <a:lnTo>
                    <a:pt x="284" y="5253"/>
                  </a:lnTo>
                  <a:lnTo>
                    <a:pt x="288" y="5234"/>
                  </a:lnTo>
                  <a:lnTo>
                    <a:pt x="293" y="5217"/>
                  </a:lnTo>
                  <a:lnTo>
                    <a:pt x="300" y="5200"/>
                  </a:lnTo>
                  <a:lnTo>
                    <a:pt x="305" y="5193"/>
                  </a:lnTo>
                  <a:lnTo>
                    <a:pt x="310" y="5184"/>
                  </a:lnTo>
                  <a:lnTo>
                    <a:pt x="315" y="5176"/>
                  </a:lnTo>
                  <a:lnTo>
                    <a:pt x="322" y="5169"/>
                  </a:lnTo>
                  <a:lnTo>
                    <a:pt x="355" y="5170"/>
                  </a:lnTo>
                  <a:lnTo>
                    <a:pt x="382" y="5170"/>
                  </a:lnTo>
                  <a:lnTo>
                    <a:pt x="394" y="5170"/>
                  </a:lnTo>
                  <a:lnTo>
                    <a:pt x="406" y="5172"/>
                  </a:lnTo>
                  <a:lnTo>
                    <a:pt x="418" y="5174"/>
                  </a:lnTo>
                  <a:lnTo>
                    <a:pt x="433" y="5179"/>
                  </a:lnTo>
                  <a:lnTo>
                    <a:pt x="428" y="5149"/>
                  </a:lnTo>
                  <a:lnTo>
                    <a:pt x="423" y="5117"/>
                  </a:lnTo>
                  <a:lnTo>
                    <a:pt x="415" y="5087"/>
                  </a:lnTo>
                  <a:lnTo>
                    <a:pt x="407" y="5056"/>
                  </a:lnTo>
                  <a:lnTo>
                    <a:pt x="388" y="4995"/>
                  </a:lnTo>
                  <a:lnTo>
                    <a:pt x="369" y="4934"/>
                  </a:lnTo>
                  <a:lnTo>
                    <a:pt x="360" y="4903"/>
                  </a:lnTo>
                  <a:lnTo>
                    <a:pt x="352" y="4871"/>
                  </a:lnTo>
                  <a:lnTo>
                    <a:pt x="343" y="4840"/>
                  </a:lnTo>
                  <a:lnTo>
                    <a:pt x="336" y="4807"/>
                  </a:lnTo>
                  <a:lnTo>
                    <a:pt x="330" y="4774"/>
                  </a:lnTo>
                  <a:lnTo>
                    <a:pt x="326" y="4741"/>
                  </a:lnTo>
                  <a:lnTo>
                    <a:pt x="323" y="4708"/>
                  </a:lnTo>
                  <a:lnTo>
                    <a:pt x="322" y="4673"/>
                  </a:lnTo>
                  <a:lnTo>
                    <a:pt x="314" y="4600"/>
                  </a:lnTo>
                  <a:lnTo>
                    <a:pt x="307" y="4524"/>
                  </a:lnTo>
                  <a:lnTo>
                    <a:pt x="298" y="4445"/>
                  </a:lnTo>
                  <a:lnTo>
                    <a:pt x="290" y="4363"/>
                  </a:lnTo>
                  <a:lnTo>
                    <a:pt x="282" y="4280"/>
                  </a:lnTo>
                  <a:lnTo>
                    <a:pt x="276" y="4195"/>
                  </a:lnTo>
                  <a:lnTo>
                    <a:pt x="273" y="4153"/>
                  </a:lnTo>
                  <a:lnTo>
                    <a:pt x="270" y="4110"/>
                  </a:lnTo>
                  <a:lnTo>
                    <a:pt x="269" y="4067"/>
                  </a:lnTo>
                  <a:lnTo>
                    <a:pt x="268" y="4024"/>
                  </a:lnTo>
                  <a:lnTo>
                    <a:pt x="267" y="3982"/>
                  </a:lnTo>
                  <a:lnTo>
                    <a:pt x="268" y="3939"/>
                  </a:lnTo>
                  <a:lnTo>
                    <a:pt x="269" y="3897"/>
                  </a:lnTo>
                  <a:lnTo>
                    <a:pt x="270" y="3854"/>
                  </a:lnTo>
                  <a:lnTo>
                    <a:pt x="274" y="3812"/>
                  </a:lnTo>
                  <a:lnTo>
                    <a:pt x="278" y="3770"/>
                  </a:lnTo>
                  <a:lnTo>
                    <a:pt x="283" y="3729"/>
                  </a:lnTo>
                  <a:lnTo>
                    <a:pt x="289" y="3689"/>
                  </a:lnTo>
                  <a:lnTo>
                    <a:pt x="296" y="3648"/>
                  </a:lnTo>
                  <a:lnTo>
                    <a:pt x="305" y="3608"/>
                  </a:lnTo>
                  <a:lnTo>
                    <a:pt x="314" y="3570"/>
                  </a:lnTo>
                  <a:lnTo>
                    <a:pt x="326" y="3531"/>
                  </a:lnTo>
                  <a:lnTo>
                    <a:pt x="339" y="3493"/>
                  </a:lnTo>
                  <a:lnTo>
                    <a:pt x="353" y="3457"/>
                  </a:lnTo>
                  <a:lnTo>
                    <a:pt x="369" y="3421"/>
                  </a:lnTo>
                  <a:lnTo>
                    <a:pt x="386" y="3386"/>
                  </a:lnTo>
                  <a:lnTo>
                    <a:pt x="403" y="3345"/>
                  </a:lnTo>
                  <a:lnTo>
                    <a:pt x="422" y="3305"/>
                  </a:lnTo>
                  <a:lnTo>
                    <a:pt x="440" y="3265"/>
                  </a:lnTo>
                  <a:lnTo>
                    <a:pt x="458" y="3225"/>
                  </a:lnTo>
                  <a:lnTo>
                    <a:pt x="468" y="3206"/>
                  </a:lnTo>
                  <a:lnTo>
                    <a:pt x="475" y="3186"/>
                  </a:lnTo>
                  <a:lnTo>
                    <a:pt x="484" y="3165"/>
                  </a:lnTo>
                  <a:lnTo>
                    <a:pt x="490" y="3145"/>
                  </a:lnTo>
                  <a:lnTo>
                    <a:pt x="497" y="3125"/>
                  </a:lnTo>
                  <a:lnTo>
                    <a:pt x="502" y="3103"/>
                  </a:lnTo>
                  <a:lnTo>
                    <a:pt x="506" y="3082"/>
                  </a:lnTo>
                  <a:lnTo>
                    <a:pt x="511" y="3059"/>
                  </a:lnTo>
                  <a:lnTo>
                    <a:pt x="507" y="3038"/>
                  </a:lnTo>
                  <a:lnTo>
                    <a:pt x="505" y="3016"/>
                  </a:lnTo>
                  <a:lnTo>
                    <a:pt x="504" y="2995"/>
                  </a:lnTo>
                  <a:lnTo>
                    <a:pt x="503" y="2973"/>
                  </a:lnTo>
                  <a:lnTo>
                    <a:pt x="503" y="2930"/>
                  </a:lnTo>
                  <a:lnTo>
                    <a:pt x="505" y="2887"/>
                  </a:lnTo>
                  <a:lnTo>
                    <a:pt x="510" y="2846"/>
                  </a:lnTo>
                  <a:lnTo>
                    <a:pt x="515" y="2803"/>
                  </a:lnTo>
                  <a:lnTo>
                    <a:pt x="523" y="2760"/>
                  </a:lnTo>
                  <a:lnTo>
                    <a:pt x="532" y="2718"/>
                  </a:lnTo>
                  <a:lnTo>
                    <a:pt x="550" y="2703"/>
                  </a:lnTo>
                  <a:lnTo>
                    <a:pt x="567" y="2688"/>
                  </a:lnTo>
                  <a:lnTo>
                    <a:pt x="586" y="2673"/>
                  </a:lnTo>
                  <a:lnTo>
                    <a:pt x="605" y="2660"/>
                  </a:lnTo>
                  <a:lnTo>
                    <a:pt x="624" y="2647"/>
                  </a:lnTo>
                  <a:lnTo>
                    <a:pt x="645" y="2635"/>
                  </a:lnTo>
                  <a:lnTo>
                    <a:pt x="665" y="2626"/>
                  </a:lnTo>
                  <a:lnTo>
                    <a:pt x="685" y="2616"/>
                  </a:lnTo>
                  <a:lnTo>
                    <a:pt x="707" y="2610"/>
                  </a:lnTo>
                  <a:lnTo>
                    <a:pt x="728" y="2604"/>
                  </a:lnTo>
                  <a:lnTo>
                    <a:pt x="739" y="2602"/>
                  </a:lnTo>
                  <a:lnTo>
                    <a:pt x="751" y="2601"/>
                  </a:lnTo>
                  <a:lnTo>
                    <a:pt x="762" y="2600"/>
                  </a:lnTo>
                  <a:lnTo>
                    <a:pt x="773" y="2600"/>
                  </a:lnTo>
                  <a:lnTo>
                    <a:pt x="784" y="2600"/>
                  </a:lnTo>
                  <a:lnTo>
                    <a:pt x="796" y="2601"/>
                  </a:lnTo>
                  <a:lnTo>
                    <a:pt x="808" y="2602"/>
                  </a:lnTo>
                  <a:lnTo>
                    <a:pt x="819" y="2605"/>
                  </a:lnTo>
                  <a:lnTo>
                    <a:pt x="831" y="2608"/>
                  </a:lnTo>
                  <a:lnTo>
                    <a:pt x="843" y="2612"/>
                  </a:lnTo>
                  <a:lnTo>
                    <a:pt x="855" y="2616"/>
                  </a:lnTo>
                  <a:lnTo>
                    <a:pt x="867" y="2621"/>
                  </a:lnTo>
                  <a:lnTo>
                    <a:pt x="892" y="2628"/>
                  </a:lnTo>
                  <a:lnTo>
                    <a:pt x="919" y="2633"/>
                  </a:lnTo>
                  <a:lnTo>
                    <a:pt x="946" y="2638"/>
                  </a:lnTo>
                  <a:lnTo>
                    <a:pt x="972" y="2642"/>
                  </a:lnTo>
                  <a:lnTo>
                    <a:pt x="999" y="2646"/>
                  </a:lnTo>
                  <a:lnTo>
                    <a:pt x="1023" y="2653"/>
                  </a:lnTo>
                  <a:lnTo>
                    <a:pt x="1036" y="2656"/>
                  </a:lnTo>
                  <a:lnTo>
                    <a:pt x="1048" y="2659"/>
                  </a:lnTo>
                  <a:lnTo>
                    <a:pt x="1061" y="2663"/>
                  </a:lnTo>
                  <a:lnTo>
                    <a:pt x="1073" y="2669"/>
                  </a:lnTo>
                  <a:lnTo>
                    <a:pt x="1107" y="2648"/>
                  </a:lnTo>
                  <a:lnTo>
                    <a:pt x="1141" y="2630"/>
                  </a:lnTo>
                  <a:lnTo>
                    <a:pt x="1159" y="2624"/>
                  </a:lnTo>
                  <a:lnTo>
                    <a:pt x="1178" y="2617"/>
                  </a:lnTo>
                  <a:lnTo>
                    <a:pt x="1187" y="2615"/>
                  </a:lnTo>
                  <a:lnTo>
                    <a:pt x="1197" y="2613"/>
                  </a:lnTo>
                  <a:lnTo>
                    <a:pt x="1208" y="2612"/>
                  </a:lnTo>
                  <a:lnTo>
                    <a:pt x="1218" y="2611"/>
                  </a:lnTo>
                  <a:lnTo>
                    <a:pt x="1246" y="2579"/>
                  </a:lnTo>
                  <a:lnTo>
                    <a:pt x="1279" y="2544"/>
                  </a:lnTo>
                  <a:lnTo>
                    <a:pt x="1295" y="2527"/>
                  </a:lnTo>
                  <a:lnTo>
                    <a:pt x="1311" y="2510"/>
                  </a:lnTo>
                  <a:lnTo>
                    <a:pt x="1326" y="2492"/>
                  </a:lnTo>
                  <a:lnTo>
                    <a:pt x="1341" y="2472"/>
                  </a:lnTo>
                  <a:lnTo>
                    <a:pt x="1355" y="2453"/>
                  </a:lnTo>
                  <a:lnTo>
                    <a:pt x="1366" y="2434"/>
                  </a:lnTo>
                  <a:lnTo>
                    <a:pt x="1378" y="2412"/>
                  </a:lnTo>
                  <a:lnTo>
                    <a:pt x="1387" y="2391"/>
                  </a:lnTo>
                  <a:lnTo>
                    <a:pt x="1390" y="2380"/>
                  </a:lnTo>
                  <a:lnTo>
                    <a:pt x="1393" y="2369"/>
                  </a:lnTo>
                  <a:lnTo>
                    <a:pt x="1395" y="2358"/>
                  </a:lnTo>
                  <a:lnTo>
                    <a:pt x="1398" y="2346"/>
                  </a:lnTo>
                  <a:lnTo>
                    <a:pt x="1399" y="2334"/>
                  </a:lnTo>
                  <a:lnTo>
                    <a:pt x="1399" y="2322"/>
                  </a:lnTo>
                  <a:lnTo>
                    <a:pt x="1398" y="2309"/>
                  </a:lnTo>
                  <a:lnTo>
                    <a:pt x="1396" y="2296"/>
                  </a:lnTo>
                  <a:lnTo>
                    <a:pt x="1403" y="2290"/>
                  </a:lnTo>
                  <a:lnTo>
                    <a:pt x="1409" y="2285"/>
                  </a:lnTo>
                  <a:lnTo>
                    <a:pt x="1416" y="2279"/>
                  </a:lnTo>
                  <a:lnTo>
                    <a:pt x="1423" y="2274"/>
                  </a:lnTo>
                  <a:lnTo>
                    <a:pt x="1431" y="2270"/>
                  </a:lnTo>
                  <a:lnTo>
                    <a:pt x="1439" y="2265"/>
                  </a:lnTo>
                  <a:lnTo>
                    <a:pt x="1447" y="2262"/>
                  </a:lnTo>
                  <a:lnTo>
                    <a:pt x="1455" y="2259"/>
                  </a:lnTo>
                  <a:lnTo>
                    <a:pt x="1464" y="2257"/>
                  </a:lnTo>
                  <a:lnTo>
                    <a:pt x="1473" y="2256"/>
                  </a:lnTo>
                  <a:lnTo>
                    <a:pt x="1481" y="2256"/>
                  </a:lnTo>
                  <a:lnTo>
                    <a:pt x="1490" y="2256"/>
                  </a:lnTo>
                  <a:lnTo>
                    <a:pt x="1498" y="2257"/>
                  </a:lnTo>
                  <a:lnTo>
                    <a:pt x="1507" y="2258"/>
                  </a:lnTo>
                  <a:lnTo>
                    <a:pt x="1517" y="2261"/>
                  </a:lnTo>
                  <a:lnTo>
                    <a:pt x="1525" y="2264"/>
                  </a:lnTo>
                  <a:lnTo>
                    <a:pt x="1524" y="2257"/>
                  </a:lnTo>
                  <a:lnTo>
                    <a:pt x="1525" y="2249"/>
                  </a:lnTo>
                  <a:lnTo>
                    <a:pt x="1525" y="2242"/>
                  </a:lnTo>
                  <a:lnTo>
                    <a:pt x="1527" y="2235"/>
                  </a:lnTo>
                  <a:lnTo>
                    <a:pt x="1531" y="2221"/>
                  </a:lnTo>
                  <a:lnTo>
                    <a:pt x="1537" y="2207"/>
                  </a:lnTo>
                  <a:lnTo>
                    <a:pt x="1551" y="2181"/>
                  </a:lnTo>
                  <a:lnTo>
                    <a:pt x="1565" y="2155"/>
                  </a:lnTo>
                  <a:lnTo>
                    <a:pt x="1571" y="2142"/>
                  </a:lnTo>
                  <a:lnTo>
                    <a:pt x="1577" y="2129"/>
                  </a:lnTo>
                  <a:lnTo>
                    <a:pt x="1578" y="2123"/>
                  </a:lnTo>
                  <a:lnTo>
                    <a:pt x="1580" y="2116"/>
                  </a:lnTo>
                  <a:lnTo>
                    <a:pt x="1580" y="2110"/>
                  </a:lnTo>
                  <a:lnTo>
                    <a:pt x="1580" y="2102"/>
                  </a:lnTo>
                  <a:lnTo>
                    <a:pt x="1580" y="2096"/>
                  </a:lnTo>
                  <a:lnTo>
                    <a:pt x="1578" y="2089"/>
                  </a:lnTo>
                  <a:lnTo>
                    <a:pt x="1576" y="2082"/>
                  </a:lnTo>
                  <a:lnTo>
                    <a:pt x="1572" y="2076"/>
                  </a:lnTo>
                  <a:lnTo>
                    <a:pt x="1568" y="2068"/>
                  </a:lnTo>
                  <a:lnTo>
                    <a:pt x="1564" y="2062"/>
                  </a:lnTo>
                  <a:lnTo>
                    <a:pt x="1557" y="2054"/>
                  </a:lnTo>
                  <a:lnTo>
                    <a:pt x="1550" y="2047"/>
                  </a:lnTo>
                  <a:lnTo>
                    <a:pt x="1552" y="2039"/>
                  </a:lnTo>
                  <a:lnTo>
                    <a:pt x="1554" y="2032"/>
                  </a:lnTo>
                  <a:lnTo>
                    <a:pt x="1558" y="2023"/>
                  </a:lnTo>
                  <a:lnTo>
                    <a:pt x="1562" y="2015"/>
                  </a:lnTo>
                  <a:lnTo>
                    <a:pt x="1571" y="1998"/>
                  </a:lnTo>
                  <a:lnTo>
                    <a:pt x="1580" y="1981"/>
                  </a:lnTo>
                  <a:lnTo>
                    <a:pt x="1583" y="1971"/>
                  </a:lnTo>
                  <a:lnTo>
                    <a:pt x="1587" y="1963"/>
                  </a:lnTo>
                  <a:lnTo>
                    <a:pt x="1590" y="1953"/>
                  </a:lnTo>
                  <a:lnTo>
                    <a:pt x="1592" y="1944"/>
                  </a:lnTo>
                  <a:lnTo>
                    <a:pt x="1593" y="1935"/>
                  </a:lnTo>
                  <a:lnTo>
                    <a:pt x="1592" y="1925"/>
                  </a:lnTo>
                  <a:lnTo>
                    <a:pt x="1591" y="1916"/>
                  </a:lnTo>
                  <a:lnTo>
                    <a:pt x="1587" y="1906"/>
                  </a:lnTo>
                  <a:lnTo>
                    <a:pt x="1576" y="1886"/>
                  </a:lnTo>
                  <a:lnTo>
                    <a:pt x="1565" y="1864"/>
                  </a:lnTo>
                  <a:lnTo>
                    <a:pt x="1554" y="1842"/>
                  </a:lnTo>
                  <a:lnTo>
                    <a:pt x="1543" y="1819"/>
                  </a:lnTo>
                  <a:lnTo>
                    <a:pt x="1535" y="1796"/>
                  </a:lnTo>
                  <a:lnTo>
                    <a:pt x="1525" y="1773"/>
                  </a:lnTo>
                  <a:lnTo>
                    <a:pt x="1518" y="1748"/>
                  </a:lnTo>
                  <a:lnTo>
                    <a:pt x="1511" y="1725"/>
                  </a:lnTo>
                  <a:lnTo>
                    <a:pt x="1506" y="1701"/>
                  </a:lnTo>
                  <a:lnTo>
                    <a:pt x="1503" y="1678"/>
                  </a:lnTo>
                  <a:lnTo>
                    <a:pt x="1501" y="1654"/>
                  </a:lnTo>
                  <a:lnTo>
                    <a:pt x="1501" y="1630"/>
                  </a:lnTo>
                  <a:lnTo>
                    <a:pt x="1502" y="1620"/>
                  </a:lnTo>
                  <a:lnTo>
                    <a:pt x="1503" y="1608"/>
                  </a:lnTo>
                  <a:lnTo>
                    <a:pt x="1504" y="1597"/>
                  </a:lnTo>
                  <a:lnTo>
                    <a:pt x="1507" y="1585"/>
                  </a:lnTo>
                  <a:lnTo>
                    <a:pt x="1510" y="1575"/>
                  </a:lnTo>
                  <a:lnTo>
                    <a:pt x="1513" y="1565"/>
                  </a:lnTo>
                  <a:lnTo>
                    <a:pt x="1518" y="1554"/>
                  </a:lnTo>
                  <a:lnTo>
                    <a:pt x="1523" y="1545"/>
                  </a:lnTo>
                  <a:lnTo>
                    <a:pt x="1543" y="1542"/>
                  </a:lnTo>
                  <a:lnTo>
                    <a:pt x="1564" y="1539"/>
                  </a:lnTo>
                  <a:lnTo>
                    <a:pt x="1583" y="1535"/>
                  </a:lnTo>
                  <a:lnTo>
                    <a:pt x="1602" y="1528"/>
                  </a:lnTo>
                  <a:lnTo>
                    <a:pt x="1639" y="1517"/>
                  </a:lnTo>
                  <a:lnTo>
                    <a:pt x="1676" y="1505"/>
                  </a:lnTo>
                  <a:lnTo>
                    <a:pt x="1670" y="1500"/>
                  </a:lnTo>
                  <a:lnTo>
                    <a:pt x="1666" y="1495"/>
                  </a:lnTo>
                  <a:lnTo>
                    <a:pt x="1660" y="1490"/>
                  </a:lnTo>
                  <a:lnTo>
                    <a:pt x="1657" y="1484"/>
                  </a:lnTo>
                  <a:lnTo>
                    <a:pt x="1650" y="1473"/>
                  </a:lnTo>
                  <a:lnTo>
                    <a:pt x="1645" y="1461"/>
                  </a:lnTo>
                  <a:lnTo>
                    <a:pt x="1641" y="1449"/>
                  </a:lnTo>
                  <a:lnTo>
                    <a:pt x="1639" y="1436"/>
                  </a:lnTo>
                  <a:lnTo>
                    <a:pt x="1636" y="1423"/>
                  </a:lnTo>
                  <a:lnTo>
                    <a:pt x="1635" y="1410"/>
                  </a:lnTo>
                  <a:lnTo>
                    <a:pt x="1632" y="1398"/>
                  </a:lnTo>
                  <a:lnTo>
                    <a:pt x="1630" y="1385"/>
                  </a:lnTo>
                  <a:lnTo>
                    <a:pt x="1628" y="1373"/>
                  </a:lnTo>
                  <a:lnTo>
                    <a:pt x="1624" y="1361"/>
                  </a:lnTo>
                  <a:lnTo>
                    <a:pt x="1620" y="1349"/>
                  </a:lnTo>
                  <a:lnTo>
                    <a:pt x="1613" y="1339"/>
                  </a:lnTo>
                  <a:lnTo>
                    <a:pt x="1605" y="1328"/>
                  </a:lnTo>
                  <a:lnTo>
                    <a:pt x="1595" y="1318"/>
                  </a:lnTo>
                  <a:lnTo>
                    <a:pt x="1594" y="1283"/>
                  </a:lnTo>
                  <a:lnTo>
                    <a:pt x="1592" y="1246"/>
                  </a:lnTo>
                  <a:lnTo>
                    <a:pt x="1587" y="1211"/>
                  </a:lnTo>
                  <a:lnTo>
                    <a:pt x="1583" y="1177"/>
                  </a:lnTo>
                  <a:lnTo>
                    <a:pt x="1578" y="1141"/>
                  </a:lnTo>
                  <a:lnTo>
                    <a:pt x="1573" y="1107"/>
                  </a:lnTo>
                  <a:lnTo>
                    <a:pt x="1569" y="1073"/>
                  </a:lnTo>
                  <a:lnTo>
                    <a:pt x="1567" y="1039"/>
                  </a:lnTo>
                  <a:lnTo>
                    <a:pt x="1566" y="1022"/>
                  </a:lnTo>
                  <a:lnTo>
                    <a:pt x="1566" y="1006"/>
                  </a:lnTo>
                  <a:lnTo>
                    <a:pt x="1566" y="990"/>
                  </a:lnTo>
                  <a:lnTo>
                    <a:pt x="1567" y="974"/>
                  </a:lnTo>
                  <a:lnTo>
                    <a:pt x="1569" y="958"/>
                  </a:lnTo>
                  <a:lnTo>
                    <a:pt x="1571" y="942"/>
                  </a:lnTo>
                  <a:lnTo>
                    <a:pt x="1575" y="926"/>
                  </a:lnTo>
                  <a:lnTo>
                    <a:pt x="1578" y="911"/>
                  </a:lnTo>
                  <a:lnTo>
                    <a:pt x="1583" y="895"/>
                  </a:lnTo>
                  <a:lnTo>
                    <a:pt x="1588" y="880"/>
                  </a:lnTo>
                  <a:lnTo>
                    <a:pt x="1596" y="865"/>
                  </a:lnTo>
                  <a:lnTo>
                    <a:pt x="1605" y="850"/>
                  </a:lnTo>
                  <a:lnTo>
                    <a:pt x="1613" y="834"/>
                  </a:lnTo>
                  <a:lnTo>
                    <a:pt x="1624" y="821"/>
                  </a:lnTo>
                  <a:lnTo>
                    <a:pt x="1636" y="806"/>
                  </a:lnTo>
                  <a:lnTo>
                    <a:pt x="1649" y="792"/>
                  </a:lnTo>
                  <a:lnTo>
                    <a:pt x="1669" y="718"/>
                  </a:lnTo>
                  <a:lnTo>
                    <a:pt x="1688" y="644"/>
                  </a:lnTo>
                  <a:lnTo>
                    <a:pt x="1699" y="606"/>
                  </a:lnTo>
                  <a:lnTo>
                    <a:pt x="1711" y="570"/>
                  </a:lnTo>
                  <a:lnTo>
                    <a:pt x="1724" y="533"/>
                  </a:lnTo>
                  <a:lnTo>
                    <a:pt x="1738" y="498"/>
                  </a:lnTo>
                  <a:lnTo>
                    <a:pt x="1753" y="462"/>
                  </a:lnTo>
                  <a:lnTo>
                    <a:pt x="1770" y="429"/>
                  </a:lnTo>
                  <a:lnTo>
                    <a:pt x="1778" y="412"/>
                  </a:lnTo>
                  <a:lnTo>
                    <a:pt x="1789" y="396"/>
                  </a:lnTo>
                  <a:lnTo>
                    <a:pt x="1799" y="381"/>
                  </a:lnTo>
                  <a:lnTo>
                    <a:pt x="1810" y="365"/>
                  </a:lnTo>
                  <a:lnTo>
                    <a:pt x="1822" y="351"/>
                  </a:lnTo>
                  <a:lnTo>
                    <a:pt x="1834" y="336"/>
                  </a:lnTo>
                  <a:lnTo>
                    <a:pt x="1847" y="322"/>
                  </a:lnTo>
                  <a:lnTo>
                    <a:pt x="1861" y="308"/>
                  </a:lnTo>
                  <a:lnTo>
                    <a:pt x="1875" y="295"/>
                  </a:lnTo>
                  <a:lnTo>
                    <a:pt x="1891" y="282"/>
                  </a:lnTo>
                  <a:lnTo>
                    <a:pt x="1907" y="270"/>
                  </a:lnTo>
                  <a:lnTo>
                    <a:pt x="1924" y="260"/>
                  </a:lnTo>
                  <a:lnTo>
                    <a:pt x="1982" y="232"/>
                  </a:lnTo>
                  <a:lnTo>
                    <a:pt x="2039" y="203"/>
                  </a:lnTo>
                  <a:lnTo>
                    <a:pt x="2096" y="174"/>
                  </a:lnTo>
                  <a:lnTo>
                    <a:pt x="2152" y="145"/>
                  </a:lnTo>
                  <a:lnTo>
                    <a:pt x="2207" y="117"/>
                  </a:lnTo>
                  <a:lnTo>
                    <a:pt x="2263" y="90"/>
                  </a:lnTo>
                  <a:lnTo>
                    <a:pt x="2291" y="78"/>
                  </a:lnTo>
                  <a:lnTo>
                    <a:pt x="2320" y="65"/>
                  </a:lnTo>
                  <a:lnTo>
                    <a:pt x="2348" y="55"/>
                  </a:lnTo>
                  <a:lnTo>
                    <a:pt x="2377" y="44"/>
                  </a:lnTo>
                  <a:lnTo>
                    <a:pt x="2406" y="34"/>
                  </a:lnTo>
                  <a:lnTo>
                    <a:pt x="2435" y="26"/>
                  </a:lnTo>
                  <a:lnTo>
                    <a:pt x="2464" y="18"/>
                  </a:lnTo>
                  <a:lnTo>
                    <a:pt x="2494" y="13"/>
                  </a:lnTo>
                  <a:lnTo>
                    <a:pt x="2524" y="8"/>
                  </a:lnTo>
                  <a:lnTo>
                    <a:pt x="2555" y="3"/>
                  </a:lnTo>
                  <a:lnTo>
                    <a:pt x="2586" y="1"/>
                  </a:lnTo>
                  <a:lnTo>
                    <a:pt x="2618" y="0"/>
                  </a:lnTo>
                  <a:lnTo>
                    <a:pt x="2650" y="1"/>
                  </a:lnTo>
                  <a:lnTo>
                    <a:pt x="2682" y="3"/>
                  </a:lnTo>
                  <a:lnTo>
                    <a:pt x="2716" y="6"/>
                  </a:lnTo>
                  <a:lnTo>
                    <a:pt x="2750" y="13"/>
                  </a:lnTo>
                  <a:lnTo>
                    <a:pt x="2785" y="20"/>
                  </a:lnTo>
                  <a:lnTo>
                    <a:pt x="2821" y="30"/>
                  </a:lnTo>
                  <a:lnTo>
                    <a:pt x="2857" y="42"/>
                  </a:lnTo>
                  <a:lnTo>
                    <a:pt x="2894" y="56"/>
                  </a:lnTo>
                  <a:lnTo>
                    <a:pt x="2913" y="56"/>
                  </a:lnTo>
                  <a:lnTo>
                    <a:pt x="2930" y="57"/>
                  </a:lnTo>
                  <a:lnTo>
                    <a:pt x="2947" y="59"/>
                  </a:lnTo>
                  <a:lnTo>
                    <a:pt x="2964" y="63"/>
                  </a:lnTo>
                  <a:lnTo>
                    <a:pt x="2981" y="69"/>
                  </a:lnTo>
                  <a:lnTo>
                    <a:pt x="2997" y="75"/>
                  </a:lnTo>
                  <a:lnTo>
                    <a:pt x="3012" y="83"/>
                  </a:lnTo>
                  <a:lnTo>
                    <a:pt x="3027" y="90"/>
                  </a:lnTo>
                  <a:lnTo>
                    <a:pt x="3041" y="100"/>
                  </a:lnTo>
                  <a:lnTo>
                    <a:pt x="3056" y="110"/>
                  </a:lnTo>
                  <a:lnTo>
                    <a:pt x="3070" y="121"/>
                  </a:lnTo>
                  <a:lnTo>
                    <a:pt x="3084" y="132"/>
                  </a:lnTo>
                  <a:lnTo>
                    <a:pt x="3110" y="156"/>
                  </a:lnTo>
                  <a:lnTo>
                    <a:pt x="3138" y="180"/>
                  </a:lnTo>
                  <a:lnTo>
                    <a:pt x="3165" y="205"/>
                  </a:lnTo>
                  <a:lnTo>
                    <a:pt x="3193" y="230"/>
                  </a:lnTo>
                  <a:lnTo>
                    <a:pt x="3207" y="240"/>
                  </a:lnTo>
                  <a:lnTo>
                    <a:pt x="3221" y="251"/>
                  </a:lnTo>
                  <a:lnTo>
                    <a:pt x="3236" y="262"/>
                  </a:lnTo>
                  <a:lnTo>
                    <a:pt x="3251" y="271"/>
                  </a:lnTo>
                  <a:lnTo>
                    <a:pt x="3266" y="280"/>
                  </a:lnTo>
                  <a:lnTo>
                    <a:pt x="3281" y="287"/>
                  </a:lnTo>
                  <a:lnTo>
                    <a:pt x="3298" y="294"/>
                  </a:lnTo>
                  <a:lnTo>
                    <a:pt x="3314" y="300"/>
                  </a:lnTo>
                  <a:lnTo>
                    <a:pt x="3331" y="305"/>
                  </a:lnTo>
                  <a:lnTo>
                    <a:pt x="3350" y="307"/>
                  </a:lnTo>
                  <a:lnTo>
                    <a:pt x="3368" y="309"/>
                  </a:lnTo>
                  <a:lnTo>
                    <a:pt x="3387" y="309"/>
                  </a:lnTo>
                  <a:lnTo>
                    <a:pt x="3415" y="314"/>
                  </a:lnTo>
                  <a:lnTo>
                    <a:pt x="3443" y="323"/>
                  </a:lnTo>
                  <a:lnTo>
                    <a:pt x="3467" y="333"/>
                  </a:lnTo>
                  <a:lnTo>
                    <a:pt x="3491" y="343"/>
                  </a:lnTo>
                  <a:lnTo>
                    <a:pt x="3514" y="357"/>
                  </a:lnTo>
                  <a:lnTo>
                    <a:pt x="3535" y="371"/>
                  </a:lnTo>
                  <a:lnTo>
                    <a:pt x="3554" y="387"/>
                  </a:lnTo>
                  <a:lnTo>
                    <a:pt x="3574" y="404"/>
                  </a:lnTo>
                  <a:lnTo>
                    <a:pt x="3591" y="423"/>
                  </a:lnTo>
                  <a:lnTo>
                    <a:pt x="3607" y="442"/>
                  </a:lnTo>
                  <a:lnTo>
                    <a:pt x="3623" y="462"/>
                  </a:lnTo>
                  <a:lnTo>
                    <a:pt x="3638" y="484"/>
                  </a:lnTo>
                  <a:lnTo>
                    <a:pt x="3652" y="506"/>
                  </a:lnTo>
                  <a:lnTo>
                    <a:pt x="3665" y="529"/>
                  </a:lnTo>
                  <a:lnTo>
                    <a:pt x="3678" y="552"/>
                  </a:lnTo>
                  <a:lnTo>
                    <a:pt x="3690" y="577"/>
                  </a:lnTo>
                  <a:lnTo>
                    <a:pt x="3733" y="676"/>
                  </a:lnTo>
                  <a:lnTo>
                    <a:pt x="3775" y="775"/>
                  </a:lnTo>
                  <a:lnTo>
                    <a:pt x="3786" y="800"/>
                  </a:lnTo>
                  <a:lnTo>
                    <a:pt x="3798" y="824"/>
                  </a:lnTo>
                  <a:lnTo>
                    <a:pt x="3810" y="847"/>
                  </a:lnTo>
                  <a:lnTo>
                    <a:pt x="3821" y="870"/>
                  </a:lnTo>
                  <a:lnTo>
                    <a:pt x="3833" y="892"/>
                  </a:lnTo>
                  <a:lnTo>
                    <a:pt x="3846" y="913"/>
                  </a:lnTo>
                  <a:lnTo>
                    <a:pt x="3860" y="933"/>
                  </a:lnTo>
                  <a:lnTo>
                    <a:pt x="3875" y="952"/>
                  </a:lnTo>
                  <a:lnTo>
                    <a:pt x="3872" y="956"/>
                  </a:lnTo>
                  <a:lnTo>
                    <a:pt x="3870" y="960"/>
                  </a:lnTo>
                  <a:lnTo>
                    <a:pt x="3868" y="965"/>
                  </a:lnTo>
                  <a:lnTo>
                    <a:pt x="3866" y="973"/>
                  </a:lnTo>
                  <a:lnTo>
                    <a:pt x="3866" y="989"/>
                  </a:lnTo>
                  <a:lnTo>
                    <a:pt x="3868" y="1010"/>
                  </a:lnTo>
                  <a:lnTo>
                    <a:pt x="3871" y="1034"/>
                  </a:lnTo>
                  <a:lnTo>
                    <a:pt x="3876" y="1060"/>
                  </a:lnTo>
                  <a:lnTo>
                    <a:pt x="3881" y="1088"/>
                  </a:lnTo>
                  <a:lnTo>
                    <a:pt x="3889" y="1116"/>
                  </a:lnTo>
                  <a:lnTo>
                    <a:pt x="3898" y="1143"/>
                  </a:lnTo>
                  <a:lnTo>
                    <a:pt x="3906" y="1171"/>
                  </a:lnTo>
                  <a:lnTo>
                    <a:pt x="3916" y="1198"/>
                  </a:lnTo>
                  <a:lnTo>
                    <a:pt x="3925" y="1222"/>
                  </a:lnTo>
                  <a:lnTo>
                    <a:pt x="3935" y="1243"/>
                  </a:lnTo>
                  <a:lnTo>
                    <a:pt x="3944" y="1261"/>
                  </a:lnTo>
                  <a:lnTo>
                    <a:pt x="3949" y="1269"/>
                  </a:lnTo>
                  <a:lnTo>
                    <a:pt x="3953" y="1275"/>
                  </a:lnTo>
                  <a:lnTo>
                    <a:pt x="3958" y="1281"/>
                  </a:lnTo>
                  <a:lnTo>
                    <a:pt x="3961" y="1284"/>
                  </a:lnTo>
                  <a:lnTo>
                    <a:pt x="3938" y="1367"/>
                  </a:lnTo>
                  <a:lnTo>
                    <a:pt x="3916" y="1446"/>
                  </a:lnTo>
                  <a:lnTo>
                    <a:pt x="3891" y="1523"/>
                  </a:lnTo>
                  <a:lnTo>
                    <a:pt x="3865" y="1600"/>
                  </a:lnTo>
                  <a:lnTo>
                    <a:pt x="3853" y="1638"/>
                  </a:lnTo>
                  <a:lnTo>
                    <a:pt x="3839" y="1675"/>
                  </a:lnTo>
                  <a:lnTo>
                    <a:pt x="3824" y="1713"/>
                  </a:lnTo>
                  <a:lnTo>
                    <a:pt x="3809" y="1750"/>
                  </a:lnTo>
                  <a:lnTo>
                    <a:pt x="3792" y="1787"/>
                  </a:lnTo>
                  <a:lnTo>
                    <a:pt x="3776" y="1825"/>
                  </a:lnTo>
                  <a:lnTo>
                    <a:pt x="3759" y="1863"/>
                  </a:lnTo>
                  <a:lnTo>
                    <a:pt x="3741" y="1901"/>
                  </a:lnTo>
                  <a:lnTo>
                    <a:pt x="3716" y="1921"/>
                  </a:lnTo>
                  <a:lnTo>
                    <a:pt x="3691" y="1945"/>
                  </a:lnTo>
                  <a:lnTo>
                    <a:pt x="3665" y="1970"/>
                  </a:lnTo>
                  <a:lnTo>
                    <a:pt x="3637" y="1999"/>
                  </a:lnTo>
                  <a:lnTo>
                    <a:pt x="3578" y="2059"/>
                  </a:lnTo>
                  <a:lnTo>
                    <a:pt x="3516" y="2119"/>
                  </a:lnTo>
                  <a:lnTo>
                    <a:pt x="3484" y="2148"/>
                  </a:lnTo>
                  <a:lnTo>
                    <a:pt x="3451" y="2175"/>
                  </a:lnTo>
                  <a:lnTo>
                    <a:pt x="3434" y="2188"/>
                  </a:lnTo>
                  <a:lnTo>
                    <a:pt x="3418" y="2201"/>
                  </a:lnTo>
                  <a:lnTo>
                    <a:pt x="3401" y="2212"/>
                  </a:lnTo>
                  <a:lnTo>
                    <a:pt x="3384" y="2222"/>
                  </a:lnTo>
                  <a:lnTo>
                    <a:pt x="3367" y="2232"/>
                  </a:lnTo>
                  <a:lnTo>
                    <a:pt x="3350" y="2242"/>
                  </a:lnTo>
                  <a:lnTo>
                    <a:pt x="3331" y="2249"/>
                  </a:lnTo>
                  <a:lnTo>
                    <a:pt x="3314" y="2256"/>
                  </a:lnTo>
                  <a:lnTo>
                    <a:pt x="3297" y="2261"/>
                  </a:lnTo>
                  <a:lnTo>
                    <a:pt x="3279" y="2265"/>
                  </a:lnTo>
                  <a:lnTo>
                    <a:pt x="3262" y="2269"/>
                  </a:lnTo>
                  <a:lnTo>
                    <a:pt x="3243" y="2270"/>
                  </a:lnTo>
                  <a:lnTo>
                    <a:pt x="3234" y="2263"/>
                  </a:lnTo>
                  <a:lnTo>
                    <a:pt x="3222" y="2261"/>
                  </a:lnTo>
                  <a:lnTo>
                    <a:pt x="3210" y="2263"/>
                  </a:lnTo>
                  <a:lnTo>
                    <a:pt x="3197" y="2270"/>
                  </a:lnTo>
                  <a:lnTo>
                    <a:pt x="3183" y="2279"/>
                  </a:lnTo>
                  <a:lnTo>
                    <a:pt x="3168" y="2293"/>
                  </a:lnTo>
                  <a:lnTo>
                    <a:pt x="3153" y="2310"/>
                  </a:lnTo>
                  <a:lnTo>
                    <a:pt x="3137" y="2330"/>
                  </a:lnTo>
                  <a:lnTo>
                    <a:pt x="3121" y="2352"/>
                  </a:lnTo>
                  <a:lnTo>
                    <a:pt x="3104" y="2377"/>
                  </a:lnTo>
                  <a:lnTo>
                    <a:pt x="3087" y="2404"/>
                  </a:lnTo>
                  <a:lnTo>
                    <a:pt x="3070" y="2433"/>
                  </a:lnTo>
                  <a:lnTo>
                    <a:pt x="3035" y="2495"/>
                  </a:lnTo>
                  <a:lnTo>
                    <a:pt x="3001" y="2561"/>
                  </a:lnTo>
                  <a:lnTo>
                    <a:pt x="2967" y="2629"/>
                  </a:lnTo>
                  <a:lnTo>
                    <a:pt x="2936" y="2697"/>
                  </a:lnTo>
                  <a:lnTo>
                    <a:pt x="2906" y="2761"/>
                  </a:lnTo>
                  <a:lnTo>
                    <a:pt x="2879" y="2821"/>
                  </a:lnTo>
                  <a:lnTo>
                    <a:pt x="2856" y="2874"/>
                  </a:lnTo>
                  <a:lnTo>
                    <a:pt x="2838" y="2917"/>
                  </a:lnTo>
                  <a:lnTo>
                    <a:pt x="2825" y="2950"/>
                  </a:lnTo>
                  <a:lnTo>
                    <a:pt x="2818" y="2968"/>
                  </a:lnTo>
                  <a:lnTo>
                    <a:pt x="2825" y="2974"/>
                  </a:lnTo>
                  <a:lnTo>
                    <a:pt x="2833" y="2981"/>
                  </a:lnTo>
                  <a:lnTo>
                    <a:pt x="2839" y="2988"/>
                  </a:lnTo>
                  <a:lnTo>
                    <a:pt x="2844" y="2997"/>
                  </a:lnTo>
                  <a:lnTo>
                    <a:pt x="2850" y="3004"/>
                  </a:lnTo>
                  <a:lnTo>
                    <a:pt x="2855" y="3013"/>
                  </a:lnTo>
                  <a:lnTo>
                    <a:pt x="2859" y="3023"/>
                  </a:lnTo>
                  <a:lnTo>
                    <a:pt x="2863" y="3031"/>
                  </a:lnTo>
                  <a:lnTo>
                    <a:pt x="2870" y="3051"/>
                  </a:lnTo>
                  <a:lnTo>
                    <a:pt x="2877" y="3071"/>
                  </a:lnTo>
                  <a:lnTo>
                    <a:pt x="2882" y="3092"/>
                  </a:lnTo>
                  <a:lnTo>
                    <a:pt x="2887" y="3113"/>
                  </a:lnTo>
                  <a:lnTo>
                    <a:pt x="2893" y="3134"/>
                  </a:lnTo>
                  <a:lnTo>
                    <a:pt x="2899" y="3156"/>
                  </a:lnTo>
                  <a:lnTo>
                    <a:pt x="2907" y="3177"/>
                  </a:lnTo>
                  <a:lnTo>
                    <a:pt x="2915" y="3197"/>
                  </a:lnTo>
                  <a:lnTo>
                    <a:pt x="2921" y="3207"/>
                  </a:lnTo>
                  <a:lnTo>
                    <a:pt x="2926" y="3218"/>
                  </a:lnTo>
                  <a:lnTo>
                    <a:pt x="2932" y="3226"/>
                  </a:lnTo>
                  <a:lnTo>
                    <a:pt x="2939" y="3236"/>
                  </a:lnTo>
                  <a:lnTo>
                    <a:pt x="2946" y="3245"/>
                  </a:lnTo>
                  <a:lnTo>
                    <a:pt x="2955" y="3253"/>
                  </a:lnTo>
                  <a:lnTo>
                    <a:pt x="2963" y="3262"/>
                  </a:lnTo>
                  <a:lnTo>
                    <a:pt x="2973" y="3269"/>
                  </a:lnTo>
                  <a:lnTo>
                    <a:pt x="2992" y="3282"/>
                  </a:lnTo>
                  <a:lnTo>
                    <a:pt x="3011" y="3294"/>
                  </a:lnTo>
                  <a:lnTo>
                    <a:pt x="3030" y="3306"/>
                  </a:lnTo>
                  <a:lnTo>
                    <a:pt x="3050" y="3315"/>
                  </a:lnTo>
                  <a:lnTo>
                    <a:pt x="3070" y="3325"/>
                  </a:lnTo>
                  <a:lnTo>
                    <a:pt x="3090" y="3334"/>
                  </a:lnTo>
                  <a:lnTo>
                    <a:pt x="3110" y="3342"/>
                  </a:lnTo>
                  <a:lnTo>
                    <a:pt x="3131" y="3350"/>
                  </a:lnTo>
                  <a:lnTo>
                    <a:pt x="3174" y="3364"/>
                  </a:lnTo>
                  <a:lnTo>
                    <a:pt x="3215" y="3376"/>
                  </a:lnTo>
                  <a:lnTo>
                    <a:pt x="3259" y="3386"/>
                  </a:lnTo>
                  <a:lnTo>
                    <a:pt x="3302" y="3396"/>
                  </a:lnTo>
                  <a:lnTo>
                    <a:pt x="3345" y="3406"/>
                  </a:lnTo>
                  <a:lnTo>
                    <a:pt x="3388" y="3415"/>
                  </a:lnTo>
                  <a:lnTo>
                    <a:pt x="3430" y="3426"/>
                  </a:lnTo>
                  <a:lnTo>
                    <a:pt x="3472" y="3437"/>
                  </a:lnTo>
                  <a:lnTo>
                    <a:pt x="3513" y="3450"/>
                  </a:lnTo>
                  <a:lnTo>
                    <a:pt x="3552" y="3465"/>
                  </a:lnTo>
                  <a:lnTo>
                    <a:pt x="3572" y="3472"/>
                  </a:lnTo>
                  <a:lnTo>
                    <a:pt x="3591" y="3481"/>
                  </a:lnTo>
                  <a:lnTo>
                    <a:pt x="3609" y="3490"/>
                  </a:lnTo>
                  <a:lnTo>
                    <a:pt x="3627" y="3500"/>
                  </a:lnTo>
                  <a:lnTo>
                    <a:pt x="3640" y="3502"/>
                  </a:lnTo>
                  <a:lnTo>
                    <a:pt x="3652" y="3504"/>
                  </a:lnTo>
                  <a:lnTo>
                    <a:pt x="3665" y="3509"/>
                  </a:lnTo>
                  <a:lnTo>
                    <a:pt x="3677" y="3514"/>
                  </a:lnTo>
                  <a:lnTo>
                    <a:pt x="3688" y="3519"/>
                  </a:lnTo>
                  <a:lnTo>
                    <a:pt x="3699" y="3526"/>
                  </a:lnTo>
                  <a:lnTo>
                    <a:pt x="3710" y="3533"/>
                  </a:lnTo>
                  <a:lnTo>
                    <a:pt x="3721" y="3542"/>
                  </a:lnTo>
                  <a:lnTo>
                    <a:pt x="3741" y="3559"/>
                  </a:lnTo>
                  <a:lnTo>
                    <a:pt x="3759" y="3577"/>
                  </a:lnTo>
                  <a:lnTo>
                    <a:pt x="3775" y="3595"/>
                  </a:lnTo>
                  <a:lnTo>
                    <a:pt x="3790" y="3614"/>
                  </a:lnTo>
                  <a:lnTo>
                    <a:pt x="3789" y="3631"/>
                  </a:lnTo>
                  <a:lnTo>
                    <a:pt x="3790" y="3648"/>
                  </a:lnTo>
                  <a:lnTo>
                    <a:pt x="3792" y="3665"/>
                  </a:lnTo>
                  <a:lnTo>
                    <a:pt x="3796" y="3684"/>
                  </a:lnTo>
                  <a:lnTo>
                    <a:pt x="3804" y="3722"/>
                  </a:lnTo>
                  <a:lnTo>
                    <a:pt x="3811" y="3759"/>
                  </a:lnTo>
                  <a:lnTo>
                    <a:pt x="3813" y="3778"/>
                  </a:lnTo>
                  <a:lnTo>
                    <a:pt x="3814" y="3795"/>
                  </a:lnTo>
                  <a:lnTo>
                    <a:pt x="3813" y="3803"/>
                  </a:lnTo>
                  <a:lnTo>
                    <a:pt x="3812" y="3811"/>
                  </a:lnTo>
                  <a:lnTo>
                    <a:pt x="3810" y="3818"/>
                  </a:lnTo>
                  <a:lnTo>
                    <a:pt x="3807" y="3826"/>
                  </a:lnTo>
                  <a:lnTo>
                    <a:pt x="3804" y="3834"/>
                  </a:lnTo>
                  <a:lnTo>
                    <a:pt x="3800" y="3840"/>
                  </a:lnTo>
                  <a:lnTo>
                    <a:pt x="3796" y="3846"/>
                  </a:lnTo>
                  <a:lnTo>
                    <a:pt x="3789" y="3853"/>
                  </a:lnTo>
                  <a:lnTo>
                    <a:pt x="3783" y="3858"/>
                  </a:lnTo>
                  <a:lnTo>
                    <a:pt x="3774" y="3864"/>
                  </a:lnTo>
                  <a:lnTo>
                    <a:pt x="3766" y="3868"/>
                  </a:lnTo>
                  <a:lnTo>
                    <a:pt x="3756" y="3871"/>
                  </a:lnTo>
                  <a:lnTo>
                    <a:pt x="3758" y="3918"/>
                  </a:lnTo>
                  <a:lnTo>
                    <a:pt x="3760" y="3964"/>
                  </a:lnTo>
                  <a:lnTo>
                    <a:pt x="3759" y="4010"/>
                  </a:lnTo>
                  <a:lnTo>
                    <a:pt x="3758" y="4057"/>
                  </a:lnTo>
                  <a:lnTo>
                    <a:pt x="3756" y="4102"/>
                  </a:lnTo>
                  <a:lnTo>
                    <a:pt x="3752" y="4147"/>
                  </a:lnTo>
                  <a:lnTo>
                    <a:pt x="3747" y="4191"/>
                  </a:lnTo>
                  <a:lnTo>
                    <a:pt x="3741" y="4235"/>
                  </a:lnTo>
                  <a:lnTo>
                    <a:pt x="3735" y="4279"/>
                  </a:lnTo>
                  <a:lnTo>
                    <a:pt x="3727" y="4323"/>
                  </a:lnTo>
                  <a:lnTo>
                    <a:pt x="3718" y="4366"/>
                  </a:lnTo>
                  <a:lnTo>
                    <a:pt x="3710" y="4408"/>
                  </a:lnTo>
                  <a:lnTo>
                    <a:pt x="3690" y="4494"/>
                  </a:lnTo>
                  <a:lnTo>
                    <a:pt x="3668" y="4579"/>
                  </a:lnTo>
                  <a:lnTo>
                    <a:pt x="3644" y="4664"/>
                  </a:lnTo>
                  <a:lnTo>
                    <a:pt x="3620" y="4747"/>
                  </a:lnTo>
                  <a:lnTo>
                    <a:pt x="3595" y="4832"/>
                  </a:lnTo>
                  <a:lnTo>
                    <a:pt x="3570" y="4916"/>
                  </a:lnTo>
                  <a:lnTo>
                    <a:pt x="3548" y="4999"/>
                  </a:lnTo>
                  <a:lnTo>
                    <a:pt x="3525" y="5084"/>
                  </a:lnTo>
                  <a:lnTo>
                    <a:pt x="3516" y="5127"/>
                  </a:lnTo>
                  <a:lnTo>
                    <a:pt x="3506" y="5170"/>
                  </a:lnTo>
                  <a:lnTo>
                    <a:pt x="3496" y="5213"/>
                  </a:lnTo>
                  <a:lnTo>
                    <a:pt x="3488" y="5256"/>
                  </a:lnTo>
                  <a:lnTo>
                    <a:pt x="3470" y="5304"/>
                  </a:lnTo>
                  <a:lnTo>
                    <a:pt x="3452" y="5352"/>
                  </a:lnTo>
                  <a:lnTo>
                    <a:pt x="3434" y="5401"/>
                  </a:lnTo>
                  <a:lnTo>
                    <a:pt x="3418" y="5449"/>
                  </a:lnTo>
                  <a:lnTo>
                    <a:pt x="3401" y="5498"/>
                  </a:lnTo>
                  <a:lnTo>
                    <a:pt x="3385" y="5546"/>
                  </a:lnTo>
                  <a:lnTo>
                    <a:pt x="3370" y="5596"/>
                  </a:lnTo>
                  <a:lnTo>
                    <a:pt x="3355" y="5644"/>
                  </a:lnTo>
                  <a:lnTo>
                    <a:pt x="3340" y="5693"/>
                  </a:lnTo>
                  <a:lnTo>
                    <a:pt x="3325" y="5743"/>
                  </a:lnTo>
                  <a:lnTo>
                    <a:pt x="3311" y="5792"/>
                  </a:lnTo>
                  <a:lnTo>
                    <a:pt x="3298" y="5843"/>
                  </a:lnTo>
                  <a:lnTo>
                    <a:pt x="3285" y="5892"/>
                  </a:lnTo>
                  <a:lnTo>
                    <a:pt x="3272" y="5942"/>
                  </a:lnTo>
                  <a:lnTo>
                    <a:pt x="3261" y="5993"/>
                  </a:lnTo>
                  <a:lnTo>
                    <a:pt x="3249" y="6043"/>
                  </a:lnTo>
                  <a:lnTo>
                    <a:pt x="3253" y="6050"/>
                  </a:lnTo>
                  <a:lnTo>
                    <a:pt x="3256" y="6056"/>
                  </a:lnTo>
                  <a:lnTo>
                    <a:pt x="3259" y="6062"/>
                  </a:lnTo>
                  <a:lnTo>
                    <a:pt x="3263" y="6069"/>
                  </a:lnTo>
                  <a:lnTo>
                    <a:pt x="3266" y="6083"/>
                  </a:lnTo>
                  <a:lnTo>
                    <a:pt x="3268" y="6097"/>
                  </a:lnTo>
                  <a:lnTo>
                    <a:pt x="3269" y="6112"/>
                  </a:lnTo>
                  <a:lnTo>
                    <a:pt x="3269" y="6127"/>
                  </a:lnTo>
                  <a:lnTo>
                    <a:pt x="3267" y="6142"/>
                  </a:lnTo>
                  <a:lnTo>
                    <a:pt x="3265" y="6157"/>
                  </a:lnTo>
                  <a:lnTo>
                    <a:pt x="3261" y="6187"/>
                  </a:lnTo>
                  <a:lnTo>
                    <a:pt x="3256" y="6217"/>
                  </a:lnTo>
                  <a:lnTo>
                    <a:pt x="3255" y="6232"/>
                  </a:lnTo>
                  <a:lnTo>
                    <a:pt x="3255" y="6247"/>
                  </a:lnTo>
                  <a:lnTo>
                    <a:pt x="3256" y="6262"/>
                  </a:lnTo>
                  <a:lnTo>
                    <a:pt x="3258" y="6276"/>
                  </a:lnTo>
                  <a:lnTo>
                    <a:pt x="3258" y="6289"/>
                  </a:lnTo>
                  <a:lnTo>
                    <a:pt x="3259" y="6303"/>
                  </a:lnTo>
                  <a:lnTo>
                    <a:pt x="3261" y="6316"/>
                  </a:lnTo>
                  <a:lnTo>
                    <a:pt x="3263" y="6328"/>
                  </a:lnTo>
                  <a:lnTo>
                    <a:pt x="3266" y="6340"/>
                  </a:lnTo>
                  <a:lnTo>
                    <a:pt x="3269" y="6353"/>
                  </a:lnTo>
                  <a:lnTo>
                    <a:pt x="3272" y="6365"/>
                  </a:lnTo>
                  <a:lnTo>
                    <a:pt x="3277" y="6378"/>
                  </a:lnTo>
                  <a:lnTo>
                    <a:pt x="3286" y="6401"/>
                  </a:lnTo>
                  <a:lnTo>
                    <a:pt x="3297" y="6424"/>
                  </a:lnTo>
                  <a:lnTo>
                    <a:pt x="3310" y="6446"/>
                  </a:lnTo>
                  <a:lnTo>
                    <a:pt x="3325" y="6469"/>
                  </a:lnTo>
                  <a:lnTo>
                    <a:pt x="3340" y="6490"/>
                  </a:lnTo>
                  <a:lnTo>
                    <a:pt x="3357" y="6512"/>
                  </a:lnTo>
                  <a:lnTo>
                    <a:pt x="3374" y="6532"/>
                  </a:lnTo>
                  <a:lnTo>
                    <a:pt x="3392" y="6553"/>
                  </a:lnTo>
                  <a:lnTo>
                    <a:pt x="3431" y="6593"/>
                  </a:lnTo>
                  <a:lnTo>
                    <a:pt x="3471" y="6632"/>
                  </a:lnTo>
                  <a:lnTo>
                    <a:pt x="3507" y="6693"/>
                  </a:lnTo>
                  <a:lnTo>
                    <a:pt x="3543" y="6753"/>
                  </a:lnTo>
                  <a:lnTo>
                    <a:pt x="3559" y="6784"/>
                  </a:lnTo>
                  <a:lnTo>
                    <a:pt x="3574" y="6814"/>
                  </a:lnTo>
                  <a:lnTo>
                    <a:pt x="3589" y="6844"/>
                  </a:lnTo>
                  <a:lnTo>
                    <a:pt x="3602" y="6875"/>
                  </a:lnTo>
                  <a:lnTo>
                    <a:pt x="3613" y="6907"/>
                  </a:lnTo>
                  <a:lnTo>
                    <a:pt x="3623" y="6938"/>
                  </a:lnTo>
                  <a:lnTo>
                    <a:pt x="3632" y="6970"/>
                  </a:lnTo>
                  <a:lnTo>
                    <a:pt x="3638" y="7002"/>
                  </a:lnTo>
                  <a:lnTo>
                    <a:pt x="3641" y="7018"/>
                  </a:lnTo>
                  <a:lnTo>
                    <a:pt x="3643" y="7035"/>
                  </a:lnTo>
                  <a:lnTo>
                    <a:pt x="3644" y="7051"/>
                  </a:lnTo>
                  <a:lnTo>
                    <a:pt x="3646" y="7069"/>
                  </a:lnTo>
                  <a:lnTo>
                    <a:pt x="3647" y="7086"/>
                  </a:lnTo>
                  <a:lnTo>
                    <a:pt x="3647" y="7103"/>
                  </a:lnTo>
                  <a:lnTo>
                    <a:pt x="3646" y="7120"/>
                  </a:lnTo>
                  <a:lnTo>
                    <a:pt x="3644" y="7137"/>
                  </a:lnTo>
                  <a:lnTo>
                    <a:pt x="3648" y="7159"/>
                  </a:lnTo>
                  <a:lnTo>
                    <a:pt x="3652" y="7177"/>
                  </a:lnTo>
                  <a:lnTo>
                    <a:pt x="3656" y="7194"/>
                  </a:lnTo>
                  <a:lnTo>
                    <a:pt x="3662" y="7210"/>
                  </a:lnTo>
                  <a:lnTo>
                    <a:pt x="3666" y="7227"/>
                  </a:lnTo>
                  <a:lnTo>
                    <a:pt x="3668" y="7244"/>
                  </a:lnTo>
                  <a:lnTo>
                    <a:pt x="3670" y="7265"/>
                  </a:lnTo>
                  <a:lnTo>
                    <a:pt x="3669" y="7288"/>
                  </a:lnTo>
                  <a:lnTo>
                    <a:pt x="3658" y="7286"/>
                  </a:lnTo>
                  <a:lnTo>
                    <a:pt x="3647" y="7284"/>
                  </a:lnTo>
                  <a:lnTo>
                    <a:pt x="3635" y="7281"/>
                  </a:lnTo>
                  <a:lnTo>
                    <a:pt x="3621" y="7277"/>
                  </a:lnTo>
                  <a:lnTo>
                    <a:pt x="3593" y="7267"/>
                  </a:lnTo>
                  <a:lnTo>
                    <a:pt x="3564" y="7259"/>
                  </a:lnTo>
                  <a:lnTo>
                    <a:pt x="3549" y="7256"/>
                  </a:lnTo>
                  <a:lnTo>
                    <a:pt x="3535" y="7254"/>
                  </a:lnTo>
                  <a:lnTo>
                    <a:pt x="3520" y="7253"/>
                  </a:lnTo>
                  <a:lnTo>
                    <a:pt x="3506" y="7254"/>
                  </a:lnTo>
                  <a:lnTo>
                    <a:pt x="3492" y="7257"/>
                  </a:lnTo>
                  <a:lnTo>
                    <a:pt x="3478" y="7262"/>
                  </a:lnTo>
                  <a:lnTo>
                    <a:pt x="3472" y="7265"/>
                  </a:lnTo>
                  <a:lnTo>
                    <a:pt x="3465" y="7269"/>
                  </a:lnTo>
                  <a:lnTo>
                    <a:pt x="3460" y="7273"/>
                  </a:lnTo>
                  <a:lnTo>
                    <a:pt x="3454" y="7279"/>
                  </a:lnTo>
                  <a:lnTo>
                    <a:pt x="3432" y="7276"/>
                  </a:lnTo>
                  <a:lnTo>
                    <a:pt x="3411" y="7272"/>
                  </a:lnTo>
                  <a:lnTo>
                    <a:pt x="3389" y="7270"/>
                  </a:lnTo>
                  <a:lnTo>
                    <a:pt x="3369" y="7269"/>
                  </a:lnTo>
                  <a:lnTo>
                    <a:pt x="3327" y="7267"/>
                  </a:lnTo>
                  <a:lnTo>
                    <a:pt x="3287" y="7267"/>
                  </a:lnTo>
                  <a:lnTo>
                    <a:pt x="3207" y="7270"/>
                  </a:lnTo>
                  <a:lnTo>
                    <a:pt x="3129" y="7276"/>
                  </a:lnTo>
                  <a:lnTo>
                    <a:pt x="3088" y="7278"/>
                  </a:lnTo>
                  <a:lnTo>
                    <a:pt x="3048" y="7279"/>
                  </a:lnTo>
                  <a:lnTo>
                    <a:pt x="3007" y="7280"/>
                  </a:lnTo>
                  <a:lnTo>
                    <a:pt x="2966" y="7278"/>
                  </a:lnTo>
                  <a:lnTo>
                    <a:pt x="2944" y="7277"/>
                  </a:lnTo>
                  <a:lnTo>
                    <a:pt x="2923" y="7274"/>
                  </a:lnTo>
                  <a:lnTo>
                    <a:pt x="2901" y="7272"/>
                  </a:lnTo>
                  <a:lnTo>
                    <a:pt x="2880" y="7269"/>
                  </a:lnTo>
                  <a:lnTo>
                    <a:pt x="2857" y="7265"/>
                  </a:lnTo>
                  <a:lnTo>
                    <a:pt x="2835" y="7260"/>
                  </a:lnTo>
                  <a:lnTo>
                    <a:pt x="2811" y="7255"/>
                  </a:lnTo>
                  <a:lnTo>
                    <a:pt x="2788" y="7249"/>
                  </a:lnTo>
                  <a:lnTo>
                    <a:pt x="2793" y="7309"/>
                  </a:lnTo>
                  <a:lnTo>
                    <a:pt x="2800" y="7370"/>
                  </a:lnTo>
                  <a:lnTo>
                    <a:pt x="2808" y="7431"/>
                  </a:lnTo>
                  <a:lnTo>
                    <a:pt x="2818" y="7492"/>
                  </a:lnTo>
                  <a:lnTo>
                    <a:pt x="2827" y="7553"/>
                  </a:lnTo>
                  <a:lnTo>
                    <a:pt x="2839" y="7614"/>
                  </a:lnTo>
                  <a:lnTo>
                    <a:pt x="2851" y="7676"/>
                  </a:lnTo>
                  <a:lnTo>
                    <a:pt x="2863" y="7737"/>
                  </a:lnTo>
                  <a:lnTo>
                    <a:pt x="2888" y="7860"/>
                  </a:lnTo>
                  <a:lnTo>
                    <a:pt x="2915" y="7983"/>
                  </a:lnTo>
                  <a:lnTo>
                    <a:pt x="2942" y="8106"/>
                  </a:lnTo>
                  <a:lnTo>
                    <a:pt x="2967" y="8229"/>
                  </a:lnTo>
                  <a:lnTo>
                    <a:pt x="2978" y="8290"/>
                  </a:lnTo>
                  <a:lnTo>
                    <a:pt x="2989" y="8351"/>
                  </a:lnTo>
                  <a:lnTo>
                    <a:pt x="2999" y="8412"/>
                  </a:lnTo>
                  <a:lnTo>
                    <a:pt x="3007" y="8474"/>
                  </a:lnTo>
                  <a:lnTo>
                    <a:pt x="3015" y="8534"/>
                  </a:lnTo>
                  <a:lnTo>
                    <a:pt x="3021" y="8595"/>
                  </a:lnTo>
                  <a:lnTo>
                    <a:pt x="3026" y="8655"/>
                  </a:lnTo>
                  <a:lnTo>
                    <a:pt x="3029" y="8715"/>
                  </a:lnTo>
                  <a:lnTo>
                    <a:pt x="3030" y="8775"/>
                  </a:lnTo>
                  <a:lnTo>
                    <a:pt x="3029" y="8834"/>
                  </a:lnTo>
                  <a:lnTo>
                    <a:pt x="3027" y="8894"/>
                  </a:lnTo>
                  <a:lnTo>
                    <a:pt x="3022" y="8953"/>
                  </a:lnTo>
                  <a:lnTo>
                    <a:pt x="3015" y="9011"/>
                  </a:lnTo>
                  <a:lnTo>
                    <a:pt x="3005" y="9070"/>
                  </a:lnTo>
                  <a:lnTo>
                    <a:pt x="2993" y="9128"/>
                  </a:lnTo>
                  <a:lnTo>
                    <a:pt x="2978" y="9185"/>
                  </a:lnTo>
                  <a:lnTo>
                    <a:pt x="2972" y="9204"/>
                  </a:lnTo>
                  <a:lnTo>
                    <a:pt x="2968" y="9223"/>
                  </a:lnTo>
                  <a:lnTo>
                    <a:pt x="2966" y="9242"/>
                  </a:lnTo>
                  <a:lnTo>
                    <a:pt x="2963" y="9260"/>
                  </a:lnTo>
                  <a:lnTo>
                    <a:pt x="2963" y="9279"/>
                  </a:lnTo>
                  <a:lnTo>
                    <a:pt x="2964" y="9297"/>
                  </a:lnTo>
                  <a:lnTo>
                    <a:pt x="2967" y="9315"/>
                  </a:lnTo>
                  <a:lnTo>
                    <a:pt x="2969" y="9333"/>
                  </a:lnTo>
                  <a:lnTo>
                    <a:pt x="2975" y="9370"/>
                  </a:lnTo>
                  <a:lnTo>
                    <a:pt x="2982" y="9408"/>
                  </a:lnTo>
                  <a:lnTo>
                    <a:pt x="2985" y="9427"/>
                  </a:lnTo>
                  <a:lnTo>
                    <a:pt x="2987" y="9446"/>
                  </a:lnTo>
                  <a:lnTo>
                    <a:pt x="2989" y="9467"/>
                  </a:lnTo>
                  <a:lnTo>
                    <a:pt x="2990" y="9487"/>
                  </a:lnTo>
                  <a:lnTo>
                    <a:pt x="2990" y="9603"/>
                  </a:lnTo>
                  <a:lnTo>
                    <a:pt x="2990" y="9718"/>
                  </a:lnTo>
                  <a:lnTo>
                    <a:pt x="2992" y="9832"/>
                  </a:lnTo>
                  <a:lnTo>
                    <a:pt x="2997" y="9943"/>
                  </a:lnTo>
                  <a:lnTo>
                    <a:pt x="3002" y="10054"/>
                  </a:lnTo>
                  <a:lnTo>
                    <a:pt x="3008" y="10163"/>
                  </a:lnTo>
                  <a:lnTo>
                    <a:pt x="3018" y="10272"/>
                  </a:lnTo>
                  <a:lnTo>
                    <a:pt x="3029" y="10381"/>
                  </a:lnTo>
                  <a:lnTo>
                    <a:pt x="3042" y="10488"/>
                  </a:lnTo>
                  <a:lnTo>
                    <a:pt x="3057" y="10596"/>
                  </a:lnTo>
                  <a:lnTo>
                    <a:pt x="3064" y="10650"/>
                  </a:lnTo>
                  <a:lnTo>
                    <a:pt x="3074" y="10704"/>
                  </a:lnTo>
                  <a:lnTo>
                    <a:pt x="3084" y="10758"/>
                  </a:lnTo>
                  <a:lnTo>
                    <a:pt x="3093" y="10812"/>
                  </a:lnTo>
                  <a:lnTo>
                    <a:pt x="3104" y="10866"/>
                  </a:lnTo>
                  <a:lnTo>
                    <a:pt x="3115" y="10920"/>
                  </a:lnTo>
                  <a:lnTo>
                    <a:pt x="3126" y="10975"/>
                  </a:lnTo>
                  <a:lnTo>
                    <a:pt x="3139" y="11030"/>
                  </a:lnTo>
                  <a:lnTo>
                    <a:pt x="3152" y="11084"/>
                  </a:lnTo>
                  <a:lnTo>
                    <a:pt x="3166" y="11139"/>
                  </a:lnTo>
                  <a:lnTo>
                    <a:pt x="3181" y="11195"/>
                  </a:lnTo>
                  <a:lnTo>
                    <a:pt x="3196" y="11250"/>
                  </a:lnTo>
                  <a:lnTo>
                    <a:pt x="3205" y="11289"/>
                  </a:lnTo>
                  <a:lnTo>
                    <a:pt x="3212" y="11328"/>
                  </a:lnTo>
                  <a:lnTo>
                    <a:pt x="3219" y="11368"/>
                  </a:lnTo>
                  <a:lnTo>
                    <a:pt x="3224" y="11406"/>
                  </a:lnTo>
                  <a:lnTo>
                    <a:pt x="3228" y="11445"/>
                  </a:lnTo>
                  <a:lnTo>
                    <a:pt x="3232" y="11483"/>
                  </a:lnTo>
                  <a:lnTo>
                    <a:pt x="3234" y="11522"/>
                  </a:lnTo>
                  <a:lnTo>
                    <a:pt x="3236" y="11561"/>
                  </a:lnTo>
                  <a:lnTo>
                    <a:pt x="3237" y="11599"/>
                  </a:lnTo>
                  <a:lnTo>
                    <a:pt x="3237" y="11638"/>
                  </a:lnTo>
                  <a:lnTo>
                    <a:pt x="3236" y="11676"/>
                  </a:lnTo>
                  <a:lnTo>
                    <a:pt x="3235" y="11715"/>
                  </a:lnTo>
                  <a:lnTo>
                    <a:pt x="3232" y="11791"/>
                  </a:lnTo>
                  <a:lnTo>
                    <a:pt x="3228" y="11868"/>
                  </a:lnTo>
                  <a:lnTo>
                    <a:pt x="3223" y="11946"/>
                  </a:lnTo>
                  <a:lnTo>
                    <a:pt x="3219" y="12023"/>
                  </a:lnTo>
                  <a:lnTo>
                    <a:pt x="3214" y="12100"/>
                  </a:lnTo>
                  <a:lnTo>
                    <a:pt x="3211" y="12177"/>
                  </a:lnTo>
                  <a:lnTo>
                    <a:pt x="3211" y="12217"/>
                  </a:lnTo>
                  <a:lnTo>
                    <a:pt x="3211" y="12256"/>
                  </a:lnTo>
                  <a:lnTo>
                    <a:pt x="3211" y="12295"/>
                  </a:lnTo>
                  <a:lnTo>
                    <a:pt x="3212" y="12334"/>
                  </a:lnTo>
                  <a:lnTo>
                    <a:pt x="3214" y="12374"/>
                  </a:lnTo>
                  <a:lnTo>
                    <a:pt x="3218" y="12413"/>
                  </a:lnTo>
                  <a:lnTo>
                    <a:pt x="3221" y="12453"/>
                  </a:lnTo>
                  <a:lnTo>
                    <a:pt x="3226" y="12493"/>
                  </a:lnTo>
                  <a:lnTo>
                    <a:pt x="3236" y="12496"/>
                  </a:lnTo>
                  <a:lnTo>
                    <a:pt x="3243" y="12499"/>
                  </a:lnTo>
                  <a:lnTo>
                    <a:pt x="3251" y="12504"/>
                  </a:lnTo>
                  <a:lnTo>
                    <a:pt x="3256" y="12511"/>
                  </a:lnTo>
                  <a:lnTo>
                    <a:pt x="3262" y="12518"/>
                  </a:lnTo>
                  <a:lnTo>
                    <a:pt x="3265" y="12527"/>
                  </a:lnTo>
                  <a:lnTo>
                    <a:pt x="3267" y="12536"/>
                  </a:lnTo>
                  <a:lnTo>
                    <a:pt x="3269" y="12545"/>
                  </a:lnTo>
                  <a:lnTo>
                    <a:pt x="3269" y="12554"/>
                  </a:lnTo>
                  <a:lnTo>
                    <a:pt x="3269" y="12563"/>
                  </a:lnTo>
                  <a:lnTo>
                    <a:pt x="3268" y="12573"/>
                  </a:lnTo>
                  <a:lnTo>
                    <a:pt x="3266" y="12582"/>
                  </a:lnTo>
                  <a:lnTo>
                    <a:pt x="3264" y="12590"/>
                  </a:lnTo>
                  <a:lnTo>
                    <a:pt x="3259" y="12599"/>
                  </a:lnTo>
                  <a:lnTo>
                    <a:pt x="3255" y="12605"/>
                  </a:lnTo>
                  <a:lnTo>
                    <a:pt x="3251" y="12612"/>
                  </a:lnTo>
                  <a:lnTo>
                    <a:pt x="3249" y="12625"/>
                  </a:lnTo>
                  <a:lnTo>
                    <a:pt x="3245" y="12635"/>
                  </a:lnTo>
                  <a:lnTo>
                    <a:pt x="3241" y="12643"/>
                  </a:lnTo>
                  <a:lnTo>
                    <a:pt x="3237" y="12647"/>
                  </a:lnTo>
                  <a:lnTo>
                    <a:pt x="3232" y="12650"/>
                  </a:lnTo>
                  <a:lnTo>
                    <a:pt x="3226" y="12653"/>
                  </a:lnTo>
                  <a:lnTo>
                    <a:pt x="3221" y="12653"/>
                  </a:lnTo>
                  <a:lnTo>
                    <a:pt x="3214" y="12653"/>
                  </a:lnTo>
                  <a:lnTo>
                    <a:pt x="3200" y="12653"/>
                  </a:lnTo>
                  <a:lnTo>
                    <a:pt x="3185" y="12654"/>
                  </a:lnTo>
                  <a:lnTo>
                    <a:pt x="3178" y="12656"/>
                  </a:lnTo>
                  <a:lnTo>
                    <a:pt x="3170" y="12659"/>
                  </a:lnTo>
                  <a:lnTo>
                    <a:pt x="3164" y="12665"/>
                  </a:lnTo>
                  <a:lnTo>
                    <a:pt x="3156" y="12674"/>
                  </a:lnTo>
                  <a:lnTo>
                    <a:pt x="3154" y="12713"/>
                  </a:lnTo>
                  <a:lnTo>
                    <a:pt x="3153" y="12752"/>
                  </a:lnTo>
                  <a:lnTo>
                    <a:pt x="3153" y="12792"/>
                  </a:lnTo>
                  <a:lnTo>
                    <a:pt x="3154" y="12834"/>
                  </a:lnTo>
                  <a:lnTo>
                    <a:pt x="3156" y="12876"/>
                  </a:lnTo>
                  <a:lnTo>
                    <a:pt x="3160" y="12919"/>
                  </a:lnTo>
                  <a:lnTo>
                    <a:pt x="3163" y="12961"/>
                  </a:lnTo>
                  <a:lnTo>
                    <a:pt x="3167" y="13005"/>
                  </a:lnTo>
                  <a:lnTo>
                    <a:pt x="3178" y="13094"/>
                  </a:lnTo>
                  <a:lnTo>
                    <a:pt x="3192" y="13186"/>
                  </a:lnTo>
                  <a:lnTo>
                    <a:pt x="3207" y="13278"/>
                  </a:lnTo>
                  <a:lnTo>
                    <a:pt x="3223" y="13371"/>
                  </a:lnTo>
                  <a:lnTo>
                    <a:pt x="3240" y="13466"/>
                  </a:lnTo>
                  <a:lnTo>
                    <a:pt x="3257" y="13560"/>
                  </a:lnTo>
                  <a:lnTo>
                    <a:pt x="3274" y="13653"/>
                  </a:lnTo>
                  <a:lnTo>
                    <a:pt x="3291" y="13747"/>
                  </a:lnTo>
                  <a:lnTo>
                    <a:pt x="3306" y="13839"/>
                  </a:lnTo>
                  <a:lnTo>
                    <a:pt x="3318" y="13929"/>
                  </a:lnTo>
                  <a:lnTo>
                    <a:pt x="3324" y="13974"/>
                  </a:lnTo>
                  <a:lnTo>
                    <a:pt x="3329" y="14018"/>
                  </a:lnTo>
                  <a:lnTo>
                    <a:pt x="3333" y="14062"/>
                  </a:lnTo>
                  <a:lnTo>
                    <a:pt x="3338" y="14105"/>
                  </a:lnTo>
                  <a:lnTo>
                    <a:pt x="3348" y="14165"/>
                  </a:lnTo>
                  <a:lnTo>
                    <a:pt x="3360" y="14226"/>
                  </a:lnTo>
                  <a:lnTo>
                    <a:pt x="3373" y="14286"/>
                  </a:lnTo>
                  <a:lnTo>
                    <a:pt x="3385" y="14347"/>
                  </a:lnTo>
                  <a:lnTo>
                    <a:pt x="3398" y="14408"/>
                  </a:lnTo>
                  <a:lnTo>
                    <a:pt x="3412" y="14468"/>
                  </a:lnTo>
                  <a:lnTo>
                    <a:pt x="3426" y="14530"/>
                  </a:lnTo>
                  <a:lnTo>
                    <a:pt x="3441" y="14590"/>
                  </a:lnTo>
                  <a:lnTo>
                    <a:pt x="3457" y="14650"/>
                  </a:lnTo>
                  <a:lnTo>
                    <a:pt x="3474" y="14710"/>
                  </a:lnTo>
                  <a:lnTo>
                    <a:pt x="3492" y="14770"/>
                  </a:lnTo>
                  <a:lnTo>
                    <a:pt x="3513" y="14829"/>
                  </a:lnTo>
                  <a:lnTo>
                    <a:pt x="3533" y="14888"/>
                  </a:lnTo>
                  <a:lnTo>
                    <a:pt x="3557" y="14946"/>
                  </a:lnTo>
                  <a:lnTo>
                    <a:pt x="3581" y="15004"/>
                  </a:lnTo>
                  <a:lnTo>
                    <a:pt x="3607" y="15061"/>
                  </a:lnTo>
                  <a:lnTo>
                    <a:pt x="3617" y="15065"/>
                  </a:lnTo>
                  <a:lnTo>
                    <a:pt x="3625" y="15071"/>
                  </a:lnTo>
                  <a:lnTo>
                    <a:pt x="3634" y="15078"/>
                  </a:lnTo>
                  <a:lnTo>
                    <a:pt x="3640" y="15085"/>
                  </a:lnTo>
                  <a:lnTo>
                    <a:pt x="3654" y="15100"/>
                  </a:lnTo>
                  <a:lnTo>
                    <a:pt x="3667" y="15115"/>
                  </a:lnTo>
                  <a:lnTo>
                    <a:pt x="3674" y="15122"/>
                  </a:lnTo>
                  <a:lnTo>
                    <a:pt x="3682" y="15127"/>
                  </a:lnTo>
                  <a:lnTo>
                    <a:pt x="3690" y="15132"/>
                  </a:lnTo>
                  <a:lnTo>
                    <a:pt x="3698" y="15136"/>
                  </a:lnTo>
                  <a:lnTo>
                    <a:pt x="3709" y="15138"/>
                  </a:lnTo>
                  <a:lnTo>
                    <a:pt x="3720" y="15138"/>
                  </a:lnTo>
                  <a:lnTo>
                    <a:pt x="3731" y="15137"/>
                  </a:lnTo>
                  <a:lnTo>
                    <a:pt x="3746" y="15132"/>
                  </a:lnTo>
                  <a:lnTo>
                    <a:pt x="3745" y="15146"/>
                  </a:lnTo>
                  <a:lnTo>
                    <a:pt x="3745" y="15160"/>
                  </a:lnTo>
                  <a:lnTo>
                    <a:pt x="3746" y="15174"/>
                  </a:lnTo>
                  <a:lnTo>
                    <a:pt x="3748" y="15188"/>
                  </a:lnTo>
                  <a:lnTo>
                    <a:pt x="3751" y="15202"/>
                  </a:lnTo>
                  <a:lnTo>
                    <a:pt x="3754" y="15216"/>
                  </a:lnTo>
                  <a:lnTo>
                    <a:pt x="3757" y="15229"/>
                  </a:lnTo>
                  <a:lnTo>
                    <a:pt x="3761" y="15242"/>
                  </a:lnTo>
                  <a:lnTo>
                    <a:pt x="3770" y="15269"/>
                  </a:lnTo>
                  <a:lnTo>
                    <a:pt x="3782" y="15294"/>
                  </a:lnTo>
                  <a:lnTo>
                    <a:pt x="3794" y="15320"/>
                  </a:lnTo>
                  <a:lnTo>
                    <a:pt x="3806" y="15345"/>
                  </a:lnTo>
                  <a:lnTo>
                    <a:pt x="3834" y="15395"/>
                  </a:lnTo>
                  <a:lnTo>
                    <a:pt x="3862" y="15447"/>
                  </a:lnTo>
                  <a:lnTo>
                    <a:pt x="3875" y="15472"/>
                  </a:lnTo>
                  <a:lnTo>
                    <a:pt x="3887" y="15498"/>
                  </a:lnTo>
                  <a:lnTo>
                    <a:pt x="3898" y="15524"/>
                  </a:lnTo>
                  <a:lnTo>
                    <a:pt x="3907" y="15551"/>
                  </a:lnTo>
                  <a:lnTo>
                    <a:pt x="3912" y="15566"/>
                  </a:lnTo>
                  <a:lnTo>
                    <a:pt x="3917" y="15580"/>
                  </a:lnTo>
                  <a:lnTo>
                    <a:pt x="3923" y="15594"/>
                  </a:lnTo>
                  <a:lnTo>
                    <a:pt x="3930" y="15608"/>
                  </a:lnTo>
                  <a:lnTo>
                    <a:pt x="3945" y="15635"/>
                  </a:lnTo>
                  <a:lnTo>
                    <a:pt x="3961" y="15662"/>
                  </a:lnTo>
                  <a:lnTo>
                    <a:pt x="3980" y="15688"/>
                  </a:lnTo>
                  <a:lnTo>
                    <a:pt x="3999" y="15713"/>
                  </a:lnTo>
                  <a:lnTo>
                    <a:pt x="4022" y="15736"/>
                  </a:lnTo>
                  <a:lnTo>
                    <a:pt x="4045" y="15759"/>
                  </a:lnTo>
                  <a:lnTo>
                    <a:pt x="4068" y="15780"/>
                  </a:lnTo>
                  <a:lnTo>
                    <a:pt x="4094" y="15801"/>
                  </a:lnTo>
                  <a:lnTo>
                    <a:pt x="4120" y="15820"/>
                  </a:lnTo>
                  <a:lnTo>
                    <a:pt x="4146" y="15838"/>
                  </a:lnTo>
                  <a:lnTo>
                    <a:pt x="4174" y="15854"/>
                  </a:lnTo>
                  <a:lnTo>
                    <a:pt x="4202" y="15869"/>
                  </a:lnTo>
                  <a:lnTo>
                    <a:pt x="4230" y="15883"/>
                  </a:lnTo>
                  <a:lnTo>
                    <a:pt x="4258" y="15895"/>
                  </a:lnTo>
                  <a:lnTo>
                    <a:pt x="4259" y="15907"/>
                  </a:lnTo>
                  <a:lnTo>
                    <a:pt x="4259" y="15920"/>
                  </a:lnTo>
                  <a:lnTo>
                    <a:pt x="4258" y="15935"/>
                  </a:lnTo>
                  <a:lnTo>
                    <a:pt x="4255" y="15949"/>
                  </a:lnTo>
                  <a:lnTo>
                    <a:pt x="4253" y="15956"/>
                  </a:lnTo>
                  <a:lnTo>
                    <a:pt x="4250" y="15963"/>
                  </a:lnTo>
                  <a:lnTo>
                    <a:pt x="4247" y="15970"/>
                  </a:lnTo>
                  <a:lnTo>
                    <a:pt x="4243" y="15977"/>
                  </a:lnTo>
                  <a:lnTo>
                    <a:pt x="4239" y="15983"/>
                  </a:lnTo>
                  <a:lnTo>
                    <a:pt x="4233" y="15988"/>
                  </a:lnTo>
                  <a:lnTo>
                    <a:pt x="4228" y="15994"/>
                  </a:lnTo>
                  <a:lnTo>
                    <a:pt x="4221" y="15999"/>
                  </a:lnTo>
                  <a:lnTo>
                    <a:pt x="3582" y="15977"/>
                  </a:lnTo>
                  <a:lnTo>
                    <a:pt x="3577" y="15963"/>
                  </a:lnTo>
                  <a:lnTo>
                    <a:pt x="3572" y="15949"/>
                  </a:lnTo>
                  <a:lnTo>
                    <a:pt x="3566" y="15934"/>
                  </a:lnTo>
                  <a:lnTo>
                    <a:pt x="3563" y="15919"/>
                  </a:lnTo>
                  <a:lnTo>
                    <a:pt x="3555" y="15889"/>
                  </a:lnTo>
                  <a:lnTo>
                    <a:pt x="3550" y="15856"/>
                  </a:lnTo>
                  <a:lnTo>
                    <a:pt x="3543" y="15793"/>
                  </a:lnTo>
                  <a:lnTo>
                    <a:pt x="3533" y="15729"/>
                  </a:lnTo>
                  <a:lnTo>
                    <a:pt x="3528" y="15698"/>
                  </a:lnTo>
                  <a:lnTo>
                    <a:pt x="3520" y="15668"/>
                  </a:lnTo>
                  <a:lnTo>
                    <a:pt x="3516" y="15654"/>
                  </a:lnTo>
                  <a:lnTo>
                    <a:pt x="3510" y="15640"/>
                  </a:lnTo>
                  <a:lnTo>
                    <a:pt x="3504" y="15626"/>
                  </a:lnTo>
                  <a:lnTo>
                    <a:pt x="3498" y="15612"/>
                  </a:lnTo>
                  <a:lnTo>
                    <a:pt x="3490" y="15600"/>
                  </a:lnTo>
                  <a:lnTo>
                    <a:pt x="3483" y="15587"/>
                  </a:lnTo>
                  <a:lnTo>
                    <a:pt x="3473" y="15575"/>
                  </a:lnTo>
                  <a:lnTo>
                    <a:pt x="3463" y="15565"/>
                  </a:lnTo>
                  <a:lnTo>
                    <a:pt x="3452" y="15554"/>
                  </a:lnTo>
                  <a:lnTo>
                    <a:pt x="3440" y="15543"/>
                  </a:lnTo>
                  <a:lnTo>
                    <a:pt x="3427" y="15535"/>
                  </a:lnTo>
                  <a:lnTo>
                    <a:pt x="3412" y="15526"/>
                  </a:lnTo>
                  <a:lnTo>
                    <a:pt x="3405" y="15539"/>
                  </a:lnTo>
                  <a:lnTo>
                    <a:pt x="3399" y="15552"/>
                  </a:lnTo>
                  <a:lnTo>
                    <a:pt x="3395" y="15565"/>
                  </a:lnTo>
                  <a:lnTo>
                    <a:pt x="3391" y="15578"/>
                  </a:lnTo>
                  <a:lnTo>
                    <a:pt x="3388" y="15590"/>
                  </a:lnTo>
                  <a:lnTo>
                    <a:pt x="3386" y="15603"/>
                  </a:lnTo>
                  <a:lnTo>
                    <a:pt x="3386" y="15615"/>
                  </a:lnTo>
                  <a:lnTo>
                    <a:pt x="3385" y="15628"/>
                  </a:lnTo>
                  <a:lnTo>
                    <a:pt x="3386" y="15641"/>
                  </a:lnTo>
                  <a:lnTo>
                    <a:pt x="3387" y="15654"/>
                  </a:lnTo>
                  <a:lnTo>
                    <a:pt x="3388" y="15667"/>
                  </a:lnTo>
                  <a:lnTo>
                    <a:pt x="3390" y="15678"/>
                  </a:lnTo>
                  <a:lnTo>
                    <a:pt x="3397" y="15704"/>
                  </a:lnTo>
                  <a:lnTo>
                    <a:pt x="3403" y="15729"/>
                  </a:lnTo>
                  <a:lnTo>
                    <a:pt x="3418" y="15780"/>
                  </a:lnTo>
                  <a:lnTo>
                    <a:pt x="3433" y="15833"/>
                  </a:lnTo>
                  <a:lnTo>
                    <a:pt x="3439" y="15860"/>
                  </a:lnTo>
                  <a:lnTo>
                    <a:pt x="3442" y="15886"/>
                  </a:lnTo>
                  <a:lnTo>
                    <a:pt x="3443" y="15900"/>
                  </a:lnTo>
                  <a:lnTo>
                    <a:pt x="3443" y="15914"/>
                  </a:lnTo>
                  <a:lnTo>
                    <a:pt x="3443" y="15928"/>
                  </a:lnTo>
                  <a:lnTo>
                    <a:pt x="3442" y="15942"/>
                  </a:lnTo>
                  <a:lnTo>
                    <a:pt x="3412" y="15939"/>
                  </a:lnTo>
                  <a:lnTo>
                    <a:pt x="3383" y="15935"/>
                  </a:lnTo>
                  <a:lnTo>
                    <a:pt x="3353" y="15929"/>
                  </a:lnTo>
                  <a:lnTo>
                    <a:pt x="3323" y="15925"/>
                  </a:lnTo>
                  <a:lnTo>
                    <a:pt x="3309" y="15923"/>
                  </a:lnTo>
                  <a:lnTo>
                    <a:pt x="3294" y="15922"/>
                  </a:lnTo>
                  <a:lnTo>
                    <a:pt x="3279" y="15921"/>
                  </a:lnTo>
                  <a:lnTo>
                    <a:pt x="3265" y="15922"/>
                  </a:lnTo>
                  <a:lnTo>
                    <a:pt x="3250" y="15923"/>
                  </a:lnTo>
                  <a:lnTo>
                    <a:pt x="3236" y="15926"/>
                  </a:lnTo>
                  <a:lnTo>
                    <a:pt x="3222" y="15930"/>
                  </a:lnTo>
                  <a:lnTo>
                    <a:pt x="3209" y="15937"/>
                  </a:lnTo>
                  <a:lnTo>
                    <a:pt x="3206" y="15923"/>
                  </a:lnTo>
                  <a:lnTo>
                    <a:pt x="3204" y="15908"/>
                  </a:lnTo>
                  <a:lnTo>
                    <a:pt x="3203" y="15893"/>
                  </a:lnTo>
                  <a:lnTo>
                    <a:pt x="3203" y="15877"/>
                  </a:lnTo>
                  <a:lnTo>
                    <a:pt x="3204" y="15842"/>
                  </a:lnTo>
                  <a:lnTo>
                    <a:pt x="3207" y="15808"/>
                  </a:lnTo>
                  <a:lnTo>
                    <a:pt x="3209" y="15773"/>
                  </a:lnTo>
                  <a:lnTo>
                    <a:pt x="3209" y="15738"/>
                  </a:lnTo>
                  <a:lnTo>
                    <a:pt x="3208" y="15722"/>
                  </a:lnTo>
                  <a:lnTo>
                    <a:pt x="3206" y="15706"/>
                  </a:lnTo>
                  <a:lnTo>
                    <a:pt x="3203" y="15691"/>
                  </a:lnTo>
                  <a:lnTo>
                    <a:pt x="3198" y="15677"/>
                  </a:lnTo>
                  <a:lnTo>
                    <a:pt x="3191" y="15642"/>
                  </a:lnTo>
                  <a:lnTo>
                    <a:pt x="3184" y="15606"/>
                  </a:lnTo>
                  <a:lnTo>
                    <a:pt x="3180" y="15571"/>
                  </a:lnTo>
                  <a:lnTo>
                    <a:pt x="3176" y="15534"/>
                  </a:lnTo>
                  <a:lnTo>
                    <a:pt x="3170" y="15461"/>
                  </a:lnTo>
                  <a:lnTo>
                    <a:pt x="3164" y="15387"/>
                  </a:lnTo>
                  <a:lnTo>
                    <a:pt x="3161" y="15350"/>
                  </a:lnTo>
                  <a:lnTo>
                    <a:pt x="3155" y="15314"/>
                  </a:lnTo>
                  <a:lnTo>
                    <a:pt x="3150" y="15278"/>
                  </a:lnTo>
                  <a:lnTo>
                    <a:pt x="3141" y="15243"/>
                  </a:lnTo>
                  <a:lnTo>
                    <a:pt x="3137" y="15226"/>
                  </a:lnTo>
                  <a:lnTo>
                    <a:pt x="3132" y="15209"/>
                  </a:lnTo>
                  <a:lnTo>
                    <a:pt x="3126" y="15191"/>
                  </a:lnTo>
                  <a:lnTo>
                    <a:pt x="3120" y="15175"/>
                  </a:lnTo>
                  <a:lnTo>
                    <a:pt x="3112" y="15159"/>
                  </a:lnTo>
                  <a:lnTo>
                    <a:pt x="3105" y="15143"/>
                  </a:lnTo>
                  <a:lnTo>
                    <a:pt x="3096" y="15128"/>
                  </a:lnTo>
                  <a:lnTo>
                    <a:pt x="3088" y="15112"/>
                  </a:lnTo>
                  <a:lnTo>
                    <a:pt x="3086" y="15101"/>
                  </a:lnTo>
                  <a:lnTo>
                    <a:pt x="3087" y="15089"/>
                  </a:lnTo>
                  <a:lnTo>
                    <a:pt x="3089" y="15080"/>
                  </a:lnTo>
                  <a:lnTo>
                    <a:pt x="3093" y="15070"/>
                  </a:lnTo>
                  <a:lnTo>
                    <a:pt x="3099" y="15062"/>
                  </a:lnTo>
                  <a:lnTo>
                    <a:pt x="3105" y="15053"/>
                  </a:lnTo>
                  <a:lnTo>
                    <a:pt x="3112" y="15046"/>
                  </a:lnTo>
                  <a:lnTo>
                    <a:pt x="3120" y="15038"/>
                  </a:lnTo>
                  <a:lnTo>
                    <a:pt x="3137" y="15024"/>
                  </a:lnTo>
                  <a:lnTo>
                    <a:pt x="3154" y="15010"/>
                  </a:lnTo>
                  <a:lnTo>
                    <a:pt x="3163" y="15004"/>
                  </a:lnTo>
                  <a:lnTo>
                    <a:pt x="3169" y="14997"/>
                  </a:lnTo>
                  <a:lnTo>
                    <a:pt x="3176" y="14991"/>
                  </a:lnTo>
                  <a:lnTo>
                    <a:pt x="3181" y="14983"/>
                  </a:lnTo>
                  <a:lnTo>
                    <a:pt x="3180" y="14948"/>
                  </a:lnTo>
                  <a:lnTo>
                    <a:pt x="3177" y="14911"/>
                  </a:lnTo>
                  <a:lnTo>
                    <a:pt x="3174" y="14876"/>
                  </a:lnTo>
                  <a:lnTo>
                    <a:pt x="3169" y="14842"/>
                  </a:lnTo>
                  <a:lnTo>
                    <a:pt x="3165" y="14806"/>
                  </a:lnTo>
                  <a:lnTo>
                    <a:pt x="3159" y="14772"/>
                  </a:lnTo>
                  <a:lnTo>
                    <a:pt x="3152" y="14738"/>
                  </a:lnTo>
                  <a:lnTo>
                    <a:pt x="3146" y="14704"/>
                  </a:lnTo>
                  <a:lnTo>
                    <a:pt x="3137" y="14671"/>
                  </a:lnTo>
                  <a:lnTo>
                    <a:pt x="3129" y="14638"/>
                  </a:lnTo>
                  <a:lnTo>
                    <a:pt x="3120" y="14605"/>
                  </a:lnTo>
                  <a:lnTo>
                    <a:pt x="3110" y="14572"/>
                  </a:lnTo>
                  <a:lnTo>
                    <a:pt x="3090" y="14508"/>
                  </a:lnTo>
                  <a:lnTo>
                    <a:pt x="3067" y="14444"/>
                  </a:lnTo>
                  <a:lnTo>
                    <a:pt x="3043" y="14380"/>
                  </a:lnTo>
                  <a:lnTo>
                    <a:pt x="3018" y="14317"/>
                  </a:lnTo>
                  <a:lnTo>
                    <a:pt x="2991" y="14254"/>
                  </a:lnTo>
                  <a:lnTo>
                    <a:pt x="2964" y="14192"/>
                  </a:lnTo>
                  <a:lnTo>
                    <a:pt x="2937" y="14128"/>
                  </a:lnTo>
                  <a:lnTo>
                    <a:pt x="2910" y="14066"/>
                  </a:lnTo>
                  <a:lnTo>
                    <a:pt x="2882" y="14003"/>
                  </a:lnTo>
                  <a:lnTo>
                    <a:pt x="2855" y="13939"/>
                  </a:lnTo>
                  <a:lnTo>
                    <a:pt x="2833" y="13909"/>
                  </a:lnTo>
                  <a:lnTo>
                    <a:pt x="2811" y="13877"/>
                  </a:lnTo>
                  <a:lnTo>
                    <a:pt x="2790" y="13844"/>
                  </a:lnTo>
                  <a:lnTo>
                    <a:pt x="2768" y="13810"/>
                  </a:lnTo>
                  <a:lnTo>
                    <a:pt x="2748" y="13776"/>
                  </a:lnTo>
                  <a:lnTo>
                    <a:pt x="2727" y="13739"/>
                  </a:lnTo>
                  <a:lnTo>
                    <a:pt x="2708" y="13702"/>
                  </a:lnTo>
                  <a:lnTo>
                    <a:pt x="2689" y="13664"/>
                  </a:lnTo>
                  <a:lnTo>
                    <a:pt x="2670" y="13624"/>
                  </a:lnTo>
                  <a:lnTo>
                    <a:pt x="2651" y="13585"/>
                  </a:lnTo>
                  <a:lnTo>
                    <a:pt x="2633" y="13544"/>
                  </a:lnTo>
                  <a:lnTo>
                    <a:pt x="2616" y="13503"/>
                  </a:lnTo>
                  <a:lnTo>
                    <a:pt x="2599" y="13461"/>
                  </a:lnTo>
                  <a:lnTo>
                    <a:pt x="2582" y="13419"/>
                  </a:lnTo>
                  <a:lnTo>
                    <a:pt x="2566" y="13378"/>
                  </a:lnTo>
                  <a:lnTo>
                    <a:pt x="2549" y="13335"/>
                  </a:lnTo>
                  <a:lnTo>
                    <a:pt x="2518" y="13249"/>
                  </a:lnTo>
                  <a:lnTo>
                    <a:pt x="2489" y="13162"/>
                  </a:lnTo>
                  <a:lnTo>
                    <a:pt x="2463" y="13076"/>
                  </a:lnTo>
                  <a:lnTo>
                    <a:pt x="2438" y="12991"/>
                  </a:lnTo>
                  <a:lnTo>
                    <a:pt x="2414" y="12908"/>
                  </a:lnTo>
                  <a:lnTo>
                    <a:pt x="2394" y="12825"/>
                  </a:lnTo>
                  <a:lnTo>
                    <a:pt x="2375" y="12747"/>
                  </a:lnTo>
                  <a:lnTo>
                    <a:pt x="2357" y="12671"/>
                  </a:lnTo>
                  <a:lnTo>
                    <a:pt x="2357" y="12730"/>
                  </a:lnTo>
                  <a:lnTo>
                    <a:pt x="2356" y="12790"/>
                  </a:lnTo>
                  <a:lnTo>
                    <a:pt x="2355" y="12850"/>
                  </a:lnTo>
                  <a:lnTo>
                    <a:pt x="2352" y="12911"/>
                  </a:lnTo>
                  <a:lnTo>
                    <a:pt x="2349" y="12973"/>
                  </a:lnTo>
                  <a:lnTo>
                    <a:pt x="2344" y="13035"/>
                  </a:lnTo>
                  <a:lnTo>
                    <a:pt x="2338" y="13098"/>
                  </a:lnTo>
                  <a:lnTo>
                    <a:pt x="2333" y="13160"/>
                  </a:lnTo>
                  <a:lnTo>
                    <a:pt x="2325" y="13223"/>
                  </a:lnTo>
                  <a:lnTo>
                    <a:pt x="2318" y="13287"/>
                  </a:lnTo>
                  <a:lnTo>
                    <a:pt x="2310" y="13351"/>
                  </a:lnTo>
                  <a:lnTo>
                    <a:pt x="2302" y="13415"/>
                  </a:lnTo>
                  <a:lnTo>
                    <a:pt x="2282" y="13544"/>
                  </a:lnTo>
                  <a:lnTo>
                    <a:pt x="2263" y="13674"/>
                  </a:lnTo>
                  <a:lnTo>
                    <a:pt x="2242" y="13802"/>
                  </a:lnTo>
                  <a:lnTo>
                    <a:pt x="2219" y="13931"/>
                  </a:lnTo>
                  <a:lnTo>
                    <a:pt x="2198" y="14060"/>
                  </a:lnTo>
                  <a:lnTo>
                    <a:pt x="2175" y="14187"/>
                  </a:lnTo>
                  <a:lnTo>
                    <a:pt x="2155" y="14313"/>
                  </a:lnTo>
                  <a:lnTo>
                    <a:pt x="2134" y="14437"/>
                  </a:lnTo>
                  <a:lnTo>
                    <a:pt x="2116" y="14560"/>
                  </a:lnTo>
                  <a:lnTo>
                    <a:pt x="2099" y="14679"/>
                  </a:lnTo>
                  <a:lnTo>
                    <a:pt x="2105" y="14754"/>
                  </a:lnTo>
                  <a:lnTo>
                    <a:pt x="2109" y="14826"/>
                  </a:lnTo>
                  <a:lnTo>
                    <a:pt x="2112" y="14897"/>
                  </a:lnTo>
                  <a:lnTo>
                    <a:pt x="2115" y="14968"/>
                  </a:lnTo>
                  <a:lnTo>
                    <a:pt x="2119" y="15038"/>
                  </a:lnTo>
                  <a:lnTo>
                    <a:pt x="2126" y="15109"/>
                  </a:lnTo>
                  <a:lnTo>
                    <a:pt x="2130" y="15144"/>
                  </a:lnTo>
                  <a:lnTo>
                    <a:pt x="2135" y="15180"/>
                  </a:lnTo>
                  <a:lnTo>
                    <a:pt x="2142" y="15215"/>
                  </a:lnTo>
                  <a:lnTo>
                    <a:pt x="2149" y="15251"/>
                  </a:lnTo>
                  <a:lnTo>
                    <a:pt x="2149" y="15260"/>
                  </a:lnTo>
                  <a:lnTo>
                    <a:pt x="2150" y="15268"/>
                  </a:lnTo>
                  <a:lnTo>
                    <a:pt x="2152" y="15274"/>
                  </a:lnTo>
                  <a:lnTo>
                    <a:pt x="2155" y="15280"/>
                  </a:lnTo>
                  <a:lnTo>
                    <a:pt x="2158" y="15286"/>
                  </a:lnTo>
                  <a:lnTo>
                    <a:pt x="2161" y="15291"/>
                  </a:lnTo>
                  <a:lnTo>
                    <a:pt x="2167" y="15295"/>
                  </a:lnTo>
                  <a:lnTo>
                    <a:pt x="2171" y="15299"/>
                  </a:lnTo>
                  <a:lnTo>
                    <a:pt x="2183" y="15305"/>
                  </a:lnTo>
                  <a:lnTo>
                    <a:pt x="2194" y="15309"/>
                  </a:lnTo>
                  <a:lnTo>
                    <a:pt x="2208" y="15314"/>
                  </a:lnTo>
                  <a:lnTo>
                    <a:pt x="2221" y="15318"/>
                  </a:lnTo>
                  <a:lnTo>
                    <a:pt x="2234" y="15322"/>
                  </a:lnTo>
                  <a:lnTo>
                    <a:pt x="2246" y="15327"/>
                  </a:lnTo>
                  <a:lnTo>
                    <a:pt x="2251" y="15330"/>
                  </a:lnTo>
                  <a:lnTo>
                    <a:pt x="2257" y="15333"/>
                  </a:lnTo>
                  <a:lnTo>
                    <a:pt x="2261" y="15337"/>
                  </a:lnTo>
                  <a:lnTo>
                    <a:pt x="2265" y="15340"/>
                  </a:lnTo>
                  <a:lnTo>
                    <a:pt x="2268" y="15346"/>
                  </a:lnTo>
                  <a:lnTo>
                    <a:pt x="2272" y="15351"/>
                  </a:lnTo>
                  <a:lnTo>
                    <a:pt x="2273" y="15357"/>
                  </a:lnTo>
                  <a:lnTo>
                    <a:pt x="2274" y="15364"/>
                  </a:lnTo>
                  <a:lnTo>
                    <a:pt x="2274" y="15372"/>
                  </a:lnTo>
                  <a:lnTo>
                    <a:pt x="2273" y="15380"/>
                  </a:lnTo>
                  <a:lnTo>
                    <a:pt x="2271" y="15389"/>
                  </a:lnTo>
                  <a:lnTo>
                    <a:pt x="2267" y="15399"/>
                  </a:lnTo>
                  <a:lnTo>
                    <a:pt x="2259" y="15438"/>
                  </a:lnTo>
                  <a:lnTo>
                    <a:pt x="2252" y="15478"/>
                  </a:lnTo>
                  <a:lnTo>
                    <a:pt x="2248" y="15519"/>
                  </a:lnTo>
                  <a:lnTo>
                    <a:pt x="2245" y="15558"/>
                  </a:lnTo>
                  <a:lnTo>
                    <a:pt x="2243" y="15599"/>
                  </a:lnTo>
                  <a:lnTo>
                    <a:pt x="2242" y="15641"/>
                  </a:lnTo>
                  <a:lnTo>
                    <a:pt x="2242" y="15682"/>
                  </a:lnTo>
                  <a:lnTo>
                    <a:pt x="2242" y="15722"/>
                  </a:lnTo>
                  <a:lnTo>
                    <a:pt x="2244" y="15805"/>
                  </a:lnTo>
                  <a:lnTo>
                    <a:pt x="2245" y="15885"/>
                  </a:lnTo>
                  <a:lnTo>
                    <a:pt x="2245" y="15924"/>
                  </a:lnTo>
                  <a:lnTo>
                    <a:pt x="2244" y="15964"/>
                  </a:lnTo>
                  <a:lnTo>
                    <a:pt x="2242" y="16001"/>
                  </a:lnTo>
                  <a:lnTo>
                    <a:pt x="2238" y="16039"/>
                  </a:lnTo>
                  <a:lnTo>
                    <a:pt x="2222" y="16045"/>
                  </a:lnTo>
                  <a:lnTo>
                    <a:pt x="2206" y="16052"/>
                  </a:lnTo>
                  <a:lnTo>
                    <a:pt x="2190" y="16056"/>
                  </a:lnTo>
                  <a:lnTo>
                    <a:pt x="2175" y="16059"/>
                  </a:lnTo>
                  <a:lnTo>
                    <a:pt x="2144" y="16064"/>
                  </a:lnTo>
                  <a:lnTo>
                    <a:pt x="2113" y="16067"/>
                  </a:lnTo>
                  <a:lnTo>
                    <a:pt x="2082" y="16069"/>
                  </a:lnTo>
                  <a:lnTo>
                    <a:pt x="2051" y="16073"/>
                  </a:lnTo>
                  <a:lnTo>
                    <a:pt x="2035" y="16075"/>
                  </a:lnTo>
                  <a:lnTo>
                    <a:pt x="2019" y="16078"/>
                  </a:lnTo>
                  <a:lnTo>
                    <a:pt x="2002" y="16083"/>
                  </a:lnTo>
                  <a:lnTo>
                    <a:pt x="1985" y="16088"/>
                  </a:lnTo>
                  <a:lnTo>
                    <a:pt x="1970" y="16068"/>
                  </a:lnTo>
                  <a:lnTo>
                    <a:pt x="1996" y="15793"/>
                  </a:lnTo>
                  <a:lnTo>
                    <a:pt x="1990" y="15783"/>
                  </a:lnTo>
                  <a:lnTo>
                    <a:pt x="1982" y="15775"/>
                  </a:lnTo>
                  <a:lnTo>
                    <a:pt x="1975" y="15768"/>
                  </a:lnTo>
                  <a:lnTo>
                    <a:pt x="1967" y="15764"/>
                  </a:lnTo>
                  <a:lnTo>
                    <a:pt x="1958" y="15762"/>
                  </a:lnTo>
                  <a:lnTo>
                    <a:pt x="1950" y="15760"/>
                  </a:lnTo>
                  <a:lnTo>
                    <a:pt x="1940" y="15760"/>
                  </a:lnTo>
                  <a:lnTo>
                    <a:pt x="1932" y="15761"/>
                  </a:lnTo>
                  <a:lnTo>
                    <a:pt x="1912" y="15764"/>
                  </a:lnTo>
                  <a:lnTo>
                    <a:pt x="1893" y="15767"/>
                  </a:lnTo>
                  <a:lnTo>
                    <a:pt x="1883" y="15770"/>
                  </a:lnTo>
                  <a:lnTo>
                    <a:pt x="1874" y="15771"/>
                  </a:lnTo>
                  <a:lnTo>
                    <a:pt x="1864" y="15772"/>
                  </a:lnTo>
                  <a:lnTo>
                    <a:pt x="1854" y="15771"/>
                  </a:lnTo>
                  <a:lnTo>
                    <a:pt x="1842" y="15788"/>
                  </a:lnTo>
                  <a:lnTo>
                    <a:pt x="1830" y="15805"/>
                  </a:lnTo>
                  <a:lnTo>
                    <a:pt x="1819" y="15823"/>
                  </a:lnTo>
                  <a:lnTo>
                    <a:pt x="1809" y="15841"/>
                  </a:lnTo>
                  <a:lnTo>
                    <a:pt x="1801" y="15860"/>
                  </a:lnTo>
                  <a:lnTo>
                    <a:pt x="1793" y="15879"/>
                  </a:lnTo>
                  <a:lnTo>
                    <a:pt x="1787" y="15898"/>
                  </a:lnTo>
                  <a:lnTo>
                    <a:pt x="1780" y="15918"/>
                  </a:lnTo>
                  <a:lnTo>
                    <a:pt x="1775" y="15938"/>
                  </a:lnTo>
                  <a:lnTo>
                    <a:pt x="1771" y="15957"/>
                  </a:lnTo>
                  <a:lnTo>
                    <a:pt x="1768" y="15979"/>
                  </a:lnTo>
                  <a:lnTo>
                    <a:pt x="1764" y="15999"/>
                  </a:lnTo>
                  <a:lnTo>
                    <a:pt x="1759" y="16041"/>
                  </a:lnTo>
                  <a:lnTo>
                    <a:pt x="1756" y="16083"/>
                  </a:lnTo>
                  <a:lnTo>
                    <a:pt x="1675" y="16086"/>
                  </a:lnTo>
                  <a:lnTo>
                    <a:pt x="1595" y="16087"/>
                  </a:lnTo>
                  <a:lnTo>
                    <a:pt x="1514" y="16088"/>
                  </a:lnTo>
                  <a:lnTo>
                    <a:pt x="1435" y="16090"/>
                  </a:lnTo>
                  <a:lnTo>
                    <a:pt x="1355" y="16092"/>
                  </a:lnTo>
                  <a:lnTo>
                    <a:pt x="1275" y="16097"/>
                  </a:lnTo>
                  <a:lnTo>
                    <a:pt x="1235" y="16100"/>
                  </a:lnTo>
                  <a:lnTo>
                    <a:pt x="1195" y="16104"/>
                  </a:lnTo>
                  <a:lnTo>
                    <a:pt x="1154" y="16110"/>
                  </a:lnTo>
                  <a:lnTo>
                    <a:pt x="1114" y="16115"/>
                  </a:lnTo>
                  <a:lnTo>
                    <a:pt x="1100" y="16114"/>
                  </a:lnTo>
                  <a:lnTo>
                    <a:pt x="1087" y="16114"/>
                  </a:lnTo>
                  <a:lnTo>
                    <a:pt x="1072" y="16114"/>
                  </a:lnTo>
                  <a:lnTo>
                    <a:pt x="1055" y="16115"/>
                  </a:lnTo>
                  <a:lnTo>
                    <a:pt x="1022" y="16116"/>
                  </a:lnTo>
                  <a:lnTo>
                    <a:pt x="988" y="16119"/>
                  </a:lnTo>
                  <a:lnTo>
                    <a:pt x="951" y="16122"/>
                  </a:lnTo>
                  <a:lnTo>
                    <a:pt x="916" y="16125"/>
                  </a:lnTo>
                  <a:lnTo>
                    <a:pt x="882" y="16125"/>
                  </a:lnTo>
                  <a:lnTo>
                    <a:pt x="848" y="16123"/>
                  </a:lnTo>
                  <a:lnTo>
                    <a:pt x="832" y="16121"/>
                  </a:lnTo>
                  <a:lnTo>
                    <a:pt x="817" y="16119"/>
                  </a:lnTo>
                  <a:lnTo>
                    <a:pt x="802" y="16116"/>
                  </a:lnTo>
                  <a:lnTo>
                    <a:pt x="789" y="16112"/>
                  </a:lnTo>
                  <a:lnTo>
                    <a:pt x="777" y="16106"/>
                  </a:lnTo>
                  <a:lnTo>
                    <a:pt x="765" y="16100"/>
                  </a:lnTo>
                  <a:lnTo>
                    <a:pt x="755" y="16092"/>
                  </a:lnTo>
                  <a:lnTo>
                    <a:pt x="745" y="16083"/>
                  </a:lnTo>
                  <a:lnTo>
                    <a:pt x="738" y="16072"/>
                  </a:lnTo>
                  <a:lnTo>
                    <a:pt x="732" y="16060"/>
                  </a:lnTo>
                  <a:lnTo>
                    <a:pt x="727" y="16046"/>
                  </a:lnTo>
                  <a:lnTo>
                    <a:pt x="724" y="16031"/>
                  </a:lnTo>
                  <a:lnTo>
                    <a:pt x="723" y="16014"/>
                  </a:lnTo>
                  <a:lnTo>
                    <a:pt x="723" y="15996"/>
                  </a:lnTo>
                  <a:lnTo>
                    <a:pt x="726" y="15974"/>
                  </a:lnTo>
                  <a:lnTo>
                    <a:pt x="730" y="15952"/>
                  </a:lnTo>
                  <a:lnTo>
                    <a:pt x="787" y="15950"/>
                  </a:lnTo>
                  <a:lnTo>
                    <a:pt x="842" y="15948"/>
                  </a:lnTo>
                  <a:lnTo>
                    <a:pt x="897" y="15943"/>
                  </a:lnTo>
                  <a:lnTo>
                    <a:pt x="949" y="15939"/>
                  </a:lnTo>
                  <a:lnTo>
                    <a:pt x="975" y="15936"/>
                  </a:lnTo>
                  <a:lnTo>
                    <a:pt x="1001" y="15931"/>
                  </a:lnTo>
                  <a:lnTo>
                    <a:pt x="1026" y="15927"/>
                  </a:lnTo>
                  <a:lnTo>
                    <a:pt x="1051" y="15923"/>
                  </a:lnTo>
                  <a:lnTo>
                    <a:pt x="1075" y="15918"/>
                  </a:lnTo>
                  <a:lnTo>
                    <a:pt x="1099" y="15911"/>
                  </a:lnTo>
                  <a:lnTo>
                    <a:pt x="1122" y="15905"/>
                  </a:lnTo>
                  <a:lnTo>
                    <a:pt x="1146" y="15896"/>
                  </a:lnTo>
                  <a:lnTo>
                    <a:pt x="1168" y="15888"/>
                  </a:lnTo>
                  <a:lnTo>
                    <a:pt x="1191" y="15878"/>
                  </a:lnTo>
                  <a:lnTo>
                    <a:pt x="1212" y="15868"/>
                  </a:lnTo>
                  <a:lnTo>
                    <a:pt x="1232" y="15856"/>
                  </a:lnTo>
                  <a:lnTo>
                    <a:pt x="1254" y="15844"/>
                  </a:lnTo>
                  <a:lnTo>
                    <a:pt x="1273" y="15830"/>
                  </a:lnTo>
                  <a:lnTo>
                    <a:pt x="1294" y="15815"/>
                  </a:lnTo>
                  <a:lnTo>
                    <a:pt x="1312" y="15798"/>
                  </a:lnTo>
                  <a:lnTo>
                    <a:pt x="1331" y="15781"/>
                  </a:lnTo>
                  <a:lnTo>
                    <a:pt x="1348" y="15763"/>
                  </a:lnTo>
                  <a:lnTo>
                    <a:pt x="1365" y="15743"/>
                  </a:lnTo>
                  <a:lnTo>
                    <a:pt x="1383" y="15721"/>
                  </a:lnTo>
                  <a:lnTo>
                    <a:pt x="1399" y="15699"/>
                  </a:lnTo>
                  <a:lnTo>
                    <a:pt x="1415" y="15674"/>
                  </a:lnTo>
                  <a:lnTo>
                    <a:pt x="1429" y="15647"/>
                  </a:lnTo>
                  <a:lnTo>
                    <a:pt x="1444" y="15620"/>
                  </a:lnTo>
                  <a:lnTo>
                    <a:pt x="1438" y="15611"/>
                  </a:lnTo>
                  <a:lnTo>
                    <a:pt x="1435" y="15601"/>
                  </a:lnTo>
                  <a:lnTo>
                    <a:pt x="1434" y="15593"/>
                  </a:lnTo>
                  <a:lnTo>
                    <a:pt x="1434" y="15584"/>
                  </a:lnTo>
                  <a:lnTo>
                    <a:pt x="1436" y="15575"/>
                  </a:lnTo>
                  <a:lnTo>
                    <a:pt x="1439" y="15568"/>
                  </a:lnTo>
                  <a:lnTo>
                    <a:pt x="1443" y="15560"/>
                  </a:lnTo>
                  <a:lnTo>
                    <a:pt x="1448" y="15553"/>
                  </a:lnTo>
                  <a:lnTo>
                    <a:pt x="1461" y="15539"/>
                  </a:lnTo>
                  <a:lnTo>
                    <a:pt x="1475" y="15525"/>
                  </a:lnTo>
                  <a:lnTo>
                    <a:pt x="1489" y="15512"/>
                  </a:lnTo>
                  <a:lnTo>
                    <a:pt x="1503" y="15498"/>
                  </a:lnTo>
                  <a:lnTo>
                    <a:pt x="1548" y="15498"/>
                  </a:lnTo>
                  <a:lnTo>
                    <a:pt x="1587" y="15435"/>
                  </a:lnTo>
                  <a:lnTo>
                    <a:pt x="1623" y="15368"/>
                  </a:lnTo>
                  <a:lnTo>
                    <a:pt x="1654" y="15298"/>
                  </a:lnTo>
                  <a:lnTo>
                    <a:pt x="1681" y="15222"/>
                  </a:lnTo>
                  <a:lnTo>
                    <a:pt x="1703" y="15145"/>
                  </a:lnTo>
                  <a:lnTo>
                    <a:pt x="1721" y="15065"/>
                  </a:lnTo>
                  <a:lnTo>
                    <a:pt x="1736" y="14981"/>
                  </a:lnTo>
                  <a:lnTo>
                    <a:pt x="1747" y="14895"/>
                  </a:lnTo>
                  <a:lnTo>
                    <a:pt x="1755" y="14807"/>
                  </a:lnTo>
                  <a:lnTo>
                    <a:pt x="1760" y="14717"/>
                  </a:lnTo>
                  <a:lnTo>
                    <a:pt x="1761" y="14625"/>
                  </a:lnTo>
                  <a:lnTo>
                    <a:pt x="1760" y="14532"/>
                  </a:lnTo>
                  <a:lnTo>
                    <a:pt x="1757" y="14437"/>
                  </a:lnTo>
                  <a:lnTo>
                    <a:pt x="1751" y="14342"/>
                  </a:lnTo>
                  <a:lnTo>
                    <a:pt x="1744" y="14245"/>
                  </a:lnTo>
                  <a:lnTo>
                    <a:pt x="1734" y="14148"/>
                  </a:lnTo>
                  <a:lnTo>
                    <a:pt x="1723" y="14051"/>
                  </a:lnTo>
                  <a:lnTo>
                    <a:pt x="1710" y="13954"/>
                  </a:lnTo>
                  <a:lnTo>
                    <a:pt x="1696" y="13856"/>
                  </a:lnTo>
                  <a:lnTo>
                    <a:pt x="1681" y="13759"/>
                  </a:lnTo>
                  <a:lnTo>
                    <a:pt x="1665" y="13663"/>
                  </a:lnTo>
                  <a:lnTo>
                    <a:pt x="1649" y="13567"/>
                  </a:lnTo>
                  <a:lnTo>
                    <a:pt x="1631" y="13473"/>
                  </a:lnTo>
                  <a:lnTo>
                    <a:pt x="1614" y="13381"/>
                  </a:lnTo>
                  <a:lnTo>
                    <a:pt x="1581" y="13200"/>
                  </a:lnTo>
                  <a:lnTo>
                    <a:pt x="1549" y="13028"/>
                  </a:lnTo>
                  <a:lnTo>
                    <a:pt x="1534" y="12945"/>
                  </a:lnTo>
                  <a:lnTo>
                    <a:pt x="1520" y="12866"/>
                  </a:lnTo>
                  <a:lnTo>
                    <a:pt x="1507" y="12789"/>
                  </a:lnTo>
                  <a:lnTo>
                    <a:pt x="1495" y="12716"/>
                  </a:lnTo>
                  <a:lnTo>
                    <a:pt x="1384" y="12634"/>
                  </a:lnTo>
                  <a:lnTo>
                    <a:pt x="1371" y="12631"/>
                  </a:lnTo>
                  <a:lnTo>
                    <a:pt x="1357" y="12630"/>
                  </a:lnTo>
                  <a:lnTo>
                    <a:pt x="1343" y="12630"/>
                  </a:lnTo>
                  <a:lnTo>
                    <a:pt x="1329" y="12630"/>
                  </a:lnTo>
                  <a:lnTo>
                    <a:pt x="1300" y="12632"/>
                  </a:lnTo>
                  <a:lnTo>
                    <a:pt x="1271" y="12633"/>
                  </a:lnTo>
                  <a:lnTo>
                    <a:pt x="1257" y="12633"/>
                  </a:lnTo>
                  <a:lnTo>
                    <a:pt x="1244" y="12632"/>
                  </a:lnTo>
                  <a:lnTo>
                    <a:pt x="1231" y="12630"/>
                  </a:lnTo>
                  <a:lnTo>
                    <a:pt x="1218" y="12626"/>
                  </a:lnTo>
                  <a:lnTo>
                    <a:pt x="1213" y="12622"/>
                  </a:lnTo>
                  <a:lnTo>
                    <a:pt x="1208" y="12619"/>
                  </a:lnTo>
                  <a:lnTo>
                    <a:pt x="1201" y="12615"/>
                  </a:lnTo>
                  <a:lnTo>
                    <a:pt x="1197" y="12611"/>
                  </a:lnTo>
                  <a:lnTo>
                    <a:pt x="1192" y="12606"/>
                  </a:lnTo>
                  <a:lnTo>
                    <a:pt x="1187" y="12600"/>
                  </a:lnTo>
                  <a:lnTo>
                    <a:pt x="1183" y="12594"/>
                  </a:lnTo>
                  <a:lnTo>
                    <a:pt x="1179" y="12587"/>
                  </a:lnTo>
                  <a:lnTo>
                    <a:pt x="1190" y="12570"/>
                  </a:lnTo>
                  <a:lnTo>
                    <a:pt x="1199" y="12553"/>
                  </a:lnTo>
                  <a:lnTo>
                    <a:pt x="1207" y="12537"/>
                  </a:lnTo>
                  <a:lnTo>
                    <a:pt x="1213" y="12520"/>
                  </a:lnTo>
                  <a:lnTo>
                    <a:pt x="1217" y="12502"/>
                  </a:lnTo>
                  <a:lnTo>
                    <a:pt x="1222" y="12486"/>
                  </a:lnTo>
                  <a:lnTo>
                    <a:pt x="1224" y="12469"/>
                  </a:lnTo>
                  <a:lnTo>
                    <a:pt x="1224" y="12452"/>
                  </a:lnTo>
                  <a:lnTo>
                    <a:pt x="1224" y="12436"/>
                  </a:lnTo>
                  <a:lnTo>
                    <a:pt x="1223" y="12419"/>
                  </a:lnTo>
                  <a:lnTo>
                    <a:pt x="1221" y="12403"/>
                  </a:lnTo>
                  <a:lnTo>
                    <a:pt x="1217" y="12385"/>
                  </a:lnTo>
                  <a:lnTo>
                    <a:pt x="1214" y="12369"/>
                  </a:lnTo>
                  <a:lnTo>
                    <a:pt x="1210" y="12352"/>
                  </a:lnTo>
                  <a:lnTo>
                    <a:pt x="1205" y="12336"/>
                  </a:lnTo>
                  <a:lnTo>
                    <a:pt x="1199" y="12319"/>
                  </a:lnTo>
                  <a:lnTo>
                    <a:pt x="1174" y="12252"/>
                  </a:lnTo>
                  <a:lnTo>
                    <a:pt x="1149" y="12185"/>
                  </a:lnTo>
                  <a:lnTo>
                    <a:pt x="1138" y="12151"/>
                  </a:lnTo>
                  <a:lnTo>
                    <a:pt x="1128" y="12116"/>
                  </a:lnTo>
                  <a:lnTo>
                    <a:pt x="1125" y="12099"/>
                  </a:lnTo>
                  <a:lnTo>
                    <a:pt x="1122" y="12082"/>
                  </a:lnTo>
                  <a:lnTo>
                    <a:pt x="1120" y="12065"/>
                  </a:lnTo>
                  <a:lnTo>
                    <a:pt x="1119" y="12048"/>
                  </a:lnTo>
                  <a:lnTo>
                    <a:pt x="1108" y="12027"/>
                  </a:lnTo>
                  <a:lnTo>
                    <a:pt x="1099" y="12007"/>
                  </a:lnTo>
                  <a:lnTo>
                    <a:pt x="1092" y="11985"/>
                  </a:lnTo>
                  <a:lnTo>
                    <a:pt x="1085" y="11964"/>
                  </a:lnTo>
                  <a:lnTo>
                    <a:pt x="1080" y="11942"/>
                  </a:lnTo>
                  <a:lnTo>
                    <a:pt x="1076" y="11920"/>
                  </a:lnTo>
                  <a:lnTo>
                    <a:pt x="1072" y="11897"/>
                  </a:lnTo>
                  <a:lnTo>
                    <a:pt x="1067" y="11875"/>
                  </a:lnTo>
                  <a:lnTo>
                    <a:pt x="1060" y="11830"/>
                  </a:lnTo>
                  <a:lnTo>
                    <a:pt x="1051" y="11785"/>
                  </a:lnTo>
                  <a:lnTo>
                    <a:pt x="1045" y="11763"/>
                  </a:lnTo>
                  <a:lnTo>
                    <a:pt x="1038" y="11742"/>
                  </a:lnTo>
                  <a:lnTo>
                    <a:pt x="1030" y="11720"/>
                  </a:lnTo>
                  <a:lnTo>
                    <a:pt x="1020" y="11700"/>
                  </a:lnTo>
                  <a:lnTo>
                    <a:pt x="987" y="11640"/>
                  </a:lnTo>
                  <a:lnTo>
                    <a:pt x="954" y="11579"/>
                  </a:lnTo>
                  <a:lnTo>
                    <a:pt x="921" y="11518"/>
                  </a:lnTo>
                  <a:lnTo>
                    <a:pt x="890" y="11455"/>
                  </a:lnTo>
                  <a:lnTo>
                    <a:pt x="860" y="11393"/>
                  </a:lnTo>
                  <a:lnTo>
                    <a:pt x="830" y="11331"/>
                  </a:lnTo>
                  <a:lnTo>
                    <a:pt x="801" y="11268"/>
                  </a:lnTo>
                  <a:lnTo>
                    <a:pt x="772" y="11204"/>
                  </a:lnTo>
                  <a:lnTo>
                    <a:pt x="745" y="11140"/>
                  </a:lnTo>
                  <a:lnTo>
                    <a:pt x="718" y="11076"/>
                  </a:lnTo>
                  <a:lnTo>
                    <a:pt x="692" y="11011"/>
                  </a:lnTo>
                  <a:lnTo>
                    <a:pt x="665" y="10947"/>
                  </a:lnTo>
                  <a:lnTo>
                    <a:pt x="615" y="10816"/>
                  </a:lnTo>
                  <a:lnTo>
                    <a:pt x="566" y="10684"/>
                  </a:lnTo>
                  <a:lnTo>
                    <a:pt x="519" y="10552"/>
                  </a:lnTo>
                  <a:lnTo>
                    <a:pt x="473" y="10419"/>
                  </a:lnTo>
                  <a:lnTo>
                    <a:pt x="428" y="10286"/>
                  </a:lnTo>
                  <a:lnTo>
                    <a:pt x="384" y="10152"/>
                  </a:lnTo>
                  <a:lnTo>
                    <a:pt x="340" y="10018"/>
                  </a:lnTo>
                  <a:lnTo>
                    <a:pt x="297" y="9885"/>
                  </a:lnTo>
                  <a:lnTo>
                    <a:pt x="254" y="9751"/>
                  </a:lnTo>
                  <a:lnTo>
                    <a:pt x="210" y="9618"/>
                  </a:lnTo>
                  <a:lnTo>
                    <a:pt x="202" y="9539"/>
                  </a:lnTo>
                  <a:lnTo>
                    <a:pt x="192" y="9459"/>
                  </a:lnTo>
                  <a:lnTo>
                    <a:pt x="181" y="9381"/>
                  </a:lnTo>
                  <a:lnTo>
                    <a:pt x="171" y="9303"/>
                  </a:lnTo>
                  <a:lnTo>
                    <a:pt x="148" y="9147"/>
                  </a:lnTo>
                  <a:lnTo>
                    <a:pt x="125" y="8994"/>
                  </a:lnTo>
                  <a:lnTo>
                    <a:pt x="102" y="8842"/>
                  </a:lnTo>
                  <a:lnTo>
                    <a:pt x="78" y="8691"/>
                  </a:lnTo>
                  <a:lnTo>
                    <a:pt x="68" y="8616"/>
                  </a:lnTo>
                  <a:lnTo>
                    <a:pt x="58" y="8541"/>
                  </a:lnTo>
                  <a:lnTo>
                    <a:pt x="47" y="8466"/>
                  </a:lnTo>
                  <a:lnTo>
                    <a:pt x="39" y="8392"/>
                  </a:lnTo>
                  <a:lnTo>
                    <a:pt x="30" y="8317"/>
                  </a:lnTo>
                  <a:lnTo>
                    <a:pt x="23" y="8243"/>
                  </a:lnTo>
                  <a:lnTo>
                    <a:pt x="16" y="8168"/>
                  </a:lnTo>
                  <a:lnTo>
                    <a:pt x="10" y="8094"/>
                  </a:lnTo>
                  <a:lnTo>
                    <a:pt x="5" y="8020"/>
                  </a:lnTo>
                  <a:lnTo>
                    <a:pt x="2" y="7945"/>
                  </a:lnTo>
                  <a:lnTo>
                    <a:pt x="1" y="7870"/>
                  </a:lnTo>
                  <a:lnTo>
                    <a:pt x="0" y="7796"/>
                  </a:lnTo>
                  <a:lnTo>
                    <a:pt x="1" y="7721"/>
                  </a:lnTo>
                  <a:lnTo>
                    <a:pt x="4" y="7646"/>
                  </a:lnTo>
                  <a:lnTo>
                    <a:pt x="9" y="7570"/>
                  </a:lnTo>
                  <a:lnTo>
                    <a:pt x="15" y="7494"/>
                  </a:lnTo>
                  <a:lnTo>
                    <a:pt x="23" y="7419"/>
                  </a:lnTo>
                  <a:lnTo>
                    <a:pt x="33" y="7343"/>
                  </a:lnTo>
                  <a:lnTo>
                    <a:pt x="45" y="7266"/>
                  </a:lnTo>
                  <a:lnTo>
                    <a:pt x="59" y="7190"/>
                  </a:lnTo>
                  <a:lnTo>
                    <a:pt x="63" y="7175"/>
                  </a:lnTo>
                  <a:lnTo>
                    <a:pt x="71" y="7158"/>
                  </a:lnTo>
                  <a:lnTo>
                    <a:pt x="81" y="7138"/>
                  </a:lnTo>
                  <a:lnTo>
                    <a:pt x="92" y="7117"/>
                  </a:lnTo>
                  <a:lnTo>
                    <a:pt x="120" y="7067"/>
                  </a:lnTo>
                  <a:lnTo>
                    <a:pt x="152" y="7016"/>
                  </a:lnTo>
                  <a:lnTo>
                    <a:pt x="184" y="6964"/>
                  </a:lnTo>
                  <a:lnTo>
                    <a:pt x="214" y="6915"/>
                  </a:lnTo>
                  <a:lnTo>
                    <a:pt x="225" y="6894"/>
                  </a:lnTo>
                  <a:lnTo>
                    <a:pt x="236" y="6874"/>
                  </a:lnTo>
                  <a:lnTo>
                    <a:pt x="245" y="6857"/>
                  </a:lnTo>
                  <a:lnTo>
                    <a:pt x="250" y="6842"/>
                  </a:lnTo>
                  <a:lnTo>
                    <a:pt x="251" y="6837"/>
                  </a:lnTo>
                  <a:lnTo>
                    <a:pt x="251" y="6829"/>
                  </a:lnTo>
                  <a:lnTo>
                    <a:pt x="249" y="6823"/>
                  </a:lnTo>
                  <a:lnTo>
                    <a:pt x="246" y="6815"/>
                  </a:lnTo>
                  <a:lnTo>
                    <a:pt x="241" y="6808"/>
                  </a:lnTo>
                  <a:lnTo>
                    <a:pt x="236" y="6799"/>
                  </a:lnTo>
                  <a:lnTo>
                    <a:pt x="230" y="6792"/>
                  </a:lnTo>
                  <a:lnTo>
                    <a:pt x="222" y="6783"/>
                  </a:lnTo>
                  <a:lnTo>
                    <a:pt x="206" y="6765"/>
                  </a:lnTo>
                  <a:lnTo>
                    <a:pt x="187" y="6747"/>
                  </a:lnTo>
                  <a:lnTo>
                    <a:pt x="166" y="6728"/>
                  </a:lnTo>
                  <a:lnTo>
                    <a:pt x="145" y="6709"/>
                  </a:lnTo>
                  <a:lnTo>
                    <a:pt x="123" y="6691"/>
                  </a:lnTo>
                  <a:lnTo>
                    <a:pt x="103" y="6672"/>
                  </a:lnTo>
                  <a:lnTo>
                    <a:pt x="85" y="6653"/>
                  </a:lnTo>
                  <a:lnTo>
                    <a:pt x="69" y="6636"/>
                  </a:lnTo>
                  <a:lnTo>
                    <a:pt x="62" y="6628"/>
                  </a:lnTo>
                  <a:lnTo>
                    <a:pt x="57" y="6620"/>
                  </a:lnTo>
                  <a:lnTo>
                    <a:pt x="52" y="6612"/>
                  </a:lnTo>
                  <a:lnTo>
                    <a:pt x="48" y="6604"/>
                  </a:lnTo>
                  <a:lnTo>
                    <a:pt x="46" y="6597"/>
                  </a:lnTo>
                  <a:lnTo>
                    <a:pt x="45" y="6590"/>
                  </a:lnTo>
                  <a:lnTo>
                    <a:pt x="45" y="6584"/>
                  </a:lnTo>
                  <a:lnTo>
                    <a:pt x="47" y="6577"/>
                  </a:lnTo>
                  <a:close/>
                  <a:moveTo>
                    <a:pt x="1587" y="2450"/>
                  </a:moveTo>
                  <a:lnTo>
                    <a:pt x="1588" y="2459"/>
                  </a:lnTo>
                  <a:lnTo>
                    <a:pt x="1588" y="2469"/>
                  </a:lnTo>
                  <a:lnTo>
                    <a:pt x="1588" y="2479"/>
                  </a:lnTo>
                  <a:lnTo>
                    <a:pt x="1587" y="2487"/>
                  </a:lnTo>
                  <a:lnTo>
                    <a:pt x="1585" y="2505"/>
                  </a:lnTo>
                  <a:lnTo>
                    <a:pt x="1581" y="2521"/>
                  </a:lnTo>
                  <a:lnTo>
                    <a:pt x="1575" y="2536"/>
                  </a:lnTo>
                  <a:lnTo>
                    <a:pt x="1568" y="2551"/>
                  </a:lnTo>
                  <a:lnTo>
                    <a:pt x="1560" y="2566"/>
                  </a:lnTo>
                  <a:lnTo>
                    <a:pt x="1551" y="2581"/>
                  </a:lnTo>
                  <a:lnTo>
                    <a:pt x="1533" y="2609"/>
                  </a:lnTo>
                  <a:lnTo>
                    <a:pt x="1516" y="2639"/>
                  </a:lnTo>
                  <a:lnTo>
                    <a:pt x="1508" y="2654"/>
                  </a:lnTo>
                  <a:lnTo>
                    <a:pt x="1502" y="2670"/>
                  </a:lnTo>
                  <a:lnTo>
                    <a:pt x="1496" y="2686"/>
                  </a:lnTo>
                  <a:lnTo>
                    <a:pt x="1493" y="2703"/>
                  </a:lnTo>
                  <a:lnTo>
                    <a:pt x="1502" y="2710"/>
                  </a:lnTo>
                  <a:lnTo>
                    <a:pt x="1510" y="2717"/>
                  </a:lnTo>
                  <a:lnTo>
                    <a:pt x="1520" y="2722"/>
                  </a:lnTo>
                  <a:lnTo>
                    <a:pt x="1529" y="2728"/>
                  </a:lnTo>
                  <a:lnTo>
                    <a:pt x="1548" y="2737"/>
                  </a:lnTo>
                  <a:lnTo>
                    <a:pt x="1568" y="2745"/>
                  </a:lnTo>
                  <a:lnTo>
                    <a:pt x="1588" y="2752"/>
                  </a:lnTo>
                  <a:lnTo>
                    <a:pt x="1609" y="2758"/>
                  </a:lnTo>
                  <a:lnTo>
                    <a:pt x="1629" y="2763"/>
                  </a:lnTo>
                  <a:lnTo>
                    <a:pt x="1650" y="2767"/>
                  </a:lnTo>
                  <a:lnTo>
                    <a:pt x="1671" y="2772"/>
                  </a:lnTo>
                  <a:lnTo>
                    <a:pt x="1691" y="2777"/>
                  </a:lnTo>
                  <a:lnTo>
                    <a:pt x="1712" y="2782"/>
                  </a:lnTo>
                  <a:lnTo>
                    <a:pt x="1731" y="2789"/>
                  </a:lnTo>
                  <a:lnTo>
                    <a:pt x="1750" y="2797"/>
                  </a:lnTo>
                  <a:lnTo>
                    <a:pt x="1770" y="2807"/>
                  </a:lnTo>
                  <a:lnTo>
                    <a:pt x="1778" y="2812"/>
                  </a:lnTo>
                  <a:lnTo>
                    <a:pt x="1788" y="2818"/>
                  </a:lnTo>
                  <a:lnTo>
                    <a:pt x="1797" y="2824"/>
                  </a:lnTo>
                  <a:lnTo>
                    <a:pt x="1805" y="2832"/>
                  </a:lnTo>
                  <a:lnTo>
                    <a:pt x="1816" y="2825"/>
                  </a:lnTo>
                  <a:lnTo>
                    <a:pt x="1828" y="2821"/>
                  </a:lnTo>
                  <a:lnTo>
                    <a:pt x="1838" y="2819"/>
                  </a:lnTo>
                  <a:lnTo>
                    <a:pt x="1851" y="2817"/>
                  </a:lnTo>
                  <a:lnTo>
                    <a:pt x="1875" y="2817"/>
                  </a:lnTo>
                  <a:lnTo>
                    <a:pt x="1900" y="2819"/>
                  </a:lnTo>
                  <a:lnTo>
                    <a:pt x="1911" y="2819"/>
                  </a:lnTo>
                  <a:lnTo>
                    <a:pt x="1923" y="2819"/>
                  </a:lnTo>
                  <a:lnTo>
                    <a:pt x="1934" y="2818"/>
                  </a:lnTo>
                  <a:lnTo>
                    <a:pt x="1945" y="2816"/>
                  </a:lnTo>
                  <a:lnTo>
                    <a:pt x="1954" y="2811"/>
                  </a:lnTo>
                  <a:lnTo>
                    <a:pt x="1964" y="2806"/>
                  </a:lnTo>
                  <a:lnTo>
                    <a:pt x="1968" y="2802"/>
                  </a:lnTo>
                  <a:lnTo>
                    <a:pt x="1972" y="2797"/>
                  </a:lnTo>
                  <a:lnTo>
                    <a:pt x="1977" y="2793"/>
                  </a:lnTo>
                  <a:lnTo>
                    <a:pt x="1981" y="2787"/>
                  </a:lnTo>
                  <a:lnTo>
                    <a:pt x="1941" y="2781"/>
                  </a:lnTo>
                  <a:lnTo>
                    <a:pt x="1903" y="2774"/>
                  </a:lnTo>
                  <a:lnTo>
                    <a:pt x="1883" y="2769"/>
                  </a:lnTo>
                  <a:lnTo>
                    <a:pt x="1864" y="2765"/>
                  </a:lnTo>
                  <a:lnTo>
                    <a:pt x="1846" y="2760"/>
                  </a:lnTo>
                  <a:lnTo>
                    <a:pt x="1828" y="2754"/>
                  </a:lnTo>
                  <a:lnTo>
                    <a:pt x="1809" y="2748"/>
                  </a:lnTo>
                  <a:lnTo>
                    <a:pt x="1791" y="2742"/>
                  </a:lnTo>
                  <a:lnTo>
                    <a:pt x="1773" y="2734"/>
                  </a:lnTo>
                  <a:lnTo>
                    <a:pt x="1756" y="2726"/>
                  </a:lnTo>
                  <a:lnTo>
                    <a:pt x="1739" y="2716"/>
                  </a:lnTo>
                  <a:lnTo>
                    <a:pt x="1721" y="2706"/>
                  </a:lnTo>
                  <a:lnTo>
                    <a:pt x="1705" y="2695"/>
                  </a:lnTo>
                  <a:lnTo>
                    <a:pt x="1688" y="2683"/>
                  </a:lnTo>
                  <a:lnTo>
                    <a:pt x="1680" y="2671"/>
                  </a:lnTo>
                  <a:lnTo>
                    <a:pt x="1672" y="2658"/>
                  </a:lnTo>
                  <a:lnTo>
                    <a:pt x="1666" y="2644"/>
                  </a:lnTo>
                  <a:lnTo>
                    <a:pt x="1659" y="2631"/>
                  </a:lnTo>
                  <a:lnTo>
                    <a:pt x="1654" y="2617"/>
                  </a:lnTo>
                  <a:lnTo>
                    <a:pt x="1650" y="2603"/>
                  </a:lnTo>
                  <a:lnTo>
                    <a:pt x="1645" y="2588"/>
                  </a:lnTo>
                  <a:lnTo>
                    <a:pt x="1641" y="2574"/>
                  </a:lnTo>
                  <a:lnTo>
                    <a:pt x="1636" y="2544"/>
                  </a:lnTo>
                  <a:lnTo>
                    <a:pt x="1631" y="2514"/>
                  </a:lnTo>
                  <a:lnTo>
                    <a:pt x="1629" y="2482"/>
                  </a:lnTo>
                  <a:lnTo>
                    <a:pt x="1629" y="2450"/>
                  </a:lnTo>
                  <a:lnTo>
                    <a:pt x="1587" y="245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 name="Freeform 9"/>
            <p:cNvSpPr>
              <a:spLocks/>
            </p:cNvSpPr>
            <p:nvPr/>
          </p:nvSpPr>
          <p:spPr bwMode="auto">
            <a:xfrm flipH="1">
              <a:off x="556" y="1798"/>
              <a:ext cx="523" cy="956"/>
            </a:xfrm>
            <a:custGeom>
              <a:avLst/>
              <a:gdLst/>
              <a:ahLst/>
              <a:cxnLst>
                <a:cxn ang="0">
                  <a:pos x="1" y="1301"/>
                </a:cxn>
                <a:cxn ang="0">
                  <a:pos x="22" y="802"/>
                </a:cxn>
                <a:cxn ang="0">
                  <a:pos x="96" y="416"/>
                </a:cxn>
                <a:cxn ang="0">
                  <a:pos x="210" y="173"/>
                </a:cxn>
                <a:cxn ang="0">
                  <a:pos x="351" y="106"/>
                </a:cxn>
                <a:cxn ang="0">
                  <a:pos x="479" y="165"/>
                </a:cxn>
                <a:cxn ang="0">
                  <a:pos x="622" y="196"/>
                </a:cxn>
                <a:cxn ang="0">
                  <a:pos x="690" y="238"/>
                </a:cxn>
                <a:cxn ang="0">
                  <a:pos x="749" y="220"/>
                </a:cxn>
                <a:cxn ang="0">
                  <a:pos x="823" y="132"/>
                </a:cxn>
                <a:cxn ang="0">
                  <a:pos x="855" y="19"/>
                </a:cxn>
                <a:cxn ang="0">
                  <a:pos x="927" y="82"/>
                </a:cxn>
                <a:cxn ang="0">
                  <a:pos x="1023" y="158"/>
                </a:cxn>
                <a:cxn ang="0">
                  <a:pos x="1224" y="261"/>
                </a:cxn>
                <a:cxn ang="0">
                  <a:pos x="1515" y="357"/>
                </a:cxn>
                <a:cxn ang="0">
                  <a:pos x="1877" y="447"/>
                </a:cxn>
                <a:cxn ang="0">
                  <a:pos x="2099" y="486"/>
                </a:cxn>
                <a:cxn ang="0">
                  <a:pos x="2315" y="481"/>
                </a:cxn>
                <a:cxn ang="0">
                  <a:pos x="2516" y="406"/>
                </a:cxn>
                <a:cxn ang="0">
                  <a:pos x="2614" y="411"/>
                </a:cxn>
                <a:cxn ang="0">
                  <a:pos x="2661" y="469"/>
                </a:cxn>
                <a:cxn ang="0">
                  <a:pos x="2685" y="559"/>
                </a:cxn>
                <a:cxn ang="0">
                  <a:pos x="2707" y="725"/>
                </a:cxn>
                <a:cxn ang="0">
                  <a:pos x="2784" y="1123"/>
                </a:cxn>
                <a:cxn ang="0">
                  <a:pos x="2834" y="1559"/>
                </a:cxn>
                <a:cxn ang="0">
                  <a:pos x="2845" y="1977"/>
                </a:cxn>
                <a:cxn ang="0">
                  <a:pos x="2817" y="2380"/>
                </a:cxn>
                <a:cxn ang="0">
                  <a:pos x="2750" y="2768"/>
                </a:cxn>
                <a:cxn ang="0">
                  <a:pos x="2705" y="3125"/>
                </a:cxn>
                <a:cxn ang="0">
                  <a:pos x="2648" y="3464"/>
                </a:cxn>
                <a:cxn ang="0">
                  <a:pos x="2594" y="3806"/>
                </a:cxn>
                <a:cxn ang="0">
                  <a:pos x="2579" y="3938"/>
                </a:cxn>
                <a:cxn ang="0">
                  <a:pos x="2572" y="3978"/>
                </a:cxn>
                <a:cxn ang="0">
                  <a:pos x="2599" y="3997"/>
                </a:cxn>
                <a:cxn ang="0">
                  <a:pos x="2632" y="3969"/>
                </a:cxn>
                <a:cxn ang="0">
                  <a:pos x="2669" y="3703"/>
                </a:cxn>
                <a:cxn ang="0">
                  <a:pos x="2723" y="3332"/>
                </a:cxn>
                <a:cxn ang="0">
                  <a:pos x="2801" y="2973"/>
                </a:cxn>
                <a:cxn ang="0">
                  <a:pos x="2798" y="3164"/>
                </a:cxn>
                <a:cxn ang="0">
                  <a:pos x="2839" y="3480"/>
                </a:cxn>
                <a:cxn ang="0">
                  <a:pos x="2899" y="3862"/>
                </a:cxn>
                <a:cxn ang="0">
                  <a:pos x="2928" y="4113"/>
                </a:cxn>
                <a:cxn ang="0">
                  <a:pos x="2998" y="4685"/>
                </a:cxn>
                <a:cxn ang="0">
                  <a:pos x="3061" y="5350"/>
                </a:cxn>
                <a:cxn ang="0">
                  <a:pos x="3114" y="5696"/>
                </a:cxn>
                <a:cxn ang="0">
                  <a:pos x="3096" y="5841"/>
                </a:cxn>
                <a:cxn ang="0">
                  <a:pos x="2883" y="5885"/>
                </a:cxn>
                <a:cxn ang="0">
                  <a:pos x="2469" y="5933"/>
                </a:cxn>
                <a:cxn ang="0">
                  <a:pos x="2238" y="5942"/>
                </a:cxn>
                <a:cxn ang="0">
                  <a:pos x="2051" y="5927"/>
                </a:cxn>
                <a:cxn ang="0">
                  <a:pos x="1681" y="5863"/>
                </a:cxn>
                <a:cxn ang="0">
                  <a:pos x="1427" y="5834"/>
                </a:cxn>
                <a:cxn ang="0">
                  <a:pos x="1267" y="5742"/>
                </a:cxn>
                <a:cxn ang="0">
                  <a:pos x="1175" y="5429"/>
                </a:cxn>
                <a:cxn ang="0">
                  <a:pos x="1088" y="5114"/>
                </a:cxn>
                <a:cxn ang="0">
                  <a:pos x="911" y="4731"/>
                </a:cxn>
                <a:cxn ang="0">
                  <a:pos x="650" y="4159"/>
                </a:cxn>
                <a:cxn ang="0">
                  <a:pos x="392" y="3486"/>
                </a:cxn>
                <a:cxn ang="0">
                  <a:pos x="176" y="2788"/>
                </a:cxn>
                <a:cxn ang="0">
                  <a:pos x="50" y="2143"/>
                </a:cxn>
              </a:cxnLst>
              <a:rect l="0" t="0" r="r" b="b"/>
              <a:pathLst>
                <a:path w="3137" h="5944">
                  <a:moveTo>
                    <a:pt x="36" y="1781"/>
                  </a:moveTo>
                  <a:lnTo>
                    <a:pt x="25" y="1681"/>
                  </a:lnTo>
                  <a:lnTo>
                    <a:pt x="15" y="1583"/>
                  </a:lnTo>
                  <a:lnTo>
                    <a:pt x="9" y="1488"/>
                  </a:lnTo>
                  <a:lnTo>
                    <a:pt x="5" y="1393"/>
                  </a:lnTo>
                  <a:lnTo>
                    <a:pt x="1" y="1301"/>
                  </a:lnTo>
                  <a:lnTo>
                    <a:pt x="0" y="1212"/>
                  </a:lnTo>
                  <a:lnTo>
                    <a:pt x="1" y="1125"/>
                  </a:lnTo>
                  <a:lnTo>
                    <a:pt x="3" y="1041"/>
                  </a:lnTo>
                  <a:lnTo>
                    <a:pt x="8" y="958"/>
                  </a:lnTo>
                  <a:lnTo>
                    <a:pt x="14" y="879"/>
                  </a:lnTo>
                  <a:lnTo>
                    <a:pt x="22" y="802"/>
                  </a:lnTo>
                  <a:lnTo>
                    <a:pt x="30" y="730"/>
                  </a:lnTo>
                  <a:lnTo>
                    <a:pt x="41" y="660"/>
                  </a:lnTo>
                  <a:lnTo>
                    <a:pt x="53" y="593"/>
                  </a:lnTo>
                  <a:lnTo>
                    <a:pt x="66" y="530"/>
                  </a:lnTo>
                  <a:lnTo>
                    <a:pt x="81" y="471"/>
                  </a:lnTo>
                  <a:lnTo>
                    <a:pt x="96" y="416"/>
                  </a:lnTo>
                  <a:lnTo>
                    <a:pt x="113" y="365"/>
                  </a:lnTo>
                  <a:lnTo>
                    <a:pt x="130" y="318"/>
                  </a:lnTo>
                  <a:lnTo>
                    <a:pt x="149" y="275"/>
                  </a:lnTo>
                  <a:lnTo>
                    <a:pt x="169" y="236"/>
                  </a:lnTo>
                  <a:lnTo>
                    <a:pt x="189" y="202"/>
                  </a:lnTo>
                  <a:lnTo>
                    <a:pt x="210" y="173"/>
                  </a:lnTo>
                  <a:lnTo>
                    <a:pt x="232" y="149"/>
                  </a:lnTo>
                  <a:lnTo>
                    <a:pt x="256" y="130"/>
                  </a:lnTo>
                  <a:lnTo>
                    <a:pt x="278" y="116"/>
                  </a:lnTo>
                  <a:lnTo>
                    <a:pt x="302" y="107"/>
                  </a:lnTo>
                  <a:lnTo>
                    <a:pt x="326" y="104"/>
                  </a:lnTo>
                  <a:lnTo>
                    <a:pt x="351" y="106"/>
                  </a:lnTo>
                  <a:lnTo>
                    <a:pt x="376" y="114"/>
                  </a:lnTo>
                  <a:lnTo>
                    <a:pt x="401" y="129"/>
                  </a:lnTo>
                  <a:lnTo>
                    <a:pt x="426" y="148"/>
                  </a:lnTo>
                  <a:lnTo>
                    <a:pt x="443" y="156"/>
                  </a:lnTo>
                  <a:lnTo>
                    <a:pt x="460" y="161"/>
                  </a:lnTo>
                  <a:lnTo>
                    <a:pt x="479" y="165"/>
                  </a:lnTo>
                  <a:lnTo>
                    <a:pt x="496" y="170"/>
                  </a:lnTo>
                  <a:lnTo>
                    <a:pt x="533" y="176"/>
                  </a:lnTo>
                  <a:lnTo>
                    <a:pt x="570" y="183"/>
                  </a:lnTo>
                  <a:lnTo>
                    <a:pt x="588" y="187"/>
                  </a:lnTo>
                  <a:lnTo>
                    <a:pt x="605" y="191"/>
                  </a:lnTo>
                  <a:lnTo>
                    <a:pt x="622" y="196"/>
                  </a:lnTo>
                  <a:lnTo>
                    <a:pt x="639" y="203"/>
                  </a:lnTo>
                  <a:lnTo>
                    <a:pt x="654" y="211"/>
                  </a:lnTo>
                  <a:lnTo>
                    <a:pt x="670" y="220"/>
                  </a:lnTo>
                  <a:lnTo>
                    <a:pt x="677" y="225"/>
                  </a:lnTo>
                  <a:lnTo>
                    <a:pt x="683" y="232"/>
                  </a:lnTo>
                  <a:lnTo>
                    <a:pt x="690" y="238"/>
                  </a:lnTo>
                  <a:lnTo>
                    <a:pt x="696" y="245"/>
                  </a:lnTo>
                  <a:lnTo>
                    <a:pt x="706" y="243"/>
                  </a:lnTo>
                  <a:lnTo>
                    <a:pt x="716" y="238"/>
                  </a:lnTo>
                  <a:lnTo>
                    <a:pt x="724" y="235"/>
                  </a:lnTo>
                  <a:lnTo>
                    <a:pt x="733" y="230"/>
                  </a:lnTo>
                  <a:lnTo>
                    <a:pt x="749" y="220"/>
                  </a:lnTo>
                  <a:lnTo>
                    <a:pt x="764" y="208"/>
                  </a:lnTo>
                  <a:lnTo>
                    <a:pt x="778" y="195"/>
                  </a:lnTo>
                  <a:lnTo>
                    <a:pt x="791" y="181"/>
                  </a:lnTo>
                  <a:lnTo>
                    <a:pt x="802" y="165"/>
                  </a:lnTo>
                  <a:lnTo>
                    <a:pt x="813" y="149"/>
                  </a:lnTo>
                  <a:lnTo>
                    <a:pt x="823" y="132"/>
                  </a:lnTo>
                  <a:lnTo>
                    <a:pt x="830" y="114"/>
                  </a:lnTo>
                  <a:lnTo>
                    <a:pt x="838" y="96"/>
                  </a:lnTo>
                  <a:lnTo>
                    <a:pt x="843" y="77"/>
                  </a:lnTo>
                  <a:lnTo>
                    <a:pt x="849" y="58"/>
                  </a:lnTo>
                  <a:lnTo>
                    <a:pt x="853" y="39"/>
                  </a:lnTo>
                  <a:lnTo>
                    <a:pt x="855" y="19"/>
                  </a:lnTo>
                  <a:lnTo>
                    <a:pt x="857" y="0"/>
                  </a:lnTo>
                  <a:lnTo>
                    <a:pt x="870" y="17"/>
                  </a:lnTo>
                  <a:lnTo>
                    <a:pt x="884" y="34"/>
                  </a:lnTo>
                  <a:lnTo>
                    <a:pt x="898" y="51"/>
                  </a:lnTo>
                  <a:lnTo>
                    <a:pt x="912" y="67"/>
                  </a:lnTo>
                  <a:lnTo>
                    <a:pt x="927" y="82"/>
                  </a:lnTo>
                  <a:lnTo>
                    <a:pt x="942" y="96"/>
                  </a:lnTo>
                  <a:lnTo>
                    <a:pt x="958" y="110"/>
                  </a:lnTo>
                  <a:lnTo>
                    <a:pt x="974" y="122"/>
                  </a:lnTo>
                  <a:lnTo>
                    <a:pt x="990" y="134"/>
                  </a:lnTo>
                  <a:lnTo>
                    <a:pt x="1007" y="147"/>
                  </a:lnTo>
                  <a:lnTo>
                    <a:pt x="1023" y="158"/>
                  </a:lnTo>
                  <a:lnTo>
                    <a:pt x="1041" y="170"/>
                  </a:lnTo>
                  <a:lnTo>
                    <a:pt x="1076" y="190"/>
                  </a:lnTo>
                  <a:lnTo>
                    <a:pt x="1112" y="209"/>
                  </a:lnTo>
                  <a:lnTo>
                    <a:pt x="1149" y="228"/>
                  </a:lnTo>
                  <a:lnTo>
                    <a:pt x="1186" y="245"/>
                  </a:lnTo>
                  <a:lnTo>
                    <a:pt x="1224" y="261"/>
                  </a:lnTo>
                  <a:lnTo>
                    <a:pt x="1262" y="277"/>
                  </a:lnTo>
                  <a:lnTo>
                    <a:pt x="1338" y="308"/>
                  </a:lnTo>
                  <a:lnTo>
                    <a:pt x="1412" y="339"/>
                  </a:lnTo>
                  <a:lnTo>
                    <a:pt x="1446" y="344"/>
                  </a:lnTo>
                  <a:lnTo>
                    <a:pt x="1479" y="351"/>
                  </a:lnTo>
                  <a:lnTo>
                    <a:pt x="1515" y="357"/>
                  </a:lnTo>
                  <a:lnTo>
                    <a:pt x="1549" y="365"/>
                  </a:lnTo>
                  <a:lnTo>
                    <a:pt x="1621" y="382"/>
                  </a:lnTo>
                  <a:lnTo>
                    <a:pt x="1693" y="401"/>
                  </a:lnTo>
                  <a:lnTo>
                    <a:pt x="1766" y="421"/>
                  </a:lnTo>
                  <a:lnTo>
                    <a:pt x="1840" y="439"/>
                  </a:lnTo>
                  <a:lnTo>
                    <a:pt x="1877" y="447"/>
                  </a:lnTo>
                  <a:lnTo>
                    <a:pt x="1915" y="456"/>
                  </a:lnTo>
                  <a:lnTo>
                    <a:pt x="1951" y="464"/>
                  </a:lnTo>
                  <a:lnTo>
                    <a:pt x="1989" y="471"/>
                  </a:lnTo>
                  <a:lnTo>
                    <a:pt x="2025" y="477"/>
                  </a:lnTo>
                  <a:lnTo>
                    <a:pt x="2063" y="483"/>
                  </a:lnTo>
                  <a:lnTo>
                    <a:pt x="2099" y="486"/>
                  </a:lnTo>
                  <a:lnTo>
                    <a:pt x="2136" y="489"/>
                  </a:lnTo>
                  <a:lnTo>
                    <a:pt x="2172" y="490"/>
                  </a:lnTo>
                  <a:lnTo>
                    <a:pt x="2209" y="491"/>
                  </a:lnTo>
                  <a:lnTo>
                    <a:pt x="2244" y="489"/>
                  </a:lnTo>
                  <a:lnTo>
                    <a:pt x="2279" y="486"/>
                  </a:lnTo>
                  <a:lnTo>
                    <a:pt x="2315" y="481"/>
                  </a:lnTo>
                  <a:lnTo>
                    <a:pt x="2350" y="474"/>
                  </a:lnTo>
                  <a:lnTo>
                    <a:pt x="2384" y="465"/>
                  </a:lnTo>
                  <a:lnTo>
                    <a:pt x="2418" y="454"/>
                  </a:lnTo>
                  <a:lnTo>
                    <a:pt x="2451" y="440"/>
                  </a:lnTo>
                  <a:lnTo>
                    <a:pt x="2484" y="424"/>
                  </a:lnTo>
                  <a:lnTo>
                    <a:pt x="2516" y="406"/>
                  </a:lnTo>
                  <a:lnTo>
                    <a:pt x="2549" y="384"/>
                  </a:lnTo>
                  <a:lnTo>
                    <a:pt x="2564" y="387"/>
                  </a:lnTo>
                  <a:lnTo>
                    <a:pt x="2579" y="392"/>
                  </a:lnTo>
                  <a:lnTo>
                    <a:pt x="2591" y="397"/>
                  </a:lnTo>
                  <a:lnTo>
                    <a:pt x="2603" y="403"/>
                  </a:lnTo>
                  <a:lnTo>
                    <a:pt x="2614" y="411"/>
                  </a:lnTo>
                  <a:lnTo>
                    <a:pt x="2625" y="418"/>
                  </a:lnTo>
                  <a:lnTo>
                    <a:pt x="2633" y="427"/>
                  </a:lnTo>
                  <a:lnTo>
                    <a:pt x="2642" y="437"/>
                  </a:lnTo>
                  <a:lnTo>
                    <a:pt x="2648" y="446"/>
                  </a:lnTo>
                  <a:lnTo>
                    <a:pt x="2655" y="457"/>
                  </a:lnTo>
                  <a:lnTo>
                    <a:pt x="2661" y="469"/>
                  </a:lnTo>
                  <a:lnTo>
                    <a:pt x="2665" y="481"/>
                  </a:lnTo>
                  <a:lnTo>
                    <a:pt x="2670" y="493"/>
                  </a:lnTo>
                  <a:lnTo>
                    <a:pt x="2674" y="505"/>
                  </a:lnTo>
                  <a:lnTo>
                    <a:pt x="2677" y="518"/>
                  </a:lnTo>
                  <a:lnTo>
                    <a:pt x="2680" y="532"/>
                  </a:lnTo>
                  <a:lnTo>
                    <a:pt x="2685" y="559"/>
                  </a:lnTo>
                  <a:lnTo>
                    <a:pt x="2689" y="587"/>
                  </a:lnTo>
                  <a:lnTo>
                    <a:pt x="2692" y="616"/>
                  </a:lnTo>
                  <a:lnTo>
                    <a:pt x="2694" y="644"/>
                  </a:lnTo>
                  <a:lnTo>
                    <a:pt x="2698" y="673"/>
                  </a:lnTo>
                  <a:lnTo>
                    <a:pt x="2702" y="700"/>
                  </a:lnTo>
                  <a:lnTo>
                    <a:pt x="2707" y="725"/>
                  </a:lnTo>
                  <a:lnTo>
                    <a:pt x="2714" y="750"/>
                  </a:lnTo>
                  <a:lnTo>
                    <a:pt x="2730" y="826"/>
                  </a:lnTo>
                  <a:lnTo>
                    <a:pt x="2746" y="901"/>
                  </a:lnTo>
                  <a:lnTo>
                    <a:pt x="2760" y="975"/>
                  </a:lnTo>
                  <a:lnTo>
                    <a:pt x="2773" y="1049"/>
                  </a:lnTo>
                  <a:lnTo>
                    <a:pt x="2784" y="1123"/>
                  </a:lnTo>
                  <a:lnTo>
                    <a:pt x="2795" y="1197"/>
                  </a:lnTo>
                  <a:lnTo>
                    <a:pt x="2805" y="1270"/>
                  </a:lnTo>
                  <a:lnTo>
                    <a:pt x="2813" y="1343"/>
                  </a:lnTo>
                  <a:lnTo>
                    <a:pt x="2821" y="1415"/>
                  </a:lnTo>
                  <a:lnTo>
                    <a:pt x="2828" y="1487"/>
                  </a:lnTo>
                  <a:lnTo>
                    <a:pt x="2834" y="1559"/>
                  </a:lnTo>
                  <a:lnTo>
                    <a:pt x="2838" y="1629"/>
                  </a:lnTo>
                  <a:lnTo>
                    <a:pt x="2841" y="1699"/>
                  </a:lnTo>
                  <a:lnTo>
                    <a:pt x="2843" y="1770"/>
                  </a:lnTo>
                  <a:lnTo>
                    <a:pt x="2846" y="1840"/>
                  </a:lnTo>
                  <a:lnTo>
                    <a:pt x="2846" y="1908"/>
                  </a:lnTo>
                  <a:lnTo>
                    <a:pt x="2845" y="1977"/>
                  </a:lnTo>
                  <a:lnTo>
                    <a:pt x="2842" y="2046"/>
                  </a:lnTo>
                  <a:lnTo>
                    <a:pt x="2839" y="2113"/>
                  </a:lnTo>
                  <a:lnTo>
                    <a:pt x="2835" y="2181"/>
                  </a:lnTo>
                  <a:lnTo>
                    <a:pt x="2831" y="2248"/>
                  </a:lnTo>
                  <a:lnTo>
                    <a:pt x="2824" y="2315"/>
                  </a:lnTo>
                  <a:lnTo>
                    <a:pt x="2817" y="2380"/>
                  </a:lnTo>
                  <a:lnTo>
                    <a:pt x="2808" y="2446"/>
                  </a:lnTo>
                  <a:lnTo>
                    <a:pt x="2798" y="2511"/>
                  </a:lnTo>
                  <a:lnTo>
                    <a:pt x="2788" y="2576"/>
                  </a:lnTo>
                  <a:lnTo>
                    <a:pt x="2776" y="2640"/>
                  </a:lnTo>
                  <a:lnTo>
                    <a:pt x="2764" y="2704"/>
                  </a:lnTo>
                  <a:lnTo>
                    <a:pt x="2750" y="2768"/>
                  </a:lnTo>
                  <a:lnTo>
                    <a:pt x="2735" y="2830"/>
                  </a:lnTo>
                  <a:lnTo>
                    <a:pt x="2719" y="2892"/>
                  </a:lnTo>
                  <a:lnTo>
                    <a:pt x="2702" y="2954"/>
                  </a:lnTo>
                  <a:lnTo>
                    <a:pt x="2732" y="3015"/>
                  </a:lnTo>
                  <a:lnTo>
                    <a:pt x="2717" y="3070"/>
                  </a:lnTo>
                  <a:lnTo>
                    <a:pt x="2705" y="3125"/>
                  </a:lnTo>
                  <a:lnTo>
                    <a:pt x="2693" y="3180"/>
                  </a:lnTo>
                  <a:lnTo>
                    <a:pt x="2683" y="3236"/>
                  </a:lnTo>
                  <a:lnTo>
                    <a:pt x="2673" y="3293"/>
                  </a:lnTo>
                  <a:lnTo>
                    <a:pt x="2664" y="3350"/>
                  </a:lnTo>
                  <a:lnTo>
                    <a:pt x="2656" y="3407"/>
                  </a:lnTo>
                  <a:lnTo>
                    <a:pt x="2648" y="3464"/>
                  </a:lnTo>
                  <a:lnTo>
                    <a:pt x="2640" y="3520"/>
                  </a:lnTo>
                  <a:lnTo>
                    <a:pt x="2631" y="3578"/>
                  </a:lnTo>
                  <a:lnTo>
                    <a:pt x="2623" y="3635"/>
                  </a:lnTo>
                  <a:lnTo>
                    <a:pt x="2614" y="3692"/>
                  </a:lnTo>
                  <a:lnTo>
                    <a:pt x="2604" y="3749"/>
                  </a:lnTo>
                  <a:lnTo>
                    <a:pt x="2594" y="3806"/>
                  </a:lnTo>
                  <a:lnTo>
                    <a:pt x="2581" y="3862"/>
                  </a:lnTo>
                  <a:lnTo>
                    <a:pt x="2568" y="3917"/>
                  </a:lnTo>
                  <a:lnTo>
                    <a:pt x="2573" y="3922"/>
                  </a:lnTo>
                  <a:lnTo>
                    <a:pt x="2576" y="3927"/>
                  </a:lnTo>
                  <a:lnTo>
                    <a:pt x="2579" y="3932"/>
                  </a:lnTo>
                  <a:lnTo>
                    <a:pt x="2579" y="3938"/>
                  </a:lnTo>
                  <a:lnTo>
                    <a:pt x="2577" y="3948"/>
                  </a:lnTo>
                  <a:lnTo>
                    <a:pt x="2574" y="3958"/>
                  </a:lnTo>
                  <a:lnTo>
                    <a:pt x="2573" y="3963"/>
                  </a:lnTo>
                  <a:lnTo>
                    <a:pt x="2572" y="3969"/>
                  </a:lnTo>
                  <a:lnTo>
                    <a:pt x="2572" y="3973"/>
                  </a:lnTo>
                  <a:lnTo>
                    <a:pt x="2572" y="3978"/>
                  </a:lnTo>
                  <a:lnTo>
                    <a:pt x="2574" y="3983"/>
                  </a:lnTo>
                  <a:lnTo>
                    <a:pt x="2577" y="3987"/>
                  </a:lnTo>
                  <a:lnTo>
                    <a:pt x="2583" y="3992"/>
                  </a:lnTo>
                  <a:lnTo>
                    <a:pt x="2590" y="3996"/>
                  </a:lnTo>
                  <a:lnTo>
                    <a:pt x="2595" y="3997"/>
                  </a:lnTo>
                  <a:lnTo>
                    <a:pt x="2599" y="3997"/>
                  </a:lnTo>
                  <a:lnTo>
                    <a:pt x="2603" y="3996"/>
                  </a:lnTo>
                  <a:lnTo>
                    <a:pt x="2608" y="3995"/>
                  </a:lnTo>
                  <a:lnTo>
                    <a:pt x="2615" y="3989"/>
                  </a:lnTo>
                  <a:lnTo>
                    <a:pt x="2621" y="3984"/>
                  </a:lnTo>
                  <a:lnTo>
                    <a:pt x="2628" y="3976"/>
                  </a:lnTo>
                  <a:lnTo>
                    <a:pt x="2632" y="3969"/>
                  </a:lnTo>
                  <a:lnTo>
                    <a:pt x="2636" y="3961"/>
                  </a:lnTo>
                  <a:lnTo>
                    <a:pt x="2640" y="3954"/>
                  </a:lnTo>
                  <a:lnTo>
                    <a:pt x="2647" y="3891"/>
                  </a:lnTo>
                  <a:lnTo>
                    <a:pt x="2654" y="3828"/>
                  </a:lnTo>
                  <a:lnTo>
                    <a:pt x="2661" y="3765"/>
                  </a:lnTo>
                  <a:lnTo>
                    <a:pt x="2669" y="3703"/>
                  </a:lnTo>
                  <a:lnTo>
                    <a:pt x="2677" y="3641"/>
                  </a:lnTo>
                  <a:lnTo>
                    <a:pt x="2686" y="3578"/>
                  </a:lnTo>
                  <a:lnTo>
                    <a:pt x="2694" y="3516"/>
                  </a:lnTo>
                  <a:lnTo>
                    <a:pt x="2704" y="3455"/>
                  </a:lnTo>
                  <a:lnTo>
                    <a:pt x="2714" y="3393"/>
                  </a:lnTo>
                  <a:lnTo>
                    <a:pt x="2723" y="3332"/>
                  </a:lnTo>
                  <a:lnTo>
                    <a:pt x="2735" y="3272"/>
                  </a:lnTo>
                  <a:lnTo>
                    <a:pt x="2746" y="3212"/>
                  </a:lnTo>
                  <a:lnTo>
                    <a:pt x="2759" y="3152"/>
                  </a:lnTo>
                  <a:lnTo>
                    <a:pt x="2772" y="3091"/>
                  </a:lnTo>
                  <a:lnTo>
                    <a:pt x="2786" y="3032"/>
                  </a:lnTo>
                  <a:lnTo>
                    <a:pt x="2801" y="2973"/>
                  </a:lnTo>
                  <a:lnTo>
                    <a:pt x="2798" y="3006"/>
                  </a:lnTo>
                  <a:lnTo>
                    <a:pt x="2796" y="3038"/>
                  </a:lnTo>
                  <a:lnTo>
                    <a:pt x="2796" y="3069"/>
                  </a:lnTo>
                  <a:lnTo>
                    <a:pt x="2796" y="3101"/>
                  </a:lnTo>
                  <a:lnTo>
                    <a:pt x="2796" y="3133"/>
                  </a:lnTo>
                  <a:lnTo>
                    <a:pt x="2798" y="3164"/>
                  </a:lnTo>
                  <a:lnTo>
                    <a:pt x="2801" y="3197"/>
                  </a:lnTo>
                  <a:lnTo>
                    <a:pt x="2803" y="3228"/>
                  </a:lnTo>
                  <a:lnTo>
                    <a:pt x="2809" y="3291"/>
                  </a:lnTo>
                  <a:lnTo>
                    <a:pt x="2819" y="3354"/>
                  </a:lnTo>
                  <a:lnTo>
                    <a:pt x="2828" y="3416"/>
                  </a:lnTo>
                  <a:lnTo>
                    <a:pt x="2839" y="3480"/>
                  </a:lnTo>
                  <a:lnTo>
                    <a:pt x="2850" y="3543"/>
                  </a:lnTo>
                  <a:lnTo>
                    <a:pt x="2862" y="3606"/>
                  </a:lnTo>
                  <a:lnTo>
                    <a:pt x="2872" y="3670"/>
                  </a:lnTo>
                  <a:lnTo>
                    <a:pt x="2883" y="3733"/>
                  </a:lnTo>
                  <a:lnTo>
                    <a:pt x="2892" y="3797"/>
                  </a:lnTo>
                  <a:lnTo>
                    <a:pt x="2899" y="3862"/>
                  </a:lnTo>
                  <a:lnTo>
                    <a:pt x="2902" y="3894"/>
                  </a:lnTo>
                  <a:lnTo>
                    <a:pt x="2905" y="3926"/>
                  </a:lnTo>
                  <a:lnTo>
                    <a:pt x="2906" y="3958"/>
                  </a:lnTo>
                  <a:lnTo>
                    <a:pt x="2907" y="3991"/>
                  </a:lnTo>
                  <a:lnTo>
                    <a:pt x="2919" y="4052"/>
                  </a:lnTo>
                  <a:lnTo>
                    <a:pt x="2928" y="4113"/>
                  </a:lnTo>
                  <a:lnTo>
                    <a:pt x="2938" y="4172"/>
                  </a:lnTo>
                  <a:lnTo>
                    <a:pt x="2946" y="4231"/>
                  </a:lnTo>
                  <a:lnTo>
                    <a:pt x="2961" y="4347"/>
                  </a:lnTo>
                  <a:lnTo>
                    <a:pt x="2975" y="4461"/>
                  </a:lnTo>
                  <a:lnTo>
                    <a:pt x="2987" y="4574"/>
                  </a:lnTo>
                  <a:lnTo>
                    <a:pt x="2998" y="4685"/>
                  </a:lnTo>
                  <a:lnTo>
                    <a:pt x="3008" y="4796"/>
                  </a:lnTo>
                  <a:lnTo>
                    <a:pt x="3017" y="4906"/>
                  </a:lnTo>
                  <a:lnTo>
                    <a:pt x="3027" y="5017"/>
                  </a:lnTo>
                  <a:lnTo>
                    <a:pt x="3037" y="5127"/>
                  </a:lnTo>
                  <a:lnTo>
                    <a:pt x="3048" y="5238"/>
                  </a:lnTo>
                  <a:lnTo>
                    <a:pt x="3061" y="5350"/>
                  </a:lnTo>
                  <a:lnTo>
                    <a:pt x="3069" y="5407"/>
                  </a:lnTo>
                  <a:lnTo>
                    <a:pt x="3076" y="5464"/>
                  </a:lnTo>
                  <a:lnTo>
                    <a:pt x="3085" y="5521"/>
                  </a:lnTo>
                  <a:lnTo>
                    <a:pt x="3093" y="5579"/>
                  </a:lnTo>
                  <a:lnTo>
                    <a:pt x="3103" y="5638"/>
                  </a:lnTo>
                  <a:lnTo>
                    <a:pt x="3114" y="5696"/>
                  </a:lnTo>
                  <a:lnTo>
                    <a:pt x="3126" y="5756"/>
                  </a:lnTo>
                  <a:lnTo>
                    <a:pt x="3137" y="5816"/>
                  </a:lnTo>
                  <a:lnTo>
                    <a:pt x="3132" y="5822"/>
                  </a:lnTo>
                  <a:lnTo>
                    <a:pt x="3123" y="5828"/>
                  </a:lnTo>
                  <a:lnTo>
                    <a:pt x="3111" y="5834"/>
                  </a:lnTo>
                  <a:lnTo>
                    <a:pt x="3096" y="5841"/>
                  </a:lnTo>
                  <a:lnTo>
                    <a:pt x="3076" y="5846"/>
                  </a:lnTo>
                  <a:lnTo>
                    <a:pt x="3055" y="5852"/>
                  </a:lnTo>
                  <a:lnTo>
                    <a:pt x="3031" y="5858"/>
                  </a:lnTo>
                  <a:lnTo>
                    <a:pt x="3005" y="5863"/>
                  </a:lnTo>
                  <a:lnTo>
                    <a:pt x="2947" y="5875"/>
                  </a:lnTo>
                  <a:lnTo>
                    <a:pt x="2883" y="5885"/>
                  </a:lnTo>
                  <a:lnTo>
                    <a:pt x="2815" y="5895"/>
                  </a:lnTo>
                  <a:lnTo>
                    <a:pt x="2743" y="5904"/>
                  </a:lnTo>
                  <a:lnTo>
                    <a:pt x="2671" y="5912"/>
                  </a:lnTo>
                  <a:lnTo>
                    <a:pt x="2600" y="5920"/>
                  </a:lnTo>
                  <a:lnTo>
                    <a:pt x="2532" y="5927"/>
                  </a:lnTo>
                  <a:lnTo>
                    <a:pt x="2469" y="5933"/>
                  </a:lnTo>
                  <a:lnTo>
                    <a:pt x="2412" y="5937"/>
                  </a:lnTo>
                  <a:lnTo>
                    <a:pt x="2364" y="5940"/>
                  </a:lnTo>
                  <a:lnTo>
                    <a:pt x="2327" y="5942"/>
                  </a:lnTo>
                  <a:lnTo>
                    <a:pt x="2301" y="5942"/>
                  </a:lnTo>
                  <a:lnTo>
                    <a:pt x="2269" y="5944"/>
                  </a:lnTo>
                  <a:lnTo>
                    <a:pt x="2238" y="5942"/>
                  </a:lnTo>
                  <a:lnTo>
                    <a:pt x="2206" y="5942"/>
                  </a:lnTo>
                  <a:lnTo>
                    <a:pt x="2174" y="5940"/>
                  </a:lnTo>
                  <a:lnTo>
                    <a:pt x="2143" y="5938"/>
                  </a:lnTo>
                  <a:lnTo>
                    <a:pt x="2112" y="5935"/>
                  </a:lnTo>
                  <a:lnTo>
                    <a:pt x="2082" y="5932"/>
                  </a:lnTo>
                  <a:lnTo>
                    <a:pt x="2051" y="5927"/>
                  </a:lnTo>
                  <a:lnTo>
                    <a:pt x="1989" y="5919"/>
                  </a:lnTo>
                  <a:lnTo>
                    <a:pt x="1928" y="5908"/>
                  </a:lnTo>
                  <a:lnTo>
                    <a:pt x="1866" y="5897"/>
                  </a:lnTo>
                  <a:lnTo>
                    <a:pt x="1804" y="5886"/>
                  </a:lnTo>
                  <a:lnTo>
                    <a:pt x="1743" y="5874"/>
                  </a:lnTo>
                  <a:lnTo>
                    <a:pt x="1681" y="5863"/>
                  </a:lnTo>
                  <a:lnTo>
                    <a:pt x="1619" y="5853"/>
                  </a:lnTo>
                  <a:lnTo>
                    <a:pt x="1555" y="5845"/>
                  </a:lnTo>
                  <a:lnTo>
                    <a:pt x="1523" y="5842"/>
                  </a:lnTo>
                  <a:lnTo>
                    <a:pt x="1492" y="5838"/>
                  </a:lnTo>
                  <a:lnTo>
                    <a:pt x="1460" y="5836"/>
                  </a:lnTo>
                  <a:lnTo>
                    <a:pt x="1427" y="5834"/>
                  </a:lnTo>
                  <a:lnTo>
                    <a:pt x="1395" y="5834"/>
                  </a:lnTo>
                  <a:lnTo>
                    <a:pt x="1362" y="5833"/>
                  </a:lnTo>
                  <a:lnTo>
                    <a:pt x="1329" y="5834"/>
                  </a:lnTo>
                  <a:lnTo>
                    <a:pt x="1296" y="5836"/>
                  </a:lnTo>
                  <a:lnTo>
                    <a:pt x="1281" y="5790"/>
                  </a:lnTo>
                  <a:lnTo>
                    <a:pt x="1267" y="5742"/>
                  </a:lnTo>
                  <a:lnTo>
                    <a:pt x="1252" y="5693"/>
                  </a:lnTo>
                  <a:lnTo>
                    <a:pt x="1237" y="5641"/>
                  </a:lnTo>
                  <a:lnTo>
                    <a:pt x="1221" y="5590"/>
                  </a:lnTo>
                  <a:lnTo>
                    <a:pt x="1206" y="5536"/>
                  </a:lnTo>
                  <a:lnTo>
                    <a:pt x="1190" y="5483"/>
                  </a:lnTo>
                  <a:lnTo>
                    <a:pt x="1175" y="5429"/>
                  </a:lnTo>
                  <a:lnTo>
                    <a:pt x="1160" y="5375"/>
                  </a:lnTo>
                  <a:lnTo>
                    <a:pt x="1144" y="5321"/>
                  </a:lnTo>
                  <a:lnTo>
                    <a:pt x="1130" y="5269"/>
                  </a:lnTo>
                  <a:lnTo>
                    <a:pt x="1115" y="5216"/>
                  </a:lnTo>
                  <a:lnTo>
                    <a:pt x="1101" y="5165"/>
                  </a:lnTo>
                  <a:lnTo>
                    <a:pt x="1088" y="5114"/>
                  </a:lnTo>
                  <a:lnTo>
                    <a:pt x="1075" y="5066"/>
                  </a:lnTo>
                  <a:lnTo>
                    <a:pt x="1063" y="5019"/>
                  </a:lnTo>
                  <a:lnTo>
                    <a:pt x="1028" y="4956"/>
                  </a:lnTo>
                  <a:lnTo>
                    <a:pt x="990" y="4886"/>
                  </a:lnTo>
                  <a:lnTo>
                    <a:pt x="951" y="4812"/>
                  </a:lnTo>
                  <a:lnTo>
                    <a:pt x="911" y="4731"/>
                  </a:lnTo>
                  <a:lnTo>
                    <a:pt x="869" y="4646"/>
                  </a:lnTo>
                  <a:lnTo>
                    <a:pt x="826" y="4557"/>
                  </a:lnTo>
                  <a:lnTo>
                    <a:pt x="783" y="4462"/>
                  </a:lnTo>
                  <a:lnTo>
                    <a:pt x="739" y="4365"/>
                  </a:lnTo>
                  <a:lnTo>
                    <a:pt x="695" y="4264"/>
                  </a:lnTo>
                  <a:lnTo>
                    <a:pt x="650" y="4159"/>
                  </a:lnTo>
                  <a:lnTo>
                    <a:pt x="606" y="4051"/>
                  </a:lnTo>
                  <a:lnTo>
                    <a:pt x="562" y="3942"/>
                  </a:lnTo>
                  <a:lnTo>
                    <a:pt x="518" y="3830"/>
                  </a:lnTo>
                  <a:lnTo>
                    <a:pt x="475" y="3717"/>
                  </a:lnTo>
                  <a:lnTo>
                    <a:pt x="432" y="3602"/>
                  </a:lnTo>
                  <a:lnTo>
                    <a:pt x="392" y="3486"/>
                  </a:lnTo>
                  <a:lnTo>
                    <a:pt x="351" y="3369"/>
                  </a:lnTo>
                  <a:lnTo>
                    <a:pt x="312" y="3252"/>
                  </a:lnTo>
                  <a:lnTo>
                    <a:pt x="276" y="3135"/>
                  </a:lnTo>
                  <a:lnTo>
                    <a:pt x="241" y="3019"/>
                  </a:lnTo>
                  <a:lnTo>
                    <a:pt x="207" y="2903"/>
                  </a:lnTo>
                  <a:lnTo>
                    <a:pt x="176" y="2788"/>
                  </a:lnTo>
                  <a:lnTo>
                    <a:pt x="148" y="2675"/>
                  </a:lnTo>
                  <a:lnTo>
                    <a:pt x="123" y="2564"/>
                  </a:lnTo>
                  <a:lnTo>
                    <a:pt x="99" y="2454"/>
                  </a:lnTo>
                  <a:lnTo>
                    <a:pt x="80" y="2348"/>
                  </a:lnTo>
                  <a:lnTo>
                    <a:pt x="62" y="2244"/>
                  </a:lnTo>
                  <a:lnTo>
                    <a:pt x="50" y="2143"/>
                  </a:lnTo>
                  <a:lnTo>
                    <a:pt x="40" y="2047"/>
                  </a:lnTo>
                  <a:lnTo>
                    <a:pt x="35" y="1953"/>
                  </a:lnTo>
                  <a:lnTo>
                    <a:pt x="32" y="1864"/>
                  </a:lnTo>
                  <a:lnTo>
                    <a:pt x="36" y="1781"/>
                  </a:lnTo>
                  <a:close/>
                </a:path>
              </a:pathLst>
            </a:custGeom>
            <a:solidFill>
              <a:srgbClr val="FF33C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10"/>
            <p:cNvSpPr>
              <a:spLocks/>
            </p:cNvSpPr>
            <p:nvPr/>
          </p:nvSpPr>
          <p:spPr bwMode="auto">
            <a:xfrm flipH="1">
              <a:off x="953" y="1725"/>
              <a:ext cx="108" cy="94"/>
            </a:xfrm>
            <a:custGeom>
              <a:avLst/>
              <a:gdLst/>
              <a:ahLst/>
              <a:cxnLst>
                <a:cxn ang="0">
                  <a:pos x="264" y="26"/>
                </a:cxn>
                <a:cxn ang="0">
                  <a:pos x="272" y="27"/>
                </a:cxn>
                <a:cxn ang="0">
                  <a:pos x="279" y="24"/>
                </a:cxn>
                <a:cxn ang="0">
                  <a:pos x="289" y="10"/>
                </a:cxn>
                <a:cxn ang="0">
                  <a:pos x="300" y="16"/>
                </a:cxn>
                <a:cxn ang="0">
                  <a:pos x="310" y="46"/>
                </a:cxn>
                <a:cxn ang="0">
                  <a:pos x="326" y="74"/>
                </a:cxn>
                <a:cxn ang="0">
                  <a:pos x="346" y="99"/>
                </a:cxn>
                <a:cxn ang="0">
                  <a:pos x="368" y="121"/>
                </a:cxn>
                <a:cxn ang="0">
                  <a:pos x="394" y="142"/>
                </a:cxn>
                <a:cxn ang="0">
                  <a:pos x="435" y="171"/>
                </a:cxn>
                <a:cxn ang="0">
                  <a:pos x="492" y="208"/>
                </a:cxn>
                <a:cxn ang="0">
                  <a:pos x="548" y="247"/>
                </a:cxn>
                <a:cxn ang="0">
                  <a:pos x="586" y="280"/>
                </a:cxn>
                <a:cxn ang="0">
                  <a:pos x="608" y="305"/>
                </a:cxn>
                <a:cxn ang="0">
                  <a:pos x="628" y="332"/>
                </a:cxn>
                <a:cxn ang="0">
                  <a:pos x="643" y="363"/>
                </a:cxn>
                <a:cxn ang="0">
                  <a:pos x="649" y="388"/>
                </a:cxn>
                <a:cxn ang="0">
                  <a:pos x="648" y="407"/>
                </a:cxn>
                <a:cxn ang="0">
                  <a:pos x="645" y="423"/>
                </a:cxn>
                <a:cxn ang="0">
                  <a:pos x="638" y="438"/>
                </a:cxn>
                <a:cxn ang="0">
                  <a:pos x="627" y="458"/>
                </a:cxn>
                <a:cxn ang="0">
                  <a:pos x="605" y="484"/>
                </a:cxn>
                <a:cxn ang="0">
                  <a:pos x="568" y="517"/>
                </a:cxn>
                <a:cxn ang="0">
                  <a:pos x="530" y="551"/>
                </a:cxn>
                <a:cxn ang="0">
                  <a:pos x="509" y="576"/>
                </a:cxn>
                <a:cxn ang="0">
                  <a:pos x="484" y="589"/>
                </a:cxn>
                <a:cxn ang="0">
                  <a:pos x="452" y="587"/>
                </a:cxn>
                <a:cxn ang="0">
                  <a:pos x="419" y="582"/>
                </a:cxn>
                <a:cxn ang="0">
                  <a:pos x="386" y="573"/>
                </a:cxn>
                <a:cxn ang="0">
                  <a:pos x="354" y="561"/>
                </a:cxn>
                <a:cxn ang="0">
                  <a:pos x="322" y="547"/>
                </a:cxn>
                <a:cxn ang="0">
                  <a:pos x="275" y="523"/>
                </a:cxn>
                <a:cxn ang="0">
                  <a:pos x="212" y="483"/>
                </a:cxn>
                <a:cxn ang="0">
                  <a:pos x="150" y="438"/>
                </a:cxn>
                <a:cxn ang="0">
                  <a:pos x="59" y="367"/>
                </a:cxn>
                <a:cxn ang="0">
                  <a:pos x="9" y="297"/>
                </a:cxn>
                <a:cxn ang="0">
                  <a:pos x="32" y="255"/>
                </a:cxn>
                <a:cxn ang="0">
                  <a:pos x="61" y="216"/>
                </a:cxn>
                <a:cxn ang="0">
                  <a:pos x="96" y="177"/>
                </a:cxn>
                <a:cxn ang="0">
                  <a:pos x="152" y="124"/>
                </a:cxn>
                <a:cxn ang="0">
                  <a:pos x="227" y="57"/>
                </a:cxn>
              </a:cxnLst>
              <a:rect l="0" t="0" r="r" b="b"/>
              <a:pathLst>
                <a:path w="649" h="589">
                  <a:moveTo>
                    <a:pt x="261" y="25"/>
                  </a:moveTo>
                  <a:lnTo>
                    <a:pt x="264" y="26"/>
                  </a:lnTo>
                  <a:lnTo>
                    <a:pt x="268" y="27"/>
                  </a:lnTo>
                  <a:lnTo>
                    <a:pt x="272" y="27"/>
                  </a:lnTo>
                  <a:lnTo>
                    <a:pt x="274" y="26"/>
                  </a:lnTo>
                  <a:lnTo>
                    <a:pt x="279" y="24"/>
                  </a:lnTo>
                  <a:lnTo>
                    <a:pt x="282" y="19"/>
                  </a:lnTo>
                  <a:lnTo>
                    <a:pt x="289" y="10"/>
                  </a:lnTo>
                  <a:lnTo>
                    <a:pt x="295" y="0"/>
                  </a:lnTo>
                  <a:lnTo>
                    <a:pt x="300" y="16"/>
                  </a:lnTo>
                  <a:lnTo>
                    <a:pt x="304" y="32"/>
                  </a:lnTo>
                  <a:lnTo>
                    <a:pt x="310" y="46"/>
                  </a:lnTo>
                  <a:lnTo>
                    <a:pt x="318" y="60"/>
                  </a:lnTo>
                  <a:lnTo>
                    <a:pt x="326" y="74"/>
                  </a:lnTo>
                  <a:lnTo>
                    <a:pt x="336" y="87"/>
                  </a:lnTo>
                  <a:lnTo>
                    <a:pt x="346" y="99"/>
                  </a:lnTo>
                  <a:lnTo>
                    <a:pt x="356" y="110"/>
                  </a:lnTo>
                  <a:lnTo>
                    <a:pt x="368" y="121"/>
                  </a:lnTo>
                  <a:lnTo>
                    <a:pt x="381" y="131"/>
                  </a:lnTo>
                  <a:lnTo>
                    <a:pt x="394" y="142"/>
                  </a:lnTo>
                  <a:lnTo>
                    <a:pt x="407" y="151"/>
                  </a:lnTo>
                  <a:lnTo>
                    <a:pt x="435" y="171"/>
                  </a:lnTo>
                  <a:lnTo>
                    <a:pt x="463" y="189"/>
                  </a:lnTo>
                  <a:lnTo>
                    <a:pt x="492" y="208"/>
                  </a:lnTo>
                  <a:lnTo>
                    <a:pt x="520" y="228"/>
                  </a:lnTo>
                  <a:lnTo>
                    <a:pt x="548" y="247"/>
                  </a:lnTo>
                  <a:lnTo>
                    <a:pt x="574" y="268"/>
                  </a:lnTo>
                  <a:lnTo>
                    <a:pt x="586" y="280"/>
                  </a:lnTo>
                  <a:lnTo>
                    <a:pt x="598" y="292"/>
                  </a:lnTo>
                  <a:lnTo>
                    <a:pt x="608" y="305"/>
                  </a:lnTo>
                  <a:lnTo>
                    <a:pt x="618" y="318"/>
                  </a:lnTo>
                  <a:lnTo>
                    <a:pt x="628" y="332"/>
                  </a:lnTo>
                  <a:lnTo>
                    <a:pt x="636" y="347"/>
                  </a:lnTo>
                  <a:lnTo>
                    <a:pt x="643" y="363"/>
                  </a:lnTo>
                  <a:lnTo>
                    <a:pt x="649" y="379"/>
                  </a:lnTo>
                  <a:lnTo>
                    <a:pt x="649" y="388"/>
                  </a:lnTo>
                  <a:lnTo>
                    <a:pt x="649" y="397"/>
                  </a:lnTo>
                  <a:lnTo>
                    <a:pt x="648" y="407"/>
                  </a:lnTo>
                  <a:lnTo>
                    <a:pt x="647" y="414"/>
                  </a:lnTo>
                  <a:lnTo>
                    <a:pt x="645" y="423"/>
                  </a:lnTo>
                  <a:lnTo>
                    <a:pt x="642" y="430"/>
                  </a:lnTo>
                  <a:lnTo>
                    <a:pt x="638" y="438"/>
                  </a:lnTo>
                  <a:lnTo>
                    <a:pt x="635" y="445"/>
                  </a:lnTo>
                  <a:lnTo>
                    <a:pt x="627" y="458"/>
                  </a:lnTo>
                  <a:lnTo>
                    <a:pt x="616" y="471"/>
                  </a:lnTo>
                  <a:lnTo>
                    <a:pt x="605" y="484"/>
                  </a:lnTo>
                  <a:lnTo>
                    <a:pt x="592" y="495"/>
                  </a:lnTo>
                  <a:lnTo>
                    <a:pt x="568" y="517"/>
                  </a:lnTo>
                  <a:lnTo>
                    <a:pt x="542" y="540"/>
                  </a:lnTo>
                  <a:lnTo>
                    <a:pt x="530" y="551"/>
                  </a:lnTo>
                  <a:lnTo>
                    <a:pt x="519" y="563"/>
                  </a:lnTo>
                  <a:lnTo>
                    <a:pt x="509" y="576"/>
                  </a:lnTo>
                  <a:lnTo>
                    <a:pt x="501" y="589"/>
                  </a:lnTo>
                  <a:lnTo>
                    <a:pt x="484" y="589"/>
                  </a:lnTo>
                  <a:lnTo>
                    <a:pt x="468" y="589"/>
                  </a:lnTo>
                  <a:lnTo>
                    <a:pt x="452" y="587"/>
                  </a:lnTo>
                  <a:lnTo>
                    <a:pt x="436" y="585"/>
                  </a:lnTo>
                  <a:lnTo>
                    <a:pt x="419" y="582"/>
                  </a:lnTo>
                  <a:lnTo>
                    <a:pt x="402" y="577"/>
                  </a:lnTo>
                  <a:lnTo>
                    <a:pt x="386" y="573"/>
                  </a:lnTo>
                  <a:lnTo>
                    <a:pt x="370" y="568"/>
                  </a:lnTo>
                  <a:lnTo>
                    <a:pt x="354" y="561"/>
                  </a:lnTo>
                  <a:lnTo>
                    <a:pt x="338" y="555"/>
                  </a:lnTo>
                  <a:lnTo>
                    <a:pt x="322" y="547"/>
                  </a:lnTo>
                  <a:lnTo>
                    <a:pt x="306" y="540"/>
                  </a:lnTo>
                  <a:lnTo>
                    <a:pt x="275" y="523"/>
                  </a:lnTo>
                  <a:lnTo>
                    <a:pt x="244" y="503"/>
                  </a:lnTo>
                  <a:lnTo>
                    <a:pt x="212" y="483"/>
                  </a:lnTo>
                  <a:lnTo>
                    <a:pt x="182" y="461"/>
                  </a:lnTo>
                  <a:lnTo>
                    <a:pt x="150" y="438"/>
                  </a:lnTo>
                  <a:lnTo>
                    <a:pt x="120" y="415"/>
                  </a:lnTo>
                  <a:lnTo>
                    <a:pt x="59" y="367"/>
                  </a:lnTo>
                  <a:lnTo>
                    <a:pt x="0" y="320"/>
                  </a:lnTo>
                  <a:lnTo>
                    <a:pt x="9" y="297"/>
                  </a:lnTo>
                  <a:lnTo>
                    <a:pt x="20" y="276"/>
                  </a:lnTo>
                  <a:lnTo>
                    <a:pt x="32" y="255"/>
                  </a:lnTo>
                  <a:lnTo>
                    <a:pt x="46" y="235"/>
                  </a:lnTo>
                  <a:lnTo>
                    <a:pt x="61" y="216"/>
                  </a:lnTo>
                  <a:lnTo>
                    <a:pt x="79" y="196"/>
                  </a:lnTo>
                  <a:lnTo>
                    <a:pt x="96" y="177"/>
                  </a:lnTo>
                  <a:lnTo>
                    <a:pt x="114" y="159"/>
                  </a:lnTo>
                  <a:lnTo>
                    <a:pt x="152" y="124"/>
                  </a:lnTo>
                  <a:lnTo>
                    <a:pt x="190" y="89"/>
                  </a:lnTo>
                  <a:lnTo>
                    <a:pt x="227" y="57"/>
                  </a:lnTo>
                  <a:lnTo>
                    <a:pt x="261" y="25"/>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8" name="Freeform 11"/>
            <p:cNvSpPr>
              <a:spLocks/>
            </p:cNvSpPr>
            <p:nvPr/>
          </p:nvSpPr>
          <p:spPr bwMode="auto">
            <a:xfrm flipH="1">
              <a:off x="983" y="1556"/>
              <a:ext cx="65" cy="159"/>
            </a:xfrm>
            <a:custGeom>
              <a:avLst/>
              <a:gdLst/>
              <a:ahLst/>
              <a:cxnLst>
                <a:cxn ang="0">
                  <a:pos x="87" y="232"/>
                </a:cxn>
                <a:cxn ang="0">
                  <a:pos x="70" y="158"/>
                </a:cxn>
                <a:cxn ang="0">
                  <a:pos x="62" y="101"/>
                </a:cxn>
                <a:cxn ang="0">
                  <a:pos x="62" y="67"/>
                </a:cxn>
                <a:cxn ang="0">
                  <a:pos x="67" y="43"/>
                </a:cxn>
                <a:cxn ang="0">
                  <a:pos x="74" y="29"/>
                </a:cxn>
                <a:cxn ang="0">
                  <a:pos x="82" y="16"/>
                </a:cxn>
                <a:cxn ang="0">
                  <a:pos x="94" y="5"/>
                </a:cxn>
                <a:cxn ang="0">
                  <a:pos x="112" y="2"/>
                </a:cxn>
                <a:cxn ang="0">
                  <a:pos x="133" y="12"/>
                </a:cxn>
                <a:cxn ang="0">
                  <a:pos x="150" y="26"/>
                </a:cxn>
                <a:cxn ang="0">
                  <a:pos x="166" y="42"/>
                </a:cxn>
                <a:cxn ang="0">
                  <a:pos x="185" y="71"/>
                </a:cxn>
                <a:cxn ang="0">
                  <a:pos x="211" y="109"/>
                </a:cxn>
                <a:cxn ang="0">
                  <a:pos x="240" y="175"/>
                </a:cxn>
                <a:cxn ang="0">
                  <a:pos x="274" y="271"/>
                </a:cxn>
                <a:cxn ang="0">
                  <a:pos x="315" y="365"/>
                </a:cxn>
                <a:cxn ang="0">
                  <a:pos x="364" y="456"/>
                </a:cxn>
                <a:cxn ang="0">
                  <a:pos x="370" y="505"/>
                </a:cxn>
                <a:cxn ang="0">
                  <a:pos x="327" y="518"/>
                </a:cxn>
                <a:cxn ang="0">
                  <a:pos x="297" y="532"/>
                </a:cxn>
                <a:cxn ang="0">
                  <a:pos x="277" y="545"/>
                </a:cxn>
                <a:cxn ang="0">
                  <a:pos x="261" y="560"/>
                </a:cxn>
                <a:cxn ang="0">
                  <a:pos x="247" y="578"/>
                </a:cxn>
                <a:cxn ang="0">
                  <a:pos x="238" y="617"/>
                </a:cxn>
                <a:cxn ang="0">
                  <a:pos x="233" y="668"/>
                </a:cxn>
                <a:cxn ang="0">
                  <a:pos x="234" y="742"/>
                </a:cxn>
                <a:cxn ang="0">
                  <a:pos x="241" y="814"/>
                </a:cxn>
                <a:cxn ang="0">
                  <a:pos x="243" y="862"/>
                </a:cxn>
                <a:cxn ang="0">
                  <a:pos x="242" y="913"/>
                </a:cxn>
                <a:cxn ang="0">
                  <a:pos x="235" y="965"/>
                </a:cxn>
                <a:cxn ang="0">
                  <a:pos x="210" y="983"/>
                </a:cxn>
                <a:cxn ang="0">
                  <a:pos x="171" y="957"/>
                </a:cxn>
                <a:cxn ang="0">
                  <a:pos x="136" y="927"/>
                </a:cxn>
                <a:cxn ang="0">
                  <a:pos x="105" y="892"/>
                </a:cxn>
                <a:cxn ang="0">
                  <a:pos x="76" y="856"/>
                </a:cxn>
                <a:cxn ang="0">
                  <a:pos x="50" y="817"/>
                </a:cxn>
                <a:cxn ang="0">
                  <a:pos x="27" y="777"/>
                </a:cxn>
                <a:cxn ang="0">
                  <a:pos x="8" y="736"/>
                </a:cxn>
                <a:cxn ang="0">
                  <a:pos x="1" y="654"/>
                </a:cxn>
                <a:cxn ang="0">
                  <a:pos x="2" y="561"/>
                </a:cxn>
                <a:cxn ang="0">
                  <a:pos x="5" y="499"/>
                </a:cxn>
                <a:cxn ang="0">
                  <a:pos x="11" y="440"/>
                </a:cxn>
                <a:cxn ang="0">
                  <a:pos x="24" y="383"/>
                </a:cxn>
                <a:cxn ang="0">
                  <a:pos x="39" y="344"/>
                </a:cxn>
                <a:cxn ang="0">
                  <a:pos x="51" y="320"/>
                </a:cxn>
                <a:cxn ang="0">
                  <a:pos x="66" y="296"/>
                </a:cxn>
                <a:cxn ang="0">
                  <a:pos x="83" y="275"/>
                </a:cxn>
              </a:cxnLst>
              <a:rect l="0" t="0" r="r" b="b"/>
              <a:pathLst>
                <a:path w="391" h="993">
                  <a:moveTo>
                    <a:pt x="94" y="265"/>
                  </a:moveTo>
                  <a:lnTo>
                    <a:pt x="87" y="232"/>
                  </a:lnTo>
                  <a:lnTo>
                    <a:pt x="79" y="195"/>
                  </a:lnTo>
                  <a:lnTo>
                    <a:pt x="70" y="158"/>
                  </a:lnTo>
                  <a:lnTo>
                    <a:pt x="64" y="119"/>
                  </a:lnTo>
                  <a:lnTo>
                    <a:pt x="62" y="101"/>
                  </a:lnTo>
                  <a:lnTo>
                    <a:pt x="61" y="84"/>
                  </a:lnTo>
                  <a:lnTo>
                    <a:pt x="62" y="67"/>
                  </a:lnTo>
                  <a:lnTo>
                    <a:pt x="65" y="50"/>
                  </a:lnTo>
                  <a:lnTo>
                    <a:pt x="67" y="43"/>
                  </a:lnTo>
                  <a:lnTo>
                    <a:pt x="70" y="35"/>
                  </a:lnTo>
                  <a:lnTo>
                    <a:pt x="74" y="29"/>
                  </a:lnTo>
                  <a:lnTo>
                    <a:pt x="78" y="23"/>
                  </a:lnTo>
                  <a:lnTo>
                    <a:pt x="82" y="16"/>
                  </a:lnTo>
                  <a:lnTo>
                    <a:pt x="87" y="11"/>
                  </a:lnTo>
                  <a:lnTo>
                    <a:pt x="94" y="5"/>
                  </a:lnTo>
                  <a:lnTo>
                    <a:pt x="101" y="0"/>
                  </a:lnTo>
                  <a:lnTo>
                    <a:pt x="112" y="2"/>
                  </a:lnTo>
                  <a:lnTo>
                    <a:pt x="123" y="7"/>
                  </a:lnTo>
                  <a:lnTo>
                    <a:pt x="133" y="12"/>
                  </a:lnTo>
                  <a:lnTo>
                    <a:pt x="142" y="18"/>
                  </a:lnTo>
                  <a:lnTo>
                    <a:pt x="150" y="26"/>
                  </a:lnTo>
                  <a:lnTo>
                    <a:pt x="158" y="33"/>
                  </a:lnTo>
                  <a:lnTo>
                    <a:pt x="166" y="42"/>
                  </a:lnTo>
                  <a:lnTo>
                    <a:pt x="172" y="52"/>
                  </a:lnTo>
                  <a:lnTo>
                    <a:pt x="185" y="71"/>
                  </a:lnTo>
                  <a:lnTo>
                    <a:pt x="198" y="90"/>
                  </a:lnTo>
                  <a:lnTo>
                    <a:pt x="211" y="109"/>
                  </a:lnTo>
                  <a:lnTo>
                    <a:pt x="225" y="127"/>
                  </a:lnTo>
                  <a:lnTo>
                    <a:pt x="240" y="175"/>
                  </a:lnTo>
                  <a:lnTo>
                    <a:pt x="256" y="223"/>
                  </a:lnTo>
                  <a:lnTo>
                    <a:pt x="274" y="271"/>
                  </a:lnTo>
                  <a:lnTo>
                    <a:pt x="293" y="318"/>
                  </a:lnTo>
                  <a:lnTo>
                    <a:pt x="315" y="365"/>
                  </a:lnTo>
                  <a:lnTo>
                    <a:pt x="338" y="410"/>
                  </a:lnTo>
                  <a:lnTo>
                    <a:pt x="364" y="456"/>
                  </a:lnTo>
                  <a:lnTo>
                    <a:pt x="391" y="500"/>
                  </a:lnTo>
                  <a:lnTo>
                    <a:pt x="370" y="505"/>
                  </a:lnTo>
                  <a:lnTo>
                    <a:pt x="348" y="511"/>
                  </a:lnTo>
                  <a:lnTo>
                    <a:pt x="327" y="518"/>
                  </a:lnTo>
                  <a:lnTo>
                    <a:pt x="306" y="527"/>
                  </a:lnTo>
                  <a:lnTo>
                    <a:pt x="297" y="532"/>
                  </a:lnTo>
                  <a:lnTo>
                    <a:pt x="287" y="539"/>
                  </a:lnTo>
                  <a:lnTo>
                    <a:pt x="277" y="545"/>
                  </a:lnTo>
                  <a:lnTo>
                    <a:pt x="269" y="552"/>
                  </a:lnTo>
                  <a:lnTo>
                    <a:pt x="261" y="560"/>
                  </a:lnTo>
                  <a:lnTo>
                    <a:pt x="254" y="569"/>
                  </a:lnTo>
                  <a:lnTo>
                    <a:pt x="247" y="578"/>
                  </a:lnTo>
                  <a:lnTo>
                    <a:pt x="242" y="589"/>
                  </a:lnTo>
                  <a:lnTo>
                    <a:pt x="238" y="617"/>
                  </a:lnTo>
                  <a:lnTo>
                    <a:pt x="234" y="643"/>
                  </a:lnTo>
                  <a:lnTo>
                    <a:pt x="233" y="668"/>
                  </a:lnTo>
                  <a:lnTo>
                    <a:pt x="233" y="693"/>
                  </a:lnTo>
                  <a:lnTo>
                    <a:pt x="234" y="742"/>
                  </a:lnTo>
                  <a:lnTo>
                    <a:pt x="239" y="791"/>
                  </a:lnTo>
                  <a:lnTo>
                    <a:pt x="241" y="814"/>
                  </a:lnTo>
                  <a:lnTo>
                    <a:pt x="242" y="839"/>
                  </a:lnTo>
                  <a:lnTo>
                    <a:pt x="243" y="862"/>
                  </a:lnTo>
                  <a:lnTo>
                    <a:pt x="243" y="888"/>
                  </a:lnTo>
                  <a:lnTo>
                    <a:pt x="242" y="913"/>
                  </a:lnTo>
                  <a:lnTo>
                    <a:pt x="240" y="939"/>
                  </a:lnTo>
                  <a:lnTo>
                    <a:pt x="235" y="965"/>
                  </a:lnTo>
                  <a:lnTo>
                    <a:pt x="230" y="993"/>
                  </a:lnTo>
                  <a:lnTo>
                    <a:pt x="210" y="983"/>
                  </a:lnTo>
                  <a:lnTo>
                    <a:pt x="189" y="970"/>
                  </a:lnTo>
                  <a:lnTo>
                    <a:pt x="171" y="957"/>
                  </a:lnTo>
                  <a:lnTo>
                    <a:pt x="153" y="942"/>
                  </a:lnTo>
                  <a:lnTo>
                    <a:pt x="136" y="927"/>
                  </a:lnTo>
                  <a:lnTo>
                    <a:pt x="120" y="910"/>
                  </a:lnTo>
                  <a:lnTo>
                    <a:pt x="105" y="892"/>
                  </a:lnTo>
                  <a:lnTo>
                    <a:pt x="90" y="874"/>
                  </a:lnTo>
                  <a:lnTo>
                    <a:pt x="76" y="856"/>
                  </a:lnTo>
                  <a:lnTo>
                    <a:pt x="63" y="837"/>
                  </a:lnTo>
                  <a:lnTo>
                    <a:pt x="50" y="817"/>
                  </a:lnTo>
                  <a:lnTo>
                    <a:pt x="38" y="797"/>
                  </a:lnTo>
                  <a:lnTo>
                    <a:pt x="27" y="777"/>
                  </a:lnTo>
                  <a:lnTo>
                    <a:pt x="18" y="756"/>
                  </a:lnTo>
                  <a:lnTo>
                    <a:pt x="8" y="736"/>
                  </a:lnTo>
                  <a:lnTo>
                    <a:pt x="0" y="716"/>
                  </a:lnTo>
                  <a:lnTo>
                    <a:pt x="1" y="654"/>
                  </a:lnTo>
                  <a:lnTo>
                    <a:pt x="1" y="592"/>
                  </a:lnTo>
                  <a:lnTo>
                    <a:pt x="2" y="561"/>
                  </a:lnTo>
                  <a:lnTo>
                    <a:pt x="3" y="530"/>
                  </a:lnTo>
                  <a:lnTo>
                    <a:pt x="5" y="499"/>
                  </a:lnTo>
                  <a:lnTo>
                    <a:pt x="7" y="469"/>
                  </a:lnTo>
                  <a:lnTo>
                    <a:pt x="11" y="440"/>
                  </a:lnTo>
                  <a:lnTo>
                    <a:pt x="17" y="411"/>
                  </a:lnTo>
                  <a:lnTo>
                    <a:pt x="24" y="383"/>
                  </a:lnTo>
                  <a:lnTo>
                    <a:pt x="34" y="356"/>
                  </a:lnTo>
                  <a:lnTo>
                    <a:pt x="39" y="344"/>
                  </a:lnTo>
                  <a:lnTo>
                    <a:pt x="45" y="332"/>
                  </a:lnTo>
                  <a:lnTo>
                    <a:pt x="51" y="320"/>
                  </a:lnTo>
                  <a:lnTo>
                    <a:pt x="59" y="308"/>
                  </a:lnTo>
                  <a:lnTo>
                    <a:pt x="66" y="296"/>
                  </a:lnTo>
                  <a:lnTo>
                    <a:pt x="75" y="285"/>
                  </a:lnTo>
                  <a:lnTo>
                    <a:pt x="83" y="275"/>
                  </a:lnTo>
                  <a:lnTo>
                    <a:pt x="94" y="265"/>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2"/>
            <p:cNvSpPr>
              <a:spLocks/>
            </p:cNvSpPr>
            <p:nvPr/>
          </p:nvSpPr>
          <p:spPr bwMode="auto">
            <a:xfrm flipH="1">
              <a:off x="897" y="1167"/>
              <a:ext cx="136" cy="452"/>
            </a:xfrm>
            <a:custGeom>
              <a:avLst/>
              <a:gdLst/>
              <a:ahLst/>
              <a:cxnLst>
                <a:cxn ang="0">
                  <a:pos x="242" y="440"/>
                </a:cxn>
                <a:cxn ang="0">
                  <a:pos x="251" y="372"/>
                </a:cxn>
                <a:cxn ang="0">
                  <a:pos x="253" y="197"/>
                </a:cxn>
                <a:cxn ang="0">
                  <a:pos x="262" y="133"/>
                </a:cxn>
                <a:cxn ang="0">
                  <a:pos x="284" y="76"/>
                </a:cxn>
                <a:cxn ang="0">
                  <a:pos x="327" y="29"/>
                </a:cxn>
                <a:cxn ang="0">
                  <a:pos x="395" y="8"/>
                </a:cxn>
                <a:cxn ang="0">
                  <a:pos x="467" y="26"/>
                </a:cxn>
                <a:cxn ang="0">
                  <a:pos x="541" y="32"/>
                </a:cxn>
                <a:cxn ang="0">
                  <a:pos x="614" y="21"/>
                </a:cxn>
                <a:cxn ang="0">
                  <a:pos x="649" y="15"/>
                </a:cxn>
                <a:cxn ang="0">
                  <a:pos x="578" y="96"/>
                </a:cxn>
                <a:cxn ang="0">
                  <a:pos x="487" y="215"/>
                </a:cxn>
                <a:cxn ang="0">
                  <a:pos x="444" y="277"/>
                </a:cxn>
                <a:cxn ang="0">
                  <a:pos x="460" y="354"/>
                </a:cxn>
                <a:cxn ang="0">
                  <a:pos x="493" y="424"/>
                </a:cxn>
                <a:cxn ang="0">
                  <a:pos x="551" y="508"/>
                </a:cxn>
                <a:cxn ang="0">
                  <a:pos x="653" y="638"/>
                </a:cxn>
                <a:cxn ang="0">
                  <a:pos x="706" y="724"/>
                </a:cxn>
                <a:cxn ang="0">
                  <a:pos x="732" y="798"/>
                </a:cxn>
                <a:cxn ang="0">
                  <a:pos x="761" y="892"/>
                </a:cxn>
                <a:cxn ang="0">
                  <a:pos x="783" y="996"/>
                </a:cxn>
                <a:cxn ang="0">
                  <a:pos x="805" y="1186"/>
                </a:cxn>
                <a:cxn ang="0">
                  <a:pos x="791" y="1231"/>
                </a:cxn>
                <a:cxn ang="0">
                  <a:pos x="765" y="1234"/>
                </a:cxn>
                <a:cxn ang="0">
                  <a:pos x="744" y="1252"/>
                </a:cxn>
                <a:cxn ang="0">
                  <a:pos x="736" y="1279"/>
                </a:cxn>
                <a:cxn ang="0">
                  <a:pos x="752" y="1355"/>
                </a:cxn>
                <a:cxn ang="0">
                  <a:pos x="761" y="1446"/>
                </a:cxn>
                <a:cxn ang="0">
                  <a:pos x="762" y="1536"/>
                </a:cxn>
                <a:cxn ang="0">
                  <a:pos x="743" y="1661"/>
                </a:cxn>
                <a:cxn ang="0">
                  <a:pos x="703" y="1730"/>
                </a:cxn>
                <a:cxn ang="0">
                  <a:pos x="649" y="1827"/>
                </a:cxn>
                <a:cxn ang="0">
                  <a:pos x="596" y="2029"/>
                </a:cxn>
                <a:cxn ang="0">
                  <a:pos x="543" y="2214"/>
                </a:cxn>
                <a:cxn ang="0">
                  <a:pos x="502" y="2314"/>
                </a:cxn>
                <a:cxn ang="0">
                  <a:pos x="462" y="2386"/>
                </a:cxn>
                <a:cxn ang="0">
                  <a:pos x="413" y="2447"/>
                </a:cxn>
                <a:cxn ang="0">
                  <a:pos x="423" y="2487"/>
                </a:cxn>
                <a:cxn ang="0">
                  <a:pos x="442" y="2526"/>
                </a:cxn>
                <a:cxn ang="0">
                  <a:pos x="446" y="2566"/>
                </a:cxn>
                <a:cxn ang="0">
                  <a:pos x="429" y="2665"/>
                </a:cxn>
                <a:cxn ang="0">
                  <a:pos x="411" y="2768"/>
                </a:cxn>
                <a:cxn ang="0">
                  <a:pos x="364" y="2762"/>
                </a:cxn>
                <a:cxn ang="0">
                  <a:pos x="208" y="2542"/>
                </a:cxn>
                <a:cxn ang="0">
                  <a:pos x="96" y="2253"/>
                </a:cxn>
                <a:cxn ang="0">
                  <a:pos x="28" y="1921"/>
                </a:cxn>
                <a:cxn ang="0">
                  <a:pos x="1" y="1569"/>
                </a:cxn>
                <a:cxn ang="0">
                  <a:pos x="13" y="1221"/>
                </a:cxn>
                <a:cxn ang="0">
                  <a:pos x="61" y="903"/>
                </a:cxn>
                <a:cxn ang="0">
                  <a:pos x="144" y="637"/>
                </a:cxn>
              </a:cxnLst>
              <a:rect l="0" t="0" r="r" b="b"/>
              <a:pathLst>
                <a:path w="813" h="2802">
                  <a:moveTo>
                    <a:pt x="226" y="488"/>
                  </a:moveTo>
                  <a:lnTo>
                    <a:pt x="233" y="473"/>
                  </a:lnTo>
                  <a:lnTo>
                    <a:pt x="238" y="457"/>
                  </a:lnTo>
                  <a:lnTo>
                    <a:pt x="242" y="440"/>
                  </a:lnTo>
                  <a:lnTo>
                    <a:pt x="245" y="423"/>
                  </a:lnTo>
                  <a:lnTo>
                    <a:pt x="248" y="406"/>
                  </a:lnTo>
                  <a:lnTo>
                    <a:pt x="250" y="389"/>
                  </a:lnTo>
                  <a:lnTo>
                    <a:pt x="251" y="372"/>
                  </a:lnTo>
                  <a:lnTo>
                    <a:pt x="252" y="355"/>
                  </a:lnTo>
                  <a:lnTo>
                    <a:pt x="252" y="283"/>
                  </a:lnTo>
                  <a:lnTo>
                    <a:pt x="252" y="213"/>
                  </a:lnTo>
                  <a:lnTo>
                    <a:pt x="253" y="197"/>
                  </a:lnTo>
                  <a:lnTo>
                    <a:pt x="254" y="180"/>
                  </a:lnTo>
                  <a:lnTo>
                    <a:pt x="256" y="164"/>
                  </a:lnTo>
                  <a:lnTo>
                    <a:pt x="258" y="148"/>
                  </a:lnTo>
                  <a:lnTo>
                    <a:pt x="262" y="133"/>
                  </a:lnTo>
                  <a:lnTo>
                    <a:pt x="266" y="118"/>
                  </a:lnTo>
                  <a:lnTo>
                    <a:pt x="271" y="103"/>
                  </a:lnTo>
                  <a:lnTo>
                    <a:pt x="277" y="89"/>
                  </a:lnTo>
                  <a:lnTo>
                    <a:pt x="284" y="76"/>
                  </a:lnTo>
                  <a:lnTo>
                    <a:pt x="293" y="63"/>
                  </a:lnTo>
                  <a:lnTo>
                    <a:pt x="303" y="51"/>
                  </a:lnTo>
                  <a:lnTo>
                    <a:pt x="314" y="39"/>
                  </a:lnTo>
                  <a:lnTo>
                    <a:pt x="327" y="29"/>
                  </a:lnTo>
                  <a:lnTo>
                    <a:pt x="342" y="19"/>
                  </a:lnTo>
                  <a:lnTo>
                    <a:pt x="358" y="10"/>
                  </a:lnTo>
                  <a:lnTo>
                    <a:pt x="377" y="3"/>
                  </a:lnTo>
                  <a:lnTo>
                    <a:pt x="395" y="8"/>
                  </a:lnTo>
                  <a:lnTo>
                    <a:pt x="412" y="15"/>
                  </a:lnTo>
                  <a:lnTo>
                    <a:pt x="430" y="19"/>
                  </a:lnTo>
                  <a:lnTo>
                    <a:pt x="448" y="23"/>
                  </a:lnTo>
                  <a:lnTo>
                    <a:pt x="467" y="26"/>
                  </a:lnTo>
                  <a:lnTo>
                    <a:pt x="486" y="30"/>
                  </a:lnTo>
                  <a:lnTo>
                    <a:pt x="505" y="31"/>
                  </a:lnTo>
                  <a:lnTo>
                    <a:pt x="523" y="32"/>
                  </a:lnTo>
                  <a:lnTo>
                    <a:pt x="541" y="32"/>
                  </a:lnTo>
                  <a:lnTo>
                    <a:pt x="561" y="31"/>
                  </a:lnTo>
                  <a:lnTo>
                    <a:pt x="579" y="29"/>
                  </a:lnTo>
                  <a:lnTo>
                    <a:pt x="596" y="25"/>
                  </a:lnTo>
                  <a:lnTo>
                    <a:pt x="614" y="21"/>
                  </a:lnTo>
                  <a:lnTo>
                    <a:pt x="632" y="15"/>
                  </a:lnTo>
                  <a:lnTo>
                    <a:pt x="648" y="8"/>
                  </a:lnTo>
                  <a:lnTo>
                    <a:pt x="664" y="0"/>
                  </a:lnTo>
                  <a:lnTo>
                    <a:pt x="649" y="15"/>
                  </a:lnTo>
                  <a:lnTo>
                    <a:pt x="633" y="30"/>
                  </a:lnTo>
                  <a:lnTo>
                    <a:pt x="619" y="46"/>
                  </a:lnTo>
                  <a:lnTo>
                    <a:pt x="605" y="62"/>
                  </a:lnTo>
                  <a:lnTo>
                    <a:pt x="578" y="96"/>
                  </a:lnTo>
                  <a:lnTo>
                    <a:pt x="552" y="132"/>
                  </a:lnTo>
                  <a:lnTo>
                    <a:pt x="526" y="166"/>
                  </a:lnTo>
                  <a:lnTo>
                    <a:pt x="501" y="199"/>
                  </a:lnTo>
                  <a:lnTo>
                    <a:pt x="487" y="215"/>
                  </a:lnTo>
                  <a:lnTo>
                    <a:pt x="473" y="230"/>
                  </a:lnTo>
                  <a:lnTo>
                    <a:pt x="459" y="244"/>
                  </a:lnTo>
                  <a:lnTo>
                    <a:pt x="444" y="257"/>
                  </a:lnTo>
                  <a:lnTo>
                    <a:pt x="444" y="277"/>
                  </a:lnTo>
                  <a:lnTo>
                    <a:pt x="446" y="298"/>
                  </a:lnTo>
                  <a:lnTo>
                    <a:pt x="449" y="317"/>
                  </a:lnTo>
                  <a:lnTo>
                    <a:pt x="455" y="335"/>
                  </a:lnTo>
                  <a:lnTo>
                    <a:pt x="460" y="354"/>
                  </a:lnTo>
                  <a:lnTo>
                    <a:pt x="467" y="372"/>
                  </a:lnTo>
                  <a:lnTo>
                    <a:pt x="475" y="390"/>
                  </a:lnTo>
                  <a:lnTo>
                    <a:pt x="484" y="407"/>
                  </a:lnTo>
                  <a:lnTo>
                    <a:pt x="493" y="424"/>
                  </a:lnTo>
                  <a:lnTo>
                    <a:pt x="504" y="442"/>
                  </a:lnTo>
                  <a:lnTo>
                    <a:pt x="515" y="459"/>
                  </a:lnTo>
                  <a:lnTo>
                    <a:pt x="526" y="475"/>
                  </a:lnTo>
                  <a:lnTo>
                    <a:pt x="551" y="508"/>
                  </a:lnTo>
                  <a:lnTo>
                    <a:pt x="577" y="540"/>
                  </a:lnTo>
                  <a:lnTo>
                    <a:pt x="603" y="572"/>
                  </a:lnTo>
                  <a:lnTo>
                    <a:pt x="628" y="605"/>
                  </a:lnTo>
                  <a:lnTo>
                    <a:pt x="653" y="638"/>
                  </a:lnTo>
                  <a:lnTo>
                    <a:pt x="677" y="671"/>
                  </a:lnTo>
                  <a:lnTo>
                    <a:pt x="687" y="688"/>
                  </a:lnTo>
                  <a:lnTo>
                    <a:pt x="697" y="706"/>
                  </a:lnTo>
                  <a:lnTo>
                    <a:pt x="706" y="724"/>
                  </a:lnTo>
                  <a:lnTo>
                    <a:pt x="714" y="742"/>
                  </a:lnTo>
                  <a:lnTo>
                    <a:pt x="722" y="760"/>
                  </a:lnTo>
                  <a:lnTo>
                    <a:pt x="727" y="778"/>
                  </a:lnTo>
                  <a:lnTo>
                    <a:pt x="732" y="798"/>
                  </a:lnTo>
                  <a:lnTo>
                    <a:pt x="736" y="817"/>
                  </a:lnTo>
                  <a:lnTo>
                    <a:pt x="745" y="842"/>
                  </a:lnTo>
                  <a:lnTo>
                    <a:pt x="754" y="866"/>
                  </a:lnTo>
                  <a:lnTo>
                    <a:pt x="761" y="892"/>
                  </a:lnTo>
                  <a:lnTo>
                    <a:pt x="768" y="918"/>
                  </a:lnTo>
                  <a:lnTo>
                    <a:pt x="773" y="944"/>
                  </a:lnTo>
                  <a:lnTo>
                    <a:pt x="778" y="969"/>
                  </a:lnTo>
                  <a:lnTo>
                    <a:pt x="783" y="996"/>
                  </a:lnTo>
                  <a:lnTo>
                    <a:pt x="786" y="1023"/>
                  </a:lnTo>
                  <a:lnTo>
                    <a:pt x="792" y="1078"/>
                  </a:lnTo>
                  <a:lnTo>
                    <a:pt x="799" y="1132"/>
                  </a:lnTo>
                  <a:lnTo>
                    <a:pt x="805" y="1186"/>
                  </a:lnTo>
                  <a:lnTo>
                    <a:pt x="813" y="1241"/>
                  </a:lnTo>
                  <a:lnTo>
                    <a:pt x="805" y="1236"/>
                  </a:lnTo>
                  <a:lnTo>
                    <a:pt x="799" y="1233"/>
                  </a:lnTo>
                  <a:lnTo>
                    <a:pt x="791" y="1231"/>
                  </a:lnTo>
                  <a:lnTo>
                    <a:pt x="784" y="1230"/>
                  </a:lnTo>
                  <a:lnTo>
                    <a:pt x="777" y="1231"/>
                  </a:lnTo>
                  <a:lnTo>
                    <a:pt x="771" y="1232"/>
                  </a:lnTo>
                  <a:lnTo>
                    <a:pt x="765" y="1234"/>
                  </a:lnTo>
                  <a:lnTo>
                    <a:pt x="758" y="1239"/>
                  </a:lnTo>
                  <a:lnTo>
                    <a:pt x="753" y="1242"/>
                  </a:lnTo>
                  <a:lnTo>
                    <a:pt x="748" y="1247"/>
                  </a:lnTo>
                  <a:lnTo>
                    <a:pt x="744" y="1252"/>
                  </a:lnTo>
                  <a:lnTo>
                    <a:pt x="741" y="1259"/>
                  </a:lnTo>
                  <a:lnTo>
                    <a:pt x="738" y="1265"/>
                  </a:lnTo>
                  <a:lnTo>
                    <a:pt x="737" y="1273"/>
                  </a:lnTo>
                  <a:lnTo>
                    <a:pt x="736" y="1279"/>
                  </a:lnTo>
                  <a:lnTo>
                    <a:pt x="736" y="1288"/>
                  </a:lnTo>
                  <a:lnTo>
                    <a:pt x="742" y="1310"/>
                  </a:lnTo>
                  <a:lnTo>
                    <a:pt x="747" y="1333"/>
                  </a:lnTo>
                  <a:lnTo>
                    <a:pt x="752" y="1355"/>
                  </a:lnTo>
                  <a:lnTo>
                    <a:pt x="755" y="1378"/>
                  </a:lnTo>
                  <a:lnTo>
                    <a:pt x="758" y="1400"/>
                  </a:lnTo>
                  <a:lnTo>
                    <a:pt x="760" y="1423"/>
                  </a:lnTo>
                  <a:lnTo>
                    <a:pt x="761" y="1446"/>
                  </a:lnTo>
                  <a:lnTo>
                    <a:pt x="762" y="1468"/>
                  </a:lnTo>
                  <a:lnTo>
                    <a:pt x="763" y="1491"/>
                  </a:lnTo>
                  <a:lnTo>
                    <a:pt x="762" y="1513"/>
                  </a:lnTo>
                  <a:lnTo>
                    <a:pt x="762" y="1536"/>
                  </a:lnTo>
                  <a:lnTo>
                    <a:pt x="760" y="1557"/>
                  </a:lnTo>
                  <a:lnTo>
                    <a:pt x="756" y="1600"/>
                  </a:lnTo>
                  <a:lnTo>
                    <a:pt x="751" y="1642"/>
                  </a:lnTo>
                  <a:lnTo>
                    <a:pt x="743" y="1661"/>
                  </a:lnTo>
                  <a:lnTo>
                    <a:pt x="734" y="1679"/>
                  </a:lnTo>
                  <a:lnTo>
                    <a:pt x="725" y="1697"/>
                  </a:lnTo>
                  <a:lnTo>
                    <a:pt x="715" y="1713"/>
                  </a:lnTo>
                  <a:lnTo>
                    <a:pt x="703" y="1730"/>
                  </a:lnTo>
                  <a:lnTo>
                    <a:pt x="692" y="1745"/>
                  </a:lnTo>
                  <a:lnTo>
                    <a:pt x="679" y="1760"/>
                  </a:lnTo>
                  <a:lnTo>
                    <a:pt x="664" y="1775"/>
                  </a:lnTo>
                  <a:lnTo>
                    <a:pt x="649" y="1827"/>
                  </a:lnTo>
                  <a:lnTo>
                    <a:pt x="635" y="1879"/>
                  </a:lnTo>
                  <a:lnTo>
                    <a:pt x="621" y="1929"/>
                  </a:lnTo>
                  <a:lnTo>
                    <a:pt x="608" y="1980"/>
                  </a:lnTo>
                  <a:lnTo>
                    <a:pt x="596" y="2029"/>
                  </a:lnTo>
                  <a:lnTo>
                    <a:pt x="583" y="2077"/>
                  </a:lnTo>
                  <a:lnTo>
                    <a:pt x="570" y="2123"/>
                  </a:lnTo>
                  <a:lnTo>
                    <a:pt x="556" y="2170"/>
                  </a:lnTo>
                  <a:lnTo>
                    <a:pt x="543" y="2214"/>
                  </a:lnTo>
                  <a:lnTo>
                    <a:pt x="527" y="2255"/>
                  </a:lnTo>
                  <a:lnTo>
                    <a:pt x="519" y="2276"/>
                  </a:lnTo>
                  <a:lnTo>
                    <a:pt x="510" y="2295"/>
                  </a:lnTo>
                  <a:lnTo>
                    <a:pt x="502" y="2314"/>
                  </a:lnTo>
                  <a:lnTo>
                    <a:pt x="492" y="2334"/>
                  </a:lnTo>
                  <a:lnTo>
                    <a:pt x="482" y="2352"/>
                  </a:lnTo>
                  <a:lnTo>
                    <a:pt x="473" y="2369"/>
                  </a:lnTo>
                  <a:lnTo>
                    <a:pt x="462" y="2386"/>
                  </a:lnTo>
                  <a:lnTo>
                    <a:pt x="450" y="2402"/>
                  </a:lnTo>
                  <a:lnTo>
                    <a:pt x="438" y="2418"/>
                  </a:lnTo>
                  <a:lnTo>
                    <a:pt x="426" y="2433"/>
                  </a:lnTo>
                  <a:lnTo>
                    <a:pt x="413" y="2447"/>
                  </a:lnTo>
                  <a:lnTo>
                    <a:pt x="399" y="2461"/>
                  </a:lnTo>
                  <a:lnTo>
                    <a:pt x="408" y="2470"/>
                  </a:lnTo>
                  <a:lnTo>
                    <a:pt x="417" y="2478"/>
                  </a:lnTo>
                  <a:lnTo>
                    <a:pt x="423" y="2487"/>
                  </a:lnTo>
                  <a:lnTo>
                    <a:pt x="430" y="2497"/>
                  </a:lnTo>
                  <a:lnTo>
                    <a:pt x="434" y="2506"/>
                  </a:lnTo>
                  <a:lnTo>
                    <a:pt x="438" y="2515"/>
                  </a:lnTo>
                  <a:lnTo>
                    <a:pt x="442" y="2526"/>
                  </a:lnTo>
                  <a:lnTo>
                    <a:pt x="444" y="2535"/>
                  </a:lnTo>
                  <a:lnTo>
                    <a:pt x="445" y="2545"/>
                  </a:lnTo>
                  <a:lnTo>
                    <a:pt x="446" y="2556"/>
                  </a:lnTo>
                  <a:lnTo>
                    <a:pt x="446" y="2566"/>
                  </a:lnTo>
                  <a:lnTo>
                    <a:pt x="446" y="2576"/>
                  </a:lnTo>
                  <a:lnTo>
                    <a:pt x="444" y="2598"/>
                  </a:lnTo>
                  <a:lnTo>
                    <a:pt x="440" y="2620"/>
                  </a:lnTo>
                  <a:lnTo>
                    <a:pt x="429" y="2665"/>
                  </a:lnTo>
                  <a:lnTo>
                    <a:pt x="418" y="2711"/>
                  </a:lnTo>
                  <a:lnTo>
                    <a:pt x="414" y="2734"/>
                  </a:lnTo>
                  <a:lnTo>
                    <a:pt x="411" y="2757"/>
                  </a:lnTo>
                  <a:lnTo>
                    <a:pt x="411" y="2768"/>
                  </a:lnTo>
                  <a:lnTo>
                    <a:pt x="411" y="2780"/>
                  </a:lnTo>
                  <a:lnTo>
                    <a:pt x="411" y="2792"/>
                  </a:lnTo>
                  <a:lnTo>
                    <a:pt x="412" y="2802"/>
                  </a:lnTo>
                  <a:lnTo>
                    <a:pt x="364" y="2762"/>
                  </a:lnTo>
                  <a:lnTo>
                    <a:pt x="321" y="2714"/>
                  </a:lnTo>
                  <a:lnTo>
                    <a:pt x="280" y="2662"/>
                  </a:lnTo>
                  <a:lnTo>
                    <a:pt x="242" y="2604"/>
                  </a:lnTo>
                  <a:lnTo>
                    <a:pt x="208" y="2542"/>
                  </a:lnTo>
                  <a:lnTo>
                    <a:pt x="176" y="2475"/>
                  </a:lnTo>
                  <a:lnTo>
                    <a:pt x="146" y="2404"/>
                  </a:lnTo>
                  <a:lnTo>
                    <a:pt x="120" y="2330"/>
                  </a:lnTo>
                  <a:lnTo>
                    <a:pt x="96" y="2253"/>
                  </a:lnTo>
                  <a:lnTo>
                    <a:pt x="75" y="2174"/>
                  </a:lnTo>
                  <a:lnTo>
                    <a:pt x="57" y="2091"/>
                  </a:lnTo>
                  <a:lnTo>
                    <a:pt x="41" y="2006"/>
                  </a:lnTo>
                  <a:lnTo>
                    <a:pt x="28" y="1921"/>
                  </a:lnTo>
                  <a:lnTo>
                    <a:pt x="17" y="1834"/>
                  </a:lnTo>
                  <a:lnTo>
                    <a:pt x="9" y="1746"/>
                  </a:lnTo>
                  <a:lnTo>
                    <a:pt x="4" y="1658"/>
                  </a:lnTo>
                  <a:lnTo>
                    <a:pt x="1" y="1569"/>
                  </a:lnTo>
                  <a:lnTo>
                    <a:pt x="0" y="1481"/>
                  </a:lnTo>
                  <a:lnTo>
                    <a:pt x="2" y="1393"/>
                  </a:lnTo>
                  <a:lnTo>
                    <a:pt x="6" y="1306"/>
                  </a:lnTo>
                  <a:lnTo>
                    <a:pt x="13" y="1221"/>
                  </a:lnTo>
                  <a:lnTo>
                    <a:pt x="21" y="1138"/>
                  </a:lnTo>
                  <a:lnTo>
                    <a:pt x="32" y="1056"/>
                  </a:lnTo>
                  <a:lnTo>
                    <a:pt x="46" y="978"/>
                  </a:lnTo>
                  <a:lnTo>
                    <a:pt x="61" y="903"/>
                  </a:lnTo>
                  <a:lnTo>
                    <a:pt x="78" y="830"/>
                  </a:lnTo>
                  <a:lnTo>
                    <a:pt x="97" y="761"/>
                  </a:lnTo>
                  <a:lnTo>
                    <a:pt x="120" y="697"/>
                  </a:lnTo>
                  <a:lnTo>
                    <a:pt x="144" y="637"/>
                  </a:lnTo>
                  <a:lnTo>
                    <a:pt x="169" y="582"/>
                  </a:lnTo>
                  <a:lnTo>
                    <a:pt x="196" y="532"/>
                  </a:lnTo>
                  <a:lnTo>
                    <a:pt x="226" y="488"/>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0" name="Freeform 13"/>
            <p:cNvSpPr>
              <a:spLocks/>
            </p:cNvSpPr>
            <p:nvPr/>
          </p:nvSpPr>
          <p:spPr bwMode="auto">
            <a:xfrm flipH="1">
              <a:off x="964" y="1649"/>
              <a:ext cx="38" cy="99"/>
            </a:xfrm>
            <a:custGeom>
              <a:avLst/>
              <a:gdLst/>
              <a:ahLst/>
              <a:cxnLst>
                <a:cxn ang="0">
                  <a:pos x="232" y="76"/>
                </a:cxn>
                <a:cxn ang="0">
                  <a:pos x="228" y="113"/>
                </a:cxn>
                <a:cxn ang="0">
                  <a:pos x="221" y="147"/>
                </a:cxn>
                <a:cxn ang="0">
                  <a:pos x="214" y="181"/>
                </a:cxn>
                <a:cxn ang="0">
                  <a:pos x="205" y="213"/>
                </a:cxn>
                <a:cxn ang="0">
                  <a:pos x="186" y="277"/>
                </a:cxn>
                <a:cxn ang="0">
                  <a:pos x="168" y="339"/>
                </a:cxn>
                <a:cxn ang="0">
                  <a:pos x="159" y="370"/>
                </a:cxn>
                <a:cxn ang="0">
                  <a:pos x="152" y="402"/>
                </a:cxn>
                <a:cxn ang="0">
                  <a:pos x="145" y="435"/>
                </a:cxn>
                <a:cxn ang="0">
                  <a:pos x="140" y="469"/>
                </a:cxn>
                <a:cxn ang="0">
                  <a:pos x="135" y="504"/>
                </a:cxn>
                <a:cxn ang="0">
                  <a:pos x="134" y="541"/>
                </a:cxn>
                <a:cxn ang="0">
                  <a:pos x="134" y="559"/>
                </a:cxn>
                <a:cxn ang="0">
                  <a:pos x="135" y="578"/>
                </a:cxn>
                <a:cxn ang="0">
                  <a:pos x="137" y="599"/>
                </a:cxn>
                <a:cxn ang="0">
                  <a:pos x="139" y="619"/>
                </a:cxn>
                <a:cxn ang="0">
                  <a:pos x="128" y="617"/>
                </a:cxn>
                <a:cxn ang="0">
                  <a:pos x="118" y="612"/>
                </a:cxn>
                <a:cxn ang="0">
                  <a:pos x="108" y="606"/>
                </a:cxn>
                <a:cxn ang="0">
                  <a:pos x="98" y="597"/>
                </a:cxn>
                <a:cxn ang="0">
                  <a:pos x="88" y="587"/>
                </a:cxn>
                <a:cxn ang="0">
                  <a:pos x="80" y="575"/>
                </a:cxn>
                <a:cxn ang="0">
                  <a:pos x="70" y="562"/>
                </a:cxn>
                <a:cxn ang="0">
                  <a:pos x="61" y="546"/>
                </a:cxn>
                <a:cxn ang="0">
                  <a:pos x="53" y="530"/>
                </a:cxn>
                <a:cxn ang="0">
                  <a:pos x="45" y="512"/>
                </a:cxn>
                <a:cxn ang="0">
                  <a:pos x="38" y="492"/>
                </a:cxn>
                <a:cxn ang="0">
                  <a:pos x="31" y="472"/>
                </a:cxn>
                <a:cxn ang="0">
                  <a:pos x="25" y="452"/>
                </a:cxn>
                <a:cxn ang="0">
                  <a:pos x="19" y="429"/>
                </a:cxn>
                <a:cxn ang="0">
                  <a:pos x="14" y="407"/>
                </a:cxn>
                <a:cxn ang="0">
                  <a:pos x="10" y="383"/>
                </a:cxn>
                <a:cxn ang="0">
                  <a:pos x="6" y="358"/>
                </a:cxn>
                <a:cxn ang="0">
                  <a:pos x="4" y="335"/>
                </a:cxn>
                <a:cxn ang="0">
                  <a:pos x="1" y="309"/>
                </a:cxn>
                <a:cxn ang="0">
                  <a:pos x="0" y="284"/>
                </a:cxn>
                <a:cxn ang="0">
                  <a:pos x="0" y="260"/>
                </a:cxn>
                <a:cxn ang="0">
                  <a:pos x="1" y="234"/>
                </a:cxn>
                <a:cxn ang="0">
                  <a:pos x="4" y="209"/>
                </a:cxn>
                <a:cxn ang="0">
                  <a:pos x="6" y="184"/>
                </a:cxn>
                <a:cxn ang="0">
                  <a:pos x="10" y="161"/>
                </a:cxn>
                <a:cxn ang="0">
                  <a:pos x="15" y="136"/>
                </a:cxn>
                <a:cxn ang="0">
                  <a:pos x="22" y="114"/>
                </a:cxn>
                <a:cxn ang="0">
                  <a:pos x="29" y="91"/>
                </a:cxn>
                <a:cxn ang="0">
                  <a:pos x="39" y="69"/>
                </a:cxn>
                <a:cxn ang="0">
                  <a:pos x="49" y="48"/>
                </a:cxn>
                <a:cxn ang="0">
                  <a:pos x="60" y="28"/>
                </a:cxn>
                <a:cxn ang="0">
                  <a:pos x="74" y="10"/>
                </a:cxn>
                <a:cxn ang="0">
                  <a:pos x="78" y="4"/>
                </a:cxn>
                <a:cxn ang="0">
                  <a:pos x="83" y="2"/>
                </a:cxn>
                <a:cxn ang="0">
                  <a:pos x="88" y="0"/>
                </a:cxn>
                <a:cxn ang="0">
                  <a:pos x="94" y="0"/>
                </a:cxn>
                <a:cxn ang="0">
                  <a:pos x="106" y="2"/>
                </a:cxn>
                <a:cxn ang="0">
                  <a:pos x="121" y="6"/>
                </a:cxn>
                <a:cxn ang="0">
                  <a:pos x="137" y="12"/>
                </a:cxn>
                <a:cxn ang="0">
                  <a:pos x="152" y="15"/>
                </a:cxn>
                <a:cxn ang="0">
                  <a:pos x="160" y="15"/>
                </a:cxn>
                <a:cxn ang="0">
                  <a:pos x="168" y="15"/>
                </a:cxn>
                <a:cxn ang="0">
                  <a:pos x="175" y="13"/>
                </a:cxn>
                <a:cxn ang="0">
                  <a:pos x="183" y="10"/>
                </a:cxn>
                <a:cxn ang="0">
                  <a:pos x="232" y="76"/>
                </a:cxn>
              </a:cxnLst>
              <a:rect l="0" t="0" r="r" b="b"/>
              <a:pathLst>
                <a:path w="232" h="619">
                  <a:moveTo>
                    <a:pt x="232" y="76"/>
                  </a:moveTo>
                  <a:lnTo>
                    <a:pt x="228" y="113"/>
                  </a:lnTo>
                  <a:lnTo>
                    <a:pt x="221" y="147"/>
                  </a:lnTo>
                  <a:lnTo>
                    <a:pt x="214" y="181"/>
                  </a:lnTo>
                  <a:lnTo>
                    <a:pt x="205" y="213"/>
                  </a:lnTo>
                  <a:lnTo>
                    <a:pt x="186" y="277"/>
                  </a:lnTo>
                  <a:lnTo>
                    <a:pt x="168" y="339"/>
                  </a:lnTo>
                  <a:lnTo>
                    <a:pt x="159" y="370"/>
                  </a:lnTo>
                  <a:lnTo>
                    <a:pt x="152" y="402"/>
                  </a:lnTo>
                  <a:lnTo>
                    <a:pt x="145" y="435"/>
                  </a:lnTo>
                  <a:lnTo>
                    <a:pt x="140" y="469"/>
                  </a:lnTo>
                  <a:lnTo>
                    <a:pt x="135" y="504"/>
                  </a:lnTo>
                  <a:lnTo>
                    <a:pt x="134" y="541"/>
                  </a:lnTo>
                  <a:lnTo>
                    <a:pt x="134" y="559"/>
                  </a:lnTo>
                  <a:lnTo>
                    <a:pt x="135" y="578"/>
                  </a:lnTo>
                  <a:lnTo>
                    <a:pt x="137" y="599"/>
                  </a:lnTo>
                  <a:lnTo>
                    <a:pt x="139" y="619"/>
                  </a:lnTo>
                  <a:lnTo>
                    <a:pt x="128" y="617"/>
                  </a:lnTo>
                  <a:lnTo>
                    <a:pt x="118" y="612"/>
                  </a:lnTo>
                  <a:lnTo>
                    <a:pt x="108" y="606"/>
                  </a:lnTo>
                  <a:lnTo>
                    <a:pt x="98" y="597"/>
                  </a:lnTo>
                  <a:lnTo>
                    <a:pt x="88" y="587"/>
                  </a:lnTo>
                  <a:lnTo>
                    <a:pt x="80" y="575"/>
                  </a:lnTo>
                  <a:lnTo>
                    <a:pt x="70" y="562"/>
                  </a:lnTo>
                  <a:lnTo>
                    <a:pt x="61" y="546"/>
                  </a:lnTo>
                  <a:lnTo>
                    <a:pt x="53" y="530"/>
                  </a:lnTo>
                  <a:lnTo>
                    <a:pt x="45" y="512"/>
                  </a:lnTo>
                  <a:lnTo>
                    <a:pt x="38" y="492"/>
                  </a:lnTo>
                  <a:lnTo>
                    <a:pt x="31" y="472"/>
                  </a:lnTo>
                  <a:lnTo>
                    <a:pt x="25" y="452"/>
                  </a:lnTo>
                  <a:lnTo>
                    <a:pt x="19" y="429"/>
                  </a:lnTo>
                  <a:lnTo>
                    <a:pt x="14" y="407"/>
                  </a:lnTo>
                  <a:lnTo>
                    <a:pt x="10" y="383"/>
                  </a:lnTo>
                  <a:lnTo>
                    <a:pt x="6" y="358"/>
                  </a:lnTo>
                  <a:lnTo>
                    <a:pt x="4" y="335"/>
                  </a:lnTo>
                  <a:lnTo>
                    <a:pt x="1" y="309"/>
                  </a:lnTo>
                  <a:lnTo>
                    <a:pt x="0" y="284"/>
                  </a:lnTo>
                  <a:lnTo>
                    <a:pt x="0" y="260"/>
                  </a:lnTo>
                  <a:lnTo>
                    <a:pt x="1" y="234"/>
                  </a:lnTo>
                  <a:lnTo>
                    <a:pt x="4" y="209"/>
                  </a:lnTo>
                  <a:lnTo>
                    <a:pt x="6" y="184"/>
                  </a:lnTo>
                  <a:lnTo>
                    <a:pt x="10" y="161"/>
                  </a:lnTo>
                  <a:lnTo>
                    <a:pt x="15" y="136"/>
                  </a:lnTo>
                  <a:lnTo>
                    <a:pt x="22" y="114"/>
                  </a:lnTo>
                  <a:lnTo>
                    <a:pt x="29" y="91"/>
                  </a:lnTo>
                  <a:lnTo>
                    <a:pt x="39" y="69"/>
                  </a:lnTo>
                  <a:lnTo>
                    <a:pt x="49" y="48"/>
                  </a:lnTo>
                  <a:lnTo>
                    <a:pt x="60" y="28"/>
                  </a:lnTo>
                  <a:lnTo>
                    <a:pt x="74" y="10"/>
                  </a:lnTo>
                  <a:lnTo>
                    <a:pt x="78" y="4"/>
                  </a:lnTo>
                  <a:lnTo>
                    <a:pt x="83" y="2"/>
                  </a:lnTo>
                  <a:lnTo>
                    <a:pt x="88" y="0"/>
                  </a:lnTo>
                  <a:lnTo>
                    <a:pt x="94" y="0"/>
                  </a:lnTo>
                  <a:lnTo>
                    <a:pt x="106" y="2"/>
                  </a:lnTo>
                  <a:lnTo>
                    <a:pt x="121" y="6"/>
                  </a:lnTo>
                  <a:lnTo>
                    <a:pt x="137" y="12"/>
                  </a:lnTo>
                  <a:lnTo>
                    <a:pt x="152" y="15"/>
                  </a:lnTo>
                  <a:lnTo>
                    <a:pt x="160" y="15"/>
                  </a:lnTo>
                  <a:lnTo>
                    <a:pt x="168" y="15"/>
                  </a:lnTo>
                  <a:lnTo>
                    <a:pt x="175" y="13"/>
                  </a:lnTo>
                  <a:lnTo>
                    <a:pt x="183" y="10"/>
                  </a:lnTo>
                  <a:lnTo>
                    <a:pt x="232" y="76"/>
                  </a:lnTo>
                  <a:close/>
                </a:path>
              </a:pathLst>
            </a:custGeom>
            <a:solidFill>
              <a:srgbClr val="FFCCFF"/>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1" name="Freeform 14"/>
            <p:cNvSpPr>
              <a:spLocks/>
            </p:cNvSpPr>
            <p:nvPr/>
          </p:nvSpPr>
          <p:spPr bwMode="auto">
            <a:xfrm flipH="1">
              <a:off x="725" y="3195"/>
              <a:ext cx="231" cy="107"/>
            </a:xfrm>
            <a:custGeom>
              <a:avLst/>
              <a:gdLst/>
              <a:ahLst/>
              <a:cxnLst>
                <a:cxn ang="0">
                  <a:pos x="202" y="573"/>
                </a:cxn>
                <a:cxn ang="0">
                  <a:pos x="318" y="544"/>
                </a:cxn>
                <a:cxn ang="0">
                  <a:pos x="384" y="521"/>
                </a:cxn>
                <a:cxn ang="0">
                  <a:pos x="446" y="492"/>
                </a:cxn>
                <a:cxn ang="0">
                  <a:pos x="506" y="454"/>
                </a:cxn>
                <a:cxn ang="0">
                  <a:pos x="563" y="407"/>
                </a:cxn>
                <a:cxn ang="0">
                  <a:pos x="617" y="348"/>
                </a:cxn>
                <a:cxn ang="0">
                  <a:pos x="666" y="276"/>
                </a:cxn>
                <a:cxn ang="0">
                  <a:pos x="692" y="212"/>
                </a:cxn>
                <a:cxn ang="0">
                  <a:pos x="699" y="185"/>
                </a:cxn>
                <a:cxn ang="0">
                  <a:pos x="712" y="165"/>
                </a:cxn>
                <a:cxn ang="0">
                  <a:pos x="734" y="155"/>
                </a:cxn>
                <a:cxn ang="0">
                  <a:pos x="769" y="161"/>
                </a:cxn>
                <a:cxn ang="0">
                  <a:pos x="845" y="190"/>
                </a:cxn>
                <a:cxn ang="0">
                  <a:pos x="932" y="211"/>
                </a:cxn>
                <a:cxn ang="0">
                  <a:pos x="1008" y="217"/>
                </a:cxn>
                <a:cxn ang="0">
                  <a:pos x="1053" y="215"/>
                </a:cxn>
                <a:cxn ang="0">
                  <a:pos x="1097" y="207"/>
                </a:cxn>
                <a:cxn ang="0">
                  <a:pos x="1139" y="194"/>
                </a:cxn>
                <a:cxn ang="0">
                  <a:pos x="1179" y="173"/>
                </a:cxn>
                <a:cxn ang="0">
                  <a:pos x="1214" y="144"/>
                </a:cxn>
                <a:cxn ang="0">
                  <a:pos x="1377" y="71"/>
                </a:cxn>
                <a:cxn ang="0">
                  <a:pos x="1370" y="220"/>
                </a:cxn>
                <a:cxn ang="0">
                  <a:pos x="1363" y="375"/>
                </a:cxn>
                <a:cxn ang="0">
                  <a:pos x="1354" y="491"/>
                </a:cxn>
                <a:cxn ang="0">
                  <a:pos x="1333" y="604"/>
                </a:cxn>
                <a:cxn ang="0">
                  <a:pos x="1288" y="605"/>
                </a:cxn>
                <a:cxn ang="0">
                  <a:pos x="1217" y="623"/>
                </a:cxn>
                <a:cxn ang="0">
                  <a:pos x="1221" y="554"/>
                </a:cxn>
                <a:cxn ang="0">
                  <a:pos x="1231" y="482"/>
                </a:cxn>
                <a:cxn ang="0">
                  <a:pos x="1236" y="424"/>
                </a:cxn>
                <a:cxn ang="0">
                  <a:pos x="1233" y="392"/>
                </a:cxn>
                <a:cxn ang="0">
                  <a:pos x="1225" y="363"/>
                </a:cxn>
                <a:cxn ang="0">
                  <a:pos x="1209" y="338"/>
                </a:cxn>
                <a:cxn ang="0">
                  <a:pos x="1183" y="319"/>
                </a:cxn>
                <a:cxn ang="0">
                  <a:pos x="1148" y="305"/>
                </a:cxn>
                <a:cxn ang="0">
                  <a:pos x="1107" y="302"/>
                </a:cxn>
                <a:cxn ang="0">
                  <a:pos x="1069" y="308"/>
                </a:cxn>
                <a:cxn ang="0">
                  <a:pos x="1022" y="324"/>
                </a:cxn>
                <a:cxn ang="0">
                  <a:pos x="955" y="358"/>
                </a:cxn>
                <a:cxn ang="0">
                  <a:pos x="908" y="460"/>
                </a:cxn>
                <a:cxn ang="0">
                  <a:pos x="871" y="566"/>
                </a:cxn>
                <a:cxn ang="0">
                  <a:pos x="822" y="637"/>
                </a:cxn>
                <a:cxn ang="0">
                  <a:pos x="734" y="631"/>
                </a:cxn>
                <a:cxn ang="0">
                  <a:pos x="577" y="634"/>
                </a:cxn>
                <a:cxn ang="0">
                  <a:pos x="433" y="649"/>
                </a:cxn>
                <a:cxn ang="0">
                  <a:pos x="289" y="665"/>
                </a:cxn>
                <a:cxn ang="0">
                  <a:pos x="130" y="672"/>
                </a:cxn>
                <a:cxn ang="0">
                  <a:pos x="41" y="669"/>
                </a:cxn>
                <a:cxn ang="0">
                  <a:pos x="11" y="659"/>
                </a:cxn>
                <a:cxn ang="0">
                  <a:pos x="9" y="645"/>
                </a:cxn>
                <a:cxn ang="0">
                  <a:pos x="1" y="627"/>
                </a:cxn>
                <a:cxn ang="0">
                  <a:pos x="0" y="616"/>
                </a:cxn>
              </a:cxnLst>
              <a:rect l="0" t="0" r="r" b="b"/>
              <a:pathLst>
                <a:path w="1386" h="672">
                  <a:moveTo>
                    <a:pt x="1" y="612"/>
                  </a:moveTo>
                  <a:lnTo>
                    <a:pt x="103" y="591"/>
                  </a:lnTo>
                  <a:lnTo>
                    <a:pt x="202" y="573"/>
                  </a:lnTo>
                  <a:lnTo>
                    <a:pt x="249" y="563"/>
                  </a:lnTo>
                  <a:lnTo>
                    <a:pt x="295" y="551"/>
                  </a:lnTo>
                  <a:lnTo>
                    <a:pt x="318" y="544"/>
                  </a:lnTo>
                  <a:lnTo>
                    <a:pt x="340" y="537"/>
                  </a:lnTo>
                  <a:lnTo>
                    <a:pt x="362" y="529"/>
                  </a:lnTo>
                  <a:lnTo>
                    <a:pt x="384" y="521"/>
                  </a:lnTo>
                  <a:lnTo>
                    <a:pt x="405" y="512"/>
                  </a:lnTo>
                  <a:lnTo>
                    <a:pt x="426" y="502"/>
                  </a:lnTo>
                  <a:lnTo>
                    <a:pt x="446" y="492"/>
                  </a:lnTo>
                  <a:lnTo>
                    <a:pt x="467" y="481"/>
                  </a:lnTo>
                  <a:lnTo>
                    <a:pt x="487" y="468"/>
                  </a:lnTo>
                  <a:lnTo>
                    <a:pt x="506" y="454"/>
                  </a:lnTo>
                  <a:lnTo>
                    <a:pt x="526" y="440"/>
                  </a:lnTo>
                  <a:lnTo>
                    <a:pt x="545" y="424"/>
                  </a:lnTo>
                  <a:lnTo>
                    <a:pt x="563" y="407"/>
                  </a:lnTo>
                  <a:lnTo>
                    <a:pt x="581" y="389"/>
                  </a:lnTo>
                  <a:lnTo>
                    <a:pt x="600" y="369"/>
                  </a:lnTo>
                  <a:lnTo>
                    <a:pt x="617" y="348"/>
                  </a:lnTo>
                  <a:lnTo>
                    <a:pt x="634" y="325"/>
                  </a:lnTo>
                  <a:lnTo>
                    <a:pt x="650" y="302"/>
                  </a:lnTo>
                  <a:lnTo>
                    <a:pt x="666" y="276"/>
                  </a:lnTo>
                  <a:lnTo>
                    <a:pt x="682" y="248"/>
                  </a:lnTo>
                  <a:lnTo>
                    <a:pt x="688" y="230"/>
                  </a:lnTo>
                  <a:lnTo>
                    <a:pt x="692" y="212"/>
                  </a:lnTo>
                  <a:lnTo>
                    <a:pt x="694" y="202"/>
                  </a:lnTo>
                  <a:lnTo>
                    <a:pt x="696" y="194"/>
                  </a:lnTo>
                  <a:lnTo>
                    <a:pt x="699" y="185"/>
                  </a:lnTo>
                  <a:lnTo>
                    <a:pt x="703" y="177"/>
                  </a:lnTo>
                  <a:lnTo>
                    <a:pt x="707" y="170"/>
                  </a:lnTo>
                  <a:lnTo>
                    <a:pt x="712" y="165"/>
                  </a:lnTo>
                  <a:lnTo>
                    <a:pt x="718" y="159"/>
                  </a:lnTo>
                  <a:lnTo>
                    <a:pt x="725" y="156"/>
                  </a:lnTo>
                  <a:lnTo>
                    <a:pt x="734" y="155"/>
                  </a:lnTo>
                  <a:lnTo>
                    <a:pt x="743" y="155"/>
                  </a:lnTo>
                  <a:lnTo>
                    <a:pt x="755" y="157"/>
                  </a:lnTo>
                  <a:lnTo>
                    <a:pt x="769" y="161"/>
                  </a:lnTo>
                  <a:lnTo>
                    <a:pt x="793" y="172"/>
                  </a:lnTo>
                  <a:lnTo>
                    <a:pt x="818" y="182"/>
                  </a:lnTo>
                  <a:lnTo>
                    <a:pt x="845" y="190"/>
                  </a:lnTo>
                  <a:lnTo>
                    <a:pt x="874" y="198"/>
                  </a:lnTo>
                  <a:lnTo>
                    <a:pt x="903" y="205"/>
                  </a:lnTo>
                  <a:lnTo>
                    <a:pt x="932" y="211"/>
                  </a:lnTo>
                  <a:lnTo>
                    <a:pt x="962" y="215"/>
                  </a:lnTo>
                  <a:lnTo>
                    <a:pt x="993" y="217"/>
                  </a:lnTo>
                  <a:lnTo>
                    <a:pt x="1008" y="217"/>
                  </a:lnTo>
                  <a:lnTo>
                    <a:pt x="1023" y="217"/>
                  </a:lnTo>
                  <a:lnTo>
                    <a:pt x="1038" y="216"/>
                  </a:lnTo>
                  <a:lnTo>
                    <a:pt x="1053" y="215"/>
                  </a:lnTo>
                  <a:lnTo>
                    <a:pt x="1067" y="213"/>
                  </a:lnTo>
                  <a:lnTo>
                    <a:pt x="1082" y="211"/>
                  </a:lnTo>
                  <a:lnTo>
                    <a:pt x="1097" y="207"/>
                  </a:lnTo>
                  <a:lnTo>
                    <a:pt x="1111" y="203"/>
                  </a:lnTo>
                  <a:lnTo>
                    <a:pt x="1125" y="199"/>
                  </a:lnTo>
                  <a:lnTo>
                    <a:pt x="1139" y="194"/>
                  </a:lnTo>
                  <a:lnTo>
                    <a:pt x="1153" y="187"/>
                  </a:lnTo>
                  <a:lnTo>
                    <a:pt x="1166" y="181"/>
                  </a:lnTo>
                  <a:lnTo>
                    <a:pt x="1179" y="173"/>
                  </a:lnTo>
                  <a:lnTo>
                    <a:pt x="1191" y="165"/>
                  </a:lnTo>
                  <a:lnTo>
                    <a:pt x="1203" y="155"/>
                  </a:lnTo>
                  <a:lnTo>
                    <a:pt x="1214" y="144"/>
                  </a:lnTo>
                  <a:lnTo>
                    <a:pt x="1386" y="0"/>
                  </a:lnTo>
                  <a:lnTo>
                    <a:pt x="1380" y="36"/>
                  </a:lnTo>
                  <a:lnTo>
                    <a:pt x="1377" y="71"/>
                  </a:lnTo>
                  <a:lnTo>
                    <a:pt x="1375" y="108"/>
                  </a:lnTo>
                  <a:lnTo>
                    <a:pt x="1373" y="145"/>
                  </a:lnTo>
                  <a:lnTo>
                    <a:pt x="1370" y="220"/>
                  </a:lnTo>
                  <a:lnTo>
                    <a:pt x="1366" y="298"/>
                  </a:lnTo>
                  <a:lnTo>
                    <a:pt x="1365" y="336"/>
                  </a:lnTo>
                  <a:lnTo>
                    <a:pt x="1363" y="375"/>
                  </a:lnTo>
                  <a:lnTo>
                    <a:pt x="1361" y="413"/>
                  </a:lnTo>
                  <a:lnTo>
                    <a:pt x="1358" y="452"/>
                  </a:lnTo>
                  <a:lnTo>
                    <a:pt x="1354" y="491"/>
                  </a:lnTo>
                  <a:lnTo>
                    <a:pt x="1348" y="529"/>
                  </a:lnTo>
                  <a:lnTo>
                    <a:pt x="1342" y="567"/>
                  </a:lnTo>
                  <a:lnTo>
                    <a:pt x="1333" y="604"/>
                  </a:lnTo>
                  <a:lnTo>
                    <a:pt x="1317" y="603"/>
                  </a:lnTo>
                  <a:lnTo>
                    <a:pt x="1302" y="603"/>
                  </a:lnTo>
                  <a:lnTo>
                    <a:pt x="1288" y="605"/>
                  </a:lnTo>
                  <a:lnTo>
                    <a:pt x="1274" y="608"/>
                  </a:lnTo>
                  <a:lnTo>
                    <a:pt x="1246" y="615"/>
                  </a:lnTo>
                  <a:lnTo>
                    <a:pt x="1217" y="623"/>
                  </a:lnTo>
                  <a:lnTo>
                    <a:pt x="1216" y="600"/>
                  </a:lnTo>
                  <a:lnTo>
                    <a:pt x="1218" y="578"/>
                  </a:lnTo>
                  <a:lnTo>
                    <a:pt x="1221" y="554"/>
                  </a:lnTo>
                  <a:lnTo>
                    <a:pt x="1224" y="529"/>
                  </a:lnTo>
                  <a:lnTo>
                    <a:pt x="1228" y="506"/>
                  </a:lnTo>
                  <a:lnTo>
                    <a:pt x="1231" y="482"/>
                  </a:lnTo>
                  <a:lnTo>
                    <a:pt x="1233" y="457"/>
                  </a:lnTo>
                  <a:lnTo>
                    <a:pt x="1236" y="435"/>
                  </a:lnTo>
                  <a:lnTo>
                    <a:pt x="1236" y="424"/>
                  </a:lnTo>
                  <a:lnTo>
                    <a:pt x="1236" y="412"/>
                  </a:lnTo>
                  <a:lnTo>
                    <a:pt x="1235" y="402"/>
                  </a:lnTo>
                  <a:lnTo>
                    <a:pt x="1233" y="392"/>
                  </a:lnTo>
                  <a:lnTo>
                    <a:pt x="1231" y="382"/>
                  </a:lnTo>
                  <a:lnTo>
                    <a:pt x="1228" y="373"/>
                  </a:lnTo>
                  <a:lnTo>
                    <a:pt x="1225" y="363"/>
                  </a:lnTo>
                  <a:lnTo>
                    <a:pt x="1221" y="354"/>
                  </a:lnTo>
                  <a:lnTo>
                    <a:pt x="1215" y="346"/>
                  </a:lnTo>
                  <a:lnTo>
                    <a:pt x="1209" y="338"/>
                  </a:lnTo>
                  <a:lnTo>
                    <a:pt x="1201" y="331"/>
                  </a:lnTo>
                  <a:lnTo>
                    <a:pt x="1193" y="324"/>
                  </a:lnTo>
                  <a:lnTo>
                    <a:pt x="1183" y="319"/>
                  </a:lnTo>
                  <a:lnTo>
                    <a:pt x="1173" y="314"/>
                  </a:lnTo>
                  <a:lnTo>
                    <a:pt x="1161" y="309"/>
                  </a:lnTo>
                  <a:lnTo>
                    <a:pt x="1148" y="305"/>
                  </a:lnTo>
                  <a:lnTo>
                    <a:pt x="1134" y="303"/>
                  </a:lnTo>
                  <a:lnTo>
                    <a:pt x="1120" y="302"/>
                  </a:lnTo>
                  <a:lnTo>
                    <a:pt x="1107" y="302"/>
                  </a:lnTo>
                  <a:lnTo>
                    <a:pt x="1094" y="303"/>
                  </a:lnTo>
                  <a:lnTo>
                    <a:pt x="1081" y="305"/>
                  </a:lnTo>
                  <a:lnTo>
                    <a:pt x="1069" y="308"/>
                  </a:lnTo>
                  <a:lnTo>
                    <a:pt x="1058" y="312"/>
                  </a:lnTo>
                  <a:lnTo>
                    <a:pt x="1046" y="316"/>
                  </a:lnTo>
                  <a:lnTo>
                    <a:pt x="1022" y="324"/>
                  </a:lnTo>
                  <a:lnTo>
                    <a:pt x="1000" y="335"/>
                  </a:lnTo>
                  <a:lnTo>
                    <a:pt x="977" y="347"/>
                  </a:lnTo>
                  <a:lnTo>
                    <a:pt x="955" y="358"/>
                  </a:lnTo>
                  <a:lnTo>
                    <a:pt x="939" y="391"/>
                  </a:lnTo>
                  <a:lnTo>
                    <a:pt x="922" y="425"/>
                  </a:lnTo>
                  <a:lnTo>
                    <a:pt x="908" y="460"/>
                  </a:lnTo>
                  <a:lnTo>
                    <a:pt x="895" y="495"/>
                  </a:lnTo>
                  <a:lnTo>
                    <a:pt x="882" y="530"/>
                  </a:lnTo>
                  <a:lnTo>
                    <a:pt x="871" y="566"/>
                  </a:lnTo>
                  <a:lnTo>
                    <a:pt x="861" y="602"/>
                  </a:lnTo>
                  <a:lnTo>
                    <a:pt x="853" y="640"/>
                  </a:lnTo>
                  <a:lnTo>
                    <a:pt x="822" y="637"/>
                  </a:lnTo>
                  <a:lnTo>
                    <a:pt x="792" y="634"/>
                  </a:lnTo>
                  <a:lnTo>
                    <a:pt x="763" y="632"/>
                  </a:lnTo>
                  <a:lnTo>
                    <a:pt x="734" y="631"/>
                  </a:lnTo>
                  <a:lnTo>
                    <a:pt x="679" y="630"/>
                  </a:lnTo>
                  <a:lnTo>
                    <a:pt x="627" y="632"/>
                  </a:lnTo>
                  <a:lnTo>
                    <a:pt x="577" y="634"/>
                  </a:lnTo>
                  <a:lnTo>
                    <a:pt x="528" y="639"/>
                  </a:lnTo>
                  <a:lnTo>
                    <a:pt x="481" y="644"/>
                  </a:lnTo>
                  <a:lnTo>
                    <a:pt x="433" y="649"/>
                  </a:lnTo>
                  <a:lnTo>
                    <a:pt x="385" y="655"/>
                  </a:lnTo>
                  <a:lnTo>
                    <a:pt x="338" y="660"/>
                  </a:lnTo>
                  <a:lnTo>
                    <a:pt x="289" y="665"/>
                  </a:lnTo>
                  <a:lnTo>
                    <a:pt x="237" y="669"/>
                  </a:lnTo>
                  <a:lnTo>
                    <a:pt x="185" y="671"/>
                  </a:lnTo>
                  <a:lnTo>
                    <a:pt x="130" y="672"/>
                  </a:lnTo>
                  <a:lnTo>
                    <a:pt x="101" y="672"/>
                  </a:lnTo>
                  <a:lnTo>
                    <a:pt x="71" y="671"/>
                  </a:lnTo>
                  <a:lnTo>
                    <a:pt x="41" y="669"/>
                  </a:lnTo>
                  <a:lnTo>
                    <a:pt x="9" y="667"/>
                  </a:lnTo>
                  <a:lnTo>
                    <a:pt x="11" y="662"/>
                  </a:lnTo>
                  <a:lnTo>
                    <a:pt x="11" y="659"/>
                  </a:lnTo>
                  <a:lnTo>
                    <a:pt x="11" y="655"/>
                  </a:lnTo>
                  <a:lnTo>
                    <a:pt x="11" y="652"/>
                  </a:lnTo>
                  <a:lnTo>
                    <a:pt x="9" y="645"/>
                  </a:lnTo>
                  <a:lnTo>
                    <a:pt x="7" y="640"/>
                  </a:lnTo>
                  <a:lnTo>
                    <a:pt x="3" y="633"/>
                  </a:lnTo>
                  <a:lnTo>
                    <a:pt x="1" y="627"/>
                  </a:lnTo>
                  <a:lnTo>
                    <a:pt x="0" y="624"/>
                  </a:lnTo>
                  <a:lnTo>
                    <a:pt x="0" y="620"/>
                  </a:lnTo>
                  <a:lnTo>
                    <a:pt x="0" y="616"/>
                  </a:lnTo>
                  <a:lnTo>
                    <a:pt x="1" y="612"/>
                  </a:lnTo>
                  <a:close/>
                </a:path>
              </a:pathLst>
            </a:custGeom>
            <a:solidFill>
              <a:srgbClr val="CC009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5"/>
            <p:cNvSpPr>
              <a:spLocks/>
            </p:cNvSpPr>
            <p:nvPr/>
          </p:nvSpPr>
          <p:spPr bwMode="auto">
            <a:xfrm flipH="1">
              <a:off x="476" y="1296"/>
              <a:ext cx="492" cy="561"/>
            </a:xfrm>
            <a:custGeom>
              <a:avLst/>
              <a:gdLst/>
              <a:ahLst/>
              <a:cxnLst>
                <a:cxn ang="0">
                  <a:pos x="469" y="2608"/>
                </a:cxn>
                <a:cxn ang="0">
                  <a:pos x="791" y="2651"/>
                </a:cxn>
                <a:cxn ang="0">
                  <a:pos x="1154" y="2693"/>
                </a:cxn>
                <a:cxn ang="0">
                  <a:pos x="1287" y="2737"/>
                </a:cxn>
                <a:cxn ang="0">
                  <a:pos x="1253" y="2877"/>
                </a:cxn>
                <a:cxn ang="0">
                  <a:pos x="1239" y="2985"/>
                </a:cxn>
                <a:cxn ang="0">
                  <a:pos x="1259" y="3040"/>
                </a:cxn>
                <a:cxn ang="0">
                  <a:pos x="1302" y="3048"/>
                </a:cxn>
                <a:cxn ang="0">
                  <a:pos x="1351" y="2995"/>
                </a:cxn>
                <a:cxn ang="0">
                  <a:pos x="1345" y="2971"/>
                </a:cxn>
                <a:cxn ang="0">
                  <a:pos x="1307" y="2969"/>
                </a:cxn>
                <a:cxn ang="0">
                  <a:pos x="1297" y="2951"/>
                </a:cxn>
                <a:cxn ang="0">
                  <a:pos x="1326" y="2851"/>
                </a:cxn>
                <a:cxn ang="0">
                  <a:pos x="1368" y="2795"/>
                </a:cxn>
                <a:cxn ang="0">
                  <a:pos x="1399" y="2860"/>
                </a:cxn>
                <a:cxn ang="0">
                  <a:pos x="1451" y="2914"/>
                </a:cxn>
                <a:cxn ang="0">
                  <a:pos x="1471" y="2878"/>
                </a:cxn>
                <a:cxn ang="0">
                  <a:pos x="1459" y="2822"/>
                </a:cxn>
                <a:cxn ang="0">
                  <a:pos x="1473" y="2768"/>
                </a:cxn>
                <a:cxn ang="0">
                  <a:pos x="1492" y="2689"/>
                </a:cxn>
                <a:cxn ang="0">
                  <a:pos x="1537" y="2410"/>
                </a:cxn>
                <a:cxn ang="0">
                  <a:pos x="1721" y="1709"/>
                </a:cxn>
                <a:cxn ang="0">
                  <a:pos x="1932" y="1011"/>
                </a:cxn>
                <a:cxn ang="0">
                  <a:pos x="1953" y="854"/>
                </a:cxn>
                <a:cxn ang="0">
                  <a:pos x="1930" y="802"/>
                </a:cxn>
                <a:cxn ang="0">
                  <a:pos x="1954" y="671"/>
                </a:cxn>
                <a:cxn ang="0">
                  <a:pos x="2010" y="555"/>
                </a:cxn>
                <a:cxn ang="0">
                  <a:pos x="2127" y="396"/>
                </a:cxn>
                <a:cxn ang="0">
                  <a:pos x="2278" y="190"/>
                </a:cxn>
                <a:cxn ang="0">
                  <a:pos x="2319" y="91"/>
                </a:cxn>
                <a:cxn ang="0">
                  <a:pos x="2384" y="32"/>
                </a:cxn>
                <a:cxn ang="0">
                  <a:pos x="2601" y="1"/>
                </a:cxn>
                <a:cxn ang="0">
                  <a:pos x="2759" y="18"/>
                </a:cxn>
                <a:cxn ang="0">
                  <a:pos x="2834" y="54"/>
                </a:cxn>
                <a:cxn ang="0">
                  <a:pos x="2906" y="80"/>
                </a:cxn>
                <a:cxn ang="0">
                  <a:pos x="2928" y="125"/>
                </a:cxn>
                <a:cxn ang="0">
                  <a:pos x="2901" y="220"/>
                </a:cxn>
                <a:cxn ang="0">
                  <a:pos x="2911" y="327"/>
                </a:cxn>
                <a:cxn ang="0">
                  <a:pos x="2949" y="499"/>
                </a:cxn>
                <a:cxn ang="0">
                  <a:pos x="2950" y="607"/>
                </a:cxn>
                <a:cxn ang="0">
                  <a:pos x="2901" y="846"/>
                </a:cxn>
                <a:cxn ang="0">
                  <a:pos x="2761" y="1296"/>
                </a:cxn>
                <a:cxn ang="0">
                  <a:pos x="2530" y="1898"/>
                </a:cxn>
                <a:cxn ang="0">
                  <a:pos x="2380" y="2279"/>
                </a:cxn>
                <a:cxn ang="0">
                  <a:pos x="2269" y="2522"/>
                </a:cxn>
                <a:cxn ang="0">
                  <a:pos x="2133" y="2757"/>
                </a:cxn>
                <a:cxn ang="0">
                  <a:pos x="1980" y="2982"/>
                </a:cxn>
                <a:cxn ang="0">
                  <a:pos x="1811" y="3193"/>
                </a:cxn>
                <a:cxn ang="0">
                  <a:pos x="1654" y="3374"/>
                </a:cxn>
                <a:cxn ang="0">
                  <a:pos x="1610" y="3443"/>
                </a:cxn>
                <a:cxn ang="0">
                  <a:pos x="1337" y="3488"/>
                </a:cxn>
                <a:cxn ang="0">
                  <a:pos x="994" y="3462"/>
                </a:cxn>
                <a:cxn ang="0">
                  <a:pos x="642" y="3361"/>
                </a:cxn>
                <a:cxn ang="0">
                  <a:pos x="336" y="3181"/>
                </a:cxn>
                <a:cxn ang="0">
                  <a:pos x="135" y="2916"/>
                </a:cxn>
                <a:cxn ang="0">
                  <a:pos x="24" y="2725"/>
                </a:cxn>
                <a:cxn ang="0">
                  <a:pos x="2" y="2557"/>
                </a:cxn>
                <a:cxn ang="0">
                  <a:pos x="53" y="2428"/>
                </a:cxn>
                <a:cxn ang="0">
                  <a:pos x="147" y="2381"/>
                </a:cxn>
                <a:cxn ang="0">
                  <a:pos x="259" y="2462"/>
                </a:cxn>
              </a:cxnLst>
              <a:rect l="0" t="0" r="r" b="b"/>
              <a:pathLst>
                <a:path w="2953" h="3489">
                  <a:moveTo>
                    <a:pt x="312" y="2564"/>
                  </a:moveTo>
                  <a:lnTo>
                    <a:pt x="341" y="2575"/>
                  </a:lnTo>
                  <a:lnTo>
                    <a:pt x="371" y="2585"/>
                  </a:lnTo>
                  <a:lnTo>
                    <a:pt x="404" y="2593"/>
                  </a:lnTo>
                  <a:lnTo>
                    <a:pt x="436" y="2602"/>
                  </a:lnTo>
                  <a:lnTo>
                    <a:pt x="469" y="2608"/>
                  </a:lnTo>
                  <a:lnTo>
                    <a:pt x="503" y="2616"/>
                  </a:lnTo>
                  <a:lnTo>
                    <a:pt x="538" y="2621"/>
                  </a:lnTo>
                  <a:lnTo>
                    <a:pt x="573" y="2626"/>
                  </a:lnTo>
                  <a:lnTo>
                    <a:pt x="645" y="2636"/>
                  </a:lnTo>
                  <a:lnTo>
                    <a:pt x="718" y="2645"/>
                  </a:lnTo>
                  <a:lnTo>
                    <a:pt x="791" y="2651"/>
                  </a:lnTo>
                  <a:lnTo>
                    <a:pt x="864" y="2657"/>
                  </a:lnTo>
                  <a:lnTo>
                    <a:pt x="934" y="2664"/>
                  </a:lnTo>
                  <a:lnTo>
                    <a:pt x="1002" y="2670"/>
                  </a:lnTo>
                  <a:lnTo>
                    <a:pt x="1066" y="2678"/>
                  </a:lnTo>
                  <a:lnTo>
                    <a:pt x="1126" y="2687"/>
                  </a:lnTo>
                  <a:lnTo>
                    <a:pt x="1154" y="2693"/>
                  </a:lnTo>
                  <a:lnTo>
                    <a:pt x="1180" y="2698"/>
                  </a:lnTo>
                  <a:lnTo>
                    <a:pt x="1206" y="2705"/>
                  </a:lnTo>
                  <a:lnTo>
                    <a:pt x="1228" y="2711"/>
                  </a:lnTo>
                  <a:lnTo>
                    <a:pt x="1250" y="2720"/>
                  </a:lnTo>
                  <a:lnTo>
                    <a:pt x="1270" y="2727"/>
                  </a:lnTo>
                  <a:lnTo>
                    <a:pt x="1287" y="2737"/>
                  </a:lnTo>
                  <a:lnTo>
                    <a:pt x="1303" y="2748"/>
                  </a:lnTo>
                  <a:lnTo>
                    <a:pt x="1291" y="2783"/>
                  </a:lnTo>
                  <a:lnTo>
                    <a:pt x="1275" y="2819"/>
                  </a:lnTo>
                  <a:lnTo>
                    <a:pt x="1268" y="2839"/>
                  </a:lnTo>
                  <a:lnTo>
                    <a:pt x="1260" y="2858"/>
                  </a:lnTo>
                  <a:lnTo>
                    <a:pt x="1253" y="2877"/>
                  </a:lnTo>
                  <a:lnTo>
                    <a:pt x="1248" y="2898"/>
                  </a:lnTo>
                  <a:lnTo>
                    <a:pt x="1242" y="2917"/>
                  </a:lnTo>
                  <a:lnTo>
                    <a:pt x="1239" y="2936"/>
                  </a:lnTo>
                  <a:lnTo>
                    <a:pt x="1237" y="2956"/>
                  </a:lnTo>
                  <a:lnTo>
                    <a:pt x="1238" y="2975"/>
                  </a:lnTo>
                  <a:lnTo>
                    <a:pt x="1239" y="2985"/>
                  </a:lnTo>
                  <a:lnTo>
                    <a:pt x="1240" y="2994"/>
                  </a:lnTo>
                  <a:lnTo>
                    <a:pt x="1242" y="3004"/>
                  </a:lnTo>
                  <a:lnTo>
                    <a:pt x="1245" y="3012"/>
                  </a:lnTo>
                  <a:lnTo>
                    <a:pt x="1250" y="3022"/>
                  </a:lnTo>
                  <a:lnTo>
                    <a:pt x="1254" y="3032"/>
                  </a:lnTo>
                  <a:lnTo>
                    <a:pt x="1259" y="3040"/>
                  </a:lnTo>
                  <a:lnTo>
                    <a:pt x="1266" y="3049"/>
                  </a:lnTo>
                  <a:lnTo>
                    <a:pt x="1274" y="3051"/>
                  </a:lnTo>
                  <a:lnTo>
                    <a:pt x="1283" y="3051"/>
                  </a:lnTo>
                  <a:lnTo>
                    <a:pt x="1289" y="3051"/>
                  </a:lnTo>
                  <a:lnTo>
                    <a:pt x="1296" y="3050"/>
                  </a:lnTo>
                  <a:lnTo>
                    <a:pt x="1302" y="3048"/>
                  </a:lnTo>
                  <a:lnTo>
                    <a:pt x="1308" y="3045"/>
                  </a:lnTo>
                  <a:lnTo>
                    <a:pt x="1312" y="3041"/>
                  </a:lnTo>
                  <a:lnTo>
                    <a:pt x="1317" y="3037"/>
                  </a:lnTo>
                  <a:lnTo>
                    <a:pt x="1332" y="3018"/>
                  </a:lnTo>
                  <a:lnTo>
                    <a:pt x="1347" y="2997"/>
                  </a:lnTo>
                  <a:lnTo>
                    <a:pt x="1351" y="2995"/>
                  </a:lnTo>
                  <a:lnTo>
                    <a:pt x="1353" y="2992"/>
                  </a:lnTo>
                  <a:lnTo>
                    <a:pt x="1354" y="2990"/>
                  </a:lnTo>
                  <a:lnTo>
                    <a:pt x="1354" y="2988"/>
                  </a:lnTo>
                  <a:lnTo>
                    <a:pt x="1354" y="2984"/>
                  </a:lnTo>
                  <a:lnTo>
                    <a:pt x="1352" y="2979"/>
                  </a:lnTo>
                  <a:lnTo>
                    <a:pt x="1345" y="2971"/>
                  </a:lnTo>
                  <a:lnTo>
                    <a:pt x="1340" y="2962"/>
                  </a:lnTo>
                  <a:lnTo>
                    <a:pt x="1332" y="2961"/>
                  </a:lnTo>
                  <a:lnTo>
                    <a:pt x="1325" y="2961"/>
                  </a:lnTo>
                  <a:lnTo>
                    <a:pt x="1317" y="2962"/>
                  </a:lnTo>
                  <a:lnTo>
                    <a:pt x="1312" y="2964"/>
                  </a:lnTo>
                  <a:lnTo>
                    <a:pt x="1307" y="2969"/>
                  </a:lnTo>
                  <a:lnTo>
                    <a:pt x="1302" y="2973"/>
                  </a:lnTo>
                  <a:lnTo>
                    <a:pt x="1299" y="2978"/>
                  </a:lnTo>
                  <a:lnTo>
                    <a:pt x="1298" y="2985"/>
                  </a:lnTo>
                  <a:lnTo>
                    <a:pt x="1296" y="2975"/>
                  </a:lnTo>
                  <a:lnTo>
                    <a:pt x="1296" y="2963"/>
                  </a:lnTo>
                  <a:lnTo>
                    <a:pt x="1297" y="2951"/>
                  </a:lnTo>
                  <a:lnTo>
                    <a:pt x="1299" y="2938"/>
                  </a:lnTo>
                  <a:lnTo>
                    <a:pt x="1301" y="2925"/>
                  </a:lnTo>
                  <a:lnTo>
                    <a:pt x="1306" y="2911"/>
                  </a:lnTo>
                  <a:lnTo>
                    <a:pt x="1310" y="2896"/>
                  </a:lnTo>
                  <a:lnTo>
                    <a:pt x="1315" y="2881"/>
                  </a:lnTo>
                  <a:lnTo>
                    <a:pt x="1326" y="2851"/>
                  </a:lnTo>
                  <a:lnTo>
                    <a:pt x="1339" y="2819"/>
                  </a:lnTo>
                  <a:lnTo>
                    <a:pt x="1352" y="2790"/>
                  </a:lnTo>
                  <a:lnTo>
                    <a:pt x="1365" y="2761"/>
                  </a:lnTo>
                  <a:lnTo>
                    <a:pt x="1365" y="2773"/>
                  </a:lnTo>
                  <a:lnTo>
                    <a:pt x="1366" y="2784"/>
                  </a:lnTo>
                  <a:lnTo>
                    <a:pt x="1368" y="2795"/>
                  </a:lnTo>
                  <a:lnTo>
                    <a:pt x="1371" y="2804"/>
                  </a:lnTo>
                  <a:lnTo>
                    <a:pt x="1374" y="2815"/>
                  </a:lnTo>
                  <a:lnTo>
                    <a:pt x="1378" y="2824"/>
                  </a:lnTo>
                  <a:lnTo>
                    <a:pt x="1383" y="2833"/>
                  </a:lnTo>
                  <a:lnTo>
                    <a:pt x="1388" y="2843"/>
                  </a:lnTo>
                  <a:lnTo>
                    <a:pt x="1399" y="2860"/>
                  </a:lnTo>
                  <a:lnTo>
                    <a:pt x="1410" y="2878"/>
                  </a:lnTo>
                  <a:lnTo>
                    <a:pt x="1420" y="2897"/>
                  </a:lnTo>
                  <a:lnTo>
                    <a:pt x="1429" y="2916"/>
                  </a:lnTo>
                  <a:lnTo>
                    <a:pt x="1437" y="2917"/>
                  </a:lnTo>
                  <a:lnTo>
                    <a:pt x="1445" y="2916"/>
                  </a:lnTo>
                  <a:lnTo>
                    <a:pt x="1451" y="2914"/>
                  </a:lnTo>
                  <a:lnTo>
                    <a:pt x="1457" y="2912"/>
                  </a:lnTo>
                  <a:lnTo>
                    <a:pt x="1461" y="2907"/>
                  </a:lnTo>
                  <a:lnTo>
                    <a:pt x="1464" y="2902"/>
                  </a:lnTo>
                  <a:lnTo>
                    <a:pt x="1466" y="2897"/>
                  </a:lnTo>
                  <a:lnTo>
                    <a:pt x="1469" y="2891"/>
                  </a:lnTo>
                  <a:lnTo>
                    <a:pt x="1471" y="2878"/>
                  </a:lnTo>
                  <a:lnTo>
                    <a:pt x="1471" y="2866"/>
                  </a:lnTo>
                  <a:lnTo>
                    <a:pt x="1470" y="2855"/>
                  </a:lnTo>
                  <a:lnTo>
                    <a:pt x="1469" y="2846"/>
                  </a:lnTo>
                  <a:lnTo>
                    <a:pt x="1464" y="2838"/>
                  </a:lnTo>
                  <a:lnTo>
                    <a:pt x="1461" y="2830"/>
                  </a:lnTo>
                  <a:lnTo>
                    <a:pt x="1459" y="2822"/>
                  </a:lnTo>
                  <a:lnTo>
                    <a:pt x="1459" y="2814"/>
                  </a:lnTo>
                  <a:lnTo>
                    <a:pt x="1459" y="2807"/>
                  </a:lnTo>
                  <a:lnTo>
                    <a:pt x="1461" y="2799"/>
                  </a:lnTo>
                  <a:lnTo>
                    <a:pt x="1463" y="2790"/>
                  </a:lnTo>
                  <a:lnTo>
                    <a:pt x="1466" y="2783"/>
                  </a:lnTo>
                  <a:lnTo>
                    <a:pt x="1473" y="2768"/>
                  </a:lnTo>
                  <a:lnTo>
                    <a:pt x="1480" y="2753"/>
                  </a:lnTo>
                  <a:lnTo>
                    <a:pt x="1484" y="2745"/>
                  </a:lnTo>
                  <a:lnTo>
                    <a:pt x="1487" y="2738"/>
                  </a:lnTo>
                  <a:lnTo>
                    <a:pt x="1489" y="2730"/>
                  </a:lnTo>
                  <a:lnTo>
                    <a:pt x="1491" y="2723"/>
                  </a:lnTo>
                  <a:lnTo>
                    <a:pt x="1492" y="2689"/>
                  </a:lnTo>
                  <a:lnTo>
                    <a:pt x="1495" y="2651"/>
                  </a:lnTo>
                  <a:lnTo>
                    <a:pt x="1501" y="2609"/>
                  </a:lnTo>
                  <a:lnTo>
                    <a:pt x="1508" y="2564"/>
                  </a:lnTo>
                  <a:lnTo>
                    <a:pt x="1516" y="2515"/>
                  </a:lnTo>
                  <a:lnTo>
                    <a:pt x="1525" y="2464"/>
                  </a:lnTo>
                  <a:lnTo>
                    <a:pt x="1537" y="2410"/>
                  </a:lnTo>
                  <a:lnTo>
                    <a:pt x="1549" y="2353"/>
                  </a:lnTo>
                  <a:lnTo>
                    <a:pt x="1578" y="2234"/>
                  </a:lnTo>
                  <a:lnTo>
                    <a:pt x="1610" y="2107"/>
                  </a:lnTo>
                  <a:lnTo>
                    <a:pt x="1644" y="1976"/>
                  </a:lnTo>
                  <a:lnTo>
                    <a:pt x="1682" y="1843"/>
                  </a:lnTo>
                  <a:lnTo>
                    <a:pt x="1721" y="1709"/>
                  </a:lnTo>
                  <a:lnTo>
                    <a:pt x="1759" y="1577"/>
                  </a:lnTo>
                  <a:lnTo>
                    <a:pt x="1798" y="1449"/>
                  </a:lnTo>
                  <a:lnTo>
                    <a:pt x="1835" y="1325"/>
                  </a:lnTo>
                  <a:lnTo>
                    <a:pt x="1871" y="1210"/>
                  </a:lnTo>
                  <a:lnTo>
                    <a:pt x="1903" y="1104"/>
                  </a:lnTo>
                  <a:lnTo>
                    <a:pt x="1932" y="1011"/>
                  </a:lnTo>
                  <a:lnTo>
                    <a:pt x="1957" y="933"/>
                  </a:lnTo>
                  <a:lnTo>
                    <a:pt x="1957" y="908"/>
                  </a:lnTo>
                  <a:lnTo>
                    <a:pt x="1957" y="877"/>
                  </a:lnTo>
                  <a:lnTo>
                    <a:pt x="1957" y="869"/>
                  </a:lnTo>
                  <a:lnTo>
                    <a:pt x="1955" y="862"/>
                  </a:lnTo>
                  <a:lnTo>
                    <a:pt x="1953" y="854"/>
                  </a:lnTo>
                  <a:lnTo>
                    <a:pt x="1950" y="847"/>
                  </a:lnTo>
                  <a:lnTo>
                    <a:pt x="1947" y="840"/>
                  </a:lnTo>
                  <a:lnTo>
                    <a:pt x="1943" y="835"/>
                  </a:lnTo>
                  <a:lnTo>
                    <a:pt x="1936" y="830"/>
                  </a:lnTo>
                  <a:lnTo>
                    <a:pt x="1930" y="825"/>
                  </a:lnTo>
                  <a:lnTo>
                    <a:pt x="1930" y="802"/>
                  </a:lnTo>
                  <a:lnTo>
                    <a:pt x="1932" y="779"/>
                  </a:lnTo>
                  <a:lnTo>
                    <a:pt x="1934" y="757"/>
                  </a:lnTo>
                  <a:lnTo>
                    <a:pt x="1938" y="734"/>
                  </a:lnTo>
                  <a:lnTo>
                    <a:pt x="1943" y="713"/>
                  </a:lnTo>
                  <a:lnTo>
                    <a:pt x="1948" y="692"/>
                  </a:lnTo>
                  <a:lnTo>
                    <a:pt x="1954" y="671"/>
                  </a:lnTo>
                  <a:lnTo>
                    <a:pt x="1962" y="652"/>
                  </a:lnTo>
                  <a:lnTo>
                    <a:pt x="1970" y="631"/>
                  </a:lnTo>
                  <a:lnTo>
                    <a:pt x="1979" y="612"/>
                  </a:lnTo>
                  <a:lnTo>
                    <a:pt x="1989" y="593"/>
                  </a:lnTo>
                  <a:lnTo>
                    <a:pt x="1998" y="574"/>
                  </a:lnTo>
                  <a:lnTo>
                    <a:pt x="2010" y="555"/>
                  </a:lnTo>
                  <a:lnTo>
                    <a:pt x="2021" y="537"/>
                  </a:lnTo>
                  <a:lnTo>
                    <a:pt x="2033" y="519"/>
                  </a:lnTo>
                  <a:lnTo>
                    <a:pt x="2046" y="501"/>
                  </a:lnTo>
                  <a:lnTo>
                    <a:pt x="2071" y="466"/>
                  </a:lnTo>
                  <a:lnTo>
                    <a:pt x="2098" y="431"/>
                  </a:lnTo>
                  <a:lnTo>
                    <a:pt x="2127" y="396"/>
                  </a:lnTo>
                  <a:lnTo>
                    <a:pt x="2156" y="362"/>
                  </a:lnTo>
                  <a:lnTo>
                    <a:pt x="2185" y="327"/>
                  </a:lnTo>
                  <a:lnTo>
                    <a:pt x="2214" y="291"/>
                  </a:lnTo>
                  <a:lnTo>
                    <a:pt x="2243" y="256"/>
                  </a:lnTo>
                  <a:lnTo>
                    <a:pt x="2271" y="219"/>
                  </a:lnTo>
                  <a:lnTo>
                    <a:pt x="2278" y="190"/>
                  </a:lnTo>
                  <a:lnTo>
                    <a:pt x="2287" y="161"/>
                  </a:lnTo>
                  <a:lnTo>
                    <a:pt x="2292" y="146"/>
                  </a:lnTo>
                  <a:lnTo>
                    <a:pt x="2298" y="131"/>
                  </a:lnTo>
                  <a:lnTo>
                    <a:pt x="2304" y="118"/>
                  </a:lnTo>
                  <a:lnTo>
                    <a:pt x="2312" y="104"/>
                  </a:lnTo>
                  <a:lnTo>
                    <a:pt x="2319" y="91"/>
                  </a:lnTo>
                  <a:lnTo>
                    <a:pt x="2328" y="79"/>
                  </a:lnTo>
                  <a:lnTo>
                    <a:pt x="2337" y="67"/>
                  </a:lnTo>
                  <a:lnTo>
                    <a:pt x="2348" y="56"/>
                  </a:lnTo>
                  <a:lnTo>
                    <a:pt x="2359" y="47"/>
                  </a:lnTo>
                  <a:lnTo>
                    <a:pt x="2372" y="38"/>
                  </a:lnTo>
                  <a:lnTo>
                    <a:pt x="2384" y="32"/>
                  </a:lnTo>
                  <a:lnTo>
                    <a:pt x="2399" y="26"/>
                  </a:lnTo>
                  <a:lnTo>
                    <a:pt x="2454" y="18"/>
                  </a:lnTo>
                  <a:lnTo>
                    <a:pt x="2512" y="9"/>
                  </a:lnTo>
                  <a:lnTo>
                    <a:pt x="2541" y="5"/>
                  </a:lnTo>
                  <a:lnTo>
                    <a:pt x="2571" y="3"/>
                  </a:lnTo>
                  <a:lnTo>
                    <a:pt x="2601" y="1"/>
                  </a:lnTo>
                  <a:lnTo>
                    <a:pt x="2631" y="0"/>
                  </a:lnTo>
                  <a:lnTo>
                    <a:pt x="2660" y="1"/>
                  </a:lnTo>
                  <a:lnTo>
                    <a:pt x="2689" y="3"/>
                  </a:lnTo>
                  <a:lnTo>
                    <a:pt x="2718" y="7"/>
                  </a:lnTo>
                  <a:lnTo>
                    <a:pt x="2745" y="13"/>
                  </a:lnTo>
                  <a:lnTo>
                    <a:pt x="2759" y="18"/>
                  </a:lnTo>
                  <a:lnTo>
                    <a:pt x="2772" y="22"/>
                  </a:lnTo>
                  <a:lnTo>
                    <a:pt x="2786" y="27"/>
                  </a:lnTo>
                  <a:lnTo>
                    <a:pt x="2797" y="33"/>
                  </a:lnTo>
                  <a:lnTo>
                    <a:pt x="2810" y="39"/>
                  </a:lnTo>
                  <a:lnTo>
                    <a:pt x="2822" y="47"/>
                  </a:lnTo>
                  <a:lnTo>
                    <a:pt x="2834" y="54"/>
                  </a:lnTo>
                  <a:lnTo>
                    <a:pt x="2846" y="63"/>
                  </a:lnTo>
                  <a:lnTo>
                    <a:pt x="2856" y="68"/>
                  </a:lnTo>
                  <a:lnTo>
                    <a:pt x="2868" y="71"/>
                  </a:lnTo>
                  <a:lnTo>
                    <a:pt x="2880" y="74"/>
                  </a:lnTo>
                  <a:lnTo>
                    <a:pt x="2893" y="76"/>
                  </a:lnTo>
                  <a:lnTo>
                    <a:pt x="2906" y="80"/>
                  </a:lnTo>
                  <a:lnTo>
                    <a:pt x="2917" y="86"/>
                  </a:lnTo>
                  <a:lnTo>
                    <a:pt x="2923" y="91"/>
                  </a:lnTo>
                  <a:lnTo>
                    <a:pt x="2927" y="95"/>
                  </a:lnTo>
                  <a:lnTo>
                    <a:pt x="2933" y="101"/>
                  </a:lnTo>
                  <a:lnTo>
                    <a:pt x="2937" y="108"/>
                  </a:lnTo>
                  <a:lnTo>
                    <a:pt x="2928" y="125"/>
                  </a:lnTo>
                  <a:lnTo>
                    <a:pt x="2921" y="141"/>
                  </a:lnTo>
                  <a:lnTo>
                    <a:pt x="2914" y="157"/>
                  </a:lnTo>
                  <a:lnTo>
                    <a:pt x="2910" y="173"/>
                  </a:lnTo>
                  <a:lnTo>
                    <a:pt x="2906" y="189"/>
                  </a:lnTo>
                  <a:lnTo>
                    <a:pt x="2904" y="205"/>
                  </a:lnTo>
                  <a:lnTo>
                    <a:pt x="2901" y="220"/>
                  </a:lnTo>
                  <a:lnTo>
                    <a:pt x="2900" y="235"/>
                  </a:lnTo>
                  <a:lnTo>
                    <a:pt x="2900" y="252"/>
                  </a:lnTo>
                  <a:lnTo>
                    <a:pt x="2901" y="267"/>
                  </a:lnTo>
                  <a:lnTo>
                    <a:pt x="2904" y="282"/>
                  </a:lnTo>
                  <a:lnTo>
                    <a:pt x="2906" y="297"/>
                  </a:lnTo>
                  <a:lnTo>
                    <a:pt x="2911" y="327"/>
                  </a:lnTo>
                  <a:lnTo>
                    <a:pt x="2917" y="357"/>
                  </a:lnTo>
                  <a:lnTo>
                    <a:pt x="2925" y="388"/>
                  </a:lnTo>
                  <a:lnTo>
                    <a:pt x="2934" y="419"/>
                  </a:lnTo>
                  <a:lnTo>
                    <a:pt x="2940" y="451"/>
                  </a:lnTo>
                  <a:lnTo>
                    <a:pt x="2946" y="483"/>
                  </a:lnTo>
                  <a:lnTo>
                    <a:pt x="2949" y="499"/>
                  </a:lnTo>
                  <a:lnTo>
                    <a:pt x="2951" y="517"/>
                  </a:lnTo>
                  <a:lnTo>
                    <a:pt x="2952" y="534"/>
                  </a:lnTo>
                  <a:lnTo>
                    <a:pt x="2953" y="552"/>
                  </a:lnTo>
                  <a:lnTo>
                    <a:pt x="2953" y="569"/>
                  </a:lnTo>
                  <a:lnTo>
                    <a:pt x="2952" y="587"/>
                  </a:lnTo>
                  <a:lnTo>
                    <a:pt x="2950" y="607"/>
                  </a:lnTo>
                  <a:lnTo>
                    <a:pt x="2946" y="625"/>
                  </a:lnTo>
                  <a:lnTo>
                    <a:pt x="2940" y="667"/>
                  </a:lnTo>
                  <a:lnTo>
                    <a:pt x="2933" y="710"/>
                  </a:lnTo>
                  <a:lnTo>
                    <a:pt x="2923" y="755"/>
                  </a:lnTo>
                  <a:lnTo>
                    <a:pt x="2912" y="800"/>
                  </a:lnTo>
                  <a:lnTo>
                    <a:pt x="2901" y="846"/>
                  </a:lnTo>
                  <a:lnTo>
                    <a:pt x="2889" y="894"/>
                  </a:lnTo>
                  <a:lnTo>
                    <a:pt x="2876" y="942"/>
                  </a:lnTo>
                  <a:lnTo>
                    <a:pt x="2862" y="991"/>
                  </a:lnTo>
                  <a:lnTo>
                    <a:pt x="2831" y="1091"/>
                  </a:lnTo>
                  <a:lnTo>
                    <a:pt x="2797" y="1193"/>
                  </a:lnTo>
                  <a:lnTo>
                    <a:pt x="2761" y="1296"/>
                  </a:lnTo>
                  <a:lnTo>
                    <a:pt x="2724" y="1399"/>
                  </a:lnTo>
                  <a:lnTo>
                    <a:pt x="2686" y="1503"/>
                  </a:lnTo>
                  <a:lnTo>
                    <a:pt x="2646" y="1605"/>
                  </a:lnTo>
                  <a:lnTo>
                    <a:pt x="2606" y="1706"/>
                  </a:lnTo>
                  <a:lnTo>
                    <a:pt x="2568" y="1804"/>
                  </a:lnTo>
                  <a:lnTo>
                    <a:pt x="2530" y="1898"/>
                  </a:lnTo>
                  <a:lnTo>
                    <a:pt x="2494" y="1989"/>
                  </a:lnTo>
                  <a:lnTo>
                    <a:pt x="2458" y="2075"/>
                  </a:lnTo>
                  <a:lnTo>
                    <a:pt x="2427" y="2155"/>
                  </a:lnTo>
                  <a:lnTo>
                    <a:pt x="2412" y="2196"/>
                  </a:lnTo>
                  <a:lnTo>
                    <a:pt x="2396" y="2238"/>
                  </a:lnTo>
                  <a:lnTo>
                    <a:pt x="2380" y="2279"/>
                  </a:lnTo>
                  <a:lnTo>
                    <a:pt x="2363" y="2320"/>
                  </a:lnTo>
                  <a:lnTo>
                    <a:pt x="2346" y="2360"/>
                  </a:lnTo>
                  <a:lnTo>
                    <a:pt x="2328" y="2401"/>
                  </a:lnTo>
                  <a:lnTo>
                    <a:pt x="2308" y="2442"/>
                  </a:lnTo>
                  <a:lnTo>
                    <a:pt x="2289" y="2482"/>
                  </a:lnTo>
                  <a:lnTo>
                    <a:pt x="2269" y="2522"/>
                  </a:lnTo>
                  <a:lnTo>
                    <a:pt x="2247" y="2562"/>
                  </a:lnTo>
                  <a:lnTo>
                    <a:pt x="2226" y="2602"/>
                  </a:lnTo>
                  <a:lnTo>
                    <a:pt x="2203" y="2641"/>
                  </a:lnTo>
                  <a:lnTo>
                    <a:pt x="2181" y="2680"/>
                  </a:lnTo>
                  <a:lnTo>
                    <a:pt x="2157" y="2719"/>
                  </a:lnTo>
                  <a:lnTo>
                    <a:pt x="2133" y="2757"/>
                  </a:lnTo>
                  <a:lnTo>
                    <a:pt x="2109" y="2796"/>
                  </a:lnTo>
                  <a:lnTo>
                    <a:pt x="2084" y="2833"/>
                  </a:lnTo>
                  <a:lnTo>
                    <a:pt x="2058" y="2871"/>
                  </a:lnTo>
                  <a:lnTo>
                    <a:pt x="2033" y="2908"/>
                  </a:lnTo>
                  <a:lnTo>
                    <a:pt x="2007" y="2946"/>
                  </a:lnTo>
                  <a:lnTo>
                    <a:pt x="1980" y="2982"/>
                  </a:lnTo>
                  <a:lnTo>
                    <a:pt x="1952" y="3018"/>
                  </a:lnTo>
                  <a:lnTo>
                    <a:pt x="1924" y="3054"/>
                  </a:lnTo>
                  <a:lnTo>
                    <a:pt x="1896" y="3090"/>
                  </a:lnTo>
                  <a:lnTo>
                    <a:pt x="1869" y="3124"/>
                  </a:lnTo>
                  <a:lnTo>
                    <a:pt x="1840" y="3159"/>
                  </a:lnTo>
                  <a:lnTo>
                    <a:pt x="1811" y="3193"/>
                  </a:lnTo>
                  <a:lnTo>
                    <a:pt x="1781" y="3227"/>
                  </a:lnTo>
                  <a:lnTo>
                    <a:pt x="1751" y="3260"/>
                  </a:lnTo>
                  <a:lnTo>
                    <a:pt x="1721" y="3292"/>
                  </a:lnTo>
                  <a:lnTo>
                    <a:pt x="1691" y="3325"/>
                  </a:lnTo>
                  <a:lnTo>
                    <a:pt x="1659" y="3356"/>
                  </a:lnTo>
                  <a:lnTo>
                    <a:pt x="1654" y="3374"/>
                  </a:lnTo>
                  <a:lnTo>
                    <a:pt x="1649" y="3391"/>
                  </a:lnTo>
                  <a:lnTo>
                    <a:pt x="1647" y="3400"/>
                  </a:lnTo>
                  <a:lnTo>
                    <a:pt x="1644" y="3408"/>
                  </a:lnTo>
                  <a:lnTo>
                    <a:pt x="1644" y="3418"/>
                  </a:lnTo>
                  <a:lnTo>
                    <a:pt x="1644" y="3428"/>
                  </a:lnTo>
                  <a:lnTo>
                    <a:pt x="1610" y="3443"/>
                  </a:lnTo>
                  <a:lnTo>
                    <a:pt x="1572" y="3454"/>
                  </a:lnTo>
                  <a:lnTo>
                    <a:pt x="1531" y="3465"/>
                  </a:lnTo>
                  <a:lnTo>
                    <a:pt x="1486" y="3474"/>
                  </a:lnTo>
                  <a:lnTo>
                    <a:pt x="1439" y="3480"/>
                  </a:lnTo>
                  <a:lnTo>
                    <a:pt x="1389" y="3484"/>
                  </a:lnTo>
                  <a:lnTo>
                    <a:pt x="1337" y="3488"/>
                  </a:lnTo>
                  <a:lnTo>
                    <a:pt x="1283" y="3489"/>
                  </a:lnTo>
                  <a:lnTo>
                    <a:pt x="1228" y="3488"/>
                  </a:lnTo>
                  <a:lnTo>
                    <a:pt x="1171" y="3484"/>
                  </a:lnTo>
                  <a:lnTo>
                    <a:pt x="1112" y="3479"/>
                  </a:lnTo>
                  <a:lnTo>
                    <a:pt x="1055" y="3472"/>
                  </a:lnTo>
                  <a:lnTo>
                    <a:pt x="994" y="3462"/>
                  </a:lnTo>
                  <a:lnTo>
                    <a:pt x="936" y="3451"/>
                  </a:lnTo>
                  <a:lnTo>
                    <a:pt x="875" y="3437"/>
                  </a:lnTo>
                  <a:lnTo>
                    <a:pt x="815" y="3421"/>
                  </a:lnTo>
                  <a:lnTo>
                    <a:pt x="756" y="3404"/>
                  </a:lnTo>
                  <a:lnTo>
                    <a:pt x="698" y="3384"/>
                  </a:lnTo>
                  <a:lnTo>
                    <a:pt x="642" y="3361"/>
                  </a:lnTo>
                  <a:lnTo>
                    <a:pt x="586" y="3337"/>
                  </a:lnTo>
                  <a:lnTo>
                    <a:pt x="531" y="3311"/>
                  </a:lnTo>
                  <a:lnTo>
                    <a:pt x="479" y="3282"/>
                  </a:lnTo>
                  <a:lnTo>
                    <a:pt x="428" y="3251"/>
                  </a:lnTo>
                  <a:lnTo>
                    <a:pt x="381" y="3216"/>
                  </a:lnTo>
                  <a:lnTo>
                    <a:pt x="336" y="3181"/>
                  </a:lnTo>
                  <a:lnTo>
                    <a:pt x="293" y="3142"/>
                  </a:lnTo>
                  <a:lnTo>
                    <a:pt x="254" y="3103"/>
                  </a:lnTo>
                  <a:lnTo>
                    <a:pt x="219" y="3060"/>
                  </a:lnTo>
                  <a:lnTo>
                    <a:pt x="187" y="3014"/>
                  </a:lnTo>
                  <a:lnTo>
                    <a:pt x="159" y="2966"/>
                  </a:lnTo>
                  <a:lnTo>
                    <a:pt x="135" y="2916"/>
                  </a:lnTo>
                  <a:lnTo>
                    <a:pt x="117" y="2863"/>
                  </a:lnTo>
                  <a:lnTo>
                    <a:pt x="93" y="2838"/>
                  </a:lnTo>
                  <a:lnTo>
                    <a:pt x="71" y="2811"/>
                  </a:lnTo>
                  <a:lnTo>
                    <a:pt x="52" y="2783"/>
                  </a:lnTo>
                  <a:lnTo>
                    <a:pt x="37" y="2754"/>
                  </a:lnTo>
                  <a:lnTo>
                    <a:pt x="24" y="2725"/>
                  </a:lnTo>
                  <a:lnTo>
                    <a:pt x="14" y="2696"/>
                  </a:lnTo>
                  <a:lnTo>
                    <a:pt x="8" y="2668"/>
                  </a:lnTo>
                  <a:lnTo>
                    <a:pt x="2" y="2639"/>
                  </a:lnTo>
                  <a:lnTo>
                    <a:pt x="0" y="2611"/>
                  </a:lnTo>
                  <a:lnTo>
                    <a:pt x="0" y="2583"/>
                  </a:lnTo>
                  <a:lnTo>
                    <a:pt x="2" y="2557"/>
                  </a:lnTo>
                  <a:lnTo>
                    <a:pt x="7" y="2532"/>
                  </a:lnTo>
                  <a:lnTo>
                    <a:pt x="12" y="2507"/>
                  </a:lnTo>
                  <a:lnTo>
                    <a:pt x="21" y="2485"/>
                  </a:lnTo>
                  <a:lnTo>
                    <a:pt x="29" y="2463"/>
                  </a:lnTo>
                  <a:lnTo>
                    <a:pt x="40" y="2444"/>
                  </a:lnTo>
                  <a:lnTo>
                    <a:pt x="53" y="2428"/>
                  </a:lnTo>
                  <a:lnTo>
                    <a:pt x="66" y="2413"/>
                  </a:lnTo>
                  <a:lnTo>
                    <a:pt x="81" y="2400"/>
                  </a:lnTo>
                  <a:lnTo>
                    <a:pt x="96" y="2391"/>
                  </a:lnTo>
                  <a:lnTo>
                    <a:pt x="112" y="2385"/>
                  </a:lnTo>
                  <a:lnTo>
                    <a:pt x="129" y="2381"/>
                  </a:lnTo>
                  <a:lnTo>
                    <a:pt x="147" y="2381"/>
                  </a:lnTo>
                  <a:lnTo>
                    <a:pt x="165" y="2384"/>
                  </a:lnTo>
                  <a:lnTo>
                    <a:pt x="184" y="2391"/>
                  </a:lnTo>
                  <a:lnTo>
                    <a:pt x="202" y="2403"/>
                  </a:lnTo>
                  <a:lnTo>
                    <a:pt x="221" y="2418"/>
                  </a:lnTo>
                  <a:lnTo>
                    <a:pt x="241" y="2438"/>
                  </a:lnTo>
                  <a:lnTo>
                    <a:pt x="259" y="2462"/>
                  </a:lnTo>
                  <a:lnTo>
                    <a:pt x="277" y="2491"/>
                  </a:lnTo>
                  <a:lnTo>
                    <a:pt x="295" y="2524"/>
                  </a:lnTo>
                  <a:lnTo>
                    <a:pt x="312" y="2564"/>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3" name="Freeform 16"/>
            <p:cNvSpPr>
              <a:spLocks/>
            </p:cNvSpPr>
            <p:nvPr/>
          </p:nvSpPr>
          <p:spPr bwMode="auto">
            <a:xfrm flipH="1">
              <a:off x="805" y="1448"/>
              <a:ext cx="149" cy="260"/>
            </a:xfrm>
            <a:custGeom>
              <a:avLst/>
              <a:gdLst/>
              <a:ahLst/>
              <a:cxnLst>
                <a:cxn ang="0">
                  <a:pos x="47" y="781"/>
                </a:cxn>
                <a:cxn ang="0">
                  <a:pos x="49" y="824"/>
                </a:cxn>
                <a:cxn ang="0">
                  <a:pos x="67" y="895"/>
                </a:cxn>
                <a:cxn ang="0">
                  <a:pos x="104" y="998"/>
                </a:cxn>
                <a:cxn ang="0">
                  <a:pos x="138" y="1105"/>
                </a:cxn>
                <a:cxn ang="0">
                  <a:pos x="157" y="1161"/>
                </a:cxn>
                <a:cxn ang="0">
                  <a:pos x="186" y="1179"/>
                </a:cxn>
                <a:cxn ang="0">
                  <a:pos x="201" y="1183"/>
                </a:cxn>
                <a:cxn ang="0">
                  <a:pos x="217" y="1181"/>
                </a:cxn>
                <a:cxn ang="0">
                  <a:pos x="229" y="1170"/>
                </a:cxn>
                <a:cxn ang="0">
                  <a:pos x="240" y="1157"/>
                </a:cxn>
                <a:cxn ang="0">
                  <a:pos x="244" y="1144"/>
                </a:cxn>
                <a:cxn ang="0">
                  <a:pos x="240" y="1134"/>
                </a:cxn>
                <a:cxn ang="0">
                  <a:pos x="211" y="1122"/>
                </a:cxn>
                <a:cxn ang="0">
                  <a:pos x="193" y="1101"/>
                </a:cxn>
                <a:cxn ang="0">
                  <a:pos x="177" y="1047"/>
                </a:cxn>
                <a:cxn ang="0">
                  <a:pos x="171" y="937"/>
                </a:cxn>
                <a:cxn ang="0">
                  <a:pos x="166" y="805"/>
                </a:cxn>
                <a:cxn ang="0">
                  <a:pos x="152" y="629"/>
                </a:cxn>
                <a:cxn ang="0">
                  <a:pos x="150" y="546"/>
                </a:cxn>
                <a:cxn ang="0">
                  <a:pos x="155" y="463"/>
                </a:cxn>
                <a:cxn ang="0">
                  <a:pos x="172" y="377"/>
                </a:cxn>
                <a:cxn ang="0">
                  <a:pos x="206" y="286"/>
                </a:cxn>
                <a:cxn ang="0">
                  <a:pos x="257" y="188"/>
                </a:cxn>
                <a:cxn ang="0">
                  <a:pos x="332" y="79"/>
                </a:cxn>
                <a:cxn ang="0">
                  <a:pos x="417" y="21"/>
                </a:cxn>
                <a:cxn ang="0">
                  <a:pos x="478" y="93"/>
                </a:cxn>
                <a:cxn ang="0">
                  <a:pos x="541" y="164"/>
                </a:cxn>
                <a:cxn ang="0">
                  <a:pos x="587" y="205"/>
                </a:cxn>
                <a:cxn ang="0">
                  <a:pos x="624" y="229"/>
                </a:cxn>
                <a:cxn ang="0">
                  <a:pos x="664" y="248"/>
                </a:cxn>
                <a:cxn ang="0">
                  <a:pos x="706" y="257"/>
                </a:cxn>
                <a:cxn ang="0">
                  <a:pos x="754" y="258"/>
                </a:cxn>
                <a:cxn ang="0">
                  <a:pos x="797" y="268"/>
                </a:cxn>
                <a:cxn ang="0">
                  <a:pos x="823" y="342"/>
                </a:cxn>
                <a:cxn ang="0">
                  <a:pos x="847" y="450"/>
                </a:cxn>
                <a:cxn ang="0">
                  <a:pos x="867" y="582"/>
                </a:cxn>
                <a:cxn ang="0">
                  <a:pos x="883" y="730"/>
                </a:cxn>
                <a:cxn ang="0">
                  <a:pos x="893" y="884"/>
                </a:cxn>
                <a:cxn ang="0">
                  <a:pos x="897" y="1034"/>
                </a:cxn>
                <a:cxn ang="0">
                  <a:pos x="893" y="1170"/>
                </a:cxn>
                <a:cxn ang="0">
                  <a:pos x="880" y="1284"/>
                </a:cxn>
                <a:cxn ang="0">
                  <a:pos x="859" y="1366"/>
                </a:cxn>
                <a:cxn ang="0">
                  <a:pos x="825" y="1406"/>
                </a:cxn>
                <a:cxn ang="0">
                  <a:pos x="784" y="1467"/>
                </a:cxn>
                <a:cxn ang="0">
                  <a:pos x="741" y="1538"/>
                </a:cxn>
                <a:cxn ang="0">
                  <a:pos x="712" y="1574"/>
                </a:cxn>
                <a:cxn ang="0">
                  <a:pos x="680" y="1606"/>
                </a:cxn>
                <a:cxn ang="0">
                  <a:pos x="585" y="1594"/>
                </a:cxn>
                <a:cxn ang="0">
                  <a:pos x="443" y="1551"/>
                </a:cxn>
                <a:cxn ang="0">
                  <a:pos x="346" y="1513"/>
                </a:cxn>
                <a:cxn ang="0">
                  <a:pos x="276" y="1478"/>
                </a:cxn>
                <a:cxn ang="0">
                  <a:pos x="212" y="1438"/>
                </a:cxn>
                <a:cxn ang="0">
                  <a:pos x="155" y="1392"/>
                </a:cxn>
                <a:cxn ang="0">
                  <a:pos x="109" y="1340"/>
                </a:cxn>
                <a:cxn ang="0">
                  <a:pos x="77" y="1279"/>
                </a:cxn>
                <a:cxn ang="0">
                  <a:pos x="60" y="1213"/>
                </a:cxn>
                <a:cxn ang="0">
                  <a:pos x="34" y="1177"/>
                </a:cxn>
                <a:cxn ang="0">
                  <a:pos x="17" y="1137"/>
                </a:cxn>
                <a:cxn ang="0">
                  <a:pos x="6" y="1095"/>
                </a:cxn>
                <a:cxn ang="0">
                  <a:pos x="1" y="1051"/>
                </a:cxn>
                <a:cxn ang="0">
                  <a:pos x="4" y="961"/>
                </a:cxn>
                <a:cxn ang="0">
                  <a:pos x="21" y="871"/>
                </a:cxn>
              </a:cxnLst>
              <a:rect l="0" t="0" r="r" b="b"/>
              <a:pathLst>
                <a:path w="897" h="1614">
                  <a:moveTo>
                    <a:pt x="49" y="759"/>
                  </a:moveTo>
                  <a:lnTo>
                    <a:pt x="48" y="770"/>
                  </a:lnTo>
                  <a:lnTo>
                    <a:pt x="47" y="781"/>
                  </a:lnTo>
                  <a:lnTo>
                    <a:pt x="47" y="790"/>
                  </a:lnTo>
                  <a:lnTo>
                    <a:pt x="47" y="802"/>
                  </a:lnTo>
                  <a:lnTo>
                    <a:pt x="49" y="824"/>
                  </a:lnTo>
                  <a:lnTo>
                    <a:pt x="53" y="847"/>
                  </a:lnTo>
                  <a:lnTo>
                    <a:pt x="60" y="872"/>
                  </a:lnTo>
                  <a:lnTo>
                    <a:pt x="67" y="895"/>
                  </a:lnTo>
                  <a:lnTo>
                    <a:pt x="75" y="921"/>
                  </a:lnTo>
                  <a:lnTo>
                    <a:pt x="84" y="947"/>
                  </a:lnTo>
                  <a:lnTo>
                    <a:pt x="104" y="998"/>
                  </a:lnTo>
                  <a:lnTo>
                    <a:pt x="122" y="1051"/>
                  </a:lnTo>
                  <a:lnTo>
                    <a:pt x="130" y="1078"/>
                  </a:lnTo>
                  <a:lnTo>
                    <a:pt x="138" y="1105"/>
                  </a:lnTo>
                  <a:lnTo>
                    <a:pt x="143" y="1130"/>
                  </a:lnTo>
                  <a:lnTo>
                    <a:pt x="149" y="1156"/>
                  </a:lnTo>
                  <a:lnTo>
                    <a:pt x="157" y="1161"/>
                  </a:lnTo>
                  <a:lnTo>
                    <a:pt x="166" y="1168"/>
                  </a:lnTo>
                  <a:lnTo>
                    <a:pt x="177" y="1174"/>
                  </a:lnTo>
                  <a:lnTo>
                    <a:pt x="186" y="1179"/>
                  </a:lnTo>
                  <a:lnTo>
                    <a:pt x="192" y="1181"/>
                  </a:lnTo>
                  <a:lnTo>
                    <a:pt x="197" y="1182"/>
                  </a:lnTo>
                  <a:lnTo>
                    <a:pt x="201" y="1183"/>
                  </a:lnTo>
                  <a:lnTo>
                    <a:pt x="207" y="1183"/>
                  </a:lnTo>
                  <a:lnTo>
                    <a:pt x="212" y="1183"/>
                  </a:lnTo>
                  <a:lnTo>
                    <a:pt x="217" y="1181"/>
                  </a:lnTo>
                  <a:lnTo>
                    <a:pt x="223" y="1179"/>
                  </a:lnTo>
                  <a:lnTo>
                    <a:pt x="228" y="1175"/>
                  </a:lnTo>
                  <a:lnTo>
                    <a:pt x="229" y="1170"/>
                  </a:lnTo>
                  <a:lnTo>
                    <a:pt x="232" y="1166"/>
                  </a:lnTo>
                  <a:lnTo>
                    <a:pt x="236" y="1161"/>
                  </a:lnTo>
                  <a:lnTo>
                    <a:pt x="240" y="1157"/>
                  </a:lnTo>
                  <a:lnTo>
                    <a:pt x="242" y="1153"/>
                  </a:lnTo>
                  <a:lnTo>
                    <a:pt x="244" y="1148"/>
                  </a:lnTo>
                  <a:lnTo>
                    <a:pt x="244" y="1144"/>
                  </a:lnTo>
                  <a:lnTo>
                    <a:pt x="243" y="1141"/>
                  </a:lnTo>
                  <a:lnTo>
                    <a:pt x="242" y="1138"/>
                  </a:lnTo>
                  <a:lnTo>
                    <a:pt x="240" y="1134"/>
                  </a:lnTo>
                  <a:lnTo>
                    <a:pt x="229" y="1131"/>
                  </a:lnTo>
                  <a:lnTo>
                    <a:pt x="220" y="1127"/>
                  </a:lnTo>
                  <a:lnTo>
                    <a:pt x="211" y="1122"/>
                  </a:lnTo>
                  <a:lnTo>
                    <a:pt x="203" y="1116"/>
                  </a:lnTo>
                  <a:lnTo>
                    <a:pt x="198" y="1109"/>
                  </a:lnTo>
                  <a:lnTo>
                    <a:pt x="193" y="1101"/>
                  </a:lnTo>
                  <a:lnTo>
                    <a:pt x="188" y="1094"/>
                  </a:lnTo>
                  <a:lnTo>
                    <a:pt x="185" y="1084"/>
                  </a:lnTo>
                  <a:lnTo>
                    <a:pt x="177" y="1047"/>
                  </a:lnTo>
                  <a:lnTo>
                    <a:pt x="168" y="1010"/>
                  </a:lnTo>
                  <a:lnTo>
                    <a:pt x="170" y="973"/>
                  </a:lnTo>
                  <a:lnTo>
                    <a:pt x="171" y="937"/>
                  </a:lnTo>
                  <a:lnTo>
                    <a:pt x="170" y="903"/>
                  </a:lnTo>
                  <a:lnTo>
                    <a:pt x="170" y="869"/>
                  </a:lnTo>
                  <a:lnTo>
                    <a:pt x="166" y="805"/>
                  </a:lnTo>
                  <a:lnTo>
                    <a:pt x="162" y="744"/>
                  </a:lnTo>
                  <a:lnTo>
                    <a:pt x="156" y="686"/>
                  </a:lnTo>
                  <a:lnTo>
                    <a:pt x="152" y="629"/>
                  </a:lnTo>
                  <a:lnTo>
                    <a:pt x="151" y="602"/>
                  </a:lnTo>
                  <a:lnTo>
                    <a:pt x="150" y="574"/>
                  </a:lnTo>
                  <a:lnTo>
                    <a:pt x="150" y="546"/>
                  </a:lnTo>
                  <a:lnTo>
                    <a:pt x="150" y="519"/>
                  </a:lnTo>
                  <a:lnTo>
                    <a:pt x="152" y="491"/>
                  </a:lnTo>
                  <a:lnTo>
                    <a:pt x="155" y="463"/>
                  </a:lnTo>
                  <a:lnTo>
                    <a:pt x="159" y="434"/>
                  </a:lnTo>
                  <a:lnTo>
                    <a:pt x="165" y="406"/>
                  </a:lnTo>
                  <a:lnTo>
                    <a:pt x="172" y="377"/>
                  </a:lnTo>
                  <a:lnTo>
                    <a:pt x="181" y="347"/>
                  </a:lnTo>
                  <a:lnTo>
                    <a:pt x="193" y="317"/>
                  </a:lnTo>
                  <a:lnTo>
                    <a:pt x="206" y="286"/>
                  </a:lnTo>
                  <a:lnTo>
                    <a:pt x="221" y="254"/>
                  </a:lnTo>
                  <a:lnTo>
                    <a:pt x="238" y="221"/>
                  </a:lnTo>
                  <a:lnTo>
                    <a:pt x="257" y="188"/>
                  </a:lnTo>
                  <a:lnTo>
                    <a:pt x="280" y="152"/>
                  </a:lnTo>
                  <a:lnTo>
                    <a:pt x="304" y="116"/>
                  </a:lnTo>
                  <a:lnTo>
                    <a:pt x="332" y="79"/>
                  </a:lnTo>
                  <a:lnTo>
                    <a:pt x="362" y="40"/>
                  </a:lnTo>
                  <a:lnTo>
                    <a:pt x="396" y="0"/>
                  </a:lnTo>
                  <a:lnTo>
                    <a:pt x="417" y="21"/>
                  </a:lnTo>
                  <a:lnTo>
                    <a:pt x="437" y="45"/>
                  </a:lnTo>
                  <a:lnTo>
                    <a:pt x="458" y="68"/>
                  </a:lnTo>
                  <a:lnTo>
                    <a:pt x="478" y="93"/>
                  </a:lnTo>
                  <a:lnTo>
                    <a:pt x="498" y="118"/>
                  </a:lnTo>
                  <a:lnTo>
                    <a:pt x="520" y="141"/>
                  </a:lnTo>
                  <a:lnTo>
                    <a:pt x="541" y="164"/>
                  </a:lnTo>
                  <a:lnTo>
                    <a:pt x="564" y="185"/>
                  </a:lnTo>
                  <a:lnTo>
                    <a:pt x="576" y="195"/>
                  </a:lnTo>
                  <a:lnTo>
                    <a:pt x="587" y="205"/>
                  </a:lnTo>
                  <a:lnTo>
                    <a:pt x="599" y="213"/>
                  </a:lnTo>
                  <a:lnTo>
                    <a:pt x="611" y="222"/>
                  </a:lnTo>
                  <a:lnTo>
                    <a:pt x="624" y="229"/>
                  </a:lnTo>
                  <a:lnTo>
                    <a:pt x="637" y="236"/>
                  </a:lnTo>
                  <a:lnTo>
                    <a:pt x="650" y="242"/>
                  </a:lnTo>
                  <a:lnTo>
                    <a:pt x="664" y="248"/>
                  </a:lnTo>
                  <a:lnTo>
                    <a:pt x="677" y="252"/>
                  </a:lnTo>
                  <a:lnTo>
                    <a:pt x="691" y="255"/>
                  </a:lnTo>
                  <a:lnTo>
                    <a:pt x="706" y="257"/>
                  </a:lnTo>
                  <a:lnTo>
                    <a:pt x="721" y="258"/>
                  </a:lnTo>
                  <a:lnTo>
                    <a:pt x="738" y="259"/>
                  </a:lnTo>
                  <a:lnTo>
                    <a:pt x="754" y="258"/>
                  </a:lnTo>
                  <a:lnTo>
                    <a:pt x="770" y="256"/>
                  </a:lnTo>
                  <a:lnTo>
                    <a:pt x="787" y="252"/>
                  </a:lnTo>
                  <a:lnTo>
                    <a:pt x="797" y="268"/>
                  </a:lnTo>
                  <a:lnTo>
                    <a:pt x="805" y="288"/>
                  </a:lnTo>
                  <a:lnTo>
                    <a:pt x="815" y="313"/>
                  </a:lnTo>
                  <a:lnTo>
                    <a:pt x="823" y="342"/>
                  </a:lnTo>
                  <a:lnTo>
                    <a:pt x="831" y="374"/>
                  </a:lnTo>
                  <a:lnTo>
                    <a:pt x="839" y="411"/>
                  </a:lnTo>
                  <a:lnTo>
                    <a:pt x="847" y="450"/>
                  </a:lnTo>
                  <a:lnTo>
                    <a:pt x="854" y="492"/>
                  </a:lnTo>
                  <a:lnTo>
                    <a:pt x="861" y="536"/>
                  </a:lnTo>
                  <a:lnTo>
                    <a:pt x="867" y="582"/>
                  </a:lnTo>
                  <a:lnTo>
                    <a:pt x="873" y="631"/>
                  </a:lnTo>
                  <a:lnTo>
                    <a:pt x="878" y="680"/>
                  </a:lnTo>
                  <a:lnTo>
                    <a:pt x="883" y="730"/>
                  </a:lnTo>
                  <a:lnTo>
                    <a:pt x="888" y="782"/>
                  </a:lnTo>
                  <a:lnTo>
                    <a:pt x="891" y="833"/>
                  </a:lnTo>
                  <a:lnTo>
                    <a:pt x="893" y="884"/>
                  </a:lnTo>
                  <a:lnTo>
                    <a:pt x="895" y="935"/>
                  </a:lnTo>
                  <a:lnTo>
                    <a:pt x="896" y="985"/>
                  </a:lnTo>
                  <a:lnTo>
                    <a:pt x="897" y="1034"/>
                  </a:lnTo>
                  <a:lnTo>
                    <a:pt x="896" y="1081"/>
                  </a:lnTo>
                  <a:lnTo>
                    <a:pt x="895" y="1127"/>
                  </a:lnTo>
                  <a:lnTo>
                    <a:pt x="893" y="1170"/>
                  </a:lnTo>
                  <a:lnTo>
                    <a:pt x="890" y="1211"/>
                  </a:lnTo>
                  <a:lnTo>
                    <a:pt x="886" y="1249"/>
                  </a:lnTo>
                  <a:lnTo>
                    <a:pt x="880" y="1284"/>
                  </a:lnTo>
                  <a:lnTo>
                    <a:pt x="874" y="1316"/>
                  </a:lnTo>
                  <a:lnTo>
                    <a:pt x="867" y="1343"/>
                  </a:lnTo>
                  <a:lnTo>
                    <a:pt x="859" y="1366"/>
                  </a:lnTo>
                  <a:lnTo>
                    <a:pt x="849" y="1385"/>
                  </a:lnTo>
                  <a:lnTo>
                    <a:pt x="837" y="1397"/>
                  </a:lnTo>
                  <a:lnTo>
                    <a:pt x="825" y="1406"/>
                  </a:lnTo>
                  <a:lnTo>
                    <a:pt x="812" y="1408"/>
                  </a:lnTo>
                  <a:lnTo>
                    <a:pt x="799" y="1437"/>
                  </a:lnTo>
                  <a:lnTo>
                    <a:pt x="784" y="1467"/>
                  </a:lnTo>
                  <a:lnTo>
                    <a:pt x="768" y="1496"/>
                  </a:lnTo>
                  <a:lnTo>
                    <a:pt x="750" y="1524"/>
                  </a:lnTo>
                  <a:lnTo>
                    <a:pt x="741" y="1538"/>
                  </a:lnTo>
                  <a:lnTo>
                    <a:pt x="732" y="1551"/>
                  </a:lnTo>
                  <a:lnTo>
                    <a:pt x="723" y="1563"/>
                  </a:lnTo>
                  <a:lnTo>
                    <a:pt x="712" y="1574"/>
                  </a:lnTo>
                  <a:lnTo>
                    <a:pt x="701" y="1586"/>
                  </a:lnTo>
                  <a:lnTo>
                    <a:pt x="690" y="1596"/>
                  </a:lnTo>
                  <a:lnTo>
                    <a:pt x="680" y="1606"/>
                  </a:lnTo>
                  <a:lnTo>
                    <a:pt x="669" y="1614"/>
                  </a:lnTo>
                  <a:lnTo>
                    <a:pt x="628" y="1604"/>
                  </a:lnTo>
                  <a:lnTo>
                    <a:pt x="585" y="1594"/>
                  </a:lnTo>
                  <a:lnTo>
                    <a:pt x="539" y="1581"/>
                  </a:lnTo>
                  <a:lnTo>
                    <a:pt x="492" y="1567"/>
                  </a:lnTo>
                  <a:lnTo>
                    <a:pt x="443" y="1551"/>
                  </a:lnTo>
                  <a:lnTo>
                    <a:pt x="394" y="1533"/>
                  </a:lnTo>
                  <a:lnTo>
                    <a:pt x="370" y="1523"/>
                  </a:lnTo>
                  <a:lnTo>
                    <a:pt x="346" y="1513"/>
                  </a:lnTo>
                  <a:lnTo>
                    <a:pt x="322" y="1502"/>
                  </a:lnTo>
                  <a:lnTo>
                    <a:pt x="299" y="1491"/>
                  </a:lnTo>
                  <a:lnTo>
                    <a:pt x="276" y="1478"/>
                  </a:lnTo>
                  <a:lnTo>
                    <a:pt x="254" y="1466"/>
                  </a:lnTo>
                  <a:lnTo>
                    <a:pt x="232" y="1452"/>
                  </a:lnTo>
                  <a:lnTo>
                    <a:pt x="212" y="1438"/>
                  </a:lnTo>
                  <a:lnTo>
                    <a:pt x="192" y="1423"/>
                  </a:lnTo>
                  <a:lnTo>
                    <a:pt x="172" y="1408"/>
                  </a:lnTo>
                  <a:lnTo>
                    <a:pt x="155" y="1392"/>
                  </a:lnTo>
                  <a:lnTo>
                    <a:pt x="138" y="1375"/>
                  </a:lnTo>
                  <a:lnTo>
                    <a:pt x="123" y="1358"/>
                  </a:lnTo>
                  <a:lnTo>
                    <a:pt x="109" y="1340"/>
                  </a:lnTo>
                  <a:lnTo>
                    <a:pt x="96" y="1320"/>
                  </a:lnTo>
                  <a:lnTo>
                    <a:pt x="85" y="1301"/>
                  </a:lnTo>
                  <a:lnTo>
                    <a:pt x="77" y="1279"/>
                  </a:lnTo>
                  <a:lnTo>
                    <a:pt x="69" y="1258"/>
                  </a:lnTo>
                  <a:lnTo>
                    <a:pt x="63" y="1237"/>
                  </a:lnTo>
                  <a:lnTo>
                    <a:pt x="60" y="1213"/>
                  </a:lnTo>
                  <a:lnTo>
                    <a:pt x="50" y="1201"/>
                  </a:lnTo>
                  <a:lnTo>
                    <a:pt x="41" y="1188"/>
                  </a:lnTo>
                  <a:lnTo>
                    <a:pt x="34" y="1177"/>
                  </a:lnTo>
                  <a:lnTo>
                    <a:pt x="28" y="1164"/>
                  </a:lnTo>
                  <a:lnTo>
                    <a:pt x="22" y="1150"/>
                  </a:lnTo>
                  <a:lnTo>
                    <a:pt x="17" y="1137"/>
                  </a:lnTo>
                  <a:lnTo>
                    <a:pt x="13" y="1123"/>
                  </a:lnTo>
                  <a:lnTo>
                    <a:pt x="8" y="1109"/>
                  </a:lnTo>
                  <a:lnTo>
                    <a:pt x="6" y="1095"/>
                  </a:lnTo>
                  <a:lnTo>
                    <a:pt x="4" y="1080"/>
                  </a:lnTo>
                  <a:lnTo>
                    <a:pt x="2" y="1066"/>
                  </a:lnTo>
                  <a:lnTo>
                    <a:pt x="1" y="1051"/>
                  </a:lnTo>
                  <a:lnTo>
                    <a:pt x="0" y="1021"/>
                  </a:lnTo>
                  <a:lnTo>
                    <a:pt x="2" y="991"/>
                  </a:lnTo>
                  <a:lnTo>
                    <a:pt x="4" y="961"/>
                  </a:lnTo>
                  <a:lnTo>
                    <a:pt x="9" y="930"/>
                  </a:lnTo>
                  <a:lnTo>
                    <a:pt x="15" y="900"/>
                  </a:lnTo>
                  <a:lnTo>
                    <a:pt x="21" y="871"/>
                  </a:lnTo>
                  <a:lnTo>
                    <a:pt x="35" y="813"/>
                  </a:lnTo>
                  <a:lnTo>
                    <a:pt x="49" y="759"/>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4" name="Freeform 17"/>
            <p:cNvSpPr>
              <a:spLocks/>
            </p:cNvSpPr>
            <p:nvPr/>
          </p:nvSpPr>
          <p:spPr bwMode="auto">
            <a:xfrm flipH="1">
              <a:off x="787" y="1100"/>
              <a:ext cx="159" cy="324"/>
            </a:xfrm>
            <a:custGeom>
              <a:avLst/>
              <a:gdLst/>
              <a:ahLst/>
              <a:cxnLst>
                <a:cxn ang="0">
                  <a:pos x="386" y="291"/>
                </a:cxn>
                <a:cxn ang="0">
                  <a:pos x="509" y="139"/>
                </a:cxn>
                <a:cxn ang="0">
                  <a:pos x="566" y="0"/>
                </a:cxn>
                <a:cxn ang="0">
                  <a:pos x="577" y="198"/>
                </a:cxn>
                <a:cxn ang="0">
                  <a:pos x="506" y="339"/>
                </a:cxn>
                <a:cxn ang="0">
                  <a:pos x="426" y="399"/>
                </a:cxn>
                <a:cxn ang="0">
                  <a:pos x="346" y="481"/>
                </a:cxn>
                <a:cxn ang="0">
                  <a:pos x="272" y="557"/>
                </a:cxn>
                <a:cxn ang="0">
                  <a:pos x="253" y="584"/>
                </a:cxn>
                <a:cxn ang="0">
                  <a:pos x="253" y="640"/>
                </a:cxn>
                <a:cxn ang="0">
                  <a:pos x="310" y="646"/>
                </a:cxn>
                <a:cxn ang="0">
                  <a:pos x="415" y="634"/>
                </a:cxn>
                <a:cxn ang="0">
                  <a:pos x="634" y="671"/>
                </a:cxn>
                <a:cxn ang="0">
                  <a:pos x="678" y="723"/>
                </a:cxn>
                <a:cxn ang="0">
                  <a:pos x="533" y="734"/>
                </a:cxn>
                <a:cxn ang="0">
                  <a:pos x="347" y="698"/>
                </a:cxn>
                <a:cxn ang="0">
                  <a:pos x="318" y="718"/>
                </a:cxn>
                <a:cxn ang="0">
                  <a:pos x="339" y="756"/>
                </a:cxn>
                <a:cxn ang="0">
                  <a:pos x="403" y="777"/>
                </a:cxn>
                <a:cxn ang="0">
                  <a:pos x="506" y="794"/>
                </a:cxn>
                <a:cxn ang="0">
                  <a:pos x="689" y="788"/>
                </a:cxn>
                <a:cxn ang="0">
                  <a:pos x="755" y="831"/>
                </a:cxn>
                <a:cxn ang="0">
                  <a:pos x="714" y="887"/>
                </a:cxn>
                <a:cxn ang="0">
                  <a:pos x="518" y="919"/>
                </a:cxn>
                <a:cxn ang="0">
                  <a:pos x="432" y="951"/>
                </a:cxn>
                <a:cxn ang="0">
                  <a:pos x="579" y="971"/>
                </a:cxn>
                <a:cxn ang="0">
                  <a:pos x="805" y="926"/>
                </a:cxn>
                <a:cxn ang="0">
                  <a:pos x="904" y="1058"/>
                </a:cxn>
                <a:cxn ang="0">
                  <a:pos x="943" y="1209"/>
                </a:cxn>
                <a:cxn ang="0">
                  <a:pos x="878" y="1175"/>
                </a:cxn>
                <a:cxn ang="0">
                  <a:pos x="841" y="1114"/>
                </a:cxn>
                <a:cxn ang="0">
                  <a:pos x="842" y="1018"/>
                </a:cxn>
                <a:cxn ang="0">
                  <a:pos x="804" y="979"/>
                </a:cxn>
                <a:cxn ang="0">
                  <a:pos x="638" y="1062"/>
                </a:cxn>
                <a:cxn ang="0">
                  <a:pos x="532" y="1076"/>
                </a:cxn>
                <a:cxn ang="0">
                  <a:pos x="488" y="1102"/>
                </a:cxn>
                <a:cxn ang="0">
                  <a:pos x="513" y="1211"/>
                </a:cxn>
                <a:cxn ang="0">
                  <a:pos x="607" y="1380"/>
                </a:cxn>
                <a:cxn ang="0">
                  <a:pos x="614" y="1456"/>
                </a:cxn>
                <a:cxn ang="0">
                  <a:pos x="584" y="1517"/>
                </a:cxn>
                <a:cxn ang="0">
                  <a:pos x="549" y="1525"/>
                </a:cxn>
                <a:cxn ang="0">
                  <a:pos x="534" y="1545"/>
                </a:cxn>
                <a:cxn ang="0">
                  <a:pos x="515" y="1572"/>
                </a:cxn>
                <a:cxn ang="0">
                  <a:pos x="549" y="1692"/>
                </a:cxn>
                <a:cxn ang="0">
                  <a:pos x="672" y="1944"/>
                </a:cxn>
                <a:cxn ang="0">
                  <a:pos x="675" y="2018"/>
                </a:cxn>
                <a:cxn ang="0">
                  <a:pos x="631" y="1998"/>
                </a:cxn>
                <a:cxn ang="0">
                  <a:pos x="501" y="1889"/>
                </a:cxn>
                <a:cxn ang="0">
                  <a:pos x="443" y="1820"/>
                </a:cxn>
                <a:cxn ang="0">
                  <a:pos x="379" y="1669"/>
                </a:cxn>
                <a:cxn ang="0">
                  <a:pos x="299" y="1303"/>
                </a:cxn>
                <a:cxn ang="0">
                  <a:pos x="229" y="1105"/>
                </a:cxn>
                <a:cxn ang="0">
                  <a:pos x="103" y="867"/>
                </a:cxn>
                <a:cxn ang="0">
                  <a:pos x="72" y="611"/>
                </a:cxn>
              </a:cxnLst>
              <a:rect l="0" t="0" r="r" b="b"/>
              <a:pathLst>
                <a:path w="953" h="2018">
                  <a:moveTo>
                    <a:pt x="114" y="519"/>
                  </a:moveTo>
                  <a:lnTo>
                    <a:pt x="183" y="464"/>
                  </a:lnTo>
                  <a:lnTo>
                    <a:pt x="252" y="409"/>
                  </a:lnTo>
                  <a:lnTo>
                    <a:pt x="287" y="380"/>
                  </a:lnTo>
                  <a:lnTo>
                    <a:pt x="321" y="351"/>
                  </a:lnTo>
                  <a:lnTo>
                    <a:pt x="354" y="322"/>
                  </a:lnTo>
                  <a:lnTo>
                    <a:pt x="386" y="291"/>
                  </a:lnTo>
                  <a:lnTo>
                    <a:pt x="416" y="260"/>
                  </a:lnTo>
                  <a:lnTo>
                    <a:pt x="445" y="227"/>
                  </a:lnTo>
                  <a:lnTo>
                    <a:pt x="459" y="210"/>
                  </a:lnTo>
                  <a:lnTo>
                    <a:pt x="472" y="193"/>
                  </a:lnTo>
                  <a:lnTo>
                    <a:pt x="485" y="176"/>
                  </a:lnTo>
                  <a:lnTo>
                    <a:pt x="497" y="158"/>
                  </a:lnTo>
                  <a:lnTo>
                    <a:pt x="509" y="139"/>
                  </a:lnTo>
                  <a:lnTo>
                    <a:pt x="519" y="121"/>
                  </a:lnTo>
                  <a:lnTo>
                    <a:pt x="529" y="102"/>
                  </a:lnTo>
                  <a:lnTo>
                    <a:pt x="539" y="83"/>
                  </a:lnTo>
                  <a:lnTo>
                    <a:pt x="547" y="62"/>
                  </a:lnTo>
                  <a:lnTo>
                    <a:pt x="555" y="42"/>
                  </a:lnTo>
                  <a:lnTo>
                    <a:pt x="561" y="21"/>
                  </a:lnTo>
                  <a:lnTo>
                    <a:pt x="566" y="0"/>
                  </a:lnTo>
                  <a:lnTo>
                    <a:pt x="629" y="32"/>
                  </a:lnTo>
                  <a:lnTo>
                    <a:pt x="619" y="58"/>
                  </a:lnTo>
                  <a:lnTo>
                    <a:pt x="610" y="86"/>
                  </a:lnTo>
                  <a:lnTo>
                    <a:pt x="603" y="114"/>
                  </a:lnTo>
                  <a:lnTo>
                    <a:pt x="594" y="143"/>
                  </a:lnTo>
                  <a:lnTo>
                    <a:pt x="586" y="171"/>
                  </a:lnTo>
                  <a:lnTo>
                    <a:pt x="577" y="198"/>
                  </a:lnTo>
                  <a:lnTo>
                    <a:pt x="568" y="226"/>
                  </a:lnTo>
                  <a:lnTo>
                    <a:pt x="557" y="254"/>
                  </a:lnTo>
                  <a:lnTo>
                    <a:pt x="545" y="280"/>
                  </a:lnTo>
                  <a:lnTo>
                    <a:pt x="531" y="305"/>
                  </a:lnTo>
                  <a:lnTo>
                    <a:pt x="524" y="316"/>
                  </a:lnTo>
                  <a:lnTo>
                    <a:pt x="515" y="327"/>
                  </a:lnTo>
                  <a:lnTo>
                    <a:pt x="506" y="339"/>
                  </a:lnTo>
                  <a:lnTo>
                    <a:pt x="497" y="349"/>
                  </a:lnTo>
                  <a:lnTo>
                    <a:pt x="487" y="359"/>
                  </a:lnTo>
                  <a:lnTo>
                    <a:pt x="476" y="368"/>
                  </a:lnTo>
                  <a:lnTo>
                    <a:pt x="465" y="377"/>
                  </a:lnTo>
                  <a:lnTo>
                    <a:pt x="453" y="385"/>
                  </a:lnTo>
                  <a:lnTo>
                    <a:pt x="440" y="393"/>
                  </a:lnTo>
                  <a:lnTo>
                    <a:pt x="426" y="399"/>
                  </a:lnTo>
                  <a:lnTo>
                    <a:pt x="412" y="405"/>
                  </a:lnTo>
                  <a:lnTo>
                    <a:pt x="396" y="411"/>
                  </a:lnTo>
                  <a:lnTo>
                    <a:pt x="386" y="420"/>
                  </a:lnTo>
                  <a:lnTo>
                    <a:pt x="378" y="431"/>
                  </a:lnTo>
                  <a:lnTo>
                    <a:pt x="369" y="443"/>
                  </a:lnTo>
                  <a:lnTo>
                    <a:pt x="361" y="455"/>
                  </a:lnTo>
                  <a:lnTo>
                    <a:pt x="346" y="481"/>
                  </a:lnTo>
                  <a:lnTo>
                    <a:pt x="331" y="505"/>
                  </a:lnTo>
                  <a:lnTo>
                    <a:pt x="322" y="516"/>
                  </a:lnTo>
                  <a:lnTo>
                    <a:pt x="313" y="527"/>
                  </a:lnTo>
                  <a:lnTo>
                    <a:pt x="305" y="536"/>
                  </a:lnTo>
                  <a:lnTo>
                    <a:pt x="294" y="545"/>
                  </a:lnTo>
                  <a:lnTo>
                    <a:pt x="283" y="552"/>
                  </a:lnTo>
                  <a:lnTo>
                    <a:pt x="272" y="557"/>
                  </a:lnTo>
                  <a:lnTo>
                    <a:pt x="264" y="559"/>
                  </a:lnTo>
                  <a:lnTo>
                    <a:pt x="258" y="561"/>
                  </a:lnTo>
                  <a:lnTo>
                    <a:pt x="250" y="561"/>
                  </a:lnTo>
                  <a:lnTo>
                    <a:pt x="243" y="562"/>
                  </a:lnTo>
                  <a:lnTo>
                    <a:pt x="248" y="569"/>
                  </a:lnTo>
                  <a:lnTo>
                    <a:pt x="251" y="576"/>
                  </a:lnTo>
                  <a:lnTo>
                    <a:pt x="253" y="584"/>
                  </a:lnTo>
                  <a:lnTo>
                    <a:pt x="254" y="590"/>
                  </a:lnTo>
                  <a:lnTo>
                    <a:pt x="253" y="604"/>
                  </a:lnTo>
                  <a:lnTo>
                    <a:pt x="251" y="616"/>
                  </a:lnTo>
                  <a:lnTo>
                    <a:pt x="251" y="622"/>
                  </a:lnTo>
                  <a:lnTo>
                    <a:pt x="251" y="629"/>
                  </a:lnTo>
                  <a:lnTo>
                    <a:pt x="251" y="635"/>
                  </a:lnTo>
                  <a:lnTo>
                    <a:pt x="253" y="640"/>
                  </a:lnTo>
                  <a:lnTo>
                    <a:pt x="257" y="646"/>
                  </a:lnTo>
                  <a:lnTo>
                    <a:pt x="262" y="652"/>
                  </a:lnTo>
                  <a:lnTo>
                    <a:pt x="268" y="658"/>
                  </a:lnTo>
                  <a:lnTo>
                    <a:pt x="277" y="663"/>
                  </a:lnTo>
                  <a:lnTo>
                    <a:pt x="288" y="656"/>
                  </a:lnTo>
                  <a:lnTo>
                    <a:pt x="299" y="651"/>
                  </a:lnTo>
                  <a:lnTo>
                    <a:pt x="310" y="646"/>
                  </a:lnTo>
                  <a:lnTo>
                    <a:pt x="322" y="641"/>
                  </a:lnTo>
                  <a:lnTo>
                    <a:pt x="333" y="638"/>
                  </a:lnTo>
                  <a:lnTo>
                    <a:pt x="344" y="636"/>
                  </a:lnTo>
                  <a:lnTo>
                    <a:pt x="356" y="635"/>
                  </a:lnTo>
                  <a:lnTo>
                    <a:pt x="368" y="633"/>
                  </a:lnTo>
                  <a:lnTo>
                    <a:pt x="392" y="633"/>
                  </a:lnTo>
                  <a:lnTo>
                    <a:pt x="415" y="634"/>
                  </a:lnTo>
                  <a:lnTo>
                    <a:pt x="439" y="637"/>
                  </a:lnTo>
                  <a:lnTo>
                    <a:pt x="464" y="641"/>
                  </a:lnTo>
                  <a:lnTo>
                    <a:pt x="512" y="652"/>
                  </a:lnTo>
                  <a:lnTo>
                    <a:pt x="561" y="663"/>
                  </a:lnTo>
                  <a:lnTo>
                    <a:pt x="586" y="667"/>
                  </a:lnTo>
                  <a:lnTo>
                    <a:pt x="609" y="670"/>
                  </a:lnTo>
                  <a:lnTo>
                    <a:pt x="634" y="671"/>
                  </a:lnTo>
                  <a:lnTo>
                    <a:pt x="659" y="670"/>
                  </a:lnTo>
                  <a:lnTo>
                    <a:pt x="667" y="683"/>
                  </a:lnTo>
                  <a:lnTo>
                    <a:pt x="674" y="695"/>
                  </a:lnTo>
                  <a:lnTo>
                    <a:pt x="676" y="700"/>
                  </a:lnTo>
                  <a:lnTo>
                    <a:pt x="678" y="708"/>
                  </a:lnTo>
                  <a:lnTo>
                    <a:pt x="679" y="714"/>
                  </a:lnTo>
                  <a:lnTo>
                    <a:pt x="678" y="723"/>
                  </a:lnTo>
                  <a:lnTo>
                    <a:pt x="659" y="727"/>
                  </a:lnTo>
                  <a:lnTo>
                    <a:pt x="638" y="730"/>
                  </a:lnTo>
                  <a:lnTo>
                    <a:pt x="618" y="733"/>
                  </a:lnTo>
                  <a:lnTo>
                    <a:pt x="598" y="735"/>
                  </a:lnTo>
                  <a:lnTo>
                    <a:pt x="576" y="735"/>
                  </a:lnTo>
                  <a:lnTo>
                    <a:pt x="555" y="735"/>
                  </a:lnTo>
                  <a:lnTo>
                    <a:pt x="533" y="734"/>
                  </a:lnTo>
                  <a:lnTo>
                    <a:pt x="513" y="732"/>
                  </a:lnTo>
                  <a:lnTo>
                    <a:pt x="491" y="729"/>
                  </a:lnTo>
                  <a:lnTo>
                    <a:pt x="470" y="726"/>
                  </a:lnTo>
                  <a:lnTo>
                    <a:pt x="449" y="722"/>
                  </a:lnTo>
                  <a:lnTo>
                    <a:pt x="427" y="718"/>
                  </a:lnTo>
                  <a:lnTo>
                    <a:pt x="386" y="709"/>
                  </a:lnTo>
                  <a:lnTo>
                    <a:pt x="347" y="698"/>
                  </a:lnTo>
                  <a:lnTo>
                    <a:pt x="343" y="702"/>
                  </a:lnTo>
                  <a:lnTo>
                    <a:pt x="339" y="704"/>
                  </a:lnTo>
                  <a:lnTo>
                    <a:pt x="335" y="706"/>
                  </a:lnTo>
                  <a:lnTo>
                    <a:pt x="331" y="708"/>
                  </a:lnTo>
                  <a:lnTo>
                    <a:pt x="326" y="711"/>
                  </a:lnTo>
                  <a:lnTo>
                    <a:pt x="322" y="714"/>
                  </a:lnTo>
                  <a:lnTo>
                    <a:pt x="318" y="718"/>
                  </a:lnTo>
                  <a:lnTo>
                    <a:pt x="314" y="723"/>
                  </a:lnTo>
                  <a:lnTo>
                    <a:pt x="316" y="732"/>
                  </a:lnTo>
                  <a:lnTo>
                    <a:pt x="318" y="739"/>
                  </a:lnTo>
                  <a:lnTo>
                    <a:pt x="322" y="745"/>
                  </a:lnTo>
                  <a:lnTo>
                    <a:pt x="326" y="750"/>
                  </a:lnTo>
                  <a:lnTo>
                    <a:pt x="333" y="754"/>
                  </a:lnTo>
                  <a:lnTo>
                    <a:pt x="339" y="756"/>
                  </a:lnTo>
                  <a:lnTo>
                    <a:pt x="346" y="758"/>
                  </a:lnTo>
                  <a:lnTo>
                    <a:pt x="353" y="759"/>
                  </a:lnTo>
                  <a:lnTo>
                    <a:pt x="368" y="763"/>
                  </a:lnTo>
                  <a:lnTo>
                    <a:pt x="383" y="766"/>
                  </a:lnTo>
                  <a:lnTo>
                    <a:pt x="391" y="768"/>
                  </a:lnTo>
                  <a:lnTo>
                    <a:pt x="397" y="771"/>
                  </a:lnTo>
                  <a:lnTo>
                    <a:pt x="403" y="777"/>
                  </a:lnTo>
                  <a:lnTo>
                    <a:pt x="409" y="782"/>
                  </a:lnTo>
                  <a:lnTo>
                    <a:pt x="421" y="786"/>
                  </a:lnTo>
                  <a:lnTo>
                    <a:pt x="432" y="789"/>
                  </a:lnTo>
                  <a:lnTo>
                    <a:pt x="444" y="792"/>
                  </a:lnTo>
                  <a:lnTo>
                    <a:pt x="456" y="793"/>
                  </a:lnTo>
                  <a:lnTo>
                    <a:pt x="482" y="795"/>
                  </a:lnTo>
                  <a:lnTo>
                    <a:pt x="506" y="794"/>
                  </a:lnTo>
                  <a:lnTo>
                    <a:pt x="558" y="789"/>
                  </a:lnTo>
                  <a:lnTo>
                    <a:pt x="607" y="784"/>
                  </a:lnTo>
                  <a:lnTo>
                    <a:pt x="632" y="783"/>
                  </a:lnTo>
                  <a:lnTo>
                    <a:pt x="656" y="784"/>
                  </a:lnTo>
                  <a:lnTo>
                    <a:pt x="667" y="785"/>
                  </a:lnTo>
                  <a:lnTo>
                    <a:pt x="678" y="786"/>
                  </a:lnTo>
                  <a:lnTo>
                    <a:pt x="689" y="788"/>
                  </a:lnTo>
                  <a:lnTo>
                    <a:pt x="699" y="792"/>
                  </a:lnTo>
                  <a:lnTo>
                    <a:pt x="709" y="796"/>
                  </a:lnTo>
                  <a:lnTo>
                    <a:pt x="720" y="800"/>
                  </a:lnTo>
                  <a:lnTo>
                    <a:pt x="730" y="807"/>
                  </a:lnTo>
                  <a:lnTo>
                    <a:pt x="738" y="813"/>
                  </a:lnTo>
                  <a:lnTo>
                    <a:pt x="747" y="822"/>
                  </a:lnTo>
                  <a:lnTo>
                    <a:pt x="755" y="831"/>
                  </a:lnTo>
                  <a:lnTo>
                    <a:pt x="763" y="842"/>
                  </a:lnTo>
                  <a:lnTo>
                    <a:pt x="770" y="854"/>
                  </a:lnTo>
                  <a:lnTo>
                    <a:pt x="762" y="860"/>
                  </a:lnTo>
                  <a:lnTo>
                    <a:pt x="752" y="867"/>
                  </a:lnTo>
                  <a:lnTo>
                    <a:pt x="743" y="873"/>
                  </a:lnTo>
                  <a:lnTo>
                    <a:pt x="734" y="877"/>
                  </a:lnTo>
                  <a:lnTo>
                    <a:pt x="714" y="887"/>
                  </a:lnTo>
                  <a:lnTo>
                    <a:pt x="694" y="894"/>
                  </a:lnTo>
                  <a:lnTo>
                    <a:pt x="674" y="900"/>
                  </a:lnTo>
                  <a:lnTo>
                    <a:pt x="652" y="904"/>
                  </a:lnTo>
                  <a:lnTo>
                    <a:pt x="630" y="907"/>
                  </a:lnTo>
                  <a:lnTo>
                    <a:pt x="608" y="910"/>
                  </a:lnTo>
                  <a:lnTo>
                    <a:pt x="563" y="914"/>
                  </a:lnTo>
                  <a:lnTo>
                    <a:pt x="518" y="919"/>
                  </a:lnTo>
                  <a:lnTo>
                    <a:pt x="496" y="922"/>
                  </a:lnTo>
                  <a:lnTo>
                    <a:pt x="474" y="926"/>
                  </a:lnTo>
                  <a:lnTo>
                    <a:pt x="454" y="931"/>
                  </a:lnTo>
                  <a:lnTo>
                    <a:pt x="433" y="937"/>
                  </a:lnTo>
                  <a:lnTo>
                    <a:pt x="432" y="943"/>
                  </a:lnTo>
                  <a:lnTo>
                    <a:pt x="432" y="947"/>
                  </a:lnTo>
                  <a:lnTo>
                    <a:pt x="432" y="951"/>
                  </a:lnTo>
                  <a:lnTo>
                    <a:pt x="435" y="955"/>
                  </a:lnTo>
                  <a:lnTo>
                    <a:pt x="439" y="961"/>
                  </a:lnTo>
                  <a:lnTo>
                    <a:pt x="445" y="966"/>
                  </a:lnTo>
                  <a:lnTo>
                    <a:pt x="460" y="974"/>
                  </a:lnTo>
                  <a:lnTo>
                    <a:pt x="475" y="980"/>
                  </a:lnTo>
                  <a:lnTo>
                    <a:pt x="527" y="975"/>
                  </a:lnTo>
                  <a:lnTo>
                    <a:pt x="579" y="971"/>
                  </a:lnTo>
                  <a:lnTo>
                    <a:pt x="631" y="964"/>
                  </a:lnTo>
                  <a:lnTo>
                    <a:pt x="682" y="957"/>
                  </a:lnTo>
                  <a:lnTo>
                    <a:pt x="707" y="951"/>
                  </a:lnTo>
                  <a:lnTo>
                    <a:pt x="732" y="946"/>
                  </a:lnTo>
                  <a:lnTo>
                    <a:pt x="756" y="941"/>
                  </a:lnTo>
                  <a:lnTo>
                    <a:pt x="781" y="933"/>
                  </a:lnTo>
                  <a:lnTo>
                    <a:pt x="805" y="926"/>
                  </a:lnTo>
                  <a:lnTo>
                    <a:pt x="828" y="917"/>
                  </a:lnTo>
                  <a:lnTo>
                    <a:pt x="852" y="907"/>
                  </a:lnTo>
                  <a:lnTo>
                    <a:pt x="874" y="896"/>
                  </a:lnTo>
                  <a:lnTo>
                    <a:pt x="882" y="935"/>
                  </a:lnTo>
                  <a:lnTo>
                    <a:pt x="889" y="976"/>
                  </a:lnTo>
                  <a:lnTo>
                    <a:pt x="897" y="1017"/>
                  </a:lnTo>
                  <a:lnTo>
                    <a:pt x="904" y="1058"/>
                  </a:lnTo>
                  <a:lnTo>
                    <a:pt x="913" y="1098"/>
                  </a:lnTo>
                  <a:lnTo>
                    <a:pt x="924" y="1137"/>
                  </a:lnTo>
                  <a:lnTo>
                    <a:pt x="929" y="1156"/>
                  </a:lnTo>
                  <a:lnTo>
                    <a:pt x="936" y="1175"/>
                  </a:lnTo>
                  <a:lnTo>
                    <a:pt x="944" y="1193"/>
                  </a:lnTo>
                  <a:lnTo>
                    <a:pt x="953" y="1210"/>
                  </a:lnTo>
                  <a:lnTo>
                    <a:pt x="943" y="1209"/>
                  </a:lnTo>
                  <a:lnTo>
                    <a:pt x="932" y="1206"/>
                  </a:lnTo>
                  <a:lnTo>
                    <a:pt x="921" y="1202"/>
                  </a:lnTo>
                  <a:lnTo>
                    <a:pt x="912" y="1198"/>
                  </a:lnTo>
                  <a:lnTo>
                    <a:pt x="903" y="1194"/>
                  </a:lnTo>
                  <a:lnTo>
                    <a:pt x="894" y="1187"/>
                  </a:lnTo>
                  <a:lnTo>
                    <a:pt x="885" y="1182"/>
                  </a:lnTo>
                  <a:lnTo>
                    <a:pt x="878" y="1175"/>
                  </a:lnTo>
                  <a:lnTo>
                    <a:pt x="870" y="1167"/>
                  </a:lnTo>
                  <a:lnTo>
                    <a:pt x="864" y="1160"/>
                  </a:lnTo>
                  <a:lnTo>
                    <a:pt x="857" y="1151"/>
                  </a:lnTo>
                  <a:lnTo>
                    <a:pt x="852" y="1142"/>
                  </a:lnTo>
                  <a:lnTo>
                    <a:pt x="847" y="1134"/>
                  </a:lnTo>
                  <a:lnTo>
                    <a:pt x="844" y="1124"/>
                  </a:lnTo>
                  <a:lnTo>
                    <a:pt x="841" y="1114"/>
                  </a:lnTo>
                  <a:lnTo>
                    <a:pt x="839" y="1104"/>
                  </a:lnTo>
                  <a:lnTo>
                    <a:pt x="839" y="1087"/>
                  </a:lnTo>
                  <a:lnTo>
                    <a:pt x="840" y="1069"/>
                  </a:lnTo>
                  <a:lnTo>
                    <a:pt x="841" y="1052"/>
                  </a:lnTo>
                  <a:lnTo>
                    <a:pt x="842" y="1035"/>
                  </a:lnTo>
                  <a:lnTo>
                    <a:pt x="843" y="1027"/>
                  </a:lnTo>
                  <a:lnTo>
                    <a:pt x="842" y="1018"/>
                  </a:lnTo>
                  <a:lnTo>
                    <a:pt x="841" y="1009"/>
                  </a:lnTo>
                  <a:lnTo>
                    <a:pt x="840" y="1002"/>
                  </a:lnTo>
                  <a:lnTo>
                    <a:pt x="837" y="994"/>
                  </a:lnTo>
                  <a:lnTo>
                    <a:pt x="834" y="987"/>
                  </a:lnTo>
                  <a:lnTo>
                    <a:pt x="828" y="979"/>
                  </a:lnTo>
                  <a:lnTo>
                    <a:pt x="822" y="973"/>
                  </a:lnTo>
                  <a:lnTo>
                    <a:pt x="804" y="979"/>
                  </a:lnTo>
                  <a:lnTo>
                    <a:pt x="785" y="987"/>
                  </a:lnTo>
                  <a:lnTo>
                    <a:pt x="767" y="996"/>
                  </a:lnTo>
                  <a:lnTo>
                    <a:pt x="749" y="1006"/>
                  </a:lnTo>
                  <a:lnTo>
                    <a:pt x="712" y="1025"/>
                  </a:lnTo>
                  <a:lnTo>
                    <a:pt x="676" y="1045"/>
                  </a:lnTo>
                  <a:lnTo>
                    <a:pt x="658" y="1053"/>
                  </a:lnTo>
                  <a:lnTo>
                    <a:pt x="638" y="1062"/>
                  </a:lnTo>
                  <a:lnTo>
                    <a:pt x="619" y="1068"/>
                  </a:lnTo>
                  <a:lnTo>
                    <a:pt x="601" y="1074"/>
                  </a:lnTo>
                  <a:lnTo>
                    <a:pt x="582" y="1077"/>
                  </a:lnTo>
                  <a:lnTo>
                    <a:pt x="562" y="1078"/>
                  </a:lnTo>
                  <a:lnTo>
                    <a:pt x="551" y="1078"/>
                  </a:lnTo>
                  <a:lnTo>
                    <a:pt x="542" y="1078"/>
                  </a:lnTo>
                  <a:lnTo>
                    <a:pt x="532" y="1076"/>
                  </a:lnTo>
                  <a:lnTo>
                    <a:pt x="523" y="1074"/>
                  </a:lnTo>
                  <a:lnTo>
                    <a:pt x="512" y="1076"/>
                  </a:lnTo>
                  <a:lnTo>
                    <a:pt x="504" y="1079"/>
                  </a:lnTo>
                  <a:lnTo>
                    <a:pt x="498" y="1083"/>
                  </a:lnTo>
                  <a:lnTo>
                    <a:pt x="494" y="1089"/>
                  </a:lnTo>
                  <a:lnTo>
                    <a:pt x="490" y="1094"/>
                  </a:lnTo>
                  <a:lnTo>
                    <a:pt x="488" y="1102"/>
                  </a:lnTo>
                  <a:lnTo>
                    <a:pt x="488" y="1109"/>
                  </a:lnTo>
                  <a:lnTo>
                    <a:pt x="488" y="1118"/>
                  </a:lnTo>
                  <a:lnTo>
                    <a:pt x="495" y="1151"/>
                  </a:lnTo>
                  <a:lnTo>
                    <a:pt x="502" y="1181"/>
                  </a:lnTo>
                  <a:lnTo>
                    <a:pt x="505" y="1191"/>
                  </a:lnTo>
                  <a:lnTo>
                    <a:pt x="509" y="1201"/>
                  </a:lnTo>
                  <a:lnTo>
                    <a:pt x="513" y="1211"/>
                  </a:lnTo>
                  <a:lnTo>
                    <a:pt x="517" y="1221"/>
                  </a:lnTo>
                  <a:lnTo>
                    <a:pt x="528" y="1241"/>
                  </a:lnTo>
                  <a:lnTo>
                    <a:pt x="540" y="1260"/>
                  </a:lnTo>
                  <a:lnTo>
                    <a:pt x="564" y="1300"/>
                  </a:lnTo>
                  <a:lnTo>
                    <a:pt x="589" y="1340"/>
                  </a:lnTo>
                  <a:lnTo>
                    <a:pt x="599" y="1360"/>
                  </a:lnTo>
                  <a:lnTo>
                    <a:pt x="607" y="1380"/>
                  </a:lnTo>
                  <a:lnTo>
                    <a:pt x="610" y="1391"/>
                  </a:lnTo>
                  <a:lnTo>
                    <a:pt x="613" y="1402"/>
                  </a:lnTo>
                  <a:lnTo>
                    <a:pt x="615" y="1412"/>
                  </a:lnTo>
                  <a:lnTo>
                    <a:pt x="616" y="1422"/>
                  </a:lnTo>
                  <a:lnTo>
                    <a:pt x="616" y="1433"/>
                  </a:lnTo>
                  <a:lnTo>
                    <a:pt x="616" y="1444"/>
                  </a:lnTo>
                  <a:lnTo>
                    <a:pt x="614" y="1456"/>
                  </a:lnTo>
                  <a:lnTo>
                    <a:pt x="612" y="1466"/>
                  </a:lnTo>
                  <a:lnTo>
                    <a:pt x="607" y="1478"/>
                  </a:lnTo>
                  <a:lnTo>
                    <a:pt x="603" y="1489"/>
                  </a:lnTo>
                  <a:lnTo>
                    <a:pt x="597" y="1501"/>
                  </a:lnTo>
                  <a:lnTo>
                    <a:pt x="589" y="1512"/>
                  </a:lnTo>
                  <a:lnTo>
                    <a:pt x="587" y="1515"/>
                  </a:lnTo>
                  <a:lnTo>
                    <a:pt x="584" y="1517"/>
                  </a:lnTo>
                  <a:lnTo>
                    <a:pt x="580" y="1518"/>
                  </a:lnTo>
                  <a:lnTo>
                    <a:pt x="576" y="1519"/>
                  </a:lnTo>
                  <a:lnTo>
                    <a:pt x="569" y="1520"/>
                  </a:lnTo>
                  <a:lnTo>
                    <a:pt x="560" y="1521"/>
                  </a:lnTo>
                  <a:lnTo>
                    <a:pt x="556" y="1522"/>
                  </a:lnTo>
                  <a:lnTo>
                    <a:pt x="553" y="1523"/>
                  </a:lnTo>
                  <a:lnTo>
                    <a:pt x="549" y="1525"/>
                  </a:lnTo>
                  <a:lnTo>
                    <a:pt x="547" y="1527"/>
                  </a:lnTo>
                  <a:lnTo>
                    <a:pt x="545" y="1530"/>
                  </a:lnTo>
                  <a:lnTo>
                    <a:pt x="545" y="1534"/>
                  </a:lnTo>
                  <a:lnTo>
                    <a:pt x="545" y="1539"/>
                  </a:lnTo>
                  <a:lnTo>
                    <a:pt x="547" y="1545"/>
                  </a:lnTo>
                  <a:lnTo>
                    <a:pt x="540" y="1544"/>
                  </a:lnTo>
                  <a:lnTo>
                    <a:pt x="534" y="1545"/>
                  </a:lnTo>
                  <a:lnTo>
                    <a:pt x="530" y="1546"/>
                  </a:lnTo>
                  <a:lnTo>
                    <a:pt x="526" y="1548"/>
                  </a:lnTo>
                  <a:lnTo>
                    <a:pt x="523" y="1551"/>
                  </a:lnTo>
                  <a:lnTo>
                    <a:pt x="520" y="1554"/>
                  </a:lnTo>
                  <a:lnTo>
                    <a:pt x="518" y="1559"/>
                  </a:lnTo>
                  <a:lnTo>
                    <a:pt x="517" y="1563"/>
                  </a:lnTo>
                  <a:lnTo>
                    <a:pt x="515" y="1572"/>
                  </a:lnTo>
                  <a:lnTo>
                    <a:pt x="513" y="1582"/>
                  </a:lnTo>
                  <a:lnTo>
                    <a:pt x="511" y="1592"/>
                  </a:lnTo>
                  <a:lnTo>
                    <a:pt x="507" y="1599"/>
                  </a:lnTo>
                  <a:lnTo>
                    <a:pt x="515" y="1620"/>
                  </a:lnTo>
                  <a:lnTo>
                    <a:pt x="525" y="1642"/>
                  </a:lnTo>
                  <a:lnTo>
                    <a:pt x="536" y="1666"/>
                  </a:lnTo>
                  <a:lnTo>
                    <a:pt x="549" y="1692"/>
                  </a:lnTo>
                  <a:lnTo>
                    <a:pt x="579" y="1746"/>
                  </a:lnTo>
                  <a:lnTo>
                    <a:pt x="610" y="1804"/>
                  </a:lnTo>
                  <a:lnTo>
                    <a:pt x="625" y="1833"/>
                  </a:lnTo>
                  <a:lnTo>
                    <a:pt x="639" y="1862"/>
                  </a:lnTo>
                  <a:lnTo>
                    <a:pt x="652" y="1890"/>
                  </a:lnTo>
                  <a:lnTo>
                    <a:pt x="663" y="1918"/>
                  </a:lnTo>
                  <a:lnTo>
                    <a:pt x="672" y="1944"/>
                  </a:lnTo>
                  <a:lnTo>
                    <a:pt x="678" y="1968"/>
                  </a:lnTo>
                  <a:lnTo>
                    <a:pt x="680" y="1980"/>
                  </a:lnTo>
                  <a:lnTo>
                    <a:pt x="681" y="1992"/>
                  </a:lnTo>
                  <a:lnTo>
                    <a:pt x="681" y="2003"/>
                  </a:lnTo>
                  <a:lnTo>
                    <a:pt x="681" y="2012"/>
                  </a:lnTo>
                  <a:lnTo>
                    <a:pt x="678" y="2015"/>
                  </a:lnTo>
                  <a:lnTo>
                    <a:pt x="675" y="2018"/>
                  </a:lnTo>
                  <a:lnTo>
                    <a:pt x="671" y="2018"/>
                  </a:lnTo>
                  <a:lnTo>
                    <a:pt x="666" y="2018"/>
                  </a:lnTo>
                  <a:lnTo>
                    <a:pt x="662" y="2017"/>
                  </a:lnTo>
                  <a:lnTo>
                    <a:pt x="656" y="2014"/>
                  </a:lnTo>
                  <a:lnTo>
                    <a:pt x="650" y="2011"/>
                  </a:lnTo>
                  <a:lnTo>
                    <a:pt x="644" y="2008"/>
                  </a:lnTo>
                  <a:lnTo>
                    <a:pt x="631" y="1998"/>
                  </a:lnTo>
                  <a:lnTo>
                    <a:pt x="616" y="1988"/>
                  </a:lnTo>
                  <a:lnTo>
                    <a:pt x="601" y="1975"/>
                  </a:lnTo>
                  <a:lnTo>
                    <a:pt x="585" y="1961"/>
                  </a:lnTo>
                  <a:lnTo>
                    <a:pt x="554" y="1933"/>
                  </a:lnTo>
                  <a:lnTo>
                    <a:pt x="525" y="1907"/>
                  </a:lnTo>
                  <a:lnTo>
                    <a:pt x="512" y="1896"/>
                  </a:lnTo>
                  <a:lnTo>
                    <a:pt x="501" y="1889"/>
                  </a:lnTo>
                  <a:lnTo>
                    <a:pt x="497" y="1886"/>
                  </a:lnTo>
                  <a:lnTo>
                    <a:pt x="492" y="1884"/>
                  </a:lnTo>
                  <a:lnTo>
                    <a:pt x="488" y="1881"/>
                  </a:lnTo>
                  <a:lnTo>
                    <a:pt x="485" y="1881"/>
                  </a:lnTo>
                  <a:lnTo>
                    <a:pt x="470" y="1861"/>
                  </a:lnTo>
                  <a:lnTo>
                    <a:pt x="456" y="1841"/>
                  </a:lnTo>
                  <a:lnTo>
                    <a:pt x="443" y="1820"/>
                  </a:lnTo>
                  <a:lnTo>
                    <a:pt x="431" y="1799"/>
                  </a:lnTo>
                  <a:lnTo>
                    <a:pt x="421" y="1778"/>
                  </a:lnTo>
                  <a:lnTo>
                    <a:pt x="411" y="1757"/>
                  </a:lnTo>
                  <a:lnTo>
                    <a:pt x="402" y="1736"/>
                  </a:lnTo>
                  <a:lnTo>
                    <a:pt x="394" y="1713"/>
                  </a:lnTo>
                  <a:lnTo>
                    <a:pt x="386" y="1692"/>
                  </a:lnTo>
                  <a:lnTo>
                    <a:pt x="379" y="1669"/>
                  </a:lnTo>
                  <a:lnTo>
                    <a:pt x="372" y="1646"/>
                  </a:lnTo>
                  <a:lnTo>
                    <a:pt x="367" y="1624"/>
                  </a:lnTo>
                  <a:lnTo>
                    <a:pt x="356" y="1579"/>
                  </a:lnTo>
                  <a:lnTo>
                    <a:pt x="347" y="1533"/>
                  </a:lnTo>
                  <a:lnTo>
                    <a:pt x="329" y="1442"/>
                  </a:lnTo>
                  <a:lnTo>
                    <a:pt x="310" y="1349"/>
                  </a:lnTo>
                  <a:lnTo>
                    <a:pt x="299" y="1303"/>
                  </a:lnTo>
                  <a:lnTo>
                    <a:pt x="287" y="1258"/>
                  </a:lnTo>
                  <a:lnTo>
                    <a:pt x="279" y="1236"/>
                  </a:lnTo>
                  <a:lnTo>
                    <a:pt x="270" y="1213"/>
                  </a:lnTo>
                  <a:lnTo>
                    <a:pt x="262" y="1191"/>
                  </a:lnTo>
                  <a:lnTo>
                    <a:pt x="252" y="1168"/>
                  </a:lnTo>
                  <a:lnTo>
                    <a:pt x="242" y="1137"/>
                  </a:lnTo>
                  <a:lnTo>
                    <a:pt x="229" y="1105"/>
                  </a:lnTo>
                  <a:lnTo>
                    <a:pt x="216" y="1075"/>
                  </a:lnTo>
                  <a:lnTo>
                    <a:pt x="201" y="1044"/>
                  </a:lnTo>
                  <a:lnTo>
                    <a:pt x="186" y="1014"/>
                  </a:lnTo>
                  <a:lnTo>
                    <a:pt x="171" y="984"/>
                  </a:lnTo>
                  <a:lnTo>
                    <a:pt x="154" y="955"/>
                  </a:lnTo>
                  <a:lnTo>
                    <a:pt x="137" y="925"/>
                  </a:lnTo>
                  <a:lnTo>
                    <a:pt x="103" y="867"/>
                  </a:lnTo>
                  <a:lnTo>
                    <a:pt x="68" y="809"/>
                  </a:lnTo>
                  <a:lnTo>
                    <a:pt x="33" y="751"/>
                  </a:lnTo>
                  <a:lnTo>
                    <a:pt x="0" y="693"/>
                  </a:lnTo>
                  <a:lnTo>
                    <a:pt x="21" y="674"/>
                  </a:lnTo>
                  <a:lnTo>
                    <a:pt x="39" y="653"/>
                  </a:lnTo>
                  <a:lnTo>
                    <a:pt x="56" y="633"/>
                  </a:lnTo>
                  <a:lnTo>
                    <a:pt x="72" y="611"/>
                  </a:lnTo>
                  <a:lnTo>
                    <a:pt x="85" y="590"/>
                  </a:lnTo>
                  <a:lnTo>
                    <a:pt x="97" y="567"/>
                  </a:lnTo>
                  <a:lnTo>
                    <a:pt x="102" y="556"/>
                  </a:lnTo>
                  <a:lnTo>
                    <a:pt x="106" y="544"/>
                  </a:lnTo>
                  <a:lnTo>
                    <a:pt x="111" y="532"/>
                  </a:lnTo>
                  <a:lnTo>
                    <a:pt x="114" y="519"/>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8"/>
            <p:cNvSpPr>
              <a:spLocks/>
            </p:cNvSpPr>
            <p:nvPr/>
          </p:nvSpPr>
          <p:spPr bwMode="auto">
            <a:xfrm flipH="1">
              <a:off x="812" y="1379"/>
              <a:ext cx="88" cy="100"/>
            </a:xfrm>
            <a:custGeom>
              <a:avLst/>
              <a:gdLst/>
              <a:ahLst/>
              <a:cxnLst>
                <a:cxn ang="0">
                  <a:pos x="29" y="25"/>
                </a:cxn>
                <a:cxn ang="0">
                  <a:pos x="73" y="86"/>
                </a:cxn>
                <a:cxn ang="0">
                  <a:pos x="120" y="152"/>
                </a:cxn>
                <a:cxn ang="0">
                  <a:pos x="170" y="218"/>
                </a:cxn>
                <a:cxn ang="0">
                  <a:pos x="211" y="264"/>
                </a:cxn>
                <a:cxn ang="0">
                  <a:pos x="239" y="292"/>
                </a:cxn>
                <a:cxn ang="0">
                  <a:pos x="269" y="317"/>
                </a:cxn>
                <a:cxn ang="0">
                  <a:pos x="300" y="338"/>
                </a:cxn>
                <a:cxn ang="0">
                  <a:pos x="333" y="355"/>
                </a:cxn>
                <a:cxn ang="0">
                  <a:pos x="368" y="365"/>
                </a:cxn>
                <a:cxn ang="0">
                  <a:pos x="403" y="370"/>
                </a:cxn>
                <a:cxn ang="0">
                  <a:pos x="441" y="367"/>
                </a:cxn>
                <a:cxn ang="0">
                  <a:pos x="461" y="351"/>
                </a:cxn>
                <a:cxn ang="0">
                  <a:pos x="462" y="328"/>
                </a:cxn>
                <a:cxn ang="0">
                  <a:pos x="469" y="291"/>
                </a:cxn>
                <a:cxn ang="0">
                  <a:pos x="473" y="255"/>
                </a:cxn>
                <a:cxn ang="0">
                  <a:pos x="473" y="231"/>
                </a:cxn>
                <a:cxn ang="0">
                  <a:pos x="470" y="207"/>
                </a:cxn>
                <a:cxn ang="0">
                  <a:pos x="460" y="184"/>
                </a:cxn>
                <a:cxn ang="0">
                  <a:pos x="464" y="183"/>
                </a:cxn>
                <a:cxn ang="0">
                  <a:pos x="484" y="202"/>
                </a:cxn>
                <a:cxn ang="0">
                  <a:pos x="499" y="224"/>
                </a:cxn>
                <a:cxn ang="0">
                  <a:pos x="509" y="244"/>
                </a:cxn>
                <a:cxn ang="0">
                  <a:pos x="517" y="267"/>
                </a:cxn>
                <a:cxn ang="0">
                  <a:pos x="521" y="288"/>
                </a:cxn>
                <a:cxn ang="0">
                  <a:pos x="523" y="322"/>
                </a:cxn>
                <a:cxn ang="0">
                  <a:pos x="517" y="393"/>
                </a:cxn>
                <a:cxn ang="0">
                  <a:pos x="508" y="465"/>
                </a:cxn>
                <a:cxn ang="0">
                  <a:pos x="507" y="514"/>
                </a:cxn>
                <a:cxn ang="0">
                  <a:pos x="491" y="551"/>
                </a:cxn>
                <a:cxn ang="0">
                  <a:pos x="469" y="567"/>
                </a:cxn>
                <a:cxn ang="0">
                  <a:pos x="462" y="576"/>
                </a:cxn>
                <a:cxn ang="0">
                  <a:pos x="457" y="585"/>
                </a:cxn>
                <a:cxn ang="0">
                  <a:pos x="456" y="597"/>
                </a:cxn>
                <a:cxn ang="0">
                  <a:pos x="447" y="608"/>
                </a:cxn>
                <a:cxn ang="0">
                  <a:pos x="428" y="614"/>
                </a:cxn>
                <a:cxn ang="0">
                  <a:pos x="405" y="617"/>
                </a:cxn>
                <a:cxn ang="0">
                  <a:pos x="383" y="619"/>
                </a:cxn>
                <a:cxn ang="0">
                  <a:pos x="359" y="619"/>
                </a:cxn>
                <a:cxn ang="0">
                  <a:pos x="337" y="617"/>
                </a:cxn>
                <a:cxn ang="0">
                  <a:pos x="314" y="612"/>
                </a:cxn>
                <a:cxn ang="0">
                  <a:pos x="294" y="606"/>
                </a:cxn>
                <a:cxn ang="0">
                  <a:pos x="261" y="582"/>
                </a:cxn>
                <a:cxn ang="0">
                  <a:pos x="219" y="540"/>
                </a:cxn>
                <a:cxn ang="0">
                  <a:pos x="182" y="496"/>
                </a:cxn>
                <a:cxn ang="0">
                  <a:pos x="150" y="450"/>
                </a:cxn>
                <a:cxn ang="0">
                  <a:pos x="107" y="380"/>
                </a:cxn>
                <a:cxn ang="0">
                  <a:pos x="64" y="313"/>
                </a:cxn>
                <a:cxn ang="0">
                  <a:pos x="34" y="270"/>
                </a:cxn>
                <a:cxn ang="0">
                  <a:pos x="17" y="237"/>
                </a:cxn>
                <a:cxn ang="0">
                  <a:pos x="19" y="211"/>
                </a:cxn>
                <a:cxn ang="0">
                  <a:pos x="26" y="172"/>
                </a:cxn>
                <a:cxn ang="0">
                  <a:pos x="30" y="134"/>
                </a:cxn>
                <a:cxn ang="0">
                  <a:pos x="30" y="109"/>
                </a:cxn>
                <a:cxn ang="0">
                  <a:pos x="24" y="85"/>
                </a:cxn>
                <a:cxn ang="0">
                  <a:pos x="11" y="62"/>
                </a:cxn>
                <a:cxn ang="0">
                  <a:pos x="7" y="0"/>
                </a:cxn>
              </a:cxnLst>
              <a:rect l="0" t="0" r="r" b="b"/>
              <a:pathLst>
                <a:path w="523" h="619">
                  <a:moveTo>
                    <a:pt x="7" y="0"/>
                  </a:moveTo>
                  <a:lnTo>
                    <a:pt x="29" y="25"/>
                  </a:lnTo>
                  <a:lnTo>
                    <a:pt x="50" y="54"/>
                  </a:lnTo>
                  <a:lnTo>
                    <a:pt x="73" y="86"/>
                  </a:lnTo>
                  <a:lnTo>
                    <a:pt x="95" y="119"/>
                  </a:lnTo>
                  <a:lnTo>
                    <a:pt x="120" y="152"/>
                  </a:lnTo>
                  <a:lnTo>
                    <a:pt x="145" y="186"/>
                  </a:lnTo>
                  <a:lnTo>
                    <a:pt x="170" y="218"/>
                  </a:lnTo>
                  <a:lnTo>
                    <a:pt x="197" y="251"/>
                  </a:lnTo>
                  <a:lnTo>
                    <a:pt x="211" y="264"/>
                  </a:lnTo>
                  <a:lnTo>
                    <a:pt x="225" y="279"/>
                  </a:lnTo>
                  <a:lnTo>
                    <a:pt x="239" y="292"/>
                  </a:lnTo>
                  <a:lnTo>
                    <a:pt x="254" y="305"/>
                  </a:lnTo>
                  <a:lnTo>
                    <a:pt x="269" y="317"/>
                  </a:lnTo>
                  <a:lnTo>
                    <a:pt x="285" y="329"/>
                  </a:lnTo>
                  <a:lnTo>
                    <a:pt x="300" y="338"/>
                  </a:lnTo>
                  <a:lnTo>
                    <a:pt x="316" y="347"/>
                  </a:lnTo>
                  <a:lnTo>
                    <a:pt x="333" y="355"/>
                  </a:lnTo>
                  <a:lnTo>
                    <a:pt x="351" y="360"/>
                  </a:lnTo>
                  <a:lnTo>
                    <a:pt x="368" y="365"/>
                  </a:lnTo>
                  <a:lnTo>
                    <a:pt x="385" y="367"/>
                  </a:lnTo>
                  <a:lnTo>
                    <a:pt x="403" y="370"/>
                  </a:lnTo>
                  <a:lnTo>
                    <a:pt x="422" y="370"/>
                  </a:lnTo>
                  <a:lnTo>
                    <a:pt x="441" y="367"/>
                  </a:lnTo>
                  <a:lnTo>
                    <a:pt x="461" y="363"/>
                  </a:lnTo>
                  <a:lnTo>
                    <a:pt x="461" y="351"/>
                  </a:lnTo>
                  <a:lnTo>
                    <a:pt x="461" y="340"/>
                  </a:lnTo>
                  <a:lnTo>
                    <a:pt x="462" y="328"/>
                  </a:lnTo>
                  <a:lnTo>
                    <a:pt x="464" y="316"/>
                  </a:lnTo>
                  <a:lnTo>
                    <a:pt x="469" y="291"/>
                  </a:lnTo>
                  <a:lnTo>
                    <a:pt x="472" y="267"/>
                  </a:lnTo>
                  <a:lnTo>
                    <a:pt x="473" y="255"/>
                  </a:lnTo>
                  <a:lnTo>
                    <a:pt x="473" y="243"/>
                  </a:lnTo>
                  <a:lnTo>
                    <a:pt x="473" y="231"/>
                  </a:lnTo>
                  <a:lnTo>
                    <a:pt x="472" y="218"/>
                  </a:lnTo>
                  <a:lnTo>
                    <a:pt x="470" y="207"/>
                  </a:lnTo>
                  <a:lnTo>
                    <a:pt x="465" y="196"/>
                  </a:lnTo>
                  <a:lnTo>
                    <a:pt x="460" y="184"/>
                  </a:lnTo>
                  <a:lnTo>
                    <a:pt x="454" y="172"/>
                  </a:lnTo>
                  <a:lnTo>
                    <a:pt x="464" y="183"/>
                  </a:lnTo>
                  <a:lnTo>
                    <a:pt x="475" y="193"/>
                  </a:lnTo>
                  <a:lnTo>
                    <a:pt x="484" y="202"/>
                  </a:lnTo>
                  <a:lnTo>
                    <a:pt x="492" y="213"/>
                  </a:lnTo>
                  <a:lnTo>
                    <a:pt x="499" y="224"/>
                  </a:lnTo>
                  <a:lnTo>
                    <a:pt x="505" y="233"/>
                  </a:lnTo>
                  <a:lnTo>
                    <a:pt x="509" y="244"/>
                  </a:lnTo>
                  <a:lnTo>
                    <a:pt x="514" y="255"/>
                  </a:lnTo>
                  <a:lnTo>
                    <a:pt x="517" y="267"/>
                  </a:lnTo>
                  <a:lnTo>
                    <a:pt x="519" y="277"/>
                  </a:lnTo>
                  <a:lnTo>
                    <a:pt x="521" y="288"/>
                  </a:lnTo>
                  <a:lnTo>
                    <a:pt x="522" y="300"/>
                  </a:lnTo>
                  <a:lnTo>
                    <a:pt x="523" y="322"/>
                  </a:lnTo>
                  <a:lnTo>
                    <a:pt x="522" y="346"/>
                  </a:lnTo>
                  <a:lnTo>
                    <a:pt x="517" y="393"/>
                  </a:lnTo>
                  <a:lnTo>
                    <a:pt x="511" y="441"/>
                  </a:lnTo>
                  <a:lnTo>
                    <a:pt x="508" y="465"/>
                  </a:lnTo>
                  <a:lnTo>
                    <a:pt x="507" y="490"/>
                  </a:lnTo>
                  <a:lnTo>
                    <a:pt x="507" y="514"/>
                  </a:lnTo>
                  <a:lnTo>
                    <a:pt x="510" y="539"/>
                  </a:lnTo>
                  <a:lnTo>
                    <a:pt x="491" y="551"/>
                  </a:lnTo>
                  <a:lnTo>
                    <a:pt x="473" y="564"/>
                  </a:lnTo>
                  <a:lnTo>
                    <a:pt x="469" y="567"/>
                  </a:lnTo>
                  <a:lnTo>
                    <a:pt x="465" y="571"/>
                  </a:lnTo>
                  <a:lnTo>
                    <a:pt x="462" y="576"/>
                  </a:lnTo>
                  <a:lnTo>
                    <a:pt x="459" y="580"/>
                  </a:lnTo>
                  <a:lnTo>
                    <a:pt x="457" y="585"/>
                  </a:lnTo>
                  <a:lnTo>
                    <a:pt x="456" y="591"/>
                  </a:lnTo>
                  <a:lnTo>
                    <a:pt x="456" y="597"/>
                  </a:lnTo>
                  <a:lnTo>
                    <a:pt x="456" y="603"/>
                  </a:lnTo>
                  <a:lnTo>
                    <a:pt x="447" y="608"/>
                  </a:lnTo>
                  <a:lnTo>
                    <a:pt x="437" y="611"/>
                  </a:lnTo>
                  <a:lnTo>
                    <a:pt x="428" y="614"/>
                  </a:lnTo>
                  <a:lnTo>
                    <a:pt x="417" y="616"/>
                  </a:lnTo>
                  <a:lnTo>
                    <a:pt x="405" y="617"/>
                  </a:lnTo>
                  <a:lnTo>
                    <a:pt x="395" y="619"/>
                  </a:lnTo>
                  <a:lnTo>
                    <a:pt x="383" y="619"/>
                  </a:lnTo>
                  <a:lnTo>
                    <a:pt x="371" y="619"/>
                  </a:lnTo>
                  <a:lnTo>
                    <a:pt x="359" y="619"/>
                  </a:lnTo>
                  <a:lnTo>
                    <a:pt x="347" y="618"/>
                  </a:lnTo>
                  <a:lnTo>
                    <a:pt x="337" y="617"/>
                  </a:lnTo>
                  <a:lnTo>
                    <a:pt x="325" y="615"/>
                  </a:lnTo>
                  <a:lnTo>
                    <a:pt x="314" y="612"/>
                  </a:lnTo>
                  <a:lnTo>
                    <a:pt x="303" y="609"/>
                  </a:lnTo>
                  <a:lnTo>
                    <a:pt x="294" y="606"/>
                  </a:lnTo>
                  <a:lnTo>
                    <a:pt x="285" y="601"/>
                  </a:lnTo>
                  <a:lnTo>
                    <a:pt x="261" y="582"/>
                  </a:lnTo>
                  <a:lnTo>
                    <a:pt x="239" y="562"/>
                  </a:lnTo>
                  <a:lnTo>
                    <a:pt x="219" y="540"/>
                  </a:lnTo>
                  <a:lnTo>
                    <a:pt x="199" y="519"/>
                  </a:lnTo>
                  <a:lnTo>
                    <a:pt x="182" y="496"/>
                  </a:lnTo>
                  <a:lnTo>
                    <a:pt x="166" y="474"/>
                  </a:lnTo>
                  <a:lnTo>
                    <a:pt x="150" y="450"/>
                  </a:lnTo>
                  <a:lnTo>
                    <a:pt x="135" y="427"/>
                  </a:lnTo>
                  <a:lnTo>
                    <a:pt x="107" y="380"/>
                  </a:lnTo>
                  <a:lnTo>
                    <a:pt x="79" y="335"/>
                  </a:lnTo>
                  <a:lnTo>
                    <a:pt x="64" y="313"/>
                  </a:lnTo>
                  <a:lnTo>
                    <a:pt x="50" y="291"/>
                  </a:lnTo>
                  <a:lnTo>
                    <a:pt x="34" y="270"/>
                  </a:lnTo>
                  <a:lnTo>
                    <a:pt x="17" y="249"/>
                  </a:lnTo>
                  <a:lnTo>
                    <a:pt x="17" y="237"/>
                  </a:lnTo>
                  <a:lnTo>
                    <a:pt x="18" y="224"/>
                  </a:lnTo>
                  <a:lnTo>
                    <a:pt x="19" y="211"/>
                  </a:lnTo>
                  <a:lnTo>
                    <a:pt x="21" y="198"/>
                  </a:lnTo>
                  <a:lnTo>
                    <a:pt x="26" y="172"/>
                  </a:lnTo>
                  <a:lnTo>
                    <a:pt x="29" y="146"/>
                  </a:lnTo>
                  <a:lnTo>
                    <a:pt x="30" y="134"/>
                  </a:lnTo>
                  <a:lnTo>
                    <a:pt x="30" y="122"/>
                  </a:lnTo>
                  <a:lnTo>
                    <a:pt x="30" y="109"/>
                  </a:lnTo>
                  <a:lnTo>
                    <a:pt x="27" y="97"/>
                  </a:lnTo>
                  <a:lnTo>
                    <a:pt x="24" y="85"/>
                  </a:lnTo>
                  <a:lnTo>
                    <a:pt x="18" y="74"/>
                  </a:lnTo>
                  <a:lnTo>
                    <a:pt x="11" y="62"/>
                  </a:lnTo>
                  <a:lnTo>
                    <a:pt x="0" y="51"/>
                  </a:lnTo>
                  <a:lnTo>
                    <a:pt x="7" y="0"/>
                  </a:lnTo>
                  <a:close/>
                </a:path>
              </a:pathLst>
            </a:custGeom>
            <a:solidFill>
              <a:srgbClr val="FFCCFF"/>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6" name="Freeform 19"/>
            <p:cNvSpPr>
              <a:spLocks/>
            </p:cNvSpPr>
            <p:nvPr/>
          </p:nvSpPr>
          <p:spPr bwMode="auto">
            <a:xfrm flipH="1">
              <a:off x="713" y="2752"/>
              <a:ext cx="118" cy="468"/>
            </a:xfrm>
            <a:custGeom>
              <a:avLst/>
              <a:gdLst/>
              <a:ahLst/>
              <a:cxnLst>
                <a:cxn ang="0">
                  <a:pos x="703" y="228"/>
                </a:cxn>
                <a:cxn ang="0">
                  <a:pos x="708" y="390"/>
                </a:cxn>
                <a:cxn ang="0">
                  <a:pos x="704" y="531"/>
                </a:cxn>
                <a:cxn ang="0">
                  <a:pos x="691" y="653"/>
                </a:cxn>
                <a:cxn ang="0">
                  <a:pos x="673" y="762"/>
                </a:cxn>
                <a:cxn ang="0">
                  <a:pos x="641" y="897"/>
                </a:cxn>
                <a:cxn ang="0">
                  <a:pos x="585" y="1102"/>
                </a:cxn>
                <a:cxn ang="0">
                  <a:pos x="540" y="1299"/>
                </a:cxn>
                <a:cxn ang="0">
                  <a:pos x="518" y="1439"/>
                </a:cxn>
                <a:cxn ang="0">
                  <a:pos x="469" y="1680"/>
                </a:cxn>
                <a:cxn ang="0">
                  <a:pos x="447" y="1846"/>
                </a:cxn>
                <a:cxn ang="0">
                  <a:pos x="435" y="1969"/>
                </a:cxn>
                <a:cxn ang="0">
                  <a:pos x="429" y="2093"/>
                </a:cxn>
                <a:cxn ang="0">
                  <a:pos x="427" y="2217"/>
                </a:cxn>
                <a:cxn ang="0">
                  <a:pos x="433" y="2338"/>
                </a:cxn>
                <a:cxn ang="0">
                  <a:pos x="444" y="2457"/>
                </a:cxn>
                <a:cxn ang="0">
                  <a:pos x="461" y="2573"/>
                </a:cxn>
                <a:cxn ang="0">
                  <a:pos x="485" y="2686"/>
                </a:cxn>
                <a:cxn ang="0">
                  <a:pos x="404" y="2799"/>
                </a:cxn>
                <a:cxn ang="0">
                  <a:pos x="331" y="2853"/>
                </a:cxn>
                <a:cxn ang="0">
                  <a:pos x="254" y="2895"/>
                </a:cxn>
                <a:cxn ang="0">
                  <a:pos x="213" y="2908"/>
                </a:cxn>
                <a:cxn ang="0">
                  <a:pos x="170" y="2915"/>
                </a:cxn>
                <a:cxn ang="0">
                  <a:pos x="126" y="2914"/>
                </a:cxn>
                <a:cxn ang="0">
                  <a:pos x="79" y="2904"/>
                </a:cxn>
                <a:cxn ang="0">
                  <a:pos x="56" y="2846"/>
                </a:cxn>
                <a:cxn ang="0">
                  <a:pos x="78" y="2796"/>
                </a:cxn>
                <a:cxn ang="0">
                  <a:pos x="94" y="2745"/>
                </a:cxn>
                <a:cxn ang="0">
                  <a:pos x="121" y="2638"/>
                </a:cxn>
                <a:cxn ang="0">
                  <a:pos x="150" y="2573"/>
                </a:cxn>
                <a:cxn ang="0">
                  <a:pos x="176" y="2509"/>
                </a:cxn>
                <a:cxn ang="0">
                  <a:pos x="205" y="2407"/>
                </a:cxn>
                <a:cxn ang="0">
                  <a:pos x="229" y="2280"/>
                </a:cxn>
                <a:cxn ang="0">
                  <a:pos x="231" y="2078"/>
                </a:cxn>
                <a:cxn ang="0">
                  <a:pos x="224" y="1867"/>
                </a:cxn>
                <a:cxn ang="0">
                  <a:pos x="208" y="1649"/>
                </a:cxn>
                <a:cxn ang="0">
                  <a:pos x="176" y="1351"/>
                </a:cxn>
                <a:cxn ang="0">
                  <a:pos x="115" y="900"/>
                </a:cxn>
                <a:cxn ang="0">
                  <a:pos x="51" y="456"/>
                </a:cxn>
                <a:cxn ang="0">
                  <a:pos x="0" y="37"/>
                </a:cxn>
                <a:cxn ang="0">
                  <a:pos x="8" y="20"/>
                </a:cxn>
                <a:cxn ang="0">
                  <a:pos x="15" y="4"/>
                </a:cxn>
                <a:cxn ang="0">
                  <a:pos x="56" y="0"/>
                </a:cxn>
                <a:cxn ang="0">
                  <a:pos x="126" y="4"/>
                </a:cxn>
                <a:cxn ang="0">
                  <a:pos x="283" y="25"/>
                </a:cxn>
                <a:cxn ang="0">
                  <a:pos x="486" y="62"/>
                </a:cxn>
                <a:cxn ang="0">
                  <a:pos x="645" y="94"/>
                </a:cxn>
              </a:cxnLst>
              <a:rect l="0" t="0" r="r" b="b"/>
              <a:pathLst>
                <a:path w="708" h="2915">
                  <a:moveTo>
                    <a:pt x="692" y="105"/>
                  </a:moveTo>
                  <a:lnTo>
                    <a:pt x="699" y="168"/>
                  </a:lnTo>
                  <a:lnTo>
                    <a:pt x="703" y="228"/>
                  </a:lnTo>
                  <a:lnTo>
                    <a:pt x="705" y="285"/>
                  </a:lnTo>
                  <a:lnTo>
                    <a:pt x="707" y="339"/>
                  </a:lnTo>
                  <a:lnTo>
                    <a:pt x="708" y="390"/>
                  </a:lnTo>
                  <a:lnTo>
                    <a:pt x="707" y="439"/>
                  </a:lnTo>
                  <a:lnTo>
                    <a:pt x="706" y="486"/>
                  </a:lnTo>
                  <a:lnTo>
                    <a:pt x="704" y="531"/>
                  </a:lnTo>
                  <a:lnTo>
                    <a:pt x="701" y="572"/>
                  </a:lnTo>
                  <a:lnTo>
                    <a:pt x="697" y="613"/>
                  </a:lnTo>
                  <a:lnTo>
                    <a:pt x="691" y="653"/>
                  </a:lnTo>
                  <a:lnTo>
                    <a:pt x="686" y="690"/>
                  </a:lnTo>
                  <a:lnTo>
                    <a:pt x="679" y="727"/>
                  </a:lnTo>
                  <a:lnTo>
                    <a:pt x="673" y="762"/>
                  </a:lnTo>
                  <a:lnTo>
                    <a:pt x="666" y="797"/>
                  </a:lnTo>
                  <a:lnTo>
                    <a:pt x="658" y="831"/>
                  </a:lnTo>
                  <a:lnTo>
                    <a:pt x="641" y="897"/>
                  </a:lnTo>
                  <a:lnTo>
                    <a:pt x="623" y="964"/>
                  </a:lnTo>
                  <a:lnTo>
                    <a:pt x="604" y="1032"/>
                  </a:lnTo>
                  <a:lnTo>
                    <a:pt x="585" y="1102"/>
                  </a:lnTo>
                  <a:lnTo>
                    <a:pt x="567" y="1176"/>
                  </a:lnTo>
                  <a:lnTo>
                    <a:pt x="549" y="1257"/>
                  </a:lnTo>
                  <a:lnTo>
                    <a:pt x="540" y="1299"/>
                  </a:lnTo>
                  <a:lnTo>
                    <a:pt x="531" y="1344"/>
                  </a:lnTo>
                  <a:lnTo>
                    <a:pt x="524" y="1390"/>
                  </a:lnTo>
                  <a:lnTo>
                    <a:pt x="518" y="1439"/>
                  </a:lnTo>
                  <a:lnTo>
                    <a:pt x="499" y="1519"/>
                  </a:lnTo>
                  <a:lnTo>
                    <a:pt x="483" y="1599"/>
                  </a:lnTo>
                  <a:lnTo>
                    <a:pt x="469" y="1680"/>
                  </a:lnTo>
                  <a:lnTo>
                    <a:pt x="456" y="1763"/>
                  </a:lnTo>
                  <a:lnTo>
                    <a:pt x="451" y="1804"/>
                  </a:lnTo>
                  <a:lnTo>
                    <a:pt x="447" y="1846"/>
                  </a:lnTo>
                  <a:lnTo>
                    <a:pt x="442" y="1886"/>
                  </a:lnTo>
                  <a:lnTo>
                    <a:pt x="438" y="1928"/>
                  </a:lnTo>
                  <a:lnTo>
                    <a:pt x="435" y="1969"/>
                  </a:lnTo>
                  <a:lnTo>
                    <a:pt x="433" y="2011"/>
                  </a:lnTo>
                  <a:lnTo>
                    <a:pt x="431" y="2052"/>
                  </a:lnTo>
                  <a:lnTo>
                    <a:pt x="429" y="2093"/>
                  </a:lnTo>
                  <a:lnTo>
                    <a:pt x="427" y="2134"/>
                  </a:lnTo>
                  <a:lnTo>
                    <a:pt x="427" y="2175"/>
                  </a:lnTo>
                  <a:lnTo>
                    <a:pt x="427" y="2217"/>
                  </a:lnTo>
                  <a:lnTo>
                    <a:pt x="429" y="2256"/>
                  </a:lnTo>
                  <a:lnTo>
                    <a:pt x="431" y="2297"/>
                  </a:lnTo>
                  <a:lnTo>
                    <a:pt x="433" y="2338"/>
                  </a:lnTo>
                  <a:lnTo>
                    <a:pt x="436" y="2378"/>
                  </a:lnTo>
                  <a:lnTo>
                    <a:pt x="439" y="2417"/>
                  </a:lnTo>
                  <a:lnTo>
                    <a:pt x="444" y="2457"/>
                  </a:lnTo>
                  <a:lnTo>
                    <a:pt x="449" y="2496"/>
                  </a:lnTo>
                  <a:lnTo>
                    <a:pt x="454" y="2534"/>
                  </a:lnTo>
                  <a:lnTo>
                    <a:pt x="461" y="2573"/>
                  </a:lnTo>
                  <a:lnTo>
                    <a:pt x="468" y="2610"/>
                  </a:lnTo>
                  <a:lnTo>
                    <a:pt x="477" y="2648"/>
                  </a:lnTo>
                  <a:lnTo>
                    <a:pt x="485" y="2686"/>
                  </a:lnTo>
                  <a:lnTo>
                    <a:pt x="495" y="2722"/>
                  </a:lnTo>
                  <a:lnTo>
                    <a:pt x="450" y="2760"/>
                  </a:lnTo>
                  <a:lnTo>
                    <a:pt x="404" y="2799"/>
                  </a:lnTo>
                  <a:lnTo>
                    <a:pt x="380" y="2817"/>
                  </a:lnTo>
                  <a:lnTo>
                    <a:pt x="356" y="2836"/>
                  </a:lnTo>
                  <a:lnTo>
                    <a:pt x="331" y="2853"/>
                  </a:lnTo>
                  <a:lnTo>
                    <a:pt x="306" y="2869"/>
                  </a:lnTo>
                  <a:lnTo>
                    <a:pt x="281" y="2883"/>
                  </a:lnTo>
                  <a:lnTo>
                    <a:pt x="254" y="2895"/>
                  </a:lnTo>
                  <a:lnTo>
                    <a:pt x="241" y="2900"/>
                  </a:lnTo>
                  <a:lnTo>
                    <a:pt x="227" y="2904"/>
                  </a:lnTo>
                  <a:lnTo>
                    <a:pt x="213" y="2908"/>
                  </a:lnTo>
                  <a:lnTo>
                    <a:pt x="199" y="2911"/>
                  </a:lnTo>
                  <a:lnTo>
                    <a:pt x="185" y="2913"/>
                  </a:lnTo>
                  <a:lnTo>
                    <a:pt x="170" y="2915"/>
                  </a:lnTo>
                  <a:lnTo>
                    <a:pt x="156" y="2915"/>
                  </a:lnTo>
                  <a:lnTo>
                    <a:pt x="141" y="2915"/>
                  </a:lnTo>
                  <a:lnTo>
                    <a:pt x="126" y="2914"/>
                  </a:lnTo>
                  <a:lnTo>
                    <a:pt x="110" y="2912"/>
                  </a:lnTo>
                  <a:lnTo>
                    <a:pt x="95" y="2909"/>
                  </a:lnTo>
                  <a:lnTo>
                    <a:pt x="79" y="2904"/>
                  </a:lnTo>
                  <a:lnTo>
                    <a:pt x="37" y="2878"/>
                  </a:lnTo>
                  <a:lnTo>
                    <a:pt x="47" y="2863"/>
                  </a:lnTo>
                  <a:lnTo>
                    <a:pt x="56" y="2846"/>
                  </a:lnTo>
                  <a:lnTo>
                    <a:pt x="64" y="2830"/>
                  </a:lnTo>
                  <a:lnTo>
                    <a:pt x="71" y="2813"/>
                  </a:lnTo>
                  <a:lnTo>
                    <a:pt x="78" y="2796"/>
                  </a:lnTo>
                  <a:lnTo>
                    <a:pt x="84" y="2780"/>
                  </a:lnTo>
                  <a:lnTo>
                    <a:pt x="90" y="2762"/>
                  </a:lnTo>
                  <a:lnTo>
                    <a:pt x="94" y="2745"/>
                  </a:lnTo>
                  <a:lnTo>
                    <a:pt x="104" y="2709"/>
                  </a:lnTo>
                  <a:lnTo>
                    <a:pt x="112" y="2674"/>
                  </a:lnTo>
                  <a:lnTo>
                    <a:pt x="121" y="2638"/>
                  </a:lnTo>
                  <a:lnTo>
                    <a:pt x="130" y="2603"/>
                  </a:lnTo>
                  <a:lnTo>
                    <a:pt x="141" y="2588"/>
                  </a:lnTo>
                  <a:lnTo>
                    <a:pt x="150" y="2573"/>
                  </a:lnTo>
                  <a:lnTo>
                    <a:pt x="157" y="2558"/>
                  </a:lnTo>
                  <a:lnTo>
                    <a:pt x="165" y="2542"/>
                  </a:lnTo>
                  <a:lnTo>
                    <a:pt x="176" y="2509"/>
                  </a:lnTo>
                  <a:lnTo>
                    <a:pt x="187" y="2474"/>
                  </a:lnTo>
                  <a:lnTo>
                    <a:pt x="197" y="2440"/>
                  </a:lnTo>
                  <a:lnTo>
                    <a:pt x="205" y="2407"/>
                  </a:lnTo>
                  <a:lnTo>
                    <a:pt x="215" y="2374"/>
                  </a:lnTo>
                  <a:lnTo>
                    <a:pt x="225" y="2346"/>
                  </a:lnTo>
                  <a:lnTo>
                    <a:pt x="229" y="2280"/>
                  </a:lnTo>
                  <a:lnTo>
                    <a:pt x="231" y="2214"/>
                  </a:lnTo>
                  <a:lnTo>
                    <a:pt x="232" y="2147"/>
                  </a:lnTo>
                  <a:lnTo>
                    <a:pt x="231" y="2078"/>
                  </a:lnTo>
                  <a:lnTo>
                    <a:pt x="230" y="2009"/>
                  </a:lnTo>
                  <a:lnTo>
                    <a:pt x="228" y="1938"/>
                  </a:lnTo>
                  <a:lnTo>
                    <a:pt x="224" y="1867"/>
                  </a:lnTo>
                  <a:lnTo>
                    <a:pt x="219" y="1795"/>
                  </a:lnTo>
                  <a:lnTo>
                    <a:pt x="214" y="1722"/>
                  </a:lnTo>
                  <a:lnTo>
                    <a:pt x="208" y="1649"/>
                  </a:lnTo>
                  <a:lnTo>
                    <a:pt x="201" y="1575"/>
                  </a:lnTo>
                  <a:lnTo>
                    <a:pt x="194" y="1501"/>
                  </a:lnTo>
                  <a:lnTo>
                    <a:pt x="176" y="1351"/>
                  </a:lnTo>
                  <a:lnTo>
                    <a:pt x="157" y="1201"/>
                  </a:lnTo>
                  <a:lnTo>
                    <a:pt x="137" y="1050"/>
                  </a:lnTo>
                  <a:lnTo>
                    <a:pt x="115" y="900"/>
                  </a:lnTo>
                  <a:lnTo>
                    <a:pt x="93" y="749"/>
                  </a:lnTo>
                  <a:lnTo>
                    <a:pt x="71" y="601"/>
                  </a:lnTo>
                  <a:lnTo>
                    <a:pt x="51" y="456"/>
                  </a:lnTo>
                  <a:lnTo>
                    <a:pt x="32" y="313"/>
                  </a:lnTo>
                  <a:lnTo>
                    <a:pt x="15" y="173"/>
                  </a:lnTo>
                  <a:lnTo>
                    <a:pt x="0" y="37"/>
                  </a:lnTo>
                  <a:lnTo>
                    <a:pt x="30" y="37"/>
                  </a:lnTo>
                  <a:lnTo>
                    <a:pt x="17" y="28"/>
                  </a:lnTo>
                  <a:lnTo>
                    <a:pt x="8" y="20"/>
                  </a:lnTo>
                  <a:lnTo>
                    <a:pt x="6" y="14"/>
                  </a:lnTo>
                  <a:lnTo>
                    <a:pt x="8" y="8"/>
                  </a:lnTo>
                  <a:lnTo>
                    <a:pt x="15" y="4"/>
                  </a:lnTo>
                  <a:lnTo>
                    <a:pt x="24" y="2"/>
                  </a:lnTo>
                  <a:lnTo>
                    <a:pt x="38" y="0"/>
                  </a:lnTo>
                  <a:lnTo>
                    <a:pt x="56" y="0"/>
                  </a:lnTo>
                  <a:lnTo>
                    <a:pt x="77" y="0"/>
                  </a:lnTo>
                  <a:lnTo>
                    <a:pt x="100" y="2"/>
                  </a:lnTo>
                  <a:lnTo>
                    <a:pt x="126" y="4"/>
                  </a:lnTo>
                  <a:lnTo>
                    <a:pt x="154" y="7"/>
                  </a:lnTo>
                  <a:lnTo>
                    <a:pt x="216" y="16"/>
                  </a:lnTo>
                  <a:lnTo>
                    <a:pt x="283" y="25"/>
                  </a:lnTo>
                  <a:lnTo>
                    <a:pt x="351" y="37"/>
                  </a:lnTo>
                  <a:lnTo>
                    <a:pt x="420" y="49"/>
                  </a:lnTo>
                  <a:lnTo>
                    <a:pt x="486" y="62"/>
                  </a:lnTo>
                  <a:lnTo>
                    <a:pt x="548" y="74"/>
                  </a:lnTo>
                  <a:lnTo>
                    <a:pt x="601" y="86"/>
                  </a:lnTo>
                  <a:lnTo>
                    <a:pt x="645" y="94"/>
                  </a:lnTo>
                  <a:lnTo>
                    <a:pt x="676" y="101"/>
                  </a:lnTo>
                  <a:lnTo>
                    <a:pt x="692" y="105"/>
                  </a:lnTo>
                  <a:close/>
                </a:path>
              </a:pathLst>
            </a:custGeom>
            <a:solidFill>
              <a:srgbClr val="8F6B5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20"/>
            <p:cNvSpPr>
              <a:spLocks/>
            </p:cNvSpPr>
            <p:nvPr/>
          </p:nvSpPr>
          <p:spPr bwMode="auto">
            <a:xfrm flipH="1">
              <a:off x="795" y="1172"/>
              <a:ext cx="87" cy="60"/>
            </a:xfrm>
            <a:custGeom>
              <a:avLst/>
              <a:gdLst/>
              <a:ahLst/>
              <a:cxnLst>
                <a:cxn ang="0">
                  <a:pos x="128" y="10"/>
                </a:cxn>
                <a:cxn ang="0">
                  <a:pos x="155" y="29"/>
                </a:cxn>
                <a:cxn ang="0">
                  <a:pos x="187" y="44"/>
                </a:cxn>
                <a:cxn ang="0">
                  <a:pos x="221" y="54"/>
                </a:cxn>
                <a:cxn ang="0">
                  <a:pos x="317" y="75"/>
                </a:cxn>
                <a:cxn ang="0">
                  <a:pos x="408" y="94"/>
                </a:cxn>
                <a:cxn ang="0">
                  <a:pos x="441" y="106"/>
                </a:cxn>
                <a:cxn ang="0">
                  <a:pos x="469" y="120"/>
                </a:cxn>
                <a:cxn ang="0">
                  <a:pos x="491" y="139"/>
                </a:cxn>
                <a:cxn ang="0">
                  <a:pos x="509" y="163"/>
                </a:cxn>
                <a:cxn ang="0">
                  <a:pos x="518" y="192"/>
                </a:cxn>
                <a:cxn ang="0">
                  <a:pos x="519" y="228"/>
                </a:cxn>
                <a:cxn ang="0">
                  <a:pos x="511" y="272"/>
                </a:cxn>
                <a:cxn ang="0">
                  <a:pos x="487" y="369"/>
                </a:cxn>
                <a:cxn ang="0">
                  <a:pos x="472" y="368"/>
                </a:cxn>
                <a:cxn ang="0">
                  <a:pos x="458" y="364"/>
                </a:cxn>
                <a:cxn ang="0">
                  <a:pos x="433" y="350"/>
                </a:cxn>
                <a:cxn ang="0">
                  <a:pos x="388" y="312"/>
                </a:cxn>
                <a:cxn ang="0">
                  <a:pos x="394" y="300"/>
                </a:cxn>
                <a:cxn ang="0">
                  <a:pos x="397" y="287"/>
                </a:cxn>
                <a:cxn ang="0">
                  <a:pos x="398" y="259"/>
                </a:cxn>
                <a:cxn ang="0">
                  <a:pos x="381" y="254"/>
                </a:cxn>
                <a:cxn ang="0">
                  <a:pos x="367" y="243"/>
                </a:cxn>
                <a:cxn ang="0">
                  <a:pos x="357" y="229"/>
                </a:cxn>
                <a:cxn ang="0">
                  <a:pos x="350" y="214"/>
                </a:cxn>
                <a:cxn ang="0">
                  <a:pos x="336" y="181"/>
                </a:cxn>
                <a:cxn ang="0">
                  <a:pos x="327" y="166"/>
                </a:cxn>
                <a:cxn ang="0">
                  <a:pos x="317" y="153"/>
                </a:cxn>
                <a:cxn ang="0">
                  <a:pos x="275" y="155"/>
                </a:cxn>
                <a:cxn ang="0">
                  <a:pos x="234" y="153"/>
                </a:cxn>
                <a:cxn ang="0">
                  <a:pos x="156" y="142"/>
                </a:cxn>
                <a:cxn ang="0">
                  <a:pos x="78" y="126"/>
                </a:cxn>
                <a:cxn ang="0">
                  <a:pos x="0" y="111"/>
                </a:cxn>
              </a:cxnLst>
              <a:rect l="0" t="0" r="r" b="b"/>
              <a:pathLst>
                <a:path w="519" h="369">
                  <a:moveTo>
                    <a:pt x="116" y="0"/>
                  </a:moveTo>
                  <a:lnTo>
                    <a:pt x="128" y="10"/>
                  </a:lnTo>
                  <a:lnTo>
                    <a:pt x="141" y="20"/>
                  </a:lnTo>
                  <a:lnTo>
                    <a:pt x="155" y="29"/>
                  </a:lnTo>
                  <a:lnTo>
                    <a:pt x="171" y="36"/>
                  </a:lnTo>
                  <a:lnTo>
                    <a:pt x="187" y="44"/>
                  </a:lnTo>
                  <a:lnTo>
                    <a:pt x="204" y="49"/>
                  </a:lnTo>
                  <a:lnTo>
                    <a:pt x="221" y="54"/>
                  </a:lnTo>
                  <a:lnTo>
                    <a:pt x="239" y="59"/>
                  </a:lnTo>
                  <a:lnTo>
                    <a:pt x="317" y="75"/>
                  </a:lnTo>
                  <a:lnTo>
                    <a:pt x="391" y="90"/>
                  </a:lnTo>
                  <a:lnTo>
                    <a:pt x="408" y="94"/>
                  </a:lnTo>
                  <a:lnTo>
                    <a:pt x="425" y="99"/>
                  </a:lnTo>
                  <a:lnTo>
                    <a:pt x="441" y="106"/>
                  </a:lnTo>
                  <a:lnTo>
                    <a:pt x="455" y="112"/>
                  </a:lnTo>
                  <a:lnTo>
                    <a:pt x="469" y="120"/>
                  </a:lnTo>
                  <a:lnTo>
                    <a:pt x="481" y="128"/>
                  </a:lnTo>
                  <a:lnTo>
                    <a:pt x="491" y="139"/>
                  </a:lnTo>
                  <a:lnTo>
                    <a:pt x="501" y="150"/>
                  </a:lnTo>
                  <a:lnTo>
                    <a:pt x="509" y="163"/>
                  </a:lnTo>
                  <a:lnTo>
                    <a:pt x="514" y="177"/>
                  </a:lnTo>
                  <a:lnTo>
                    <a:pt x="518" y="192"/>
                  </a:lnTo>
                  <a:lnTo>
                    <a:pt x="519" y="209"/>
                  </a:lnTo>
                  <a:lnTo>
                    <a:pt x="519" y="228"/>
                  </a:lnTo>
                  <a:lnTo>
                    <a:pt x="516" y="249"/>
                  </a:lnTo>
                  <a:lnTo>
                    <a:pt x="511" y="272"/>
                  </a:lnTo>
                  <a:lnTo>
                    <a:pt x="502" y="297"/>
                  </a:lnTo>
                  <a:lnTo>
                    <a:pt x="487" y="369"/>
                  </a:lnTo>
                  <a:lnTo>
                    <a:pt x="480" y="369"/>
                  </a:lnTo>
                  <a:lnTo>
                    <a:pt x="472" y="368"/>
                  </a:lnTo>
                  <a:lnTo>
                    <a:pt x="465" y="367"/>
                  </a:lnTo>
                  <a:lnTo>
                    <a:pt x="458" y="364"/>
                  </a:lnTo>
                  <a:lnTo>
                    <a:pt x="445" y="358"/>
                  </a:lnTo>
                  <a:lnTo>
                    <a:pt x="433" y="350"/>
                  </a:lnTo>
                  <a:lnTo>
                    <a:pt x="411" y="331"/>
                  </a:lnTo>
                  <a:lnTo>
                    <a:pt x="388" y="312"/>
                  </a:lnTo>
                  <a:lnTo>
                    <a:pt x="392" y="306"/>
                  </a:lnTo>
                  <a:lnTo>
                    <a:pt x="394" y="300"/>
                  </a:lnTo>
                  <a:lnTo>
                    <a:pt x="396" y="294"/>
                  </a:lnTo>
                  <a:lnTo>
                    <a:pt x="397" y="287"/>
                  </a:lnTo>
                  <a:lnTo>
                    <a:pt x="398" y="273"/>
                  </a:lnTo>
                  <a:lnTo>
                    <a:pt x="398" y="259"/>
                  </a:lnTo>
                  <a:lnTo>
                    <a:pt x="388" y="257"/>
                  </a:lnTo>
                  <a:lnTo>
                    <a:pt x="381" y="254"/>
                  </a:lnTo>
                  <a:lnTo>
                    <a:pt x="373" y="249"/>
                  </a:lnTo>
                  <a:lnTo>
                    <a:pt x="367" y="243"/>
                  </a:lnTo>
                  <a:lnTo>
                    <a:pt x="362" y="237"/>
                  </a:lnTo>
                  <a:lnTo>
                    <a:pt x="357" y="229"/>
                  </a:lnTo>
                  <a:lnTo>
                    <a:pt x="354" y="222"/>
                  </a:lnTo>
                  <a:lnTo>
                    <a:pt x="350" y="214"/>
                  </a:lnTo>
                  <a:lnTo>
                    <a:pt x="343" y="197"/>
                  </a:lnTo>
                  <a:lnTo>
                    <a:pt x="336" y="181"/>
                  </a:lnTo>
                  <a:lnTo>
                    <a:pt x="333" y="173"/>
                  </a:lnTo>
                  <a:lnTo>
                    <a:pt x="327" y="166"/>
                  </a:lnTo>
                  <a:lnTo>
                    <a:pt x="323" y="159"/>
                  </a:lnTo>
                  <a:lnTo>
                    <a:pt x="317" y="153"/>
                  </a:lnTo>
                  <a:lnTo>
                    <a:pt x="295" y="154"/>
                  </a:lnTo>
                  <a:lnTo>
                    <a:pt x="275" y="155"/>
                  </a:lnTo>
                  <a:lnTo>
                    <a:pt x="254" y="154"/>
                  </a:lnTo>
                  <a:lnTo>
                    <a:pt x="234" y="153"/>
                  </a:lnTo>
                  <a:lnTo>
                    <a:pt x="194" y="149"/>
                  </a:lnTo>
                  <a:lnTo>
                    <a:pt x="156" y="142"/>
                  </a:lnTo>
                  <a:lnTo>
                    <a:pt x="117" y="135"/>
                  </a:lnTo>
                  <a:lnTo>
                    <a:pt x="78" y="126"/>
                  </a:lnTo>
                  <a:lnTo>
                    <a:pt x="39" y="119"/>
                  </a:lnTo>
                  <a:lnTo>
                    <a:pt x="0" y="111"/>
                  </a:lnTo>
                  <a:lnTo>
                    <a:pt x="116" y="0"/>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8" name="Freeform 21"/>
            <p:cNvSpPr>
              <a:spLocks/>
            </p:cNvSpPr>
            <p:nvPr/>
          </p:nvSpPr>
          <p:spPr bwMode="auto">
            <a:xfrm flipH="1">
              <a:off x="804" y="1271"/>
              <a:ext cx="44" cy="134"/>
            </a:xfrm>
            <a:custGeom>
              <a:avLst/>
              <a:gdLst/>
              <a:ahLst/>
              <a:cxnLst>
                <a:cxn ang="0">
                  <a:pos x="111" y="423"/>
                </a:cxn>
                <a:cxn ang="0">
                  <a:pos x="123" y="400"/>
                </a:cxn>
                <a:cxn ang="0">
                  <a:pos x="127" y="378"/>
                </a:cxn>
                <a:cxn ang="0">
                  <a:pos x="129" y="357"/>
                </a:cxn>
                <a:cxn ang="0">
                  <a:pos x="124" y="337"/>
                </a:cxn>
                <a:cxn ang="0">
                  <a:pos x="117" y="317"/>
                </a:cxn>
                <a:cxn ang="0">
                  <a:pos x="100" y="288"/>
                </a:cxn>
                <a:cxn ang="0">
                  <a:pos x="57" y="231"/>
                </a:cxn>
                <a:cxn ang="0">
                  <a:pos x="22" y="181"/>
                </a:cxn>
                <a:cxn ang="0">
                  <a:pos x="12" y="161"/>
                </a:cxn>
                <a:cxn ang="0">
                  <a:pos x="4" y="138"/>
                </a:cxn>
                <a:cxn ang="0">
                  <a:pos x="0" y="116"/>
                </a:cxn>
                <a:cxn ang="0">
                  <a:pos x="20" y="92"/>
                </a:cxn>
                <a:cxn ang="0">
                  <a:pos x="65" y="66"/>
                </a:cxn>
                <a:cxn ang="0">
                  <a:pos x="112" y="39"/>
                </a:cxn>
                <a:cxn ang="0">
                  <a:pos x="160" y="13"/>
                </a:cxn>
                <a:cxn ang="0">
                  <a:pos x="184" y="24"/>
                </a:cxn>
                <a:cxn ang="0">
                  <a:pos x="192" y="60"/>
                </a:cxn>
                <a:cxn ang="0">
                  <a:pos x="198" y="83"/>
                </a:cxn>
                <a:cxn ang="0">
                  <a:pos x="208" y="105"/>
                </a:cxn>
                <a:cxn ang="0">
                  <a:pos x="220" y="126"/>
                </a:cxn>
                <a:cxn ang="0">
                  <a:pos x="235" y="146"/>
                </a:cxn>
                <a:cxn ang="0">
                  <a:pos x="252" y="164"/>
                </a:cxn>
                <a:cxn ang="0">
                  <a:pos x="263" y="216"/>
                </a:cxn>
                <a:cxn ang="0">
                  <a:pos x="257" y="300"/>
                </a:cxn>
                <a:cxn ang="0">
                  <a:pos x="238" y="420"/>
                </a:cxn>
                <a:cxn ang="0">
                  <a:pos x="215" y="538"/>
                </a:cxn>
                <a:cxn ang="0">
                  <a:pos x="203" y="618"/>
                </a:cxn>
                <a:cxn ang="0">
                  <a:pos x="194" y="701"/>
                </a:cxn>
                <a:cxn ang="0">
                  <a:pos x="192" y="766"/>
                </a:cxn>
                <a:cxn ang="0">
                  <a:pos x="194" y="811"/>
                </a:cxn>
                <a:cxn ang="0">
                  <a:pos x="186" y="815"/>
                </a:cxn>
                <a:cxn ang="0">
                  <a:pos x="166" y="778"/>
                </a:cxn>
                <a:cxn ang="0">
                  <a:pos x="127" y="727"/>
                </a:cxn>
                <a:cxn ang="0">
                  <a:pos x="75" y="659"/>
                </a:cxn>
                <a:cxn ang="0">
                  <a:pos x="40" y="608"/>
                </a:cxn>
                <a:cxn ang="0">
                  <a:pos x="21" y="570"/>
                </a:cxn>
                <a:cxn ang="0">
                  <a:pos x="30" y="540"/>
                </a:cxn>
                <a:cxn ang="0">
                  <a:pos x="57" y="517"/>
                </a:cxn>
                <a:cxn ang="0">
                  <a:pos x="79" y="488"/>
                </a:cxn>
                <a:cxn ang="0">
                  <a:pos x="96" y="453"/>
                </a:cxn>
              </a:cxnLst>
              <a:rect l="0" t="0" r="r" b="b"/>
              <a:pathLst>
                <a:path w="263" h="834">
                  <a:moveTo>
                    <a:pt x="104" y="435"/>
                  </a:moveTo>
                  <a:lnTo>
                    <a:pt x="111" y="423"/>
                  </a:lnTo>
                  <a:lnTo>
                    <a:pt x="118" y="412"/>
                  </a:lnTo>
                  <a:lnTo>
                    <a:pt x="123" y="400"/>
                  </a:lnTo>
                  <a:lnTo>
                    <a:pt x="126" y="389"/>
                  </a:lnTo>
                  <a:lnTo>
                    <a:pt x="127" y="378"/>
                  </a:lnTo>
                  <a:lnTo>
                    <a:pt x="129" y="368"/>
                  </a:lnTo>
                  <a:lnTo>
                    <a:pt x="129" y="357"/>
                  </a:lnTo>
                  <a:lnTo>
                    <a:pt x="126" y="347"/>
                  </a:lnTo>
                  <a:lnTo>
                    <a:pt x="124" y="337"/>
                  </a:lnTo>
                  <a:lnTo>
                    <a:pt x="121" y="327"/>
                  </a:lnTo>
                  <a:lnTo>
                    <a:pt x="117" y="317"/>
                  </a:lnTo>
                  <a:lnTo>
                    <a:pt x="111" y="308"/>
                  </a:lnTo>
                  <a:lnTo>
                    <a:pt x="100" y="288"/>
                  </a:lnTo>
                  <a:lnTo>
                    <a:pt x="86" y="269"/>
                  </a:lnTo>
                  <a:lnTo>
                    <a:pt x="57" y="231"/>
                  </a:lnTo>
                  <a:lnTo>
                    <a:pt x="28" y="192"/>
                  </a:lnTo>
                  <a:lnTo>
                    <a:pt x="22" y="181"/>
                  </a:lnTo>
                  <a:lnTo>
                    <a:pt x="16" y="170"/>
                  </a:lnTo>
                  <a:lnTo>
                    <a:pt x="12" y="161"/>
                  </a:lnTo>
                  <a:lnTo>
                    <a:pt x="7" y="149"/>
                  </a:lnTo>
                  <a:lnTo>
                    <a:pt x="4" y="138"/>
                  </a:lnTo>
                  <a:lnTo>
                    <a:pt x="1" y="127"/>
                  </a:lnTo>
                  <a:lnTo>
                    <a:pt x="0" y="116"/>
                  </a:lnTo>
                  <a:lnTo>
                    <a:pt x="0" y="104"/>
                  </a:lnTo>
                  <a:lnTo>
                    <a:pt x="20" y="92"/>
                  </a:lnTo>
                  <a:lnTo>
                    <a:pt x="43" y="79"/>
                  </a:lnTo>
                  <a:lnTo>
                    <a:pt x="65" y="66"/>
                  </a:lnTo>
                  <a:lnTo>
                    <a:pt x="89" y="53"/>
                  </a:lnTo>
                  <a:lnTo>
                    <a:pt x="112" y="39"/>
                  </a:lnTo>
                  <a:lnTo>
                    <a:pt x="136" y="26"/>
                  </a:lnTo>
                  <a:lnTo>
                    <a:pt x="160" y="13"/>
                  </a:lnTo>
                  <a:lnTo>
                    <a:pt x="183" y="0"/>
                  </a:lnTo>
                  <a:lnTo>
                    <a:pt x="184" y="24"/>
                  </a:lnTo>
                  <a:lnTo>
                    <a:pt x="189" y="48"/>
                  </a:lnTo>
                  <a:lnTo>
                    <a:pt x="192" y="60"/>
                  </a:lnTo>
                  <a:lnTo>
                    <a:pt x="195" y="72"/>
                  </a:lnTo>
                  <a:lnTo>
                    <a:pt x="198" y="83"/>
                  </a:lnTo>
                  <a:lnTo>
                    <a:pt x="203" y="94"/>
                  </a:lnTo>
                  <a:lnTo>
                    <a:pt x="208" y="105"/>
                  </a:lnTo>
                  <a:lnTo>
                    <a:pt x="213" y="116"/>
                  </a:lnTo>
                  <a:lnTo>
                    <a:pt x="220" y="126"/>
                  </a:lnTo>
                  <a:lnTo>
                    <a:pt x="227" y="136"/>
                  </a:lnTo>
                  <a:lnTo>
                    <a:pt x="235" y="146"/>
                  </a:lnTo>
                  <a:lnTo>
                    <a:pt x="243" y="155"/>
                  </a:lnTo>
                  <a:lnTo>
                    <a:pt x="252" y="164"/>
                  </a:lnTo>
                  <a:lnTo>
                    <a:pt x="262" y="172"/>
                  </a:lnTo>
                  <a:lnTo>
                    <a:pt x="263" y="216"/>
                  </a:lnTo>
                  <a:lnTo>
                    <a:pt x="260" y="258"/>
                  </a:lnTo>
                  <a:lnTo>
                    <a:pt x="257" y="300"/>
                  </a:lnTo>
                  <a:lnTo>
                    <a:pt x="252" y="341"/>
                  </a:lnTo>
                  <a:lnTo>
                    <a:pt x="238" y="420"/>
                  </a:lnTo>
                  <a:lnTo>
                    <a:pt x="223" y="499"/>
                  </a:lnTo>
                  <a:lnTo>
                    <a:pt x="215" y="538"/>
                  </a:lnTo>
                  <a:lnTo>
                    <a:pt x="209" y="578"/>
                  </a:lnTo>
                  <a:lnTo>
                    <a:pt x="203" y="618"/>
                  </a:lnTo>
                  <a:lnTo>
                    <a:pt x="197" y="659"/>
                  </a:lnTo>
                  <a:lnTo>
                    <a:pt x="194" y="701"/>
                  </a:lnTo>
                  <a:lnTo>
                    <a:pt x="192" y="744"/>
                  </a:lnTo>
                  <a:lnTo>
                    <a:pt x="192" y="766"/>
                  </a:lnTo>
                  <a:lnTo>
                    <a:pt x="192" y="788"/>
                  </a:lnTo>
                  <a:lnTo>
                    <a:pt x="194" y="811"/>
                  </a:lnTo>
                  <a:lnTo>
                    <a:pt x="195" y="834"/>
                  </a:lnTo>
                  <a:lnTo>
                    <a:pt x="186" y="815"/>
                  </a:lnTo>
                  <a:lnTo>
                    <a:pt x="177" y="797"/>
                  </a:lnTo>
                  <a:lnTo>
                    <a:pt x="166" y="778"/>
                  </a:lnTo>
                  <a:lnTo>
                    <a:pt x="153" y="761"/>
                  </a:lnTo>
                  <a:lnTo>
                    <a:pt x="127" y="727"/>
                  </a:lnTo>
                  <a:lnTo>
                    <a:pt x="101" y="694"/>
                  </a:lnTo>
                  <a:lnTo>
                    <a:pt x="75" y="659"/>
                  </a:lnTo>
                  <a:lnTo>
                    <a:pt x="50" y="625"/>
                  </a:lnTo>
                  <a:lnTo>
                    <a:pt x="40" y="608"/>
                  </a:lnTo>
                  <a:lnTo>
                    <a:pt x="30" y="590"/>
                  </a:lnTo>
                  <a:lnTo>
                    <a:pt x="21" y="570"/>
                  </a:lnTo>
                  <a:lnTo>
                    <a:pt x="15" y="551"/>
                  </a:lnTo>
                  <a:lnTo>
                    <a:pt x="30" y="540"/>
                  </a:lnTo>
                  <a:lnTo>
                    <a:pt x="44" y="530"/>
                  </a:lnTo>
                  <a:lnTo>
                    <a:pt x="57" y="517"/>
                  </a:lnTo>
                  <a:lnTo>
                    <a:pt x="69" y="503"/>
                  </a:lnTo>
                  <a:lnTo>
                    <a:pt x="79" y="488"/>
                  </a:lnTo>
                  <a:lnTo>
                    <a:pt x="88" y="472"/>
                  </a:lnTo>
                  <a:lnTo>
                    <a:pt x="96" y="453"/>
                  </a:lnTo>
                  <a:lnTo>
                    <a:pt x="104" y="435"/>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9" name="Freeform 22"/>
            <p:cNvSpPr>
              <a:spLocks/>
            </p:cNvSpPr>
            <p:nvPr/>
          </p:nvSpPr>
          <p:spPr bwMode="auto">
            <a:xfrm flipH="1">
              <a:off x="556" y="860"/>
              <a:ext cx="280" cy="399"/>
            </a:xfrm>
            <a:custGeom>
              <a:avLst/>
              <a:gdLst/>
              <a:ahLst/>
              <a:cxnLst>
                <a:cxn ang="0">
                  <a:pos x="465" y="709"/>
                </a:cxn>
                <a:cxn ang="0">
                  <a:pos x="630" y="763"/>
                </a:cxn>
                <a:cxn ang="0">
                  <a:pos x="731" y="653"/>
                </a:cxn>
                <a:cxn ang="0">
                  <a:pos x="654" y="412"/>
                </a:cxn>
                <a:cxn ang="0">
                  <a:pos x="610" y="253"/>
                </a:cxn>
                <a:cxn ang="0">
                  <a:pos x="544" y="229"/>
                </a:cxn>
                <a:cxn ang="0">
                  <a:pos x="609" y="372"/>
                </a:cxn>
                <a:cxn ang="0">
                  <a:pos x="446" y="340"/>
                </a:cxn>
                <a:cxn ang="0">
                  <a:pos x="393" y="419"/>
                </a:cxn>
                <a:cxn ang="0">
                  <a:pos x="334" y="308"/>
                </a:cxn>
                <a:cxn ang="0">
                  <a:pos x="332" y="251"/>
                </a:cxn>
                <a:cxn ang="0">
                  <a:pos x="290" y="171"/>
                </a:cxn>
                <a:cxn ang="0">
                  <a:pos x="169" y="202"/>
                </a:cxn>
                <a:cxn ang="0">
                  <a:pos x="336" y="25"/>
                </a:cxn>
                <a:cxn ang="0">
                  <a:pos x="503" y="106"/>
                </a:cxn>
                <a:cxn ang="0">
                  <a:pos x="833" y="88"/>
                </a:cxn>
                <a:cxn ang="0">
                  <a:pos x="1063" y="15"/>
                </a:cxn>
                <a:cxn ang="0">
                  <a:pos x="1163" y="134"/>
                </a:cxn>
                <a:cxn ang="0">
                  <a:pos x="1099" y="327"/>
                </a:cxn>
                <a:cxn ang="0">
                  <a:pos x="1057" y="567"/>
                </a:cxn>
                <a:cxn ang="0">
                  <a:pos x="1258" y="740"/>
                </a:cxn>
                <a:cxn ang="0">
                  <a:pos x="1425" y="613"/>
                </a:cxn>
                <a:cxn ang="0">
                  <a:pos x="1610" y="527"/>
                </a:cxn>
                <a:cxn ang="0">
                  <a:pos x="1674" y="713"/>
                </a:cxn>
                <a:cxn ang="0">
                  <a:pos x="1591" y="918"/>
                </a:cxn>
                <a:cxn ang="0">
                  <a:pos x="1411" y="911"/>
                </a:cxn>
                <a:cxn ang="0">
                  <a:pos x="1358" y="926"/>
                </a:cxn>
                <a:cxn ang="0">
                  <a:pos x="1285" y="1166"/>
                </a:cxn>
                <a:cxn ang="0">
                  <a:pos x="1335" y="1351"/>
                </a:cxn>
                <a:cxn ang="0">
                  <a:pos x="1465" y="1348"/>
                </a:cxn>
                <a:cxn ang="0">
                  <a:pos x="1567" y="1221"/>
                </a:cxn>
                <a:cxn ang="0">
                  <a:pos x="1615" y="1074"/>
                </a:cxn>
                <a:cxn ang="0">
                  <a:pos x="1620" y="1297"/>
                </a:cxn>
                <a:cxn ang="0">
                  <a:pos x="1243" y="1905"/>
                </a:cxn>
                <a:cxn ang="0">
                  <a:pos x="1057" y="2266"/>
                </a:cxn>
                <a:cxn ang="0">
                  <a:pos x="855" y="2441"/>
                </a:cxn>
                <a:cxn ang="0">
                  <a:pos x="615" y="2484"/>
                </a:cxn>
                <a:cxn ang="0">
                  <a:pos x="505" y="2430"/>
                </a:cxn>
                <a:cxn ang="0">
                  <a:pos x="476" y="2213"/>
                </a:cxn>
                <a:cxn ang="0">
                  <a:pos x="601" y="1957"/>
                </a:cxn>
                <a:cxn ang="0">
                  <a:pos x="986" y="1765"/>
                </a:cxn>
                <a:cxn ang="0">
                  <a:pos x="1265" y="1587"/>
                </a:cxn>
                <a:cxn ang="0">
                  <a:pos x="1256" y="1530"/>
                </a:cxn>
                <a:cxn ang="0">
                  <a:pos x="876" y="1746"/>
                </a:cxn>
                <a:cxn ang="0">
                  <a:pos x="567" y="1835"/>
                </a:cxn>
                <a:cxn ang="0">
                  <a:pos x="246" y="1807"/>
                </a:cxn>
                <a:cxn ang="0">
                  <a:pos x="154" y="1684"/>
                </a:cxn>
                <a:cxn ang="0">
                  <a:pos x="237" y="1582"/>
                </a:cxn>
                <a:cxn ang="0">
                  <a:pos x="270" y="1528"/>
                </a:cxn>
                <a:cxn ang="0">
                  <a:pos x="107" y="1517"/>
                </a:cxn>
                <a:cxn ang="0">
                  <a:pos x="35" y="1442"/>
                </a:cxn>
                <a:cxn ang="0">
                  <a:pos x="131" y="1353"/>
                </a:cxn>
                <a:cxn ang="0">
                  <a:pos x="331" y="1378"/>
                </a:cxn>
                <a:cxn ang="0">
                  <a:pos x="411" y="1446"/>
                </a:cxn>
                <a:cxn ang="0">
                  <a:pos x="435" y="1379"/>
                </a:cxn>
                <a:cxn ang="0">
                  <a:pos x="361" y="1278"/>
                </a:cxn>
                <a:cxn ang="0">
                  <a:pos x="225" y="1317"/>
                </a:cxn>
                <a:cxn ang="0">
                  <a:pos x="70" y="1195"/>
                </a:cxn>
                <a:cxn ang="0">
                  <a:pos x="54" y="995"/>
                </a:cxn>
                <a:cxn ang="0">
                  <a:pos x="22" y="761"/>
                </a:cxn>
                <a:cxn ang="0">
                  <a:pos x="181" y="723"/>
                </a:cxn>
              </a:cxnLst>
              <a:rect l="0" t="0" r="r" b="b"/>
              <a:pathLst>
                <a:path w="1680" h="2484">
                  <a:moveTo>
                    <a:pt x="287" y="679"/>
                  </a:moveTo>
                  <a:lnTo>
                    <a:pt x="387" y="573"/>
                  </a:lnTo>
                  <a:lnTo>
                    <a:pt x="389" y="586"/>
                  </a:lnTo>
                  <a:lnTo>
                    <a:pt x="393" y="600"/>
                  </a:lnTo>
                  <a:lnTo>
                    <a:pt x="400" y="614"/>
                  </a:lnTo>
                  <a:lnTo>
                    <a:pt x="406" y="628"/>
                  </a:lnTo>
                  <a:lnTo>
                    <a:pt x="413" y="642"/>
                  </a:lnTo>
                  <a:lnTo>
                    <a:pt x="422" y="656"/>
                  </a:lnTo>
                  <a:lnTo>
                    <a:pt x="432" y="670"/>
                  </a:lnTo>
                  <a:lnTo>
                    <a:pt x="442" y="683"/>
                  </a:lnTo>
                  <a:lnTo>
                    <a:pt x="453" y="697"/>
                  </a:lnTo>
                  <a:lnTo>
                    <a:pt x="465" y="709"/>
                  </a:lnTo>
                  <a:lnTo>
                    <a:pt x="478" y="722"/>
                  </a:lnTo>
                  <a:lnTo>
                    <a:pt x="491" y="733"/>
                  </a:lnTo>
                  <a:lnTo>
                    <a:pt x="504" y="744"/>
                  </a:lnTo>
                  <a:lnTo>
                    <a:pt x="518" y="754"/>
                  </a:lnTo>
                  <a:lnTo>
                    <a:pt x="530" y="763"/>
                  </a:lnTo>
                  <a:lnTo>
                    <a:pt x="544" y="773"/>
                  </a:lnTo>
                  <a:lnTo>
                    <a:pt x="559" y="773"/>
                  </a:lnTo>
                  <a:lnTo>
                    <a:pt x="574" y="773"/>
                  </a:lnTo>
                  <a:lnTo>
                    <a:pt x="588" y="772"/>
                  </a:lnTo>
                  <a:lnTo>
                    <a:pt x="603" y="770"/>
                  </a:lnTo>
                  <a:lnTo>
                    <a:pt x="617" y="767"/>
                  </a:lnTo>
                  <a:lnTo>
                    <a:pt x="630" y="763"/>
                  </a:lnTo>
                  <a:lnTo>
                    <a:pt x="643" y="759"/>
                  </a:lnTo>
                  <a:lnTo>
                    <a:pt x="656" y="753"/>
                  </a:lnTo>
                  <a:lnTo>
                    <a:pt x="668" y="746"/>
                  </a:lnTo>
                  <a:lnTo>
                    <a:pt x="679" y="740"/>
                  </a:lnTo>
                  <a:lnTo>
                    <a:pt x="690" y="731"/>
                  </a:lnTo>
                  <a:lnTo>
                    <a:pt x="700" y="723"/>
                  </a:lnTo>
                  <a:lnTo>
                    <a:pt x="708" y="712"/>
                  </a:lnTo>
                  <a:lnTo>
                    <a:pt x="717" y="701"/>
                  </a:lnTo>
                  <a:lnTo>
                    <a:pt x="725" y="689"/>
                  </a:lnTo>
                  <a:lnTo>
                    <a:pt x="730" y="677"/>
                  </a:lnTo>
                  <a:lnTo>
                    <a:pt x="731" y="665"/>
                  </a:lnTo>
                  <a:lnTo>
                    <a:pt x="731" y="653"/>
                  </a:lnTo>
                  <a:lnTo>
                    <a:pt x="731" y="642"/>
                  </a:lnTo>
                  <a:lnTo>
                    <a:pt x="730" y="630"/>
                  </a:lnTo>
                  <a:lnTo>
                    <a:pt x="726" y="609"/>
                  </a:lnTo>
                  <a:lnTo>
                    <a:pt x="719" y="586"/>
                  </a:lnTo>
                  <a:lnTo>
                    <a:pt x="713" y="565"/>
                  </a:lnTo>
                  <a:lnTo>
                    <a:pt x="704" y="544"/>
                  </a:lnTo>
                  <a:lnTo>
                    <a:pt x="694" y="522"/>
                  </a:lnTo>
                  <a:lnTo>
                    <a:pt x="686" y="501"/>
                  </a:lnTo>
                  <a:lnTo>
                    <a:pt x="676" y="479"/>
                  </a:lnTo>
                  <a:lnTo>
                    <a:pt x="668" y="457"/>
                  </a:lnTo>
                  <a:lnTo>
                    <a:pt x="660" y="434"/>
                  </a:lnTo>
                  <a:lnTo>
                    <a:pt x="654" y="412"/>
                  </a:lnTo>
                  <a:lnTo>
                    <a:pt x="652" y="400"/>
                  </a:lnTo>
                  <a:lnTo>
                    <a:pt x="649" y="388"/>
                  </a:lnTo>
                  <a:lnTo>
                    <a:pt x="647" y="375"/>
                  </a:lnTo>
                  <a:lnTo>
                    <a:pt x="646" y="363"/>
                  </a:lnTo>
                  <a:lnTo>
                    <a:pt x="646" y="350"/>
                  </a:lnTo>
                  <a:lnTo>
                    <a:pt x="646" y="338"/>
                  </a:lnTo>
                  <a:lnTo>
                    <a:pt x="647" y="325"/>
                  </a:lnTo>
                  <a:lnTo>
                    <a:pt x="648" y="312"/>
                  </a:lnTo>
                  <a:lnTo>
                    <a:pt x="640" y="298"/>
                  </a:lnTo>
                  <a:lnTo>
                    <a:pt x="631" y="283"/>
                  </a:lnTo>
                  <a:lnTo>
                    <a:pt x="620" y="268"/>
                  </a:lnTo>
                  <a:lnTo>
                    <a:pt x="610" y="253"/>
                  </a:lnTo>
                  <a:lnTo>
                    <a:pt x="603" y="246"/>
                  </a:lnTo>
                  <a:lnTo>
                    <a:pt x="597" y="239"/>
                  </a:lnTo>
                  <a:lnTo>
                    <a:pt x="590" y="234"/>
                  </a:lnTo>
                  <a:lnTo>
                    <a:pt x="583" y="227"/>
                  </a:lnTo>
                  <a:lnTo>
                    <a:pt x="575" y="223"/>
                  </a:lnTo>
                  <a:lnTo>
                    <a:pt x="567" y="217"/>
                  </a:lnTo>
                  <a:lnTo>
                    <a:pt x="558" y="214"/>
                  </a:lnTo>
                  <a:lnTo>
                    <a:pt x="550" y="211"/>
                  </a:lnTo>
                  <a:lnTo>
                    <a:pt x="548" y="215"/>
                  </a:lnTo>
                  <a:lnTo>
                    <a:pt x="545" y="221"/>
                  </a:lnTo>
                  <a:lnTo>
                    <a:pt x="544" y="225"/>
                  </a:lnTo>
                  <a:lnTo>
                    <a:pt x="544" y="229"/>
                  </a:lnTo>
                  <a:lnTo>
                    <a:pt x="544" y="239"/>
                  </a:lnTo>
                  <a:lnTo>
                    <a:pt x="548" y="249"/>
                  </a:lnTo>
                  <a:lnTo>
                    <a:pt x="552" y="257"/>
                  </a:lnTo>
                  <a:lnTo>
                    <a:pt x="557" y="267"/>
                  </a:lnTo>
                  <a:lnTo>
                    <a:pt x="564" y="276"/>
                  </a:lnTo>
                  <a:lnTo>
                    <a:pt x="571" y="285"/>
                  </a:lnTo>
                  <a:lnTo>
                    <a:pt x="585" y="305"/>
                  </a:lnTo>
                  <a:lnTo>
                    <a:pt x="599" y="326"/>
                  </a:lnTo>
                  <a:lnTo>
                    <a:pt x="603" y="337"/>
                  </a:lnTo>
                  <a:lnTo>
                    <a:pt x="608" y="347"/>
                  </a:lnTo>
                  <a:lnTo>
                    <a:pt x="609" y="359"/>
                  </a:lnTo>
                  <a:lnTo>
                    <a:pt x="609" y="372"/>
                  </a:lnTo>
                  <a:lnTo>
                    <a:pt x="592" y="362"/>
                  </a:lnTo>
                  <a:lnTo>
                    <a:pt x="572" y="354"/>
                  </a:lnTo>
                  <a:lnTo>
                    <a:pt x="552" y="345"/>
                  </a:lnTo>
                  <a:lnTo>
                    <a:pt x="531" y="339"/>
                  </a:lnTo>
                  <a:lnTo>
                    <a:pt x="521" y="337"/>
                  </a:lnTo>
                  <a:lnTo>
                    <a:pt x="509" y="334"/>
                  </a:lnTo>
                  <a:lnTo>
                    <a:pt x="498" y="333"/>
                  </a:lnTo>
                  <a:lnTo>
                    <a:pt x="487" y="332"/>
                  </a:lnTo>
                  <a:lnTo>
                    <a:pt x="477" y="333"/>
                  </a:lnTo>
                  <a:lnTo>
                    <a:pt x="466" y="334"/>
                  </a:lnTo>
                  <a:lnTo>
                    <a:pt x="456" y="337"/>
                  </a:lnTo>
                  <a:lnTo>
                    <a:pt x="446" y="340"/>
                  </a:lnTo>
                  <a:lnTo>
                    <a:pt x="438" y="344"/>
                  </a:lnTo>
                  <a:lnTo>
                    <a:pt x="432" y="349"/>
                  </a:lnTo>
                  <a:lnTo>
                    <a:pt x="426" y="356"/>
                  </a:lnTo>
                  <a:lnTo>
                    <a:pt x="421" y="361"/>
                  </a:lnTo>
                  <a:lnTo>
                    <a:pt x="412" y="373"/>
                  </a:lnTo>
                  <a:lnTo>
                    <a:pt x="406" y="385"/>
                  </a:lnTo>
                  <a:lnTo>
                    <a:pt x="401" y="398"/>
                  </a:lnTo>
                  <a:lnTo>
                    <a:pt x="396" y="411"/>
                  </a:lnTo>
                  <a:lnTo>
                    <a:pt x="392" y="424"/>
                  </a:lnTo>
                  <a:lnTo>
                    <a:pt x="389" y="438"/>
                  </a:lnTo>
                  <a:lnTo>
                    <a:pt x="392" y="429"/>
                  </a:lnTo>
                  <a:lnTo>
                    <a:pt x="393" y="419"/>
                  </a:lnTo>
                  <a:lnTo>
                    <a:pt x="393" y="409"/>
                  </a:lnTo>
                  <a:lnTo>
                    <a:pt x="391" y="401"/>
                  </a:lnTo>
                  <a:lnTo>
                    <a:pt x="389" y="392"/>
                  </a:lnTo>
                  <a:lnTo>
                    <a:pt x="385" y="383"/>
                  </a:lnTo>
                  <a:lnTo>
                    <a:pt x="380" y="375"/>
                  </a:lnTo>
                  <a:lnTo>
                    <a:pt x="375" y="367"/>
                  </a:lnTo>
                  <a:lnTo>
                    <a:pt x="363" y="350"/>
                  </a:lnTo>
                  <a:lnTo>
                    <a:pt x="351" y="335"/>
                  </a:lnTo>
                  <a:lnTo>
                    <a:pt x="346" y="328"/>
                  </a:lnTo>
                  <a:lnTo>
                    <a:pt x="341" y="320"/>
                  </a:lnTo>
                  <a:lnTo>
                    <a:pt x="337" y="314"/>
                  </a:lnTo>
                  <a:lnTo>
                    <a:pt x="334" y="308"/>
                  </a:lnTo>
                  <a:lnTo>
                    <a:pt x="243" y="304"/>
                  </a:lnTo>
                  <a:lnTo>
                    <a:pt x="253" y="285"/>
                  </a:lnTo>
                  <a:lnTo>
                    <a:pt x="267" y="265"/>
                  </a:lnTo>
                  <a:lnTo>
                    <a:pt x="275" y="255"/>
                  </a:lnTo>
                  <a:lnTo>
                    <a:pt x="284" y="248"/>
                  </a:lnTo>
                  <a:lnTo>
                    <a:pt x="289" y="244"/>
                  </a:lnTo>
                  <a:lnTo>
                    <a:pt x="294" y="242"/>
                  </a:lnTo>
                  <a:lnTo>
                    <a:pt x="301" y="241"/>
                  </a:lnTo>
                  <a:lnTo>
                    <a:pt x="307" y="240"/>
                  </a:lnTo>
                  <a:lnTo>
                    <a:pt x="324" y="255"/>
                  </a:lnTo>
                  <a:lnTo>
                    <a:pt x="329" y="253"/>
                  </a:lnTo>
                  <a:lnTo>
                    <a:pt x="332" y="251"/>
                  </a:lnTo>
                  <a:lnTo>
                    <a:pt x="334" y="248"/>
                  </a:lnTo>
                  <a:lnTo>
                    <a:pt x="336" y="245"/>
                  </a:lnTo>
                  <a:lnTo>
                    <a:pt x="339" y="238"/>
                  </a:lnTo>
                  <a:lnTo>
                    <a:pt x="339" y="230"/>
                  </a:lnTo>
                  <a:lnTo>
                    <a:pt x="338" y="215"/>
                  </a:lnTo>
                  <a:lnTo>
                    <a:pt x="336" y="200"/>
                  </a:lnTo>
                  <a:lnTo>
                    <a:pt x="331" y="193"/>
                  </a:lnTo>
                  <a:lnTo>
                    <a:pt x="323" y="186"/>
                  </a:lnTo>
                  <a:lnTo>
                    <a:pt x="316" y="181"/>
                  </a:lnTo>
                  <a:lnTo>
                    <a:pt x="308" y="177"/>
                  </a:lnTo>
                  <a:lnTo>
                    <a:pt x="299" y="174"/>
                  </a:lnTo>
                  <a:lnTo>
                    <a:pt x="290" y="171"/>
                  </a:lnTo>
                  <a:lnTo>
                    <a:pt x="279" y="170"/>
                  </a:lnTo>
                  <a:lnTo>
                    <a:pt x="270" y="171"/>
                  </a:lnTo>
                  <a:lnTo>
                    <a:pt x="149" y="334"/>
                  </a:lnTo>
                  <a:lnTo>
                    <a:pt x="146" y="326"/>
                  </a:lnTo>
                  <a:lnTo>
                    <a:pt x="145" y="317"/>
                  </a:lnTo>
                  <a:lnTo>
                    <a:pt x="144" y="309"/>
                  </a:lnTo>
                  <a:lnTo>
                    <a:pt x="144" y="300"/>
                  </a:lnTo>
                  <a:lnTo>
                    <a:pt x="146" y="282"/>
                  </a:lnTo>
                  <a:lnTo>
                    <a:pt x="150" y="263"/>
                  </a:lnTo>
                  <a:lnTo>
                    <a:pt x="154" y="243"/>
                  </a:lnTo>
                  <a:lnTo>
                    <a:pt x="161" y="223"/>
                  </a:lnTo>
                  <a:lnTo>
                    <a:pt x="169" y="202"/>
                  </a:lnTo>
                  <a:lnTo>
                    <a:pt x="179" y="182"/>
                  </a:lnTo>
                  <a:lnTo>
                    <a:pt x="189" y="162"/>
                  </a:lnTo>
                  <a:lnTo>
                    <a:pt x="201" y="141"/>
                  </a:lnTo>
                  <a:lnTo>
                    <a:pt x="214" y="121"/>
                  </a:lnTo>
                  <a:lnTo>
                    <a:pt x="228" y="101"/>
                  </a:lnTo>
                  <a:lnTo>
                    <a:pt x="242" y="81"/>
                  </a:lnTo>
                  <a:lnTo>
                    <a:pt x="257" y="62"/>
                  </a:lnTo>
                  <a:lnTo>
                    <a:pt x="272" y="43"/>
                  </a:lnTo>
                  <a:lnTo>
                    <a:pt x="287" y="24"/>
                  </a:lnTo>
                  <a:lnTo>
                    <a:pt x="315" y="0"/>
                  </a:lnTo>
                  <a:lnTo>
                    <a:pt x="326" y="13"/>
                  </a:lnTo>
                  <a:lnTo>
                    <a:pt x="336" y="25"/>
                  </a:lnTo>
                  <a:lnTo>
                    <a:pt x="348" y="36"/>
                  </a:lnTo>
                  <a:lnTo>
                    <a:pt x="360" y="46"/>
                  </a:lnTo>
                  <a:lnTo>
                    <a:pt x="373" y="56"/>
                  </a:lnTo>
                  <a:lnTo>
                    <a:pt x="386" y="64"/>
                  </a:lnTo>
                  <a:lnTo>
                    <a:pt x="400" y="72"/>
                  </a:lnTo>
                  <a:lnTo>
                    <a:pt x="413" y="79"/>
                  </a:lnTo>
                  <a:lnTo>
                    <a:pt x="427" y="84"/>
                  </a:lnTo>
                  <a:lnTo>
                    <a:pt x="441" y="90"/>
                  </a:lnTo>
                  <a:lnTo>
                    <a:pt x="456" y="95"/>
                  </a:lnTo>
                  <a:lnTo>
                    <a:pt x="471" y="99"/>
                  </a:lnTo>
                  <a:lnTo>
                    <a:pt x="486" y="103"/>
                  </a:lnTo>
                  <a:lnTo>
                    <a:pt x="503" y="106"/>
                  </a:lnTo>
                  <a:lnTo>
                    <a:pt x="518" y="108"/>
                  </a:lnTo>
                  <a:lnTo>
                    <a:pt x="534" y="110"/>
                  </a:lnTo>
                  <a:lnTo>
                    <a:pt x="566" y="112"/>
                  </a:lnTo>
                  <a:lnTo>
                    <a:pt x="598" y="113"/>
                  </a:lnTo>
                  <a:lnTo>
                    <a:pt x="630" y="112"/>
                  </a:lnTo>
                  <a:lnTo>
                    <a:pt x="662" y="111"/>
                  </a:lnTo>
                  <a:lnTo>
                    <a:pt x="725" y="106"/>
                  </a:lnTo>
                  <a:lnTo>
                    <a:pt x="785" y="99"/>
                  </a:lnTo>
                  <a:lnTo>
                    <a:pt x="796" y="97"/>
                  </a:lnTo>
                  <a:lnTo>
                    <a:pt x="808" y="95"/>
                  </a:lnTo>
                  <a:lnTo>
                    <a:pt x="820" y="92"/>
                  </a:lnTo>
                  <a:lnTo>
                    <a:pt x="833" y="88"/>
                  </a:lnTo>
                  <a:lnTo>
                    <a:pt x="859" y="79"/>
                  </a:lnTo>
                  <a:lnTo>
                    <a:pt x="884" y="67"/>
                  </a:lnTo>
                  <a:lnTo>
                    <a:pt x="911" y="57"/>
                  </a:lnTo>
                  <a:lnTo>
                    <a:pt x="937" y="45"/>
                  </a:lnTo>
                  <a:lnTo>
                    <a:pt x="964" y="34"/>
                  </a:lnTo>
                  <a:lnTo>
                    <a:pt x="989" y="24"/>
                  </a:lnTo>
                  <a:lnTo>
                    <a:pt x="1002" y="21"/>
                  </a:lnTo>
                  <a:lnTo>
                    <a:pt x="1015" y="18"/>
                  </a:lnTo>
                  <a:lnTo>
                    <a:pt x="1028" y="16"/>
                  </a:lnTo>
                  <a:lnTo>
                    <a:pt x="1040" y="15"/>
                  </a:lnTo>
                  <a:lnTo>
                    <a:pt x="1052" y="14"/>
                  </a:lnTo>
                  <a:lnTo>
                    <a:pt x="1063" y="15"/>
                  </a:lnTo>
                  <a:lnTo>
                    <a:pt x="1075" y="16"/>
                  </a:lnTo>
                  <a:lnTo>
                    <a:pt x="1086" y="19"/>
                  </a:lnTo>
                  <a:lnTo>
                    <a:pt x="1097" y="23"/>
                  </a:lnTo>
                  <a:lnTo>
                    <a:pt x="1106" y="29"/>
                  </a:lnTo>
                  <a:lnTo>
                    <a:pt x="1116" y="36"/>
                  </a:lnTo>
                  <a:lnTo>
                    <a:pt x="1126" y="46"/>
                  </a:lnTo>
                  <a:lnTo>
                    <a:pt x="1134" y="56"/>
                  </a:lnTo>
                  <a:lnTo>
                    <a:pt x="1142" y="68"/>
                  </a:lnTo>
                  <a:lnTo>
                    <a:pt x="1149" y="82"/>
                  </a:lnTo>
                  <a:lnTo>
                    <a:pt x="1156" y="99"/>
                  </a:lnTo>
                  <a:lnTo>
                    <a:pt x="1161" y="117"/>
                  </a:lnTo>
                  <a:lnTo>
                    <a:pt x="1163" y="134"/>
                  </a:lnTo>
                  <a:lnTo>
                    <a:pt x="1163" y="150"/>
                  </a:lnTo>
                  <a:lnTo>
                    <a:pt x="1162" y="165"/>
                  </a:lnTo>
                  <a:lnTo>
                    <a:pt x="1160" y="180"/>
                  </a:lnTo>
                  <a:lnTo>
                    <a:pt x="1156" y="194"/>
                  </a:lnTo>
                  <a:lnTo>
                    <a:pt x="1151" y="208"/>
                  </a:lnTo>
                  <a:lnTo>
                    <a:pt x="1145" y="222"/>
                  </a:lnTo>
                  <a:lnTo>
                    <a:pt x="1133" y="248"/>
                  </a:lnTo>
                  <a:lnTo>
                    <a:pt x="1119" y="273"/>
                  </a:lnTo>
                  <a:lnTo>
                    <a:pt x="1114" y="286"/>
                  </a:lnTo>
                  <a:lnTo>
                    <a:pt x="1107" y="300"/>
                  </a:lnTo>
                  <a:lnTo>
                    <a:pt x="1103" y="313"/>
                  </a:lnTo>
                  <a:lnTo>
                    <a:pt x="1099" y="327"/>
                  </a:lnTo>
                  <a:lnTo>
                    <a:pt x="1092" y="355"/>
                  </a:lnTo>
                  <a:lnTo>
                    <a:pt x="1083" y="383"/>
                  </a:lnTo>
                  <a:lnTo>
                    <a:pt x="1073" y="412"/>
                  </a:lnTo>
                  <a:lnTo>
                    <a:pt x="1063" y="442"/>
                  </a:lnTo>
                  <a:lnTo>
                    <a:pt x="1059" y="457"/>
                  </a:lnTo>
                  <a:lnTo>
                    <a:pt x="1056" y="472"/>
                  </a:lnTo>
                  <a:lnTo>
                    <a:pt x="1053" y="488"/>
                  </a:lnTo>
                  <a:lnTo>
                    <a:pt x="1052" y="503"/>
                  </a:lnTo>
                  <a:lnTo>
                    <a:pt x="1051" y="519"/>
                  </a:lnTo>
                  <a:lnTo>
                    <a:pt x="1052" y="535"/>
                  </a:lnTo>
                  <a:lnTo>
                    <a:pt x="1054" y="551"/>
                  </a:lnTo>
                  <a:lnTo>
                    <a:pt x="1057" y="567"/>
                  </a:lnTo>
                  <a:lnTo>
                    <a:pt x="1078" y="590"/>
                  </a:lnTo>
                  <a:lnTo>
                    <a:pt x="1098" y="612"/>
                  </a:lnTo>
                  <a:lnTo>
                    <a:pt x="1117" y="637"/>
                  </a:lnTo>
                  <a:lnTo>
                    <a:pt x="1135" y="660"/>
                  </a:lnTo>
                  <a:lnTo>
                    <a:pt x="1155" y="684"/>
                  </a:lnTo>
                  <a:lnTo>
                    <a:pt x="1175" y="706"/>
                  </a:lnTo>
                  <a:lnTo>
                    <a:pt x="1186" y="716"/>
                  </a:lnTo>
                  <a:lnTo>
                    <a:pt x="1197" y="726"/>
                  </a:lnTo>
                  <a:lnTo>
                    <a:pt x="1210" y="734"/>
                  </a:lnTo>
                  <a:lnTo>
                    <a:pt x="1223" y="743"/>
                  </a:lnTo>
                  <a:lnTo>
                    <a:pt x="1241" y="742"/>
                  </a:lnTo>
                  <a:lnTo>
                    <a:pt x="1258" y="740"/>
                  </a:lnTo>
                  <a:lnTo>
                    <a:pt x="1274" y="737"/>
                  </a:lnTo>
                  <a:lnTo>
                    <a:pt x="1289" y="731"/>
                  </a:lnTo>
                  <a:lnTo>
                    <a:pt x="1303" y="726"/>
                  </a:lnTo>
                  <a:lnTo>
                    <a:pt x="1317" y="718"/>
                  </a:lnTo>
                  <a:lnTo>
                    <a:pt x="1329" y="711"/>
                  </a:lnTo>
                  <a:lnTo>
                    <a:pt x="1341" y="701"/>
                  </a:lnTo>
                  <a:lnTo>
                    <a:pt x="1353" y="692"/>
                  </a:lnTo>
                  <a:lnTo>
                    <a:pt x="1364" y="682"/>
                  </a:lnTo>
                  <a:lnTo>
                    <a:pt x="1374" y="670"/>
                  </a:lnTo>
                  <a:lnTo>
                    <a:pt x="1385" y="659"/>
                  </a:lnTo>
                  <a:lnTo>
                    <a:pt x="1406" y="637"/>
                  </a:lnTo>
                  <a:lnTo>
                    <a:pt x="1425" y="613"/>
                  </a:lnTo>
                  <a:lnTo>
                    <a:pt x="1445" y="591"/>
                  </a:lnTo>
                  <a:lnTo>
                    <a:pt x="1467" y="570"/>
                  </a:lnTo>
                  <a:lnTo>
                    <a:pt x="1478" y="561"/>
                  </a:lnTo>
                  <a:lnTo>
                    <a:pt x="1490" y="553"/>
                  </a:lnTo>
                  <a:lnTo>
                    <a:pt x="1502" y="545"/>
                  </a:lnTo>
                  <a:lnTo>
                    <a:pt x="1515" y="538"/>
                  </a:lnTo>
                  <a:lnTo>
                    <a:pt x="1529" y="533"/>
                  </a:lnTo>
                  <a:lnTo>
                    <a:pt x="1543" y="529"/>
                  </a:lnTo>
                  <a:lnTo>
                    <a:pt x="1559" y="526"/>
                  </a:lnTo>
                  <a:lnTo>
                    <a:pt x="1575" y="525"/>
                  </a:lnTo>
                  <a:lnTo>
                    <a:pt x="1592" y="525"/>
                  </a:lnTo>
                  <a:lnTo>
                    <a:pt x="1610" y="527"/>
                  </a:lnTo>
                  <a:lnTo>
                    <a:pt x="1631" y="532"/>
                  </a:lnTo>
                  <a:lnTo>
                    <a:pt x="1651" y="537"/>
                  </a:lnTo>
                  <a:lnTo>
                    <a:pt x="1657" y="549"/>
                  </a:lnTo>
                  <a:lnTo>
                    <a:pt x="1662" y="561"/>
                  </a:lnTo>
                  <a:lnTo>
                    <a:pt x="1666" y="571"/>
                  </a:lnTo>
                  <a:lnTo>
                    <a:pt x="1669" y="583"/>
                  </a:lnTo>
                  <a:lnTo>
                    <a:pt x="1676" y="606"/>
                  </a:lnTo>
                  <a:lnTo>
                    <a:pt x="1679" y="627"/>
                  </a:lnTo>
                  <a:lnTo>
                    <a:pt x="1680" y="650"/>
                  </a:lnTo>
                  <a:lnTo>
                    <a:pt x="1679" y="671"/>
                  </a:lnTo>
                  <a:lnTo>
                    <a:pt x="1677" y="693"/>
                  </a:lnTo>
                  <a:lnTo>
                    <a:pt x="1674" y="713"/>
                  </a:lnTo>
                  <a:lnTo>
                    <a:pt x="1668" y="734"/>
                  </a:lnTo>
                  <a:lnTo>
                    <a:pt x="1663" y="756"/>
                  </a:lnTo>
                  <a:lnTo>
                    <a:pt x="1657" y="777"/>
                  </a:lnTo>
                  <a:lnTo>
                    <a:pt x="1650" y="798"/>
                  </a:lnTo>
                  <a:lnTo>
                    <a:pt x="1635" y="841"/>
                  </a:lnTo>
                  <a:lnTo>
                    <a:pt x="1621" y="884"/>
                  </a:lnTo>
                  <a:lnTo>
                    <a:pt x="1617" y="891"/>
                  </a:lnTo>
                  <a:lnTo>
                    <a:pt x="1613" y="898"/>
                  </a:lnTo>
                  <a:lnTo>
                    <a:pt x="1607" y="904"/>
                  </a:lnTo>
                  <a:lnTo>
                    <a:pt x="1602" y="909"/>
                  </a:lnTo>
                  <a:lnTo>
                    <a:pt x="1596" y="914"/>
                  </a:lnTo>
                  <a:lnTo>
                    <a:pt x="1591" y="918"/>
                  </a:lnTo>
                  <a:lnTo>
                    <a:pt x="1585" y="922"/>
                  </a:lnTo>
                  <a:lnTo>
                    <a:pt x="1578" y="925"/>
                  </a:lnTo>
                  <a:lnTo>
                    <a:pt x="1565" y="930"/>
                  </a:lnTo>
                  <a:lnTo>
                    <a:pt x="1552" y="933"/>
                  </a:lnTo>
                  <a:lnTo>
                    <a:pt x="1539" y="934"/>
                  </a:lnTo>
                  <a:lnTo>
                    <a:pt x="1525" y="934"/>
                  </a:lnTo>
                  <a:lnTo>
                    <a:pt x="1511" y="933"/>
                  </a:lnTo>
                  <a:lnTo>
                    <a:pt x="1496" y="931"/>
                  </a:lnTo>
                  <a:lnTo>
                    <a:pt x="1481" y="928"/>
                  </a:lnTo>
                  <a:lnTo>
                    <a:pt x="1467" y="924"/>
                  </a:lnTo>
                  <a:lnTo>
                    <a:pt x="1438" y="918"/>
                  </a:lnTo>
                  <a:lnTo>
                    <a:pt x="1411" y="911"/>
                  </a:lnTo>
                  <a:lnTo>
                    <a:pt x="1408" y="907"/>
                  </a:lnTo>
                  <a:lnTo>
                    <a:pt x="1403" y="904"/>
                  </a:lnTo>
                  <a:lnTo>
                    <a:pt x="1399" y="903"/>
                  </a:lnTo>
                  <a:lnTo>
                    <a:pt x="1395" y="903"/>
                  </a:lnTo>
                  <a:lnTo>
                    <a:pt x="1384" y="904"/>
                  </a:lnTo>
                  <a:lnTo>
                    <a:pt x="1374" y="904"/>
                  </a:lnTo>
                  <a:lnTo>
                    <a:pt x="1370" y="905"/>
                  </a:lnTo>
                  <a:lnTo>
                    <a:pt x="1367" y="907"/>
                  </a:lnTo>
                  <a:lnTo>
                    <a:pt x="1365" y="910"/>
                  </a:lnTo>
                  <a:lnTo>
                    <a:pt x="1363" y="913"/>
                  </a:lnTo>
                  <a:lnTo>
                    <a:pt x="1359" y="919"/>
                  </a:lnTo>
                  <a:lnTo>
                    <a:pt x="1358" y="926"/>
                  </a:lnTo>
                  <a:lnTo>
                    <a:pt x="1358" y="934"/>
                  </a:lnTo>
                  <a:lnTo>
                    <a:pt x="1361" y="940"/>
                  </a:lnTo>
                  <a:lnTo>
                    <a:pt x="1364" y="947"/>
                  </a:lnTo>
                  <a:lnTo>
                    <a:pt x="1369" y="951"/>
                  </a:lnTo>
                  <a:lnTo>
                    <a:pt x="1350" y="990"/>
                  </a:lnTo>
                  <a:lnTo>
                    <a:pt x="1330" y="1031"/>
                  </a:lnTo>
                  <a:lnTo>
                    <a:pt x="1322" y="1052"/>
                  </a:lnTo>
                  <a:lnTo>
                    <a:pt x="1313" y="1074"/>
                  </a:lnTo>
                  <a:lnTo>
                    <a:pt x="1305" y="1097"/>
                  </a:lnTo>
                  <a:lnTo>
                    <a:pt x="1297" y="1120"/>
                  </a:lnTo>
                  <a:lnTo>
                    <a:pt x="1291" y="1142"/>
                  </a:lnTo>
                  <a:lnTo>
                    <a:pt x="1285" y="1166"/>
                  </a:lnTo>
                  <a:lnTo>
                    <a:pt x="1282" y="1189"/>
                  </a:lnTo>
                  <a:lnTo>
                    <a:pt x="1280" y="1213"/>
                  </a:lnTo>
                  <a:lnTo>
                    <a:pt x="1279" y="1235"/>
                  </a:lnTo>
                  <a:lnTo>
                    <a:pt x="1280" y="1259"/>
                  </a:lnTo>
                  <a:lnTo>
                    <a:pt x="1282" y="1283"/>
                  </a:lnTo>
                  <a:lnTo>
                    <a:pt x="1288" y="1305"/>
                  </a:lnTo>
                  <a:lnTo>
                    <a:pt x="1293" y="1315"/>
                  </a:lnTo>
                  <a:lnTo>
                    <a:pt x="1300" y="1323"/>
                  </a:lnTo>
                  <a:lnTo>
                    <a:pt x="1308" y="1332"/>
                  </a:lnTo>
                  <a:lnTo>
                    <a:pt x="1317" y="1339"/>
                  </a:lnTo>
                  <a:lnTo>
                    <a:pt x="1325" y="1346"/>
                  </a:lnTo>
                  <a:lnTo>
                    <a:pt x="1335" y="1351"/>
                  </a:lnTo>
                  <a:lnTo>
                    <a:pt x="1345" y="1357"/>
                  </a:lnTo>
                  <a:lnTo>
                    <a:pt x="1356" y="1360"/>
                  </a:lnTo>
                  <a:lnTo>
                    <a:pt x="1366" y="1363"/>
                  </a:lnTo>
                  <a:lnTo>
                    <a:pt x="1378" y="1365"/>
                  </a:lnTo>
                  <a:lnTo>
                    <a:pt x="1388" y="1366"/>
                  </a:lnTo>
                  <a:lnTo>
                    <a:pt x="1399" y="1367"/>
                  </a:lnTo>
                  <a:lnTo>
                    <a:pt x="1410" y="1366"/>
                  </a:lnTo>
                  <a:lnTo>
                    <a:pt x="1421" y="1365"/>
                  </a:lnTo>
                  <a:lnTo>
                    <a:pt x="1431" y="1363"/>
                  </a:lnTo>
                  <a:lnTo>
                    <a:pt x="1441" y="1360"/>
                  </a:lnTo>
                  <a:lnTo>
                    <a:pt x="1453" y="1353"/>
                  </a:lnTo>
                  <a:lnTo>
                    <a:pt x="1465" y="1348"/>
                  </a:lnTo>
                  <a:lnTo>
                    <a:pt x="1475" y="1342"/>
                  </a:lnTo>
                  <a:lnTo>
                    <a:pt x="1485" y="1334"/>
                  </a:lnTo>
                  <a:lnTo>
                    <a:pt x="1495" y="1327"/>
                  </a:lnTo>
                  <a:lnTo>
                    <a:pt x="1504" y="1319"/>
                  </a:lnTo>
                  <a:lnTo>
                    <a:pt x="1513" y="1310"/>
                  </a:lnTo>
                  <a:lnTo>
                    <a:pt x="1520" y="1302"/>
                  </a:lnTo>
                  <a:lnTo>
                    <a:pt x="1528" y="1293"/>
                  </a:lnTo>
                  <a:lnTo>
                    <a:pt x="1535" y="1284"/>
                  </a:lnTo>
                  <a:lnTo>
                    <a:pt x="1542" y="1274"/>
                  </a:lnTo>
                  <a:lnTo>
                    <a:pt x="1548" y="1264"/>
                  </a:lnTo>
                  <a:lnTo>
                    <a:pt x="1559" y="1243"/>
                  </a:lnTo>
                  <a:lnTo>
                    <a:pt x="1567" y="1221"/>
                  </a:lnTo>
                  <a:lnTo>
                    <a:pt x="1575" y="1199"/>
                  </a:lnTo>
                  <a:lnTo>
                    <a:pt x="1580" y="1174"/>
                  </a:lnTo>
                  <a:lnTo>
                    <a:pt x="1584" y="1150"/>
                  </a:lnTo>
                  <a:lnTo>
                    <a:pt x="1587" y="1125"/>
                  </a:lnTo>
                  <a:lnTo>
                    <a:pt x="1588" y="1099"/>
                  </a:lnTo>
                  <a:lnTo>
                    <a:pt x="1588" y="1073"/>
                  </a:lnTo>
                  <a:lnTo>
                    <a:pt x="1587" y="1047"/>
                  </a:lnTo>
                  <a:lnTo>
                    <a:pt x="1585" y="1020"/>
                  </a:lnTo>
                  <a:lnTo>
                    <a:pt x="1594" y="1034"/>
                  </a:lnTo>
                  <a:lnTo>
                    <a:pt x="1603" y="1047"/>
                  </a:lnTo>
                  <a:lnTo>
                    <a:pt x="1609" y="1061"/>
                  </a:lnTo>
                  <a:lnTo>
                    <a:pt x="1615" y="1074"/>
                  </a:lnTo>
                  <a:lnTo>
                    <a:pt x="1619" y="1088"/>
                  </a:lnTo>
                  <a:lnTo>
                    <a:pt x="1622" y="1102"/>
                  </a:lnTo>
                  <a:lnTo>
                    <a:pt x="1624" y="1117"/>
                  </a:lnTo>
                  <a:lnTo>
                    <a:pt x="1625" y="1131"/>
                  </a:lnTo>
                  <a:lnTo>
                    <a:pt x="1629" y="1159"/>
                  </a:lnTo>
                  <a:lnTo>
                    <a:pt x="1633" y="1187"/>
                  </a:lnTo>
                  <a:lnTo>
                    <a:pt x="1635" y="1200"/>
                  </a:lnTo>
                  <a:lnTo>
                    <a:pt x="1638" y="1213"/>
                  </a:lnTo>
                  <a:lnTo>
                    <a:pt x="1643" y="1226"/>
                  </a:lnTo>
                  <a:lnTo>
                    <a:pt x="1649" y="1239"/>
                  </a:lnTo>
                  <a:lnTo>
                    <a:pt x="1634" y="1268"/>
                  </a:lnTo>
                  <a:lnTo>
                    <a:pt x="1620" y="1297"/>
                  </a:lnTo>
                  <a:lnTo>
                    <a:pt x="1604" y="1325"/>
                  </a:lnTo>
                  <a:lnTo>
                    <a:pt x="1589" y="1354"/>
                  </a:lnTo>
                  <a:lnTo>
                    <a:pt x="1556" y="1410"/>
                  </a:lnTo>
                  <a:lnTo>
                    <a:pt x="1521" y="1466"/>
                  </a:lnTo>
                  <a:lnTo>
                    <a:pt x="1486" y="1521"/>
                  </a:lnTo>
                  <a:lnTo>
                    <a:pt x="1450" y="1574"/>
                  </a:lnTo>
                  <a:lnTo>
                    <a:pt x="1413" y="1629"/>
                  </a:lnTo>
                  <a:lnTo>
                    <a:pt x="1378" y="1683"/>
                  </a:lnTo>
                  <a:lnTo>
                    <a:pt x="1342" y="1737"/>
                  </a:lnTo>
                  <a:lnTo>
                    <a:pt x="1307" y="1792"/>
                  </a:lnTo>
                  <a:lnTo>
                    <a:pt x="1274" y="1848"/>
                  </a:lnTo>
                  <a:lnTo>
                    <a:pt x="1243" y="1905"/>
                  </a:lnTo>
                  <a:lnTo>
                    <a:pt x="1228" y="1933"/>
                  </a:lnTo>
                  <a:lnTo>
                    <a:pt x="1213" y="1962"/>
                  </a:lnTo>
                  <a:lnTo>
                    <a:pt x="1200" y="1992"/>
                  </a:lnTo>
                  <a:lnTo>
                    <a:pt x="1186" y="2021"/>
                  </a:lnTo>
                  <a:lnTo>
                    <a:pt x="1174" y="2052"/>
                  </a:lnTo>
                  <a:lnTo>
                    <a:pt x="1162" y="2082"/>
                  </a:lnTo>
                  <a:lnTo>
                    <a:pt x="1151" y="2113"/>
                  </a:lnTo>
                  <a:lnTo>
                    <a:pt x="1142" y="2144"/>
                  </a:lnTo>
                  <a:lnTo>
                    <a:pt x="1122" y="2175"/>
                  </a:lnTo>
                  <a:lnTo>
                    <a:pt x="1102" y="2205"/>
                  </a:lnTo>
                  <a:lnTo>
                    <a:pt x="1080" y="2236"/>
                  </a:lnTo>
                  <a:lnTo>
                    <a:pt x="1057" y="2266"/>
                  </a:lnTo>
                  <a:lnTo>
                    <a:pt x="1032" y="2296"/>
                  </a:lnTo>
                  <a:lnTo>
                    <a:pt x="1007" y="2324"/>
                  </a:lnTo>
                  <a:lnTo>
                    <a:pt x="993" y="2338"/>
                  </a:lnTo>
                  <a:lnTo>
                    <a:pt x="979" y="2352"/>
                  </a:lnTo>
                  <a:lnTo>
                    <a:pt x="965" y="2365"/>
                  </a:lnTo>
                  <a:lnTo>
                    <a:pt x="951" y="2377"/>
                  </a:lnTo>
                  <a:lnTo>
                    <a:pt x="936" y="2390"/>
                  </a:lnTo>
                  <a:lnTo>
                    <a:pt x="920" y="2400"/>
                  </a:lnTo>
                  <a:lnTo>
                    <a:pt x="905" y="2412"/>
                  </a:lnTo>
                  <a:lnTo>
                    <a:pt x="889" y="2422"/>
                  </a:lnTo>
                  <a:lnTo>
                    <a:pt x="873" y="2431"/>
                  </a:lnTo>
                  <a:lnTo>
                    <a:pt x="855" y="2441"/>
                  </a:lnTo>
                  <a:lnTo>
                    <a:pt x="838" y="2449"/>
                  </a:lnTo>
                  <a:lnTo>
                    <a:pt x="821" y="2456"/>
                  </a:lnTo>
                  <a:lnTo>
                    <a:pt x="804" y="2464"/>
                  </a:lnTo>
                  <a:lnTo>
                    <a:pt x="786" y="2469"/>
                  </a:lnTo>
                  <a:lnTo>
                    <a:pt x="766" y="2474"/>
                  </a:lnTo>
                  <a:lnTo>
                    <a:pt x="748" y="2477"/>
                  </a:lnTo>
                  <a:lnTo>
                    <a:pt x="729" y="2481"/>
                  </a:lnTo>
                  <a:lnTo>
                    <a:pt x="708" y="2483"/>
                  </a:lnTo>
                  <a:lnTo>
                    <a:pt x="689" y="2484"/>
                  </a:lnTo>
                  <a:lnTo>
                    <a:pt x="669" y="2484"/>
                  </a:lnTo>
                  <a:lnTo>
                    <a:pt x="642" y="2484"/>
                  </a:lnTo>
                  <a:lnTo>
                    <a:pt x="615" y="2484"/>
                  </a:lnTo>
                  <a:lnTo>
                    <a:pt x="601" y="2483"/>
                  </a:lnTo>
                  <a:lnTo>
                    <a:pt x="587" y="2482"/>
                  </a:lnTo>
                  <a:lnTo>
                    <a:pt x="574" y="2480"/>
                  </a:lnTo>
                  <a:lnTo>
                    <a:pt x="561" y="2476"/>
                  </a:lnTo>
                  <a:lnTo>
                    <a:pt x="550" y="2473"/>
                  </a:lnTo>
                  <a:lnTo>
                    <a:pt x="538" y="2468"/>
                  </a:lnTo>
                  <a:lnTo>
                    <a:pt x="528" y="2460"/>
                  </a:lnTo>
                  <a:lnTo>
                    <a:pt x="519" y="2452"/>
                  </a:lnTo>
                  <a:lnTo>
                    <a:pt x="515" y="2447"/>
                  </a:lnTo>
                  <a:lnTo>
                    <a:pt x="511" y="2442"/>
                  </a:lnTo>
                  <a:lnTo>
                    <a:pt x="508" y="2437"/>
                  </a:lnTo>
                  <a:lnTo>
                    <a:pt x="505" y="2430"/>
                  </a:lnTo>
                  <a:lnTo>
                    <a:pt x="503" y="2423"/>
                  </a:lnTo>
                  <a:lnTo>
                    <a:pt x="500" y="2416"/>
                  </a:lnTo>
                  <a:lnTo>
                    <a:pt x="498" y="2408"/>
                  </a:lnTo>
                  <a:lnTo>
                    <a:pt x="497" y="2399"/>
                  </a:lnTo>
                  <a:lnTo>
                    <a:pt x="491" y="2377"/>
                  </a:lnTo>
                  <a:lnTo>
                    <a:pt x="484" y="2353"/>
                  </a:lnTo>
                  <a:lnTo>
                    <a:pt x="480" y="2331"/>
                  </a:lnTo>
                  <a:lnTo>
                    <a:pt x="477" y="2307"/>
                  </a:lnTo>
                  <a:lnTo>
                    <a:pt x="475" y="2283"/>
                  </a:lnTo>
                  <a:lnTo>
                    <a:pt x="474" y="2260"/>
                  </a:lnTo>
                  <a:lnTo>
                    <a:pt x="475" y="2236"/>
                  </a:lnTo>
                  <a:lnTo>
                    <a:pt x="476" y="2213"/>
                  </a:lnTo>
                  <a:lnTo>
                    <a:pt x="479" y="2189"/>
                  </a:lnTo>
                  <a:lnTo>
                    <a:pt x="482" y="2165"/>
                  </a:lnTo>
                  <a:lnTo>
                    <a:pt x="487" y="2143"/>
                  </a:lnTo>
                  <a:lnTo>
                    <a:pt x="493" y="2120"/>
                  </a:lnTo>
                  <a:lnTo>
                    <a:pt x="499" y="2098"/>
                  </a:lnTo>
                  <a:lnTo>
                    <a:pt x="507" y="2075"/>
                  </a:lnTo>
                  <a:lnTo>
                    <a:pt x="515" y="2054"/>
                  </a:lnTo>
                  <a:lnTo>
                    <a:pt x="525" y="2033"/>
                  </a:lnTo>
                  <a:lnTo>
                    <a:pt x="542" y="2012"/>
                  </a:lnTo>
                  <a:lnTo>
                    <a:pt x="561" y="1993"/>
                  </a:lnTo>
                  <a:lnTo>
                    <a:pt x="581" y="1974"/>
                  </a:lnTo>
                  <a:lnTo>
                    <a:pt x="601" y="1957"/>
                  </a:lnTo>
                  <a:lnTo>
                    <a:pt x="623" y="1941"/>
                  </a:lnTo>
                  <a:lnTo>
                    <a:pt x="644" y="1925"/>
                  </a:lnTo>
                  <a:lnTo>
                    <a:pt x="666" y="1911"/>
                  </a:lnTo>
                  <a:lnTo>
                    <a:pt x="689" y="1897"/>
                  </a:lnTo>
                  <a:lnTo>
                    <a:pt x="712" y="1884"/>
                  </a:lnTo>
                  <a:lnTo>
                    <a:pt x="736" y="1873"/>
                  </a:lnTo>
                  <a:lnTo>
                    <a:pt x="760" y="1861"/>
                  </a:lnTo>
                  <a:lnTo>
                    <a:pt x="785" y="1850"/>
                  </a:lnTo>
                  <a:lnTo>
                    <a:pt x="834" y="1829"/>
                  </a:lnTo>
                  <a:lnTo>
                    <a:pt x="884" y="1807"/>
                  </a:lnTo>
                  <a:lnTo>
                    <a:pt x="936" y="1787"/>
                  </a:lnTo>
                  <a:lnTo>
                    <a:pt x="986" y="1765"/>
                  </a:lnTo>
                  <a:lnTo>
                    <a:pt x="1011" y="1755"/>
                  </a:lnTo>
                  <a:lnTo>
                    <a:pt x="1037" y="1743"/>
                  </a:lnTo>
                  <a:lnTo>
                    <a:pt x="1061" y="1731"/>
                  </a:lnTo>
                  <a:lnTo>
                    <a:pt x="1086" y="1718"/>
                  </a:lnTo>
                  <a:lnTo>
                    <a:pt x="1110" y="1705"/>
                  </a:lnTo>
                  <a:lnTo>
                    <a:pt x="1133" y="1691"/>
                  </a:lnTo>
                  <a:lnTo>
                    <a:pt x="1157" y="1676"/>
                  </a:lnTo>
                  <a:lnTo>
                    <a:pt x="1179" y="1661"/>
                  </a:lnTo>
                  <a:lnTo>
                    <a:pt x="1202" y="1644"/>
                  </a:lnTo>
                  <a:lnTo>
                    <a:pt x="1223" y="1627"/>
                  </a:lnTo>
                  <a:lnTo>
                    <a:pt x="1245" y="1608"/>
                  </a:lnTo>
                  <a:lnTo>
                    <a:pt x="1265" y="1587"/>
                  </a:lnTo>
                  <a:lnTo>
                    <a:pt x="1268" y="1583"/>
                  </a:lnTo>
                  <a:lnTo>
                    <a:pt x="1270" y="1578"/>
                  </a:lnTo>
                  <a:lnTo>
                    <a:pt x="1271" y="1572"/>
                  </a:lnTo>
                  <a:lnTo>
                    <a:pt x="1273" y="1568"/>
                  </a:lnTo>
                  <a:lnTo>
                    <a:pt x="1273" y="1563"/>
                  </a:lnTo>
                  <a:lnTo>
                    <a:pt x="1271" y="1557"/>
                  </a:lnTo>
                  <a:lnTo>
                    <a:pt x="1270" y="1552"/>
                  </a:lnTo>
                  <a:lnTo>
                    <a:pt x="1268" y="1548"/>
                  </a:lnTo>
                  <a:lnTo>
                    <a:pt x="1266" y="1543"/>
                  </a:lnTo>
                  <a:lnTo>
                    <a:pt x="1263" y="1538"/>
                  </a:lnTo>
                  <a:lnTo>
                    <a:pt x="1260" y="1535"/>
                  </a:lnTo>
                  <a:lnTo>
                    <a:pt x="1256" y="1530"/>
                  </a:lnTo>
                  <a:lnTo>
                    <a:pt x="1251" y="1527"/>
                  </a:lnTo>
                  <a:lnTo>
                    <a:pt x="1247" y="1524"/>
                  </a:lnTo>
                  <a:lnTo>
                    <a:pt x="1241" y="1522"/>
                  </a:lnTo>
                  <a:lnTo>
                    <a:pt x="1235" y="1521"/>
                  </a:lnTo>
                  <a:lnTo>
                    <a:pt x="1194" y="1553"/>
                  </a:lnTo>
                  <a:lnTo>
                    <a:pt x="1151" y="1585"/>
                  </a:lnTo>
                  <a:lnTo>
                    <a:pt x="1107" y="1616"/>
                  </a:lnTo>
                  <a:lnTo>
                    <a:pt x="1063" y="1645"/>
                  </a:lnTo>
                  <a:lnTo>
                    <a:pt x="1017" y="1673"/>
                  </a:lnTo>
                  <a:lnTo>
                    <a:pt x="971" y="1699"/>
                  </a:lnTo>
                  <a:lnTo>
                    <a:pt x="924" y="1723"/>
                  </a:lnTo>
                  <a:lnTo>
                    <a:pt x="876" y="1746"/>
                  </a:lnTo>
                  <a:lnTo>
                    <a:pt x="851" y="1757"/>
                  </a:lnTo>
                  <a:lnTo>
                    <a:pt x="826" y="1766"/>
                  </a:lnTo>
                  <a:lnTo>
                    <a:pt x="801" y="1776"/>
                  </a:lnTo>
                  <a:lnTo>
                    <a:pt x="776" y="1785"/>
                  </a:lnTo>
                  <a:lnTo>
                    <a:pt x="750" y="1793"/>
                  </a:lnTo>
                  <a:lnTo>
                    <a:pt x="725" y="1801"/>
                  </a:lnTo>
                  <a:lnTo>
                    <a:pt x="699" y="1808"/>
                  </a:lnTo>
                  <a:lnTo>
                    <a:pt x="673" y="1815"/>
                  </a:lnTo>
                  <a:lnTo>
                    <a:pt x="647" y="1821"/>
                  </a:lnTo>
                  <a:lnTo>
                    <a:pt x="620" y="1826"/>
                  </a:lnTo>
                  <a:lnTo>
                    <a:pt x="594" y="1831"/>
                  </a:lnTo>
                  <a:lnTo>
                    <a:pt x="567" y="1835"/>
                  </a:lnTo>
                  <a:lnTo>
                    <a:pt x="540" y="1838"/>
                  </a:lnTo>
                  <a:lnTo>
                    <a:pt x="513" y="1841"/>
                  </a:lnTo>
                  <a:lnTo>
                    <a:pt x="485" y="1844"/>
                  </a:lnTo>
                  <a:lnTo>
                    <a:pt x="457" y="1845"/>
                  </a:lnTo>
                  <a:lnTo>
                    <a:pt x="422" y="1841"/>
                  </a:lnTo>
                  <a:lnTo>
                    <a:pt x="386" y="1837"/>
                  </a:lnTo>
                  <a:lnTo>
                    <a:pt x="349" y="1833"/>
                  </a:lnTo>
                  <a:lnTo>
                    <a:pt x="314" y="1826"/>
                  </a:lnTo>
                  <a:lnTo>
                    <a:pt x="297" y="1822"/>
                  </a:lnTo>
                  <a:lnTo>
                    <a:pt x="279" y="1818"/>
                  </a:lnTo>
                  <a:lnTo>
                    <a:pt x="262" y="1812"/>
                  </a:lnTo>
                  <a:lnTo>
                    <a:pt x="246" y="1807"/>
                  </a:lnTo>
                  <a:lnTo>
                    <a:pt x="230" y="1800"/>
                  </a:lnTo>
                  <a:lnTo>
                    <a:pt x="214" y="1792"/>
                  </a:lnTo>
                  <a:lnTo>
                    <a:pt x="198" y="1783"/>
                  </a:lnTo>
                  <a:lnTo>
                    <a:pt x="183" y="1773"/>
                  </a:lnTo>
                  <a:lnTo>
                    <a:pt x="175" y="1763"/>
                  </a:lnTo>
                  <a:lnTo>
                    <a:pt x="169" y="1753"/>
                  </a:lnTo>
                  <a:lnTo>
                    <a:pt x="165" y="1743"/>
                  </a:lnTo>
                  <a:lnTo>
                    <a:pt x="160" y="1731"/>
                  </a:lnTo>
                  <a:lnTo>
                    <a:pt x="158" y="1720"/>
                  </a:lnTo>
                  <a:lnTo>
                    <a:pt x="156" y="1708"/>
                  </a:lnTo>
                  <a:lnTo>
                    <a:pt x="155" y="1696"/>
                  </a:lnTo>
                  <a:lnTo>
                    <a:pt x="154" y="1684"/>
                  </a:lnTo>
                  <a:lnTo>
                    <a:pt x="154" y="1658"/>
                  </a:lnTo>
                  <a:lnTo>
                    <a:pt x="154" y="1633"/>
                  </a:lnTo>
                  <a:lnTo>
                    <a:pt x="153" y="1609"/>
                  </a:lnTo>
                  <a:lnTo>
                    <a:pt x="151" y="1585"/>
                  </a:lnTo>
                  <a:lnTo>
                    <a:pt x="155" y="1582"/>
                  </a:lnTo>
                  <a:lnTo>
                    <a:pt x="160" y="1579"/>
                  </a:lnTo>
                  <a:lnTo>
                    <a:pt x="165" y="1578"/>
                  </a:lnTo>
                  <a:lnTo>
                    <a:pt x="170" y="1575"/>
                  </a:lnTo>
                  <a:lnTo>
                    <a:pt x="181" y="1574"/>
                  </a:lnTo>
                  <a:lnTo>
                    <a:pt x="191" y="1574"/>
                  </a:lnTo>
                  <a:lnTo>
                    <a:pt x="215" y="1578"/>
                  </a:lnTo>
                  <a:lnTo>
                    <a:pt x="237" y="1582"/>
                  </a:lnTo>
                  <a:lnTo>
                    <a:pt x="246" y="1582"/>
                  </a:lnTo>
                  <a:lnTo>
                    <a:pt x="255" y="1582"/>
                  </a:lnTo>
                  <a:lnTo>
                    <a:pt x="259" y="1581"/>
                  </a:lnTo>
                  <a:lnTo>
                    <a:pt x="262" y="1580"/>
                  </a:lnTo>
                  <a:lnTo>
                    <a:pt x="265" y="1578"/>
                  </a:lnTo>
                  <a:lnTo>
                    <a:pt x="268" y="1575"/>
                  </a:lnTo>
                  <a:lnTo>
                    <a:pt x="270" y="1572"/>
                  </a:lnTo>
                  <a:lnTo>
                    <a:pt x="272" y="1569"/>
                  </a:lnTo>
                  <a:lnTo>
                    <a:pt x="273" y="1564"/>
                  </a:lnTo>
                  <a:lnTo>
                    <a:pt x="274" y="1558"/>
                  </a:lnTo>
                  <a:lnTo>
                    <a:pt x="273" y="1545"/>
                  </a:lnTo>
                  <a:lnTo>
                    <a:pt x="270" y="1528"/>
                  </a:lnTo>
                  <a:lnTo>
                    <a:pt x="263" y="1523"/>
                  </a:lnTo>
                  <a:lnTo>
                    <a:pt x="256" y="1519"/>
                  </a:lnTo>
                  <a:lnTo>
                    <a:pt x="247" y="1515"/>
                  </a:lnTo>
                  <a:lnTo>
                    <a:pt x="238" y="1512"/>
                  </a:lnTo>
                  <a:lnTo>
                    <a:pt x="228" y="1510"/>
                  </a:lnTo>
                  <a:lnTo>
                    <a:pt x="217" y="1509"/>
                  </a:lnTo>
                  <a:lnTo>
                    <a:pt x="206" y="1508"/>
                  </a:lnTo>
                  <a:lnTo>
                    <a:pt x="195" y="1508"/>
                  </a:lnTo>
                  <a:lnTo>
                    <a:pt x="171" y="1509"/>
                  </a:lnTo>
                  <a:lnTo>
                    <a:pt x="149" y="1511"/>
                  </a:lnTo>
                  <a:lnTo>
                    <a:pt x="126" y="1514"/>
                  </a:lnTo>
                  <a:lnTo>
                    <a:pt x="107" y="1517"/>
                  </a:lnTo>
                  <a:lnTo>
                    <a:pt x="99" y="1517"/>
                  </a:lnTo>
                  <a:lnTo>
                    <a:pt x="93" y="1516"/>
                  </a:lnTo>
                  <a:lnTo>
                    <a:pt x="87" y="1514"/>
                  </a:lnTo>
                  <a:lnTo>
                    <a:pt x="82" y="1512"/>
                  </a:lnTo>
                  <a:lnTo>
                    <a:pt x="77" y="1509"/>
                  </a:lnTo>
                  <a:lnTo>
                    <a:pt x="72" y="1506"/>
                  </a:lnTo>
                  <a:lnTo>
                    <a:pt x="68" y="1501"/>
                  </a:lnTo>
                  <a:lnTo>
                    <a:pt x="64" y="1497"/>
                  </a:lnTo>
                  <a:lnTo>
                    <a:pt x="51" y="1478"/>
                  </a:lnTo>
                  <a:lnTo>
                    <a:pt x="37" y="1458"/>
                  </a:lnTo>
                  <a:lnTo>
                    <a:pt x="36" y="1450"/>
                  </a:lnTo>
                  <a:lnTo>
                    <a:pt x="35" y="1442"/>
                  </a:lnTo>
                  <a:lnTo>
                    <a:pt x="35" y="1434"/>
                  </a:lnTo>
                  <a:lnTo>
                    <a:pt x="35" y="1426"/>
                  </a:lnTo>
                  <a:lnTo>
                    <a:pt x="37" y="1410"/>
                  </a:lnTo>
                  <a:lnTo>
                    <a:pt x="41" y="1395"/>
                  </a:lnTo>
                  <a:lnTo>
                    <a:pt x="47" y="1381"/>
                  </a:lnTo>
                  <a:lnTo>
                    <a:pt x="53" y="1367"/>
                  </a:lnTo>
                  <a:lnTo>
                    <a:pt x="61" y="1354"/>
                  </a:lnTo>
                  <a:lnTo>
                    <a:pt x="69" y="1343"/>
                  </a:lnTo>
                  <a:lnTo>
                    <a:pt x="84" y="1343"/>
                  </a:lnTo>
                  <a:lnTo>
                    <a:pt x="99" y="1346"/>
                  </a:lnTo>
                  <a:lnTo>
                    <a:pt x="115" y="1349"/>
                  </a:lnTo>
                  <a:lnTo>
                    <a:pt x="131" y="1353"/>
                  </a:lnTo>
                  <a:lnTo>
                    <a:pt x="166" y="1364"/>
                  </a:lnTo>
                  <a:lnTo>
                    <a:pt x="202" y="1375"/>
                  </a:lnTo>
                  <a:lnTo>
                    <a:pt x="220" y="1380"/>
                  </a:lnTo>
                  <a:lnTo>
                    <a:pt x="239" y="1383"/>
                  </a:lnTo>
                  <a:lnTo>
                    <a:pt x="257" y="1387"/>
                  </a:lnTo>
                  <a:lnTo>
                    <a:pt x="275" y="1387"/>
                  </a:lnTo>
                  <a:lnTo>
                    <a:pt x="285" y="1387"/>
                  </a:lnTo>
                  <a:lnTo>
                    <a:pt x="294" y="1387"/>
                  </a:lnTo>
                  <a:lnTo>
                    <a:pt x="303" y="1384"/>
                  </a:lnTo>
                  <a:lnTo>
                    <a:pt x="313" y="1383"/>
                  </a:lnTo>
                  <a:lnTo>
                    <a:pt x="321" y="1380"/>
                  </a:lnTo>
                  <a:lnTo>
                    <a:pt x="331" y="1378"/>
                  </a:lnTo>
                  <a:lnTo>
                    <a:pt x="339" y="1374"/>
                  </a:lnTo>
                  <a:lnTo>
                    <a:pt x="349" y="1369"/>
                  </a:lnTo>
                  <a:lnTo>
                    <a:pt x="353" y="1381"/>
                  </a:lnTo>
                  <a:lnTo>
                    <a:pt x="359" y="1393"/>
                  </a:lnTo>
                  <a:lnTo>
                    <a:pt x="365" y="1405"/>
                  </a:lnTo>
                  <a:lnTo>
                    <a:pt x="372" y="1416"/>
                  </a:lnTo>
                  <a:lnTo>
                    <a:pt x="379" y="1425"/>
                  </a:lnTo>
                  <a:lnTo>
                    <a:pt x="389" y="1434"/>
                  </a:lnTo>
                  <a:lnTo>
                    <a:pt x="393" y="1437"/>
                  </a:lnTo>
                  <a:lnTo>
                    <a:pt x="398" y="1440"/>
                  </a:lnTo>
                  <a:lnTo>
                    <a:pt x="405" y="1443"/>
                  </a:lnTo>
                  <a:lnTo>
                    <a:pt x="411" y="1446"/>
                  </a:lnTo>
                  <a:lnTo>
                    <a:pt x="418" y="1443"/>
                  </a:lnTo>
                  <a:lnTo>
                    <a:pt x="423" y="1440"/>
                  </a:lnTo>
                  <a:lnTo>
                    <a:pt x="429" y="1436"/>
                  </a:lnTo>
                  <a:lnTo>
                    <a:pt x="433" y="1433"/>
                  </a:lnTo>
                  <a:lnTo>
                    <a:pt x="436" y="1428"/>
                  </a:lnTo>
                  <a:lnTo>
                    <a:pt x="438" y="1425"/>
                  </a:lnTo>
                  <a:lnTo>
                    <a:pt x="440" y="1421"/>
                  </a:lnTo>
                  <a:lnTo>
                    <a:pt x="441" y="1417"/>
                  </a:lnTo>
                  <a:lnTo>
                    <a:pt x="442" y="1408"/>
                  </a:lnTo>
                  <a:lnTo>
                    <a:pt x="441" y="1398"/>
                  </a:lnTo>
                  <a:lnTo>
                    <a:pt x="438" y="1390"/>
                  </a:lnTo>
                  <a:lnTo>
                    <a:pt x="435" y="1379"/>
                  </a:lnTo>
                  <a:lnTo>
                    <a:pt x="424" y="1360"/>
                  </a:lnTo>
                  <a:lnTo>
                    <a:pt x="415" y="1339"/>
                  </a:lnTo>
                  <a:lnTo>
                    <a:pt x="410" y="1329"/>
                  </a:lnTo>
                  <a:lnTo>
                    <a:pt x="407" y="1319"/>
                  </a:lnTo>
                  <a:lnTo>
                    <a:pt x="406" y="1309"/>
                  </a:lnTo>
                  <a:lnTo>
                    <a:pt x="406" y="1300"/>
                  </a:lnTo>
                  <a:lnTo>
                    <a:pt x="397" y="1291"/>
                  </a:lnTo>
                  <a:lnTo>
                    <a:pt x="390" y="1284"/>
                  </a:lnTo>
                  <a:lnTo>
                    <a:pt x="382" y="1279"/>
                  </a:lnTo>
                  <a:lnTo>
                    <a:pt x="375" y="1277"/>
                  </a:lnTo>
                  <a:lnTo>
                    <a:pt x="367" y="1277"/>
                  </a:lnTo>
                  <a:lnTo>
                    <a:pt x="361" y="1278"/>
                  </a:lnTo>
                  <a:lnTo>
                    <a:pt x="353" y="1280"/>
                  </a:lnTo>
                  <a:lnTo>
                    <a:pt x="347" y="1285"/>
                  </a:lnTo>
                  <a:lnTo>
                    <a:pt x="333" y="1293"/>
                  </a:lnTo>
                  <a:lnTo>
                    <a:pt x="318" y="1304"/>
                  </a:lnTo>
                  <a:lnTo>
                    <a:pt x="311" y="1309"/>
                  </a:lnTo>
                  <a:lnTo>
                    <a:pt x="303" y="1315"/>
                  </a:lnTo>
                  <a:lnTo>
                    <a:pt x="296" y="1319"/>
                  </a:lnTo>
                  <a:lnTo>
                    <a:pt x="287" y="1322"/>
                  </a:lnTo>
                  <a:lnTo>
                    <a:pt x="271" y="1323"/>
                  </a:lnTo>
                  <a:lnTo>
                    <a:pt x="255" y="1322"/>
                  </a:lnTo>
                  <a:lnTo>
                    <a:pt x="240" y="1320"/>
                  </a:lnTo>
                  <a:lnTo>
                    <a:pt x="225" y="1317"/>
                  </a:lnTo>
                  <a:lnTo>
                    <a:pt x="210" y="1313"/>
                  </a:lnTo>
                  <a:lnTo>
                    <a:pt x="196" y="1308"/>
                  </a:lnTo>
                  <a:lnTo>
                    <a:pt x="182" y="1302"/>
                  </a:lnTo>
                  <a:lnTo>
                    <a:pt x="168" y="1295"/>
                  </a:lnTo>
                  <a:lnTo>
                    <a:pt x="142" y="1282"/>
                  </a:lnTo>
                  <a:lnTo>
                    <a:pt x="115" y="1265"/>
                  </a:lnTo>
                  <a:lnTo>
                    <a:pt x="91" y="1250"/>
                  </a:lnTo>
                  <a:lnTo>
                    <a:pt x="64" y="1235"/>
                  </a:lnTo>
                  <a:lnTo>
                    <a:pt x="65" y="1226"/>
                  </a:lnTo>
                  <a:lnTo>
                    <a:pt x="66" y="1216"/>
                  </a:lnTo>
                  <a:lnTo>
                    <a:pt x="68" y="1205"/>
                  </a:lnTo>
                  <a:lnTo>
                    <a:pt x="70" y="1195"/>
                  </a:lnTo>
                  <a:lnTo>
                    <a:pt x="78" y="1173"/>
                  </a:lnTo>
                  <a:lnTo>
                    <a:pt x="85" y="1152"/>
                  </a:lnTo>
                  <a:lnTo>
                    <a:pt x="89" y="1141"/>
                  </a:lnTo>
                  <a:lnTo>
                    <a:pt x="92" y="1129"/>
                  </a:lnTo>
                  <a:lnTo>
                    <a:pt x="94" y="1118"/>
                  </a:lnTo>
                  <a:lnTo>
                    <a:pt x="95" y="1107"/>
                  </a:lnTo>
                  <a:lnTo>
                    <a:pt x="96" y="1096"/>
                  </a:lnTo>
                  <a:lnTo>
                    <a:pt x="95" y="1085"/>
                  </a:lnTo>
                  <a:lnTo>
                    <a:pt x="93" y="1073"/>
                  </a:lnTo>
                  <a:lnTo>
                    <a:pt x="90" y="1063"/>
                  </a:lnTo>
                  <a:lnTo>
                    <a:pt x="72" y="1028"/>
                  </a:lnTo>
                  <a:lnTo>
                    <a:pt x="54" y="995"/>
                  </a:lnTo>
                  <a:lnTo>
                    <a:pt x="37" y="961"/>
                  </a:lnTo>
                  <a:lnTo>
                    <a:pt x="22" y="925"/>
                  </a:lnTo>
                  <a:lnTo>
                    <a:pt x="16" y="908"/>
                  </a:lnTo>
                  <a:lnTo>
                    <a:pt x="9" y="890"/>
                  </a:lnTo>
                  <a:lnTo>
                    <a:pt x="5" y="873"/>
                  </a:lnTo>
                  <a:lnTo>
                    <a:pt x="2" y="855"/>
                  </a:lnTo>
                  <a:lnTo>
                    <a:pt x="0" y="836"/>
                  </a:lnTo>
                  <a:lnTo>
                    <a:pt x="0" y="818"/>
                  </a:lnTo>
                  <a:lnTo>
                    <a:pt x="2" y="799"/>
                  </a:lnTo>
                  <a:lnTo>
                    <a:pt x="5" y="781"/>
                  </a:lnTo>
                  <a:lnTo>
                    <a:pt x="12" y="770"/>
                  </a:lnTo>
                  <a:lnTo>
                    <a:pt x="22" y="761"/>
                  </a:lnTo>
                  <a:lnTo>
                    <a:pt x="32" y="755"/>
                  </a:lnTo>
                  <a:lnTo>
                    <a:pt x="41" y="751"/>
                  </a:lnTo>
                  <a:lnTo>
                    <a:pt x="53" y="746"/>
                  </a:lnTo>
                  <a:lnTo>
                    <a:pt x="64" y="744"/>
                  </a:lnTo>
                  <a:lnTo>
                    <a:pt x="76" y="742"/>
                  </a:lnTo>
                  <a:lnTo>
                    <a:pt x="89" y="741"/>
                  </a:lnTo>
                  <a:lnTo>
                    <a:pt x="113" y="739"/>
                  </a:lnTo>
                  <a:lnTo>
                    <a:pt x="137" y="737"/>
                  </a:lnTo>
                  <a:lnTo>
                    <a:pt x="149" y="734"/>
                  </a:lnTo>
                  <a:lnTo>
                    <a:pt x="159" y="731"/>
                  </a:lnTo>
                  <a:lnTo>
                    <a:pt x="170" y="728"/>
                  </a:lnTo>
                  <a:lnTo>
                    <a:pt x="181" y="723"/>
                  </a:lnTo>
                  <a:lnTo>
                    <a:pt x="287" y="679"/>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3"/>
            <p:cNvSpPr>
              <a:spLocks/>
            </p:cNvSpPr>
            <p:nvPr/>
          </p:nvSpPr>
          <p:spPr bwMode="auto">
            <a:xfrm flipH="1">
              <a:off x="656" y="1204"/>
              <a:ext cx="151" cy="506"/>
            </a:xfrm>
            <a:custGeom>
              <a:avLst/>
              <a:gdLst/>
              <a:ahLst/>
              <a:cxnLst>
                <a:cxn ang="0">
                  <a:pos x="54" y="2346"/>
                </a:cxn>
                <a:cxn ang="0">
                  <a:pos x="56" y="2187"/>
                </a:cxn>
                <a:cxn ang="0">
                  <a:pos x="46" y="2012"/>
                </a:cxn>
                <a:cxn ang="0">
                  <a:pos x="15" y="1633"/>
                </a:cxn>
                <a:cxn ang="0">
                  <a:pos x="1" y="1373"/>
                </a:cxn>
                <a:cxn ang="0">
                  <a:pos x="2" y="1180"/>
                </a:cxn>
                <a:cxn ang="0">
                  <a:pos x="21" y="994"/>
                </a:cxn>
                <a:cxn ang="0">
                  <a:pos x="61" y="820"/>
                </a:cxn>
                <a:cxn ang="0">
                  <a:pos x="128" y="662"/>
                </a:cxn>
                <a:cxn ang="0">
                  <a:pos x="175" y="527"/>
                </a:cxn>
                <a:cxn ang="0">
                  <a:pos x="137" y="402"/>
                </a:cxn>
                <a:cxn ang="0">
                  <a:pos x="125" y="339"/>
                </a:cxn>
                <a:cxn ang="0">
                  <a:pos x="123" y="275"/>
                </a:cxn>
                <a:cxn ang="0">
                  <a:pos x="138" y="233"/>
                </a:cxn>
                <a:cxn ang="0">
                  <a:pos x="152" y="221"/>
                </a:cxn>
                <a:cxn ang="0">
                  <a:pos x="149" y="204"/>
                </a:cxn>
                <a:cxn ang="0">
                  <a:pos x="139" y="170"/>
                </a:cxn>
                <a:cxn ang="0">
                  <a:pos x="143" y="151"/>
                </a:cxn>
                <a:cxn ang="0">
                  <a:pos x="154" y="107"/>
                </a:cxn>
                <a:cxn ang="0">
                  <a:pos x="174" y="35"/>
                </a:cxn>
                <a:cxn ang="0">
                  <a:pos x="181" y="65"/>
                </a:cxn>
                <a:cxn ang="0">
                  <a:pos x="184" y="166"/>
                </a:cxn>
                <a:cxn ang="0">
                  <a:pos x="201" y="266"/>
                </a:cxn>
                <a:cxn ang="0">
                  <a:pos x="215" y="314"/>
                </a:cxn>
                <a:cxn ang="0">
                  <a:pos x="234" y="360"/>
                </a:cxn>
                <a:cxn ang="0">
                  <a:pos x="259" y="405"/>
                </a:cxn>
                <a:cxn ang="0">
                  <a:pos x="289" y="447"/>
                </a:cxn>
                <a:cxn ang="0">
                  <a:pos x="325" y="486"/>
                </a:cxn>
                <a:cxn ang="0">
                  <a:pos x="496" y="451"/>
                </a:cxn>
                <a:cxn ang="0">
                  <a:pos x="613" y="413"/>
                </a:cxn>
                <a:cxn ang="0">
                  <a:pos x="724" y="363"/>
                </a:cxn>
                <a:cxn ang="0">
                  <a:pos x="776" y="332"/>
                </a:cxn>
                <a:cxn ang="0">
                  <a:pos x="824" y="295"/>
                </a:cxn>
                <a:cxn ang="0">
                  <a:pos x="868" y="252"/>
                </a:cxn>
                <a:cxn ang="0">
                  <a:pos x="908" y="200"/>
                </a:cxn>
                <a:cxn ang="0">
                  <a:pos x="845" y="398"/>
                </a:cxn>
                <a:cxn ang="0">
                  <a:pos x="771" y="591"/>
                </a:cxn>
                <a:cxn ang="0">
                  <a:pos x="694" y="782"/>
                </a:cxn>
                <a:cxn ang="0">
                  <a:pos x="618" y="974"/>
                </a:cxn>
                <a:cxn ang="0">
                  <a:pos x="549" y="1168"/>
                </a:cxn>
                <a:cxn ang="0">
                  <a:pos x="495" y="1337"/>
                </a:cxn>
                <a:cxn ang="0">
                  <a:pos x="448" y="1496"/>
                </a:cxn>
                <a:cxn ang="0">
                  <a:pos x="406" y="1656"/>
                </a:cxn>
                <a:cxn ang="0">
                  <a:pos x="368" y="1819"/>
                </a:cxn>
                <a:cxn ang="0">
                  <a:pos x="316" y="2093"/>
                </a:cxn>
                <a:cxn ang="0">
                  <a:pos x="270" y="2429"/>
                </a:cxn>
                <a:cxn ang="0">
                  <a:pos x="241" y="2771"/>
                </a:cxn>
                <a:cxn ang="0">
                  <a:pos x="238" y="3041"/>
                </a:cxn>
                <a:cxn ang="0">
                  <a:pos x="247" y="3120"/>
                </a:cxn>
                <a:cxn ang="0">
                  <a:pos x="241" y="3145"/>
                </a:cxn>
                <a:cxn ang="0">
                  <a:pos x="182" y="3134"/>
                </a:cxn>
                <a:cxn ang="0">
                  <a:pos x="108" y="3119"/>
                </a:cxn>
                <a:cxn ang="0">
                  <a:pos x="63" y="3116"/>
                </a:cxn>
                <a:cxn ang="0">
                  <a:pos x="19" y="3119"/>
                </a:cxn>
                <a:cxn ang="0">
                  <a:pos x="25" y="3076"/>
                </a:cxn>
                <a:cxn ang="0">
                  <a:pos x="45" y="3004"/>
                </a:cxn>
                <a:cxn ang="0">
                  <a:pos x="56" y="2928"/>
                </a:cxn>
                <a:cxn ang="0">
                  <a:pos x="58" y="2852"/>
                </a:cxn>
                <a:cxn ang="0">
                  <a:pos x="52" y="2726"/>
                </a:cxn>
                <a:cxn ang="0">
                  <a:pos x="32" y="2534"/>
                </a:cxn>
                <a:cxn ang="0">
                  <a:pos x="32" y="2487"/>
                </a:cxn>
                <a:cxn ang="0">
                  <a:pos x="40" y="2451"/>
                </a:cxn>
              </a:cxnLst>
              <a:rect l="0" t="0" r="r" b="b"/>
              <a:pathLst>
                <a:path w="908" h="3152">
                  <a:moveTo>
                    <a:pt x="44" y="2441"/>
                  </a:moveTo>
                  <a:lnTo>
                    <a:pt x="50" y="2395"/>
                  </a:lnTo>
                  <a:lnTo>
                    <a:pt x="54" y="2346"/>
                  </a:lnTo>
                  <a:lnTo>
                    <a:pt x="56" y="2295"/>
                  </a:lnTo>
                  <a:lnTo>
                    <a:pt x="57" y="2241"/>
                  </a:lnTo>
                  <a:lnTo>
                    <a:pt x="56" y="2187"/>
                  </a:lnTo>
                  <a:lnTo>
                    <a:pt x="54" y="2130"/>
                  </a:lnTo>
                  <a:lnTo>
                    <a:pt x="51" y="2072"/>
                  </a:lnTo>
                  <a:lnTo>
                    <a:pt x="46" y="2012"/>
                  </a:lnTo>
                  <a:lnTo>
                    <a:pt x="37" y="1890"/>
                  </a:lnTo>
                  <a:lnTo>
                    <a:pt x="26" y="1763"/>
                  </a:lnTo>
                  <a:lnTo>
                    <a:pt x="15" y="1633"/>
                  </a:lnTo>
                  <a:lnTo>
                    <a:pt x="7" y="1504"/>
                  </a:lnTo>
                  <a:lnTo>
                    <a:pt x="4" y="1438"/>
                  </a:lnTo>
                  <a:lnTo>
                    <a:pt x="1" y="1373"/>
                  </a:lnTo>
                  <a:lnTo>
                    <a:pt x="0" y="1308"/>
                  </a:lnTo>
                  <a:lnTo>
                    <a:pt x="0" y="1244"/>
                  </a:lnTo>
                  <a:lnTo>
                    <a:pt x="2" y="1180"/>
                  </a:lnTo>
                  <a:lnTo>
                    <a:pt x="7" y="1117"/>
                  </a:lnTo>
                  <a:lnTo>
                    <a:pt x="13" y="1055"/>
                  </a:lnTo>
                  <a:lnTo>
                    <a:pt x="21" y="994"/>
                  </a:lnTo>
                  <a:lnTo>
                    <a:pt x="31" y="935"/>
                  </a:lnTo>
                  <a:lnTo>
                    <a:pt x="45" y="877"/>
                  </a:lnTo>
                  <a:lnTo>
                    <a:pt x="61" y="820"/>
                  </a:lnTo>
                  <a:lnTo>
                    <a:pt x="80" y="766"/>
                  </a:lnTo>
                  <a:lnTo>
                    <a:pt x="102" y="713"/>
                  </a:lnTo>
                  <a:lnTo>
                    <a:pt x="128" y="662"/>
                  </a:lnTo>
                  <a:lnTo>
                    <a:pt x="157" y="613"/>
                  </a:lnTo>
                  <a:lnTo>
                    <a:pt x="190" y="567"/>
                  </a:lnTo>
                  <a:lnTo>
                    <a:pt x="175" y="527"/>
                  </a:lnTo>
                  <a:lnTo>
                    <a:pt x="161" y="486"/>
                  </a:lnTo>
                  <a:lnTo>
                    <a:pt x="148" y="444"/>
                  </a:lnTo>
                  <a:lnTo>
                    <a:pt x="137" y="402"/>
                  </a:lnTo>
                  <a:lnTo>
                    <a:pt x="132" y="381"/>
                  </a:lnTo>
                  <a:lnTo>
                    <a:pt x="128" y="359"/>
                  </a:lnTo>
                  <a:lnTo>
                    <a:pt x="125" y="339"/>
                  </a:lnTo>
                  <a:lnTo>
                    <a:pt x="123" y="317"/>
                  </a:lnTo>
                  <a:lnTo>
                    <a:pt x="123" y="297"/>
                  </a:lnTo>
                  <a:lnTo>
                    <a:pt x="123" y="275"/>
                  </a:lnTo>
                  <a:lnTo>
                    <a:pt x="125" y="255"/>
                  </a:lnTo>
                  <a:lnTo>
                    <a:pt x="128" y="235"/>
                  </a:lnTo>
                  <a:lnTo>
                    <a:pt x="138" y="233"/>
                  </a:lnTo>
                  <a:lnTo>
                    <a:pt x="144" y="229"/>
                  </a:lnTo>
                  <a:lnTo>
                    <a:pt x="149" y="226"/>
                  </a:lnTo>
                  <a:lnTo>
                    <a:pt x="152" y="221"/>
                  </a:lnTo>
                  <a:lnTo>
                    <a:pt x="152" y="215"/>
                  </a:lnTo>
                  <a:lnTo>
                    <a:pt x="152" y="210"/>
                  </a:lnTo>
                  <a:lnTo>
                    <a:pt x="149" y="204"/>
                  </a:lnTo>
                  <a:lnTo>
                    <a:pt x="147" y="197"/>
                  </a:lnTo>
                  <a:lnTo>
                    <a:pt x="142" y="183"/>
                  </a:lnTo>
                  <a:lnTo>
                    <a:pt x="139" y="170"/>
                  </a:lnTo>
                  <a:lnTo>
                    <a:pt x="139" y="164"/>
                  </a:lnTo>
                  <a:lnTo>
                    <a:pt x="140" y="157"/>
                  </a:lnTo>
                  <a:lnTo>
                    <a:pt x="143" y="151"/>
                  </a:lnTo>
                  <a:lnTo>
                    <a:pt x="148" y="146"/>
                  </a:lnTo>
                  <a:lnTo>
                    <a:pt x="150" y="126"/>
                  </a:lnTo>
                  <a:lnTo>
                    <a:pt x="154" y="107"/>
                  </a:lnTo>
                  <a:lnTo>
                    <a:pt x="158" y="88"/>
                  </a:lnTo>
                  <a:lnTo>
                    <a:pt x="162" y="71"/>
                  </a:lnTo>
                  <a:lnTo>
                    <a:pt x="174" y="35"/>
                  </a:lnTo>
                  <a:lnTo>
                    <a:pt x="185" y="0"/>
                  </a:lnTo>
                  <a:lnTo>
                    <a:pt x="183" y="32"/>
                  </a:lnTo>
                  <a:lnTo>
                    <a:pt x="181" y="65"/>
                  </a:lnTo>
                  <a:lnTo>
                    <a:pt x="181" y="98"/>
                  </a:lnTo>
                  <a:lnTo>
                    <a:pt x="182" y="132"/>
                  </a:lnTo>
                  <a:lnTo>
                    <a:pt x="184" y="166"/>
                  </a:lnTo>
                  <a:lnTo>
                    <a:pt x="187" y="199"/>
                  </a:lnTo>
                  <a:lnTo>
                    <a:pt x="193" y="233"/>
                  </a:lnTo>
                  <a:lnTo>
                    <a:pt x="201" y="266"/>
                  </a:lnTo>
                  <a:lnTo>
                    <a:pt x="205" y="282"/>
                  </a:lnTo>
                  <a:lnTo>
                    <a:pt x="209" y="298"/>
                  </a:lnTo>
                  <a:lnTo>
                    <a:pt x="215" y="314"/>
                  </a:lnTo>
                  <a:lnTo>
                    <a:pt x="221" y="330"/>
                  </a:lnTo>
                  <a:lnTo>
                    <a:pt x="228" y="345"/>
                  </a:lnTo>
                  <a:lnTo>
                    <a:pt x="234" y="360"/>
                  </a:lnTo>
                  <a:lnTo>
                    <a:pt x="243" y="375"/>
                  </a:lnTo>
                  <a:lnTo>
                    <a:pt x="250" y="390"/>
                  </a:lnTo>
                  <a:lnTo>
                    <a:pt x="259" y="405"/>
                  </a:lnTo>
                  <a:lnTo>
                    <a:pt x="268" y="419"/>
                  </a:lnTo>
                  <a:lnTo>
                    <a:pt x="278" y="433"/>
                  </a:lnTo>
                  <a:lnTo>
                    <a:pt x="289" y="447"/>
                  </a:lnTo>
                  <a:lnTo>
                    <a:pt x="301" y="460"/>
                  </a:lnTo>
                  <a:lnTo>
                    <a:pt x="312" y="473"/>
                  </a:lnTo>
                  <a:lnTo>
                    <a:pt x="325" y="486"/>
                  </a:lnTo>
                  <a:lnTo>
                    <a:pt x="338" y="497"/>
                  </a:lnTo>
                  <a:lnTo>
                    <a:pt x="416" y="474"/>
                  </a:lnTo>
                  <a:lnTo>
                    <a:pt x="496" y="451"/>
                  </a:lnTo>
                  <a:lnTo>
                    <a:pt x="535" y="440"/>
                  </a:lnTo>
                  <a:lnTo>
                    <a:pt x="574" y="427"/>
                  </a:lnTo>
                  <a:lnTo>
                    <a:pt x="613" y="413"/>
                  </a:lnTo>
                  <a:lnTo>
                    <a:pt x="651" y="398"/>
                  </a:lnTo>
                  <a:lnTo>
                    <a:pt x="688" y="382"/>
                  </a:lnTo>
                  <a:lnTo>
                    <a:pt x="724" y="363"/>
                  </a:lnTo>
                  <a:lnTo>
                    <a:pt x="741" y="354"/>
                  </a:lnTo>
                  <a:lnTo>
                    <a:pt x="759" y="343"/>
                  </a:lnTo>
                  <a:lnTo>
                    <a:pt x="776" y="332"/>
                  </a:lnTo>
                  <a:lnTo>
                    <a:pt x="793" y="320"/>
                  </a:lnTo>
                  <a:lnTo>
                    <a:pt x="809" y="308"/>
                  </a:lnTo>
                  <a:lnTo>
                    <a:pt x="824" y="295"/>
                  </a:lnTo>
                  <a:lnTo>
                    <a:pt x="839" y="281"/>
                  </a:lnTo>
                  <a:lnTo>
                    <a:pt x="854" y="267"/>
                  </a:lnTo>
                  <a:lnTo>
                    <a:pt x="868" y="252"/>
                  </a:lnTo>
                  <a:lnTo>
                    <a:pt x="882" y="236"/>
                  </a:lnTo>
                  <a:lnTo>
                    <a:pt x="895" y="219"/>
                  </a:lnTo>
                  <a:lnTo>
                    <a:pt x="908" y="200"/>
                  </a:lnTo>
                  <a:lnTo>
                    <a:pt x="888" y="267"/>
                  </a:lnTo>
                  <a:lnTo>
                    <a:pt x="867" y="332"/>
                  </a:lnTo>
                  <a:lnTo>
                    <a:pt x="845" y="398"/>
                  </a:lnTo>
                  <a:lnTo>
                    <a:pt x="822" y="463"/>
                  </a:lnTo>
                  <a:lnTo>
                    <a:pt x="797" y="527"/>
                  </a:lnTo>
                  <a:lnTo>
                    <a:pt x="771" y="591"/>
                  </a:lnTo>
                  <a:lnTo>
                    <a:pt x="746" y="655"/>
                  </a:lnTo>
                  <a:lnTo>
                    <a:pt x="720" y="718"/>
                  </a:lnTo>
                  <a:lnTo>
                    <a:pt x="694" y="782"/>
                  </a:lnTo>
                  <a:lnTo>
                    <a:pt x="668" y="846"/>
                  </a:lnTo>
                  <a:lnTo>
                    <a:pt x="643" y="909"/>
                  </a:lnTo>
                  <a:lnTo>
                    <a:pt x="618" y="974"/>
                  </a:lnTo>
                  <a:lnTo>
                    <a:pt x="594" y="1038"/>
                  </a:lnTo>
                  <a:lnTo>
                    <a:pt x="571" y="1102"/>
                  </a:lnTo>
                  <a:lnTo>
                    <a:pt x="549" y="1168"/>
                  </a:lnTo>
                  <a:lnTo>
                    <a:pt x="529" y="1233"/>
                  </a:lnTo>
                  <a:lnTo>
                    <a:pt x="512" y="1285"/>
                  </a:lnTo>
                  <a:lnTo>
                    <a:pt x="495" y="1337"/>
                  </a:lnTo>
                  <a:lnTo>
                    <a:pt x="479" y="1390"/>
                  </a:lnTo>
                  <a:lnTo>
                    <a:pt x="463" y="1442"/>
                  </a:lnTo>
                  <a:lnTo>
                    <a:pt x="448" y="1496"/>
                  </a:lnTo>
                  <a:lnTo>
                    <a:pt x="434" y="1549"/>
                  </a:lnTo>
                  <a:lnTo>
                    <a:pt x="420" y="1602"/>
                  </a:lnTo>
                  <a:lnTo>
                    <a:pt x="406" y="1656"/>
                  </a:lnTo>
                  <a:lnTo>
                    <a:pt x="393" y="1709"/>
                  </a:lnTo>
                  <a:lnTo>
                    <a:pt x="380" y="1764"/>
                  </a:lnTo>
                  <a:lnTo>
                    <a:pt x="368" y="1819"/>
                  </a:lnTo>
                  <a:lnTo>
                    <a:pt x="356" y="1873"/>
                  </a:lnTo>
                  <a:lnTo>
                    <a:pt x="335" y="1983"/>
                  </a:lnTo>
                  <a:lnTo>
                    <a:pt x="316" y="2093"/>
                  </a:lnTo>
                  <a:lnTo>
                    <a:pt x="298" y="2204"/>
                  </a:lnTo>
                  <a:lnTo>
                    <a:pt x="283" y="2317"/>
                  </a:lnTo>
                  <a:lnTo>
                    <a:pt x="270" y="2429"/>
                  </a:lnTo>
                  <a:lnTo>
                    <a:pt x="258" y="2543"/>
                  </a:lnTo>
                  <a:lnTo>
                    <a:pt x="248" y="2657"/>
                  </a:lnTo>
                  <a:lnTo>
                    <a:pt x="241" y="2771"/>
                  </a:lnTo>
                  <a:lnTo>
                    <a:pt x="234" y="2887"/>
                  </a:lnTo>
                  <a:lnTo>
                    <a:pt x="230" y="3003"/>
                  </a:lnTo>
                  <a:lnTo>
                    <a:pt x="238" y="3041"/>
                  </a:lnTo>
                  <a:lnTo>
                    <a:pt x="245" y="3081"/>
                  </a:lnTo>
                  <a:lnTo>
                    <a:pt x="247" y="3101"/>
                  </a:lnTo>
                  <a:lnTo>
                    <a:pt x="247" y="3120"/>
                  </a:lnTo>
                  <a:lnTo>
                    <a:pt x="245" y="3129"/>
                  </a:lnTo>
                  <a:lnTo>
                    <a:pt x="244" y="3137"/>
                  </a:lnTo>
                  <a:lnTo>
                    <a:pt x="241" y="3145"/>
                  </a:lnTo>
                  <a:lnTo>
                    <a:pt x="237" y="3152"/>
                  </a:lnTo>
                  <a:lnTo>
                    <a:pt x="209" y="3142"/>
                  </a:lnTo>
                  <a:lnTo>
                    <a:pt x="182" y="3134"/>
                  </a:lnTo>
                  <a:lnTo>
                    <a:pt x="152" y="3126"/>
                  </a:lnTo>
                  <a:lnTo>
                    <a:pt x="123" y="3121"/>
                  </a:lnTo>
                  <a:lnTo>
                    <a:pt x="108" y="3119"/>
                  </a:lnTo>
                  <a:lnTo>
                    <a:pt x="93" y="3118"/>
                  </a:lnTo>
                  <a:lnTo>
                    <a:pt x="78" y="3117"/>
                  </a:lnTo>
                  <a:lnTo>
                    <a:pt x="63" y="3116"/>
                  </a:lnTo>
                  <a:lnTo>
                    <a:pt x="48" y="3117"/>
                  </a:lnTo>
                  <a:lnTo>
                    <a:pt x="34" y="3118"/>
                  </a:lnTo>
                  <a:lnTo>
                    <a:pt x="19" y="3119"/>
                  </a:lnTo>
                  <a:lnTo>
                    <a:pt x="5" y="3122"/>
                  </a:lnTo>
                  <a:lnTo>
                    <a:pt x="15" y="3100"/>
                  </a:lnTo>
                  <a:lnTo>
                    <a:pt x="25" y="3076"/>
                  </a:lnTo>
                  <a:lnTo>
                    <a:pt x="32" y="3052"/>
                  </a:lnTo>
                  <a:lnTo>
                    <a:pt x="39" y="3029"/>
                  </a:lnTo>
                  <a:lnTo>
                    <a:pt x="45" y="3004"/>
                  </a:lnTo>
                  <a:lnTo>
                    <a:pt x="50" y="2978"/>
                  </a:lnTo>
                  <a:lnTo>
                    <a:pt x="53" y="2954"/>
                  </a:lnTo>
                  <a:lnTo>
                    <a:pt x="56" y="2928"/>
                  </a:lnTo>
                  <a:lnTo>
                    <a:pt x="57" y="2903"/>
                  </a:lnTo>
                  <a:lnTo>
                    <a:pt x="58" y="2878"/>
                  </a:lnTo>
                  <a:lnTo>
                    <a:pt x="58" y="2852"/>
                  </a:lnTo>
                  <a:lnTo>
                    <a:pt x="58" y="2826"/>
                  </a:lnTo>
                  <a:lnTo>
                    <a:pt x="56" y="2776"/>
                  </a:lnTo>
                  <a:lnTo>
                    <a:pt x="52" y="2726"/>
                  </a:lnTo>
                  <a:lnTo>
                    <a:pt x="42" y="2634"/>
                  </a:lnTo>
                  <a:lnTo>
                    <a:pt x="35" y="2553"/>
                  </a:lnTo>
                  <a:lnTo>
                    <a:pt x="32" y="2534"/>
                  </a:lnTo>
                  <a:lnTo>
                    <a:pt x="32" y="2517"/>
                  </a:lnTo>
                  <a:lnTo>
                    <a:pt x="32" y="2502"/>
                  </a:lnTo>
                  <a:lnTo>
                    <a:pt x="32" y="2487"/>
                  </a:lnTo>
                  <a:lnTo>
                    <a:pt x="35" y="2473"/>
                  </a:lnTo>
                  <a:lnTo>
                    <a:pt x="37" y="2461"/>
                  </a:lnTo>
                  <a:lnTo>
                    <a:pt x="40" y="2451"/>
                  </a:lnTo>
                  <a:lnTo>
                    <a:pt x="44" y="2441"/>
                  </a:lnTo>
                  <a:close/>
                </a:path>
              </a:pathLst>
            </a:custGeom>
            <a:solidFill>
              <a:srgbClr val="FFCC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4"/>
            <p:cNvSpPr>
              <a:spLocks/>
            </p:cNvSpPr>
            <p:nvPr/>
          </p:nvSpPr>
          <p:spPr bwMode="auto">
            <a:xfrm flipH="1">
              <a:off x="797" y="1006"/>
              <a:ext cx="15" cy="32"/>
            </a:xfrm>
            <a:custGeom>
              <a:avLst/>
              <a:gdLst/>
              <a:ahLst/>
              <a:cxnLst>
                <a:cxn ang="0">
                  <a:pos x="0" y="0"/>
                </a:cxn>
                <a:cxn ang="0">
                  <a:pos x="12" y="1"/>
                </a:cxn>
                <a:cxn ang="0">
                  <a:pos x="23" y="3"/>
                </a:cxn>
                <a:cxn ang="0">
                  <a:pos x="31" y="7"/>
                </a:cxn>
                <a:cxn ang="0">
                  <a:pos x="40" y="12"/>
                </a:cxn>
                <a:cxn ang="0">
                  <a:pos x="46" y="19"/>
                </a:cxn>
                <a:cxn ang="0">
                  <a:pos x="53" y="26"/>
                </a:cxn>
                <a:cxn ang="0">
                  <a:pos x="57" y="35"/>
                </a:cxn>
                <a:cxn ang="0">
                  <a:pos x="61" y="45"/>
                </a:cxn>
                <a:cxn ang="0">
                  <a:pos x="75" y="86"/>
                </a:cxn>
                <a:cxn ang="0">
                  <a:pos x="89" y="124"/>
                </a:cxn>
                <a:cxn ang="0">
                  <a:pos x="91" y="135"/>
                </a:cxn>
                <a:cxn ang="0">
                  <a:pos x="91" y="147"/>
                </a:cxn>
                <a:cxn ang="0">
                  <a:pos x="90" y="156"/>
                </a:cxn>
                <a:cxn ang="0">
                  <a:pos x="89" y="166"/>
                </a:cxn>
                <a:cxn ang="0">
                  <a:pos x="86" y="174"/>
                </a:cxn>
                <a:cxn ang="0">
                  <a:pos x="82" y="183"/>
                </a:cxn>
                <a:cxn ang="0">
                  <a:pos x="76" y="192"/>
                </a:cxn>
                <a:cxn ang="0">
                  <a:pos x="70" y="200"/>
                </a:cxn>
                <a:cxn ang="0">
                  <a:pos x="63" y="174"/>
                </a:cxn>
                <a:cxn ang="0">
                  <a:pos x="55" y="150"/>
                </a:cxn>
                <a:cxn ang="0">
                  <a:pos x="45" y="125"/>
                </a:cxn>
                <a:cxn ang="0">
                  <a:pos x="36" y="102"/>
                </a:cxn>
                <a:cxn ang="0">
                  <a:pos x="25" y="77"/>
                </a:cxn>
                <a:cxn ang="0">
                  <a:pos x="15" y="52"/>
                </a:cxn>
                <a:cxn ang="0">
                  <a:pos x="7" y="26"/>
                </a:cxn>
                <a:cxn ang="0">
                  <a:pos x="0" y="0"/>
                </a:cxn>
              </a:cxnLst>
              <a:rect l="0" t="0" r="r" b="b"/>
              <a:pathLst>
                <a:path w="91" h="200">
                  <a:moveTo>
                    <a:pt x="0" y="0"/>
                  </a:moveTo>
                  <a:lnTo>
                    <a:pt x="12" y="1"/>
                  </a:lnTo>
                  <a:lnTo>
                    <a:pt x="23" y="3"/>
                  </a:lnTo>
                  <a:lnTo>
                    <a:pt x="31" y="7"/>
                  </a:lnTo>
                  <a:lnTo>
                    <a:pt x="40" y="12"/>
                  </a:lnTo>
                  <a:lnTo>
                    <a:pt x="46" y="19"/>
                  </a:lnTo>
                  <a:lnTo>
                    <a:pt x="53" y="26"/>
                  </a:lnTo>
                  <a:lnTo>
                    <a:pt x="57" y="35"/>
                  </a:lnTo>
                  <a:lnTo>
                    <a:pt x="61" y="45"/>
                  </a:lnTo>
                  <a:lnTo>
                    <a:pt x="75" y="86"/>
                  </a:lnTo>
                  <a:lnTo>
                    <a:pt x="89" y="124"/>
                  </a:lnTo>
                  <a:lnTo>
                    <a:pt x="91" y="135"/>
                  </a:lnTo>
                  <a:lnTo>
                    <a:pt x="91" y="147"/>
                  </a:lnTo>
                  <a:lnTo>
                    <a:pt x="90" y="156"/>
                  </a:lnTo>
                  <a:lnTo>
                    <a:pt x="89" y="166"/>
                  </a:lnTo>
                  <a:lnTo>
                    <a:pt x="86" y="174"/>
                  </a:lnTo>
                  <a:lnTo>
                    <a:pt x="82" y="183"/>
                  </a:lnTo>
                  <a:lnTo>
                    <a:pt x="76" y="192"/>
                  </a:lnTo>
                  <a:lnTo>
                    <a:pt x="70" y="200"/>
                  </a:lnTo>
                  <a:lnTo>
                    <a:pt x="63" y="174"/>
                  </a:lnTo>
                  <a:lnTo>
                    <a:pt x="55" y="150"/>
                  </a:lnTo>
                  <a:lnTo>
                    <a:pt x="45" y="125"/>
                  </a:lnTo>
                  <a:lnTo>
                    <a:pt x="36" y="102"/>
                  </a:lnTo>
                  <a:lnTo>
                    <a:pt x="25" y="77"/>
                  </a:lnTo>
                  <a:lnTo>
                    <a:pt x="15" y="52"/>
                  </a:lnTo>
                  <a:lnTo>
                    <a:pt x="7" y="26"/>
                  </a:lnTo>
                  <a:lnTo>
                    <a:pt x="0"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5"/>
            <p:cNvSpPr>
              <a:spLocks/>
            </p:cNvSpPr>
            <p:nvPr/>
          </p:nvSpPr>
          <p:spPr bwMode="auto">
            <a:xfrm flipH="1">
              <a:off x="781" y="928"/>
              <a:ext cx="32" cy="32"/>
            </a:xfrm>
            <a:custGeom>
              <a:avLst/>
              <a:gdLst/>
              <a:ahLst/>
              <a:cxnLst>
                <a:cxn ang="0">
                  <a:pos x="62" y="0"/>
                </a:cxn>
                <a:cxn ang="0">
                  <a:pos x="63" y="7"/>
                </a:cxn>
                <a:cxn ang="0">
                  <a:pos x="65" y="15"/>
                </a:cxn>
                <a:cxn ang="0">
                  <a:pos x="70" y="22"/>
                </a:cxn>
                <a:cxn ang="0">
                  <a:pos x="74" y="30"/>
                </a:cxn>
                <a:cxn ang="0">
                  <a:pos x="78" y="37"/>
                </a:cxn>
                <a:cxn ang="0">
                  <a:pos x="84" y="45"/>
                </a:cxn>
                <a:cxn ang="0">
                  <a:pos x="90" y="52"/>
                </a:cxn>
                <a:cxn ang="0">
                  <a:pos x="97" y="59"/>
                </a:cxn>
                <a:cxn ang="0">
                  <a:pos x="103" y="58"/>
                </a:cxn>
                <a:cxn ang="0">
                  <a:pos x="109" y="57"/>
                </a:cxn>
                <a:cxn ang="0">
                  <a:pos x="116" y="57"/>
                </a:cxn>
                <a:cxn ang="0">
                  <a:pos x="122" y="57"/>
                </a:cxn>
                <a:cxn ang="0">
                  <a:pos x="136" y="58"/>
                </a:cxn>
                <a:cxn ang="0">
                  <a:pos x="150" y="59"/>
                </a:cxn>
                <a:cxn ang="0">
                  <a:pos x="157" y="58"/>
                </a:cxn>
                <a:cxn ang="0">
                  <a:pos x="163" y="58"/>
                </a:cxn>
                <a:cxn ang="0">
                  <a:pos x="168" y="56"/>
                </a:cxn>
                <a:cxn ang="0">
                  <a:pos x="174" y="53"/>
                </a:cxn>
                <a:cxn ang="0">
                  <a:pos x="179" y="50"/>
                </a:cxn>
                <a:cxn ang="0">
                  <a:pos x="183" y="45"/>
                </a:cxn>
                <a:cxn ang="0">
                  <a:pos x="188" y="39"/>
                </a:cxn>
                <a:cxn ang="0">
                  <a:pos x="191" y="32"/>
                </a:cxn>
                <a:cxn ang="0">
                  <a:pos x="192" y="43"/>
                </a:cxn>
                <a:cxn ang="0">
                  <a:pos x="192" y="54"/>
                </a:cxn>
                <a:cxn ang="0">
                  <a:pos x="191" y="65"/>
                </a:cxn>
                <a:cxn ang="0">
                  <a:pos x="188" y="76"/>
                </a:cxn>
                <a:cxn ang="0">
                  <a:pos x="183" y="88"/>
                </a:cxn>
                <a:cxn ang="0">
                  <a:pos x="179" y="98"/>
                </a:cxn>
                <a:cxn ang="0">
                  <a:pos x="173" y="109"/>
                </a:cxn>
                <a:cxn ang="0">
                  <a:pos x="165" y="120"/>
                </a:cxn>
                <a:cxn ang="0">
                  <a:pos x="158" y="131"/>
                </a:cxn>
                <a:cxn ang="0">
                  <a:pos x="148" y="140"/>
                </a:cxn>
                <a:cxn ang="0">
                  <a:pos x="138" y="151"/>
                </a:cxn>
                <a:cxn ang="0">
                  <a:pos x="129" y="161"/>
                </a:cxn>
                <a:cxn ang="0">
                  <a:pos x="107" y="179"/>
                </a:cxn>
                <a:cxn ang="0">
                  <a:pos x="84" y="195"/>
                </a:cxn>
                <a:cxn ang="0">
                  <a:pos x="60" y="196"/>
                </a:cxn>
                <a:cxn ang="0">
                  <a:pos x="38" y="198"/>
                </a:cxn>
                <a:cxn ang="0">
                  <a:pos x="27" y="197"/>
                </a:cxn>
                <a:cxn ang="0">
                  <a:pos x="17" y="195"/>
                </a:cxn>
                <a:cxn ang="0">
                  <a:pos x="13" y="193"/>
                </a:cxn>
                <a:cxn ang="0">
                  <a:pos x="9" y="190"/>
                </a:cxn>
                <a:cxn ang="0">
                  <a:pos x="4" y="185"/>
                </a:cxn>
                <a:cxn ang="0">
                  <a:pos x="0" y="180"/>
                </a:cxn>
                <a:cxn ang="0">
                  <a:pos x="4" y="156"/>
                </a:cxn>
                <a:cxn ang="0">
                  <a:pos x="9" y="132"/>
                </a:cxn>
                <a:cxn ang="0">
                  <a:pos x="14" y="108"/>
                </a:cxn>
                <a:cxn ang="0">
                  <a:pos x="19" y="86"/>
                </a:cxn>
                <a:cxn ang="0">
                  <a:pos x="28" y="63"/>
                </a:cxn>
                <a:cxn ang="0">
                  <a:pos x="37" y="41"/>
                </a:cxn>
                <a:cxn ang="0">
                  <a:pos x="42" y="30"/>
                </a:cxn>
                <a:cxn ang="0">
                  <a:pos x="48" y="19"/>
                </a:cxn>
                <a:cxn ang="0">
                  <a:pos x="55" y="9"/>
                </a:cxn>
                <a:cxn ang="0">
                  <a:pos x="62" y="0"/>
                </a:cxn>
              </a:cxnLst>
              <a:rect l="0" t="0" r="r" b="b"/>
              <a:pathLst>
                <a:path w="192" h="198">
                  <a:moveTo>
                    <a:pt x="62" y="0"/>
                  </a:moveTo>
                  <a:lnTo>
                    <a:pt x="63" y="7"/>
                  </a:lnTo>
                  <a:lnTo>
                    <a:pt x="65" y="15"/>
                  </a:lnTo>
                  <a:lnTo>
                    <a:pt x="70" y="22"/>
                  </a:lnTo>
                  <a:lnTo>
                    <a:pt x="74" y="30"/>
                  </a:lnTo>
                  <a:lnTo>
                    <a:pt x="78" y="37"/>
                  </a:lnTo>
                  <a:lnTo>
                    <a:pt x="84" y="45"/>
                  </a:lnTo>
                  <a:lnTo>
                    <a:pt x="90" y="52"/>
                  </a:lnTo>
                  <a:lnTo>
                    <a:pt x="97" y="59"/>
                  </a:lnTo>
                  <a:lnTo>
                    <a:pt x="103" y="58"/>
                  </a:lnTo>
                  <a:lnTo>
                    <a:pt x="109" y="57"/>
                  </a:lnTo>
                  <a:lnTo>
                    <a:pt x="116" y="57"/>
                  </a:lnTo>
                  <a:lnTo>
                    <a:pt x="122" y="57"/>
                  </a:lnTo>
                  <a:lnTo>
                    <a:pt x="136" y="58"/>
                  </a:lnTo>
                  <a:lnTo>
                    <a:pt x="150" y="59"/>
                  </a:lnTo>
                  <a:lnTo>
                    <a:pt x="157" y="58"/>
                  </a:lnTo>
                  <a:lnTo>
                    <a:pt x="163" y="58"/>
                  </a:lnTo>
                  <a:lnTo>
                    <a:pt x="168" y="56"/>
                  </a:lnTo>
                  <a:lnTo>
                    <a:pt x="174" y="53"/>
                  </a:lnTo>
                  <a:lnTo>
                    <a:pt x="179" y="50"/>
                  </a:lnTo>
                  <a:lnTo>
                    <a:pt x="183" y="45"/>
                  </a:lnTo>
                  <a:lnTo>
                    <a:pt x="188" y="39"/>
                  </a:lnTo>
                  <a:lnTo>
                    <a:pt x="191" y="32"/>
                  </a:lnTo>
                  <a:lnTo>
                    <a:pt x="192" y="43"/>
                  </a:lnTo>
                  <a:lnTo>
                    <a:pt x="192" y="54"/>
                  </a:lnTo>
                  <a:lnTo>
                    <a:pt x="191" y="65"/>
                  </a:lnTo>
                  <a:lnTo>
                    <a:pt x="188" y="76"/>
                  </a:lnTo>
                  <a:lnTo>
                    <a:pt x="183" y="88"/>
                  </a:lnTo>
                  <a:lnTo>
                    <a:pt x="179" y="98"/>
                  </a:lnTo>
                  <a:lnTo>
                    <a:pt x="173" y="109"/>
                  </a:lnTo>
                  <a:lnTo>
                    <a:pt x="165" y="120"/>
                  </a:lnTo>
                  <a:lnTo>
                    <a:pt x="158" y="131"/>
                  </a:lnTo>
                  <a:lnTo>
                    <a:pt x="148" y="140"/>
                  </a:lnTo>
                  <a:lnTo>
                    <a:pt x="138" y="151"/>
                  </a:lnTo>
                  <a:lnTo>
                    <a:pt x="129" y="161"/>
                  </a:lnTo>
                  <a:lnTo>
                    <a:pt x="107" y="179"/>
                  </a:lnTo>
                  <a:lnTo>
                    <a:pt x="84" y="195"/>
                  </a:lnTo>
                  <a:lnTo>
                    <a:pt x="60" y="196"/>
                  </a:lnTo>
                  <a:lnTo>
                    <a:pt x="38" y="198"/>
                  </a:lnTo>
                  <a:lnTo>
                    <a:pt x="27" y="197"/>
                  </a:lnTo>
                  <a:lnTo>
                    <a:pt x="17" y="195"/>
                  </a:lnTo>
                  <a:lnTo>
                    <a:pt x="13" y="193"/>
                  </a:lnTo>
                  <a:lnTo>
                    <a:pt x="9" y="190"/>
                  </a:lnTo>
                  <a:lnTo>
                    <a:pt x="4" y="185"/>
                  </a:lnTo>
                  <a:lnTo>
                    <a:pt x="0" y="180"/>
                  </a:lnTo>
                  <a:lnTo>
                    <a:pt x="4" y="156"/>
                  </a:lnTo>
                  <a:lnTo>
                    <a:pt x="9" y="132"/>
                  </a:lnTo>
                  <a:lnTo>
                    <a:pt x="14" y="108"/>
                  </a:lnTo>
                  <a:lnTo>
                    <a:pt x="19" y="86"/>
                  </a:lnTo>
                  <a:lnTo>
                    <a:pt x="28" y="63"/>
                  </a:lnTo>
                  <a:lnTo>
                    <a:pt x="37" y="41"/>
                  </a:lnTo>
                  <a:lnTo>
                    <a:pt x="42" y="30"/>
                  </a:lnTo>
                  <a:lnTo>
                    <a:pt x="48" y="19"/>
                  </a:lnTo>
                  <a:lnTo>
                    <a:pt x="55" y="9"/>
                  </a:lnTo>
                  <a:lnTo>
                    <a:pt x="62" y="0"/>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6"/>
            <p:cNvSpPr>
              <a:spLocks noEditPoints="1"/>
            </p:cNvSpPr>
            <p:nvPr/>
          </p:nvSpPr>
          <p:spPr bwMode="auto">
            <a:xfrm flipH="1">
              <a:off x="485" y="762"/>
              <a:ext cx="322" cy="308"/>
            </a:xfrm>
            <a:custGeom>
              <a:avLst/>
              <a:gdLst/>
              <a:ahLst/>
              <a:cxnLst>
                <a:cxn ang="0">
                  <a:pos x="870" y="471"/>
                </a:cxn>
                <a:cxn ang="0">
                  <a:pos x="819" y="466"/>
                </a:cxn>
                <a:cxn ang="0">
                  <a:pos x="785" y="477"/>
                </a:cxn>
                <a:cxn ang="0">
                  <a:pos x="697" y="533"/>
                </a:cxn>
                <a:cxn ang="0">
                  <a:pos x="571" y="592"/>
                </a:cxn>
                <a:cxn ang="0">
                  <a:pos x="481" y="620"/>
                </a:cxn>
                <a:cxn ang="0">
                  <a:pos x="392" y="629"/>
                </a:cxn>
                <a:cxn ang="0">
                  <a:pos x="309" y="614"/>
                </a:cxn>
                <a:cxn ang="0">
                  <a:pos x="237" y="566"/>
                </a:cxn>
                <a:cxn ang="0">
                  <a:pos x="180" y="481"/>
                </a:cxn>
                <a:cxn ang="0">
                  <a:pos x="153" y="416"/>
                </a:cxn>
                <a:cxn ang="0">
                  <a:pos x="130" y="411"/>
                </a:cxn>
                <a:cxn ang="0">
                  <a:pos x="80" y="441"/>
                </a:cxn>
                <a:cxn ang="0">
                  <a:pos x="51" y="512"/>
                </a:cxn>
                <a:cxn ang="0">
                  <a:pos x="18" y="585"/>
                </a:cxn>
                <a:cxn ang="0">
                  <a:pos x="5" y="571"/>
                </a:cxn>
                <a:cxn ang="0">
                  <a:pos x="21" y="483"/>
                </a:cxn>
                <a:cxn ang="0">
                  <a:pos x="46" y="397"/>
                </a:cxn>
                <a:cxn ang="0">
                  <a:pos x="84" y="314"/>
                </a:cxn>
                <a:cxn ang="0">
                  <a:pos x="131" y="240"/>
                </a:cxn>
                <a:cxn ang="0">
                  <a:pos x="190" y="175"/>
                </a:cxn>
                <a:cxn ang="0">
                  <a:pos x="259" y="121"/>
                </a:cxn>
                <a:cxn ang="0">
                  <a:pos x="338" y="83"/>
                </a:cxn>
                <a:cxn ang="0">
                  <a:pos x="436" y="32"/>
                </a:cxn>
                <a:cxn ang="0">
                  <a:pos x="1412" y="1075"/>
                </a:cxn>
                <a:cxn ang="0">
                  <a:pos x="1346" y="1088"/>
                </a:cxn>
                <a:cxn ang="0">
                  <a:pos x="1219" y="1135"/>
                </a:cxn>
                <a:cxn ang="0">
                  <a:pos x="1151" y="1150"/>
                </a:cxn>
                <a:cxn ang="0">
                  <a:pos x="1131" y="1172"/>
                </a:cxn>
                <a:cxn ang="0">
                  <a:pos x="1088" y="1181"/>
                </a:cxn>
                <a:cxn ang="0">
                  <a:pos x="1070" y="1198"/>
                </a:cxn>
                <a:cxn ang="0">
                  <a:pos x="1038" y="1185"/>
                </a:cxn>
                <a:cxn ang="0">
                  <a:pos x="1005" y="1125"/>
                </a:cxn>
                <a:cxn ang="0">
                  <a:pos x="999" y="1065"/>
                </a:cxn>
                <a:cxn ang="0">
                  <a:pos x="1013" y="1006"/>
                </a:cxn>
                <a:cxn ang="0">
                  <a:pos x="1083" y="855"/>
                </a:cxn>
                <a:cxn ang="0">
                  <a:pos x="1107" y="793"/>
                </a:cxn>
                <a:cxn ang="0">
                  <a:pos x="1117" y="728"/>
                </a:cxn>
                <a:cxn ang="0">
                  <a:pos x="1890" y="1742"/>
                </a:cxn>
                <a:cxn ang="0">
                  <a:pos x="1783" y="1838"/>
                </a:cxn>
                <a:cxn ang="0">
                  <a:pos x="1726" y="1875"/>
                </a:cxn>
                <a:cxn ang="0">
                  <a:pos x="1669" y="1901"/>
                </a:cxn>
                <a:cxn ang="0">
                  <a:pos x="1613" y="1914"/>
                </a:cxn>
                <a:cxn ang="0">
                  <a:pos x="1560" y="1911"/>
                </a:cxn>
                <a:cxn ang="0">
                  <a:pos x="1510" y="1892"/>
                </a:cxn>
                <a:cxn ang="0">
                  <a:pos x="1499" y="1849"/>
                </a:cxn>
                <a:cxn ang="0">
                  <a:pos x="1501" y="1800"/>
                </a:cxn>
                <a:cxn ang="0">
                  <a:pos x="1525" y="1689"/>
                </a:cxn>
                <a:cxn ang="0">
                  <a:pos x="1551" y="1581"/>
                </a:cxn>
                <a:cxn ang="0">
                  <a:pos x="1553" y="1535"/>
                </a:cxn>
                <a:cxn ang="0">
                  <a:pos x="1543" y="1496"/>
                </a:cxn>
                <a:cxn ang="0">
                  <a:pos x="1565" y="1388"/>
                </a:cxn>
                <a:cxn ang="0">
                  <a:pos x="1577" y="1268"/>
                </a:cxn>
              </a:cxnLst>
              <a:rect l="0" t="0" r="r" b="b"/>
              <a:pathLst>
                <a:path w="1936" h="1915">
                  <a:moveTo>
                    <a:pt x="493" y="0"/>
                  </a:moveTo>
                  <a:lnTo>
                    <a:pt x="904" y="481"/>
                  </a:lnTo>
                  <a:lnTo>
                    <a:pt x="887" y="476"/>
                  </a:lnTo>
                  <a:lnTo>
                    <a:pt x="870" y="471"/>
                  </a:lnTo>
                  <a:lnTo>
                    <a:pt x="853" y="468"/>
                  </a:lnTo>
                  <a:lnTo>
                    <a:pt x="835" y="466"/>
                  </a:lnTo>
                  <a:lnTo>
                    <a:pt x="827" y="466"/>
                  </a:lnTo>
                  <a:lnTo>
                    <a:pt x="819" y="466"/>
                  </a:lnTo>
                  <a:lnTo>
                    <a:pt x="810" y="468"/>
                  </a:lnTo>
                  <a:lnTo>
                    <a:pt x="801" y="470"/>
                  </a:lnTo>
                  <a:lnTo>
                    <a:pt x="794" y="473"/>
                  </a:lnTo>
                  <a:lnTo>
                    <a:pt x="785" y="477"/>
                  </a:lnTo>
                  <a:lnTo>
                    <a:pt x="778" y="484"/>
                  </a:lnTo>
                  <a:lnTo>
                    <a:pt x="770" y="490"/>
                  </a:lnTo>
                  <a:lnTo>
                    <a:pt x="735" y="512"/>
                  </a:lnTo>
                  <a:lnTo>
                    <a:pt x="697" y="533"/>
                  </a:lnTo>
                  <a:lnTo>
                    <a:pt x="657" y="553"/>
                  </a:lnTo>
                  <a:lnTo>
                    <a:pt x="615" y="574"/>
                  </a:lnTo>
                  <a:lnTo>
                    <a:pt x="592" y="584"/>
                  </a:lnTo>
                  <a:lnTo>
                    <a:pt x="571" y="592"/>
                  </a:lnTo>
                  <a:lnTo>
                    <a:pt x="548" y="601"/>
                  </a:lnTo>
                  <a:lnTo>
                    <a:pt x="526" y="608"/>
                  </a:lnTo>
                  <a:lnTo>
                    <a:pt x="503" y="615"/>
                  </a:lnTo>
                  <a:lnTo>
                    <a:pt x="481" y="620"/>
                  </a:lnTo>
                  <a:lnTo>
                    <a:pt x="458" y="624"/>
                  </a:lnTo>
                  <a:lnTo>
                    <a:pt x="436" y="626"/>
                  </a:lnTo>
                  <a:lnTo>
                    <a:pt x="413" y="629"/>
                  </a:lnTo>
                  <a:lnTo>
                    <a:pt x="392" y="629"/>
                  </a:lnTo>
                  <a:lnTo>
                    <a:pt x="370" y="627"/>
                  </a:lnTo>
                  <a:lnTo>
                    <a:pt x="350" y="625"/>
                  </a:lnTo>
                  <a:lnTo>
                    <a:pt x="328" y="620"/>
                  </a:lnTo>
                  <a:lnTo>
                    <a:pt x="309" y="614"/>
                  </a:lnTo>
                  <a:lnTo>
                    <a:pt x="290" y="605"/>
                  </a:lnTo>
                  <a:lnTo>
                    <a:pt x="272" y="594"/>
                  </a:lnTo>
                  <a:lnTo>
                    <a:pt x="253" y="581"/>
                  </a:lnTo>
                  <a:lnTo>
                    <a:pt x="237" y="566"/>
                  </a:lnTo>
                  <a:lnTo>
                    <a:pt x="221" y="549"/>
                  </a:lnTo>
                  <a:lnTo>
                    <a:pt x="206" y="529"/>
                  </a:lnTo>
                  <a:lnTo>
                    <a:pt x="192" y="506"/>
                  </a:lnTo>
                  <a:lnTo>
                    <a:pt x="180" y="481"/>
                  </a:lnTo>
                  <a:lnTo>
                    <a:pt x="169" y="453"/>
                  </a:lnTo>
                  <a:lnTo>
                    <a:pt x="159" y="422"/>
                  </a:lnTo>
                  <a:lnTo>
                    <a:pt x="156" y="418"/>
                  </a:lnTo>
                  <a:lnTo>
                    <a:pt x="153" y="416"/>
                  </a:lnTo>
                  <a:lnTo>
                    <a:pt x="149" y="414"/>
                  </a:lnTo>
                  <a:lnTo>
                    <a:pt x="146" y="413"/>
                  </a:lnTo>
                  <a:lnTo>
                    <a:pt x="139" y="411"/>
                  </a:lnTo>
                  <a:lnTo>
                    <a:pt x="130" y="411"/>
                  </a:lnTo>
                  <a:lnTo>
                    <a:pt x="114" y="412"/>
                  </a:lnTo>
                  <a:lnTo>
                    <a:pt x="97" y="412"/>
                  </a:lnTo>
                  <a:lnTo>
                    <a:pt x="88" y="427"/>
                  </a:lnTo>
                  <a:lnTo>
                    <a:pt x="80" y="441"/>
                  </a:lnTo>
                  <a:lnTo>
                    <a:pt x="73" y="454"/>
                  </a:lnTo>
                  <a:lnTo>
                    <a:pt x="68" y="467"/>
                  </a:lnTo>
                  <a:lnTo>
                    <a:pt x="58" y="490"/>
                  </a:lnTo>
                  <a:lnTo>
                    <a:pt x="51" y="512"/>
                  </a:lnTo>
                  <a:lnTo>
                    <a:pt x="42" y="534"/>
                  </a:lnTo>
                  <a:lnTo>
                    <a:pt x="32" y="558"/>
                  </a:lnTo>
                  <a:lnTo>
                    <a:pt x="26" y="571"/>
                  </a:lnTo>
                  <a:lnTo>
                    <a:pt x="18" y="585"/>
                  </a:lnTo>
                  <a:lnTo>
                    <a:pt x="10" y="599"/>
                  </a:lnTo>
                  <a:lnTo>
                    <a:pt x="0" y="615"/>
                  </a:lnTo>
                  <a:lnTo>
                    <a:pt x="2" y="593"/>
                  </a:lnTo>
                  <a:lnTo>
                    <a:pt x="5" y="571"/>
                  </a:lnTo>
                  <a:lnTo>
                    <a:pt x="8" y="549"/>
                  </a:lnTo>
                  <a:lnTo>
                    <a:pt x="11" y="527"/>
                  </a:lnTo>
                  <a:lnTo>
                    <a:pt x="15" y="504"/>
                  </a:lnTo>
                  <a:lnTo>
                    <a:pt x="21" y="483"/>
                  </a:lnTo>
                  <a:lnTo>
                    <a:pt x="26" y="461"/>
                  </a:lnTo>
                  <a:lnTo>
                    <a:pt x="32" y="440"/>
                  </a:lnTo>
                  <a:lnTo>
                    <a:pt x="39" y="417"/>
                  </a:lnTo>
                  <a:lnTo>
                    <a:pt x="46" y="397"/>
                  </a:lnTo>
                  <a:lnTo>
                    <a:pt x="55" y="375"/>
                  </a:lnTo>
                  <a:lnTo>
                    <a:pt x="65" y="355"/>
                  </a:lnTo>
                  <a:lnTo>
                    <a:pt x="73" y="335"/>
                  </a:lnTo>
                  <a:lnTo>
                    <a:pt x="84" y="314"/>
                  </a:lnTo>
                  <a:lnTo>
                    <a:pt x="95" y="295"/>
                  </a:lnTo>
                  <a:lnTo>
                    <a:pt x="106" y="277"/>
                  </a:lnTo>
                  <a:lnTo>
                    <a:pt x="118" y="257"/>
                  </a:lnTo>
                  <a:lnTo>
                    <a:pt x="131" y="240"/>
                  </a:lnTo>
                  <a:lnTo>
                    <a:pt x="145" y="222"/>
                  </a:lnTo>
                  <a:lnTo>
                    <a:pt x="159" y="206"/>
                  </a:lnTo>
                  <a:lnTo>
                    <a:pt x="174" y="190"/>
                  </a:lnTo>
                  <a:lnTo>
                    <a:pt x="190" y="175"/>
                  </a:lnTo>
                  <a:lnTo>
                    <a:pt x="206" y="160"/>
                  </a:lnTo>
                  <a:lnTo>
                    <a:pt x="222" y="146"/>
                  </a:lnTo>
                  <a:lnTo>
                    <a:pt x="240" y="133"/>
                  </a:lnTo>
                  <a:lnTo>
                    <a:pt x="259" y="121"/>
                  </a:lnTo>
                  <a:lnTo>
                    <a:pt x="277" y="110"/>
                  </a:lnTo>
                  <a:lnTo>
                    <a:pt x="296" y="100"/>
                  </a:lnTo>
                  <a:lnTo>
                    <a:pt x="317" y="91"/>
                  </a:lnTo>
                  <a:lnTo>
                    <a:pt x="338" y="83"/>
                  </a:lnTo>
                  <a:lnTo>
                    <a:pt x="360" y="76"/>
                  </a:lnTo>
                  <a:lnTo>
                    <a:pt x="381" y="70"/>
                  </a:lnTo>
                  <a:lnTo>
                    <a:pt x="408" y="50"/>
                  </a:lnTo>
                  <a:lnTo>
                    <a:pt x="436" y="32"/>
                  </a:lnTo>
                  <a:lnTo>
                    <a:pt x="464" y="16"/>
                  </a:lnTo>
                  <a:lnTo>
                    <a:pt x="493" y="0"/>
                  </a:lnTo>
                  <a:close/>
                  <a:moveTo>
                    <a:pt x="1117" y="728"/>
                  </a:moveTo>
                  <a:lnTo>
                    <a:pt x="1412" y="1075"/>
                  </a:lnTo>
                  <a:lnTo>
                    <a:pt x="1394" y="1077"/>
                  </a:lnTo>
                  <a:lnTo>
                    <a:pt x="1378" y="1079"/>
                  </a:lnTo>
                  <a:lnTo>
                    <a:pt x="1362" y="1083"/>
                  </a:lnTo>
                  <a:lnTo>
                    <a:pt x="1346" y="1088"/>
                  </a:lnTo>
                  <a:lnTo>
                    <a:pt x="1314" y="1098"/>
                  </a:lnTo>
                  <a:lnTo>
                    <a:pt x="1282" y="1111"/>
                  </a:lnTo>
                  <a:lnTo>
                    <a:pt x="1251" y="1124"/>
                  </a:lnTo>
                  <a:lnTo>
                    <a:pt x="1219" y="1135"/>
                  </a:lnTo>
                  <a:lnTo>
                    <a:pt x="1201" y="1140"/>
                  </a:lnTo>
                  <a:lnTo>
                    <a:pt x="1185" y="1144"/>
                  </a:lnTo>
                  <a:lnTo>
                    <a:pt x="1168" y="1148"/>
                  </a:lnTo>
                  <a:lnTo>
                    <a:pt x="1151" y="1150"/>
                  </a:lnTo>
                  <a:lnTo>
                    <a:pt x="1148" y="1157"/>
                  </a:lnTo>
                  <a:lnTo>
                    <a:pt x="1142" y="1164"/>
                  </a:lnTo>
                  <a:lnTo>
                    <a:pt x="1137" y="1168"/>
                  </a:lnTo>
                  <a:lnTo>
                    <a:pt x="1131" y="1172"/>
                  </a:lnTo>
                  <a:lnTo>
                    <a:pt x="1117" y="1176"/>
                  </a:lnTo>
                  <a:lnTo>
                    <a:pt x="1102" y="1178"/>
                  </a:lnTo>
                  <a:lnTo>
                    <a:pt x="1095" y="1179"/>
                  </a:lnTo>
                  <a:lnTo>
                    <a:pt x="1088" y="1181"/>
                  </a:lnTo>
                  <a:lnTo>
                    <a:pt x="1082" y="1183"/>
                  </a:lnTo>
                  <a:lnTo>
                    <a:pt x="1077" y="1186"/>
                  </a:lnTo>
                  <a:lnTo>
                    <a:pt x="1073" y="1192"/>
                  </a:lnTo>
                  <a:lnTo>
                    <a:pt x="1070" y="1198"/>
                  </a:lnTo>
                  <a:lnTo>
                    <a:pt x="1067" y="1206"/>
                  </a:lnTo>
                  <a:lnTo>
                    <a:pt x="1067" y="1216"/>
                  </a:lnTo>
                  <a:lnTo>
                    <a:pt x="1051" y="1201"/>
                  </a:lnTo>
                  <a:lnTo>
                    <a:pt x="1038" y="1185"/>
                  </a:lnTo>
                  <a:lnTo>
                    <a:pt x="1028" y="1170"/>
                  </a:lnTo>
                  <a:lnTo>
                    <a:pt x="1018" y="1155"/>
                  </a:lnTo>
                  <a:lnTo>
                    <a:pt x="1011" y="1140"/>
                  </a:lnTo>
                  <a:lnTo>
                    <a:pt x="1005" y="1125"/>
                  </a:lnTo>
                  <a:lnTo>
                    <a:pt x="1002" y="1110"/>
                  </a:lnTo>
                  <a:lnTo>
                    <a:pt x="1000" y="1095"/>
                  </a:lnTo>
                  <a:lnTo>
                    <a:pt x="999" y="1080"/>
                  </a:lnTo>
                  <a:lnTo>
                    <a:pt x="999" y="1065"/>
                  </a:lnTo>
                  <a:lnTo>
                    <a:pt x="1001" y="1051"/>
                  </a:lnTo>
                  <a:lnTo>
                    <a:pt x="1004" y="1036"/>
                  </a:lnTo>
                  <a:lnTo>
                    <a:pt x="1007" y="1021"/>
                  </a:lnTo>
                  <a:lnTo>
                    <a:pt x="1013" y="1006"/>
                  </a:lnTo>
                  <a:lnTo>
                    <a:pt x="1018" y="991"/>
                  </a:lnTo>
                  <a:lnTo>
                    <a:pt x="1024" y="976"/>
                  </a:lnTo>
                  <a:lnTo>
                    <a:pt x="1053" y="916"/>
                  </a:lnTo>
                  <a:lnTo>
                    <a:pt x="1083" y="855"/>
                  </a:lnTo>
                  <a:lnTo>
                    <a:pt x="1090" y="840"/>
                  </a:lnTo>
                  <a:lnTo>
                    <a:pt x="1096" y="824"/>
                  </a:lnTo>
                  <a:lnTo>
                    <a:pt x="1102" y="808"/>
                  </a:lnTo>
                  <a:lnTo>
                    <a:pt x="1107" y="793"/>
                  </a:lnTo>
                  <a:lnTo>
                    <a:pt x="1110" y="777"/>
                  </a:lnTo>
                  <a:lnTo>
                    <a:pt x="1114" y="760"/>
                  </a:lnTo>
                  <a:lnTo>
                    <a:pt x="1116" y="744"/>
                  </a:lnTo>
                  <a:lnTo>
                    <a:pt x="1117" y="728"/>
                  </a:lnTo>
                  <a:close/>
                  <a:moveTo>
                    <a:pt x="1577" y="1268"/>
                  </a:moveTo>
                  <a:lnTo>
                    <a:pt x="1936" y="1686"/>
                  </a:lnTo>
                  <a:lnTo>
                    <a:pt x="1914" y="1715"/>
                  </a:lnTo>
                  <a:lnTo>
                    <a:pt x="1890" y="1742"/>
                  </a:lnTo>
                  <a:lnTo>
                    <a:pt x="1864" y="1769"/>
                  </a:lnTo>
                  <a:lnTo>
                    <a:pt x="1839" y="1793"/>
                  </a:lnTo>
                  <a:lnTo>
                    <a:pt x="1811" y="1817"/>
                  </a:lnTo>
                  <a:lnTo>
                    <a:pt x="1783" y="1838"/>
                  </a:lnTo>
                  <a:lnTo>
                    <a:pt x="1769" y="1848"/>
                  </a:lnTo>
                  <a:lnTo>
                    <a:pt x="1755" y="1858"/>
                  </a:lnTo>
                  <a:lnTo>
                    <a:pt x="1741" y="1866"/>
                  </a:lnTo>
                  <a:lnTo>
                    <a:pt x="1726" y="1875"/>
                  </a:lnTo>
                  <a:lnTo>
                    <a:pt x="1712" y="1882"/>
                  </a:lnTo>
                  <a:lnTo>
                    <a:pt x="1697" y="1889"/>
                  </a:lnTo>
                  <a:lnTo>
                    <a:pt x="1683" y="1895"/>
                  </a:lnTo>
                  <a:lnTo>
                    <a:pt x="1669" y="1901"/>
                  </a:lnTo>
                  <a:lnTo>
                    <a:pt x="1655" y="1905"/>
                  </a:lnTo>
                  <a:lnTo>
                    <a:pt x="1640" y="1909"/>
                  </a:lnTo>
                  <a:lnTo>
                    <a:pt x="1626" y="1911"/>
                  </a:lnTo>
                  <a:lnTo>
                    <a:pt x="1613" y="1914"/>
                  </a:lnTo>
                  <a:lnTo>
                    <a:pt x="1599" y="1915"/>
                  </a:lnTo>
                  <a:lnTo>
                    <a:pt x="1585" y="1915"/>
                  </a:lnTo>
                  <a:lnTo>
                    <a:pt x="1573" y="1914"/>
                  </a:lnTo>
                  <a:lnTo>
                    <a:pt x="1560" y="1911"/>
                  </a:lnTo>
                  <a:lnTo>
                    <a:pt x="1547" y="1908"/>
                  </a:lnTo>
                  <a:lnTo>
                    <a:pt x="1534" y="1904"/>
                  </a:lnTo>
                  <a:lnTo>
                    <a:pt x="1522" y="1899"/>
                  </a:lnTo>
                  <a:lnTo>
                    <a:pt x="1510" y="1892"/>
                  </a:lnTo>
                  <a:lnTo>
                    <a:pt x="1506" y="1882"/>
                  </a:lnTo>
                  <a:lnTo>
                    <a:pt x="1503" y="1872"/>
                  </a:lnTo>
                  <a:lnTo>
                    <a:pt x="1501" y="1861"/>
                  </a:lnTo>
                  <a:lnTo>
                    <a:pt x="1499" y="1849"/>
                  </a:lnTo>
                  <a:lnTo>
                    <a:pt x="1499" y="1837"/>
                  </a:lnTo>
                  <a:lnTo>
                    <a:pt x="1499" y="1826"/>
                  </a:lnTo>
                  <a:lnTo>
                    <a:pt x="1500" y="1813"/>
                  </a:lnTo>
                  <a:lnTo>
                    <a:pt x="1501" y="1800"/>
                  </a:lnTo>
                  <a:lnTo>
                    <a:pt x="1505" y="1773"/>
                  </a:lnTo>
                  <a:lnTo>
                    <a:pt x="1510" y="1745"/>
                  </a:lnTo>
                  <a:lnTo>
                    <a:pt x="1518" y="1717"/>
                  </a:lnTo>
                  <a:lnTo>
                    <a:pt x="1525" y="1689"/>
                  </a:lnTo>
                  <a:lnTo>
                    <a:pt x="1533" y="1661"/>
                  </a:lnTo>
                  <a:lnTo>
                    <a:pt x="1540" y="1634"/>
                  </a:lnTo>
                  <a:lnTo>
                    <a:pt x="1547" y="1607"/>
                  </a:lnTo>
                  <a:lnTo>
                    <a:pt x="1551" y="1581"/>
                  </a:lnTo>
                  <a:lnTo>
                    <a:pt x="1552" y="1569"/>
                  </a:lnTo>
                  <a:lnTo>
                    <a:pt x="1553" y="1557"/>
                  </a:lnTo>
                  <a:lnTo>
                    <a:pt x="1554" y="1546"/>
                  </a:lnTo>
                  <a:lnTo>
                    <a:pt x="1553" y="1535"/>
                  </a:lnTo>
                  <a:lnTo>
                    <a:pt x="1552" y="1524"/>
                  </a:lnTo>
                  <a:lnTo>
                    <a:pt x="1550" y="1515"/>
                  </a:lnTo>
                  <a:lnTo>
                    <a:pt x="1547" y="1505"/>
                  </a:lnTo>
                  <a:lnTo>
                    <a:pt x="1543" y="1496"/>
                  </a:lnTo>
                  <a:lnTo>
                    <a:pt x="1548" y="1471"/>
                  </a:lnTo>
                  <a:lnTo>
                    <a:pt x="1553" y="1445"/>
                  </a:lnTo>
                  <a:lnTo>
                    <a:pt x="1559" y="1417"/>
                  </a:lnTo>
                  <a:lnTo>
                    <a:pt x="1565" y="1388"/>
                  </a:lnTo>
                  <a:lnTo>
                    <a:pt x="1569" y="1358"/>
                  </a:lnTo>
                  <a:lnTo>
                    <a:pt x="1574" y="1328"/>
                  </a:lnTo>
                  <a:lnTo>
                    <a:pt x="1576" y="1298"/>
                  </a:lnTo>
                  <a:lnTo>
                    <a:pt x="1577" y="126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7"/>
            <p:cNvSpPr>
              <a:spLocks/>
            </p:cNvSpPr>
            <p:nvPr/>
          </p:nvSpPr>
          <p:spPr bwMode="auto">
            <a:xfrm flipH="1">
              <a:off x="476" y="756"/>
              <a:ext cx="249" cy="277"/>
            </a:xfrm>
            <a:custGeom>
              <a:avLst/>
              <a:gdLst/>
              <a:ahLst/>
              <a:cxnLst>
                <a:cxn ang="0">
                  <a:pos x="1443" y="1730"/>
                </a:cxn>
                <a:cxn ang="0">
                  <a:pos x="1084" y="1312"/>
                </a:cxn>
                <a:cxn ang="0">
                  <a:pos x="1084" y="1286"/>
                </a:cxn>
                <a:cxn ang="0">
                  <a:pos x="1081" y="1261"/>
                </a:cxn>
                <a:cxn ang="0">
                  <a:pos x="1078" y="1249"/>
                </a:cxn>
                <a:cxn ang="0">
                  <a:pos x="1075" y="1237"/>
                </a:cxn>
                <a:cxn ang="0">
                  <a:pos x="1072" y="1225"/>
                </a:cxn>
                <a:cxn ang="0">
                  <a:pos x="1068" y="1213"/>
                </a:cxn>
                <a:cxn ang="0">
                  <a:pos x="1063" y="1201"/>
                </a:cxn>
                <a:cxn ang="0">
                  <a:pos x="1057" y="1191"/>
                </a:cxn>
                <a:cxn ang="0">
                  <a:pos x="1051" y="1180"/>
                </a:cxn>
                <a:cxn ang="0">
                  <a:pos x="1043" y="1170"/>
                </a:cxn>
                <a:cxn ang="0">
                  <a:pos x="1036" y="1161"/>
                </a:cxn>
                <a:cxn ang="0">
                  <a:pos x="1026" y="1151"/>
                </a:cxn>
                <a:cxn ang="0">
                  <a:pos x="1016" y="1142"/>
                </a:cxn>
                <a:cxn ang="0">
                  <a:pos x="1006" y="1134"/>
                </a:cxn>
                <a:cxn ang="0">
                  <a:pos x="994" y="1129"/>
                </a:cxn>
                <a:cxn ang="0">
                  <a:pos x="983" y="1126"/>
                </a:cxn>
                <a:cxn ang="0">
                  <a:pos x="972" y="1123"/>
                </a:cxn>
                <a:cxn ang="0">
                  <a:pos x="960" y="1121"/>
                </a:cxn>
                <a:cxn ang="0">
                  <a:pos x="950" y="1120"/>
                </a:cxn>
                <a:cxn ang="0">
                  <a:pos x="939" y="1119"/>
                </a:cxn>
                <a:cxn ang="0">
                  <a:pos x="928" y="1119"/>
                </a:cxn>
                <a:cxn ang="0">
                  <a:pos x="919" y="1119"/>
                </a:cxn>
                <a:cxn ang="0">
                  <a:pos x="624" y="772"/>
                </a:cxn>
                <a:cxn ang="0">
                  <a:pos x="623" y="753"/>
                </a:cxn>
                <a:cxn ang="0">
                  <a:pos x="619" y="734"/>
                </a:cxn>
                <a:cxn ang="0">
                  <a:pos x="617" y="724"/>
                </a:cxn>
                <a:cxn ang="0">
                  <a:pos x="614" y="714"/>
                </a:cxn>
                <a:cxn ang="0">
                  <a:pos x="611" y="705"/>
                </a:cxn>
                <a:cxn ang="0">
                  <a:pos x="607" y="696"/>
                </a:cxn>
                <a:cxn ang="0">
                  <a:pos x="605" y="682"/>
                </a:cxn>
                <a:cxn ang="0">
                  <a:pos x="603" y="669"/>
                </a:cxn>
                <a:cxn ang="0">
                  <a:pos x="599" y="656"/>
                </a:cxn>
                <a:cxn ang="0">
                  <a:pos x="595" y="644"/>
                </a:cxn>
                <a:cxn ang="0">
                  <a:pos x="589" y="632"/>
                </a:cxn>
                <a:cxn ang="0">
                  <a:pos x="583" y="620"/>
                </a:cxn>
                <a:cxn ang="0">
                  <a:pos x="577" y="608"/>
                </a:cxn>
                <a:cxn ang="0">
                  <a:pos x="568" y="597"/>
                </a:cxn>
                <a:cxn ang="0">
                  <a:pos x="552" y="576"/>
                </a:cxn>
                <a:cxn ang="0">
                  <a:pos x="533" y="555"/>
                </a:cxn>
                <a:cxn ang="0">
                  <a:pos x="514" y="533"/>
                </a:cxn>
                <a:cxn ang="0">
                  <a:pos x="495" y="513"/>
                </a:cxn>
                <a:cxn ang="0">
                  <a:pos x="491" y="517"/>
                </a:cxn>
                <a:cxn ang="0">
                  <a:pos x="486" y="520"/>
                </a:cxn>
                <a:cxn ang="0">
                  <a:pos x="482" y="523"/>
                </a:cxn>
                <a:cxn ang="0">
                  <a:pos x="477" y="526"/>
                </a:cxn>
                <a:cxn ang="0">
                  <a:pos x="467" y="529"/>
                </a:cxn>
                <a:cxn ang="0">
                  <a:pos x="456" y="531"/>
                </a:cxn>
                <a:cxn ang="0">
                  <a:pos x="446" y="531"/>
                </a:cxn>
                <a:cxn ang="0">
                  <a:pos x="435" y="530"/>
                </a:cxn>
                <a:cxn ang="0">
                  <a:pos x="423" y="528"/>
                </a:cxn>
                <a:cxn ang="0">
                  <a:pos x="411" y="525"/>
                </a:cxn>
                <a:cxn ang="0">
                  <a:pos x="0" y="44"/>
                </a:cxn>
                <a:cxn ang="0">
                  <a:pos x="21" y="32"/>
                </a:cxn>
                <a:cxn ang="0">
                  <a:pos x="42" y="20"/>
                </a:cxn>
                <a:cxn ang="0">
                  <a:pos x="64" y="10"/>
                </a:cxn>
                <a:cxn ang="0">
                  <a:pos x="86" y="0"/>
                </a:cxn>
                <a:cxn ang="0">
                  <a:pos x="1498" y="1649"/>
                </a:cxn>
                <a:cxn ang="0">
                  <a:pos x="1486" y="1669"/>
                </a:cxn>
                <a:cxn ang="0">
                  <a:pos x="1472" y="1689"/>
                </a:cxn>
                <a:cxn ang="0">
                  <a:pos x="1458" y="1710"/>
                </a:cxn>
                <a:cxn ang="0">
                  <a:pos x="1443" y="1730"/>
                </a:cxn>
              </a:cxnLst>
              <a:rect l="0" t="0" r="r" b="b"/>
              <a:pathLst>
                <a:path w="1498" h="1730">
                  <a:moveTo>
                    <a:pt x="1443" y="1730"/>
                  </a:moveTo>
                  <a:lnTo>
                    <a:pt x="1084" y="1312"/>
                  </a:lnTo>
                  <a:lnTo>
                    <a:pt x="1084" y="1286"/>
                  </a:lnTo>
                  <a:lnTo>
                    <a:pt x="1081" y="1261"/>
                  </a:lnTo>
                  <a:lnTo>
                    <a:pt x="1078" y="1249"/>
                  </a:lnTo>
                  <a:lnTo>
                    <a:pt x="1075" y="1237"/>
                  </a:lnTo>
                  <a:lnTo>
                    <a:pt x="1072" y="1225"/>
                  </a:lnTo>
                  <a:lnTo>
                    <a:pt x="1068" y="1213"/>
                  </a:lnTo>
                  <a:lnTo>
                    <a:pt x="1063" y="1201"/>
                  </a:lnTo>
                  <a:lnTo>
                    <a:pt x="1057" y="1191"/>
                  </a:lnTo>
                  <a:lnTo>
                    <a:pt x="1051" y="1180"/>
                  </a:lnTo>
                  <a:lnTo>
                    <a:pt x="1043" y="1170"/>
                  </a:lnTo>
                  <a:lnTo>
                    <a:pt x="1036" y="1161"/>
                  </a:lnTo>
                  <a:lnTo>
                    <a:pt x="1026" y="1151"/>
                  </a:lnTo>
                  <a:lnTo>
                    <a:pt x="1016" y="1142"/>
                  </a:lnTo>
                  <a:lnTo>
                    <a:pt x="1006" y="1134"/>
                  </a:lnTo>
                  <a:lnTo>
                    <a:pt x="994" y="1129"/>
                  </a:lnTo>
                  <a:lnTo>
                    <a:pt x="983" y="1126"/>
                  </a:lnTo>
                  <a:lnTo>
                    <a:pt x="972" y="1123"/>
                  </a:lnTo>
                  <a:lnTo>
                    <a:pt x="960" y="1121"/>
                  </a:lnTo>
                  <a:lnTo>
                    <a:pt x="950" y="1120"/>
                  </a:lnTo>
                  <a:lnTo>
                    <a:pt x="939" y="1119"/>
                  </a:lnTo>
                  <a:lnTo>
                    <a:pt x="928" y="1119"/>
                  </a:lnTo>
                  <a:lnTo>
                    <a:pt x="919" y="1119"/>
                  </a:lnTo>
                  <a:lnTo>
                    <a:pt x="624" y="772"/>
                  </a:lnTo>
                  <a:lnTo>
                    <a:pt x="623" y="753"/>
                  </a:lnTo>
                  <a:lnTo>
                    <a:pt x="619" y="734"/>
                  </a:lnTo>
                  <a:lnTo>
                    <a:pt x="617" y="724"/>
                  </a:lnTo>
                  <a:lnTo>
                    <a:pt x="614" y="714"/>
                  </a:lnTo>
                  <a:lnTo>
                    <a:pt x="611" y="705"/>
                  </a:lnTo>
                  <a:lnTo>
                    <a:pt x="607" y="696"/>
                  </a:lnTo>
                  <a:lnTo>
                    <a:pt x="605" y="682"/>
                  </a:lnTo>
                  <a:lnTo>
                    <a:pt x="603" y="669"/>
                  </a:lnTo>
                  <a:lnTo>
                    <a:pt x="599" y="656"/>
                  </a:lnTo>
                  <a:lnTo>
                    <a:pt x="595" y="644"/>
                  </a:lnTo>
                  <a:lnTo>
                    <a:pt x="589" y="632"/>
                  </a:lnTo>
                  <a:lnTo>
                    <a:pt x="583" y="620"/>
                  </a:lnTo>
                  <a:lnTo>
                    <a:pt x="577" y="608"/>
                  </a:lnTo>
                  <a:lnTo>
                    <a:pt x="568" y="597"/>
                  </a:lnTo>
                  <a:lnTo>
                    <a:pt x="552" y="576"/>
                  </a:lnTo>
                  <a:lnTo>
                    <a:pt x="533" y="555"/>
                  </a:lnTo>
                  <a:lnTo>
                    <a:pt x="514" y="533"/>
                  </a:lnTo>
                  <a:lnTo>
                    <a:pt x="495" y="513"/>
                  </a:lnTo>
                  <a:lnTo>
                    <a:pt x="491" y="517"/>
                  </a:lnTo>
                  <a:lnTo>
                    <a:pt x="486" y="520"/>
                  </a:lnTo>
                  <a:lnTo>
                    <a:pt x="482" y="523"/>
                  </a:lnTo>
                  <a:lnTo>
                    <a:pt x="477" y="526"/>
                  </a:lnTo>
                  <a:lnTo>
                    <a:pt x="467" y="529"/>
                  </a:lnTo>
                  <a:lnTo>
                    <a:pt x="456" y="531"/>
                  </a:lnTo>
                  <a:lnTo>
                    <a:pt x="446" y="531"/>
                  </a:lnTo>
                  <a:lnTo>
                    <a:pt x="435" y="530"/>
                  </a:lnTo>
                  <a:lnTo>
                    <a:pt x="423" y="528"/>
                  </a:lnTo>
                  <a:lnTo>
                    <a:pt x="411" y="525"/>
                  </a:lnTo>
                  <a:lnTo>
                    <a:pt x="0" y="44"/>
                  </a:lnTo>
                  <a:lnTo>
                    <a:pt x="21" y="32"/>
                  </a:lnTo>
                  <a:lnTo>
                    <a:pt x="42" y="20"/>
                  </a:lnTo>
                  <a:lnTo>
                    <a:pt x="64" y="10"/>
                  </a:lnTo>
                  <a:lnTo>
                    <a:pt x="86" y="0"/>
                  </a:lnTo>
                  <a:lnTo>
                    <a:pt x="1498" y="1649"/>
                  </a:lnTo>
                  <a:lnTo>
                    <a:pt x="1486" y="1669"/>
                  </a:lnTo>
                  <a:lnTo>
                    <a:pt x="1472" y="1689"/>
                  </a:lnTo>
                  <a:lnTo>
                    <a:pt x="1458" y="1710"/>
                  </a:lnTo>
                  <a:lnTo>
                    <a:pt x="1443" y="173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8"/>
            <p:cNvSpPr>
              <a:spLocks/>
            </p:cNvSpPr>
            <p:nvPr/>
          </p:nvSpPr>
          <p:spPr bwMode="auto">
            <a:xfrm flipH="1">
              <a:off x="471" y="749"/>
              <a:ext cx="240" cy="272"/>
            </a:xfrm>
            <a:custGeom>
              <a:avLst/>
              <a:gdLst/>
              <a:ahLst/>
              <a:cxnLst>
                <a:cxn ang="0">
                  <a:pos x="1412" y="1689"/>
                </a:cxn>
                <a:cxn ang="0">
                  <a:pos x="0" y="40"/>
                </a:cxn>
                <a:cxn ang="0">
                  <a:pos x="24" y="29"/>
                </a:cxn>
                <a:cxn ang="0">
                  <a:pos x="48" y="20"/>
                </a:cxn>
                <a:cxn ang="0">
                  <a:pos x="70" y="10"/>
                </a:cxn>
                <a:cxn ang="0">
                  <a:pos x="93" y="0"/>
                </a:cxn>
                <a:cxn ang="0">
                  <a:pos x="1439" y="1573"/>
                </a:cxn>
                <a:cxn ang="0">
                  <a:pos x="1433" y="1602"/>
                </a:cxn>
                <a:cxn ang="0">
                  <a:pos x="1428" y="1631"/>
                </a:cxn>
                <a:cxn ang="0">
                  <a:pos x="1423" y="1659"/>
                </a:cxn>
                <a:cxn ang="0">
                  <a:pos x="1417" y="1684"/>
                </a:cxn>
                <a:cxn ang="0">
                  <a:pos x="1414" y="1686"/>
                </a:cxn>
                <a:cxn ang="0">
                  <a:pos x="1412" y="1689"/>
                </a:cxn>
              </a:cxnLst>
              <a:rect l="0" t="0" r="r" b="b"/>
              <a:pathLst>
                <a:path w="1439" h="1689">
                  <a:moveTo>
                    <a:pt x="1412" y="1689"/>
                  </a:moveTo>
                  <a:lnTo>
                    <a:pt x="0" y="40"/>
                  </a:lnTo>
                  <a:lnTo>
                    <a:pt x="24" y="29"/>
                  </a:lnTo>
                  <a:lnTo>
                    <a:pt x="48" y="20"/>
                  </a:lnTo>
                  <a:lnTo>
                    <a:pt x="70" y="10"/>
                  </a:lnTo>
                  <a:lnTo>
                    <a:pt x="93" y="0"/>
                  </a:lnTo>
                  <a:lnTo>
                    <a:pt x="1439" y="1573"/>
                  </a:lnTo>
                  <a:lnTo>
                    <a:pt x="1433" y="1602"/>
                  </a:lnTo>
                  <a:lnTo>
                    <a:pt x="1428" y="1631"/>
                  </a:lnTo>
                  <a:lnTo>
                    <a:pt x="1423" y="1659"/>
                  </a:lnTo>
                  <a:lnTo>
                    <a:pt x="1417" y="1684"/>
                  </a:lnTo>
                  <a:lnTo>
                    <a:pt x="1414" y="1686"/>
                  </a:lnTo>
                  <a:lnTo>
                    <a:pt x="1412" y="1689"/>
                  </a:lnTo>
                  <a:close/>
                </a:path>
              </a:pathLst>
            </a:custGeom>
            <a:solidFill>
              <a:srgbClr val="2E2A2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9"/>
            <p:cNvSpPr>
              <a:spLocks/>
            </p:cNvSpPr>
            <p:nvPr/>
          </p:nvSpPr>
          <p:spPr bwMode="auto">
            <a:xfrm flipH="1">
              <a:off x="467" y="743"/>
              <a:ext cx="229" cy="259"/>
            </a:xfrm>
            <a:custGeom>
              <a:avLst/>
              <a:gdLst/>
              <a:ahLst/>
              <a:cxnLst>
                <a:cxn ang="0">
                  <a:pos x="1346" y="1612"/>
                </a:cxn>
                <a:cxn ang="0">
                  <a:pos x="0" y="39"/>
                </a:cxn>
                <a:cxn ang="0">
                  <a:pos x="23" y="30"/>
                </a:cxn>
                <a:cxn ang="0">
                  <a:pos x="46" y="19"/>
                </a:cxn>
                <a:cxn ang="0">
                  <a:pos x="69" y="9"/>
                </a:cxn>
                <a:cxn ang="0">
                  <a:pos x="93" y="0"/>
                </a:cxn>
                <a:cxn ang="0">
                  <a:pos x="1368" y="1491"/>
                </a:cxn>
                <a:cxn ang="0">
                  <a:pos x="1362" y="1520"/>
                </a:cxn>
                <a:cxn ang="0">
                  <a:pos x="1355" y="1550"/>
                </a:cxn>
                <a:cxn ang="0">
                  <a:pos x="1350" y="1581"/>
                </a:cxn>
                <a:cxn ang="0">
                  <a:pos x="1346" y="1612"/>
                </a:cxn>
              </a:cxnLst>
              <a:rect l="0" t="0" r="r" b="b"/>
              <a:pathLst>
                <a:path w="1368" h="1612">
                  <a:moveTo>
                    <a:pt x="1346" y="1612"/>
                  </a:moveTo>
                  <a:lnTo>
                    <a:pt x="0" y="39"/>
                  </a:lnTo>
                  <a:lnTo>
                    <a:pt x="23" y="30"/>
                  </a:lnTo>
                  <a:lnTo>
                    <a:pt x="46" y="19"/>
                  </a:lnTo>
                  <a:lnTo>
                    <a:pt x="69" y="9"/>
                  </a:lnTo>
                  <a:lnTo>
                    <a:pt x="93" y="0"/>
                  </a:lnTo>
                  <a:lnTo>
                    <a:pt x="1368" y="1491"/>
                  </a:lnTo>
                  <a:lnTo>
                    <a:pt x="1362" y="1520"/>
                  </a:lnTo>
                  <a:lnTo>
                    <a:pt x="1355" y="1550"/>
                  </a:lnTo>
                  <a:lnTo>
                    <a:pt x="1350" y="1581"/>
                  </a:lnTo>
                  <a:lnTo>
                    <a:pt x="1346" y="1612"/>
                  </a:lnTo>
                  <a:close/>
                </a:path>
              </a:pathLst>
            </a:custGeom>
            <a:solidFill>
              <a:srgbClr val="3B363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30"/>
            <p:cNvSpPr>
              <a:spLocks/>
            </p:cNvSpPr>
            <p:nvPr/>
          </p:nvSpPr>
          <p:spPr bwMode="auto">
            <a:xfrm flipH="1">
              <a:off x="461" y="739"/>
              <a:ext cx="219" cy="243"/>
            </a:xfrm>
            <a:custGeom>
              <a:avLst/>
              <a:gdLst/>
              <a:ahLst/>
              <a:cxnLst>
                <a:cxn ang="0">
                  <a:pos x="1275" y="1514"/>
                </a:cxn>
                <a:cxn ang="0">
                  <a:pos x="0" y="23"/>
                </a:cxn>
                <a:cxn ang="0">
                  <a:pos x="12" y="17"/>
                </a:cxn>
                <a:cxn ang="0">
                  <a:pos x="22" y="12"/>
                </a:cxn>
                <a:cxn ang="0">
                  <a:pos x="33" y="5"/>
                </a:cxn>
                <a:cxn ang="0">
                  <a:pos x="45" y="0"/>
                </a:cxn>
                <a:cxn ang="0">
                  <a:pos x="61" y="2"/>
                </a:cxn>
                <a:cxn ang="0">
                  <a:pos x="78" y="4"/>
                </a:cxn>
                <a:cxn ang="0">
                  <a:pos x="95" y="5"/>
                </a:cxn>
                <a:cxn ang="0">
                  <a:pos x="111" y="8"/>
                </a:cxn>
                <a:cxn ang="0">
                  <a:pos x="1317" y="1414"/>
                </a:cxn>
                <a:cxn ang="0">
                  <a:pos x="1311" y="1423"/>
                </a:cxn>
                <a:cxn ang="0">
                  <a:pos x="1304" y="1434"/>
                </a:cxn>
                <a:cxn ang="0">
                  <a:pos x="1298" y="1446"/>
                </a:cxn>
                <a:cxn ang="0">
                  <a:pos x="1292" y="1458"/>
                </a:cxn>
                <a:cxn ang="0">
                  <a:pos x="1283" y="1485"/>
                </a:cxn>
                <a:cxn ang="0">
                  <a:pos x="1275" y="1514"/>
                </a:cxn>
              </a:cxnLst>
              <a:rect l="0" t="0" r="r" b="b"/>
              <a:pathLst>
                <a:path w="1317" h="1514">
                  <a:moveTo>
                    <a:pt x="1275" y="1514"/>
                  </a:moveTo>
                  <a:lnTo>
                    <a:pt x="0" y="23"/>
                  </a:lnTo>
                  <a:lnTo>
                    <a:pt x="12" y="17"/>
                  </a:lnTo>
                  <a:lnTo>
                    <a:pt x="22" y="12"/>
                  </a:lnTo>
                  <a:lnTo>
                    <a:pt x="33" y="5"/>
                  </a:lnTo>
                  <a:lnTo>
                    <a:pt x="45" y="0"/>
                  </a:lnTo>
                  <a:lnTo>
                    <a:pt x="61" y="2"/>
                  </a:lnTo>
                  <a:lnTo>
                    <a:pt x="78" y="4"/>
                  </a:lnTo>
                  <a:lnTo>
                    <a:pt x="95" y="5"/>
                  </a:lnTo>
                  <a:lnTo>
                    <a:pt x="111" y="8"/>
                  </a:lnTo>
                  <a:lnTo>
                    <a:pt x="1317" y="1414"/>
                  </a:lnTo>
                  <a:lnTo>
                    <a:pt x="1311" y="1423"/>
                  </a:lnTo>
                  <a:lnTo>
                    <a:pt x="1304" y="1434"/>
                  </a:lnTo>
                  <a:lnTo>
                    <a:pt x="1298" y="1446"/>
                  </a:lnTo>
                  <a:lnTo>
                    <a:pt x="1292" y="1458"/>
                  </a:lnTo>
                  <a:lnTo>
                    <a:pt x="1283" y="1485"/>
                  </a:lnTo>
                  <a:lnTo>
                    <a:pt x="1275" y="1514"/>
                  </a:lnTo>
                  <a:close/>
                </a:path>
              </a:pathLst>
            </a:custGeom>
            <a:solidFill>
              <a:srgbClr val="46403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31"/>
            <p:cNvSpPr>
              <a:spLocks/>
            </p:cNvSpPr>
            <p:nvPr/>
          </p:nvSpPr>
          <p:spPr bwMode="auto">
            <a:xfrm flipH="1">
              <a:off x="451" y="740"/>
              <a:ext cx="210" cy="227"/>
            </a:xfrm>
            <a:custGeom>
              <a:avLst/>
              <a:gdLst/>
              <a:ahLst/>
              <a:cxnLst>
                <a:cxn ang="0">
                  <a:pos x="1206" y="1406"/>
                </a:cxn>
                <a:cxn ang="0">
                  <a:pos x="0" y="0"/>
                </a:cxn>
                <a:cxn ang="0">
                  <a:pos x="34" y="2"/>
                </a:cxn>
                <a:cxn ang="0">
                  <a:pos x="68" y="4"/>
                </a:cxn>
                <a:cxn ang="0">
                  <a:pos x="102" y="7"/>
                </a:cxn>
                <a:cxn ang="0">
                  <a:pos x="137" y="13"/>
                </a:cxn>
                <a:cxn ang="0">
                  <a:pos x="1263" y="1330"/>
                </a:cxn>
                <a:cxn ang="0">
                  <a:pos x="1260" y="1339"/>
                </a:cxn>
                <a:cxn ang="0">
                  <a:pos x="1254" y="1348"/>
                </a:cxn>
                <a:cxn ang="0">
                  <a:pos x="1248" y="1358"/>
                </a:cxn>
                <a:cxn ang="0">
                  <a:pos x="1241" y="1368"/>
                </a:cxn>
                <a:cxn ang="0">
                  <a:pos x="1234" y="1378"/>
                </a:cxn>
                <a:cxn ang="0">
                  <a:pos x="1225" y="1388"/>
                </a:cxn>
                <a:cxn ang="0">
                  <a:pos x="1217" y="1397"/>
                </a:cxn>
                <a:cxn ang="0">
                  <a:pos x="1206" y="1406"/>
                </a:cxn>
              </a:cxnLst>
              <a:rect l="0" t="0" r="r" b="b"/>
              <a:pathLst>
                <a:path w="1263" h="1406">
                  <a:moveTo>
                    <a:pt x="1206" y="1406"/>
                  </a:moveTo>
                  <a:lnTo>
                    <a:pt x="0" y="0"/>
                  </a:lnTo>
                  <a:lnTo>
                    <a:pt x="34" y="2"/>
                  </a:lnTo>
                  <a:lnTo>
                    <a:pt x="68" y="4"/>
                  </a:lnTo>
                  <a:lnTo>
                    <a:pt x="102" y="7"/>
                  </a:lnTo>
                  <a:lnTo>
                    <a:pt x="137" y="13"/>
                  </a:lnTo>
                  <a:lnTo>
                    <a:pt x="1263" y="1330"/>
                  </a:lnTo>
                  <a:lnTo>
                    <a:pt x="1260" y="1339"/>
                  </a:lnTo>
                  <a:lnTo>
                    <a:pt x="1254" y="1348"/>
                  </a:lnTo>
                  <a:lnTo>
                    <a:pt x="1248" y="1358"/>
                  </a:lnTo>
                  <a:lnTo>
                    <a:pt x="1241" y="1368"/>
                  </a:lnTo>
                  <a:lnTo>
                    <a:pt x="1234" y="1378"/>
                  </a:lnTo>
                  <a:lnTo>
                    <a:pt x="1225" y="1388"/>
                  </a:lnTo>
                  <a:lnTo>
                    <a:pt x="1217" y="1397"/>
                  </a:lnTo>
                  <a:lnTo>
                    <a:pt x="1206" y="1406"/>
                  </a:lnTo>
                  <a:close/>
                </a:path>
              </a:pathLst>
            </a:custGeom>
            <a:solidFill>
              <a:srgbClr val="52494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2"/>
            <p:cNvSpPr>
              <a:spLocks/>
            </p:cNvSpPr>
            <p:nvPr/>
          </p:nvSpPr>
          <p:spPr bwMode="auto">
            <a:xfrm flipH="1">
              <a:off x="449" y="742"/>
              <a:ext cx="190" cy="212"/>
            </a:xfrm>
            <a:custGeom>
              <a:avLst/>
              <a:gdLst/>
              <a:ahLst/>
              <a:cxnLst>
                <a:cxn ang="0">
                  <a:pos x="1126" y="1317"/>
                </a:cxn>
                <a:cxn ang="0">
                  <a:pos x="0" y="0"/>
                </a:cxn>
                <a:cxn ang="0">
                  <a:pos x="37" y="4"/>
                </a:cxn>
                <a:cxn ang="0">
                  <a:pos x="74" y="8"/>
                </a:cxn>
                <a:cxn ang="0">
                  <a:pos x="110" y="15"/>
                </a:cxn>
                <a:cxn ang="0">
                  <a:pos x="146" y="21"/>
                </a:cxn>
                <a:cxn ang="0">
                  <a:pos x="1133" y="1175"/>
                </a:cxn>
                <a:cxn ang="0">
                  <a:pos x="1137" y="1193"/>
                </a:cxn>
                <a:cxn ang="0">
                  <a:pos x="1140" y="1210"/>
                </a:cxn>
                <a:cxn ang="0">
                  <a:pos x="1141" y="1229"/>
                </a:cxn>
                <a:cxn ang="0">
                  <a:pos x="1141" y="1246"/>
                </a:cxn>
                <a:cxn ang="0">
                  <a:pos x="1140" y="1263"/>
                </a:cxn>
                <a:cxn ang="0">
                  <a:pos x="1138" y="1281"/>
                </a:cxn>
                <a:cxn ang="0">
                  <a:pos x="1132" y="1298"/>
                </a:cxn>
                <a:cxn ang="0">
                  <a:pos x="1126" y="1317"/>
                </a:cxn>
              </a:cxnLst>
              <a:rect l="0" t="0" r="r" b="b"/>
              <a:pathLst>
                <a:path w="1141" h="1317">
                  <a:moveTo>
                    <a:pt x="1126" y="1317"/>
                  </a:moveTo>
                  <a:lnTo>
                    <a:pt x="0" y="0"/>
                  </a:lnTo>
                  <a:lnTo>
                    <a:pt x="37" y="4"/>
                  </a:lnTo>
                  <a:lnTo>
                    <a:pt x="74" y="8"/>
                  </a:lnTo>
                  <a:lnTo>
                    <a:pt x="110" y="15"/>
                  </a:lnTo>
                  <a:lnTo>
                    <a:pt x="146" y="21"/>
                  </a:lnTo>
                  <a:lnTo>
                    <a:pt x="1133" y="1175"/>
                  </a:lnTo>
                  <a:lnTo>
                    <a:pt x="1137" y="1193"/>
                  </a:lnTo>
                  <a:lnTo>
                    <a:pt x="1140" y="1210"/>
                  </a:lnTo>
                  <a:lnTo>
                    <a:pt x="1141" y="1229"/>
                  </a:lnTo>
                  <a:lnTo>
                    <a:pt x="1141" y="1246"/>
                  </a:lnTo>
                  <a:lnTo>
                    <a:pt x="1140" y="1263"/>
                  </a:lnTo>
                  <a:lnTo>
                    <a:pt x="1138" y="1281"/>
                  </a:lnTo>
                  <a:lnTo>
                    <a:pt x="1132" y="1298"/>
                  </a:lnTo>
                  <a:lnTo>
                    <a:pt x="1126" y="1317"/>
                  </a:lnTo>
                  <a:close/>
                </a:path>
              </a:pathLst>
            </a:custGeom>
            <a:solidFill>
              <a:srgbClr val="5D514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3"/>
            <p:cNvSpPr>
              <a:spLocks/>
            </p:cNvSpPr>
            <p:nvPr/>
          </p:nvSpPr>
          <p:spPr bwMode="auto">
            <a:xfrm flipH="1">
              <a:off x="450" y="746"/>
              <a:ext cx="164" cy="185"/>
            </a:xfrm>
            <a:custGeom>
              <a:avLst/>
              <a:gdLst/>
              <a:ahLst/>
              <a:cxnLst>
                <a:cxn ang="0">
                  <a:pos x="987" y="1154"/>
                </a:cxn>
                <a:cxn ang="0">
                  <a:pos x="0" y="0"/>
                </a:cxn>
                <a:cxn ang="0">
                  <a:pos x="25" y="7"/>
                </a:cxn>
                <a:cxn ang="0">
                  <a:pos x="51" y="15"/>
                </a:cxn>
                <a:cxn ang="0">
                  <a:pos x="77" y="24"/>
                </a:cxn>
                <a:cxn ang="0">
                  <a:pos x="101" y="33"/>
                </a:cxn>
                <a:cxn ang="0">
                  <a:pos x="126" y="44"/>
                </a:cxn>
                <a:cxn ang="0">
                  <a:pos x="150" y="55"/>
                </a:cxn>
                <a:cxn ang="0">
                  <a:pos x="173" y="68"/>
                </a:cxn>
                <a:cxn ang="0">
                  <a:pos x="196" y="83"/>
                </a:cxn>
                <a:cxn ang="0">
                  <a:pos x="915" y="925"/>
                </a:cxn>
                <a:cxn ang="0">
                  <a:pos x="923" y="954"/>
                </a:cxn>
                <a:cxn ang="0">
                  <a:pos x="930" y="982"/>
                </a:cxn>
                <a:cxn ang="0">
                  <a:pos x="940" y="1013"/>
                </a:cxn>
                <a:cxn ang="0">
                  <a:pos x="951" y="1041"/>
                </a:cxn>
                <a:cxn ang="0">
                  <a:pos x="962" y="1069"/>
                </a:cxn>
                <a:cxn ang="0">
                  <a:pos x="971" y="1098"/>
                </a:cxn>
                <a:cxn ang="0">
                  <a:pos x="980" y="1126"/>
                </a:cxn>
                <a:cxn ang="0">
                  <a:pos x="987" y="1154"/>
                </a:cxn>
              </a:cxnLst>
              <a:rect l="0" t="0" r="r" b="b"/>
              <a:pathLst>
                <a:path w="987" h="1154">
                  <a:moveTo>
                    <a:pt x="987" y="1154"/>
                  </a:moveTo>
                  <a:lnTo>
                    <a:pt x="0" y="0"/>
                  </a:lnTo>
                  <a:lnTo>
                    <a:pt x="25" y="7"/>
                  </a:lnTo>
                  <a:lnTo>
                    <a:pt x="51" y="15"/>
                  </a:lnTo>
                  <a:lnTo>
                    <a:pt x="77" y="24"/>
                  </a:lnTo>
                  <a:lnTo>
                    <a:pt x="101" y="33"/>
                  </a:lnTo>
                  <a:lnTo>
                    <a:pt x="126" y="44"/>
                  </a:lnTo>
                  <a:lnTo>
                    <a:pt x="150" y="55"/>
                  </a:lnTo>
                  <a:lnTo>
                    <a:pt x="173" y="68"/>
                  </a:lnTo>
                  <a:lnTo>
                    <a:pt x="196" y="83"/>
                  </a:lnTo>
                  <a:lnTo>
                    <a:pt x="915" y="925"/>
                  </a:lnTo>
                  <a:lnTo>
                    <a:pt x="923" y="954"/>
                  </a:lnTo>
                  <a:lnTo>
                    <a:pt x="930" y="982"/>
                  </a:lnTo>
                  <a:lnTo>
                    <a:pt x="940" y="1013"/>
                  </a:lnTo>
                  <a:lnTo>
                    <a:pt x="951" y="1041"/>
                  </a:lnTo>
                  <a:lnTo>
                    <a:pt x="962" y="1069"/>
                  </a:lnTo>
                  <a:lnTo>
                    <a:pt x="971" y="1098"/>
                  </a:lnTo>
                  <a:lnTo>
                    <a:pt x="980" y="1126"/>
                  </a:lnTo>
                  <a:lnTo>
                    <a:pt x="987" y="1154"/>
                  </a:lnTo>
                  <a:close/>
                </a:path>
              </a:pathLst>
            </a:custGeom>
            <a:solidFill>
              <a:srgbClr val="685951"/>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4"/>
            <p:cNvSpPr>
              <a:spLocks/>
            </p:cNvSpPr>
            <p:nvPr/>
          </p:nvSpPr>
          <p:spPr bwMode="auto">
            <a:xfrm flipH="1">
              <a:off x="460" y="760"/>
              <a:ext cx="122" cy="135"/>
            </a:xfrm>
            <a:custGeom>
              <a:avLst/>
              <a:gdLst/>
              <a:ahLst/>
              <a:cxnLst>
                <a:cxn ang="0">
                  <a:pos x="719" y="842"/>
                </a:cxn>
                <a:cxn ang="0">
                  <a:pos x="0" y="0"/>
                </a:cxn>
                <a:cxn ang="0">
                  <a:pos x="17" y="11"/>
                </a:cxn>
                <a:cxn ang="0">
                  <a:pos x="34" y="25"/>
                </a:cxn>
                <a:cxn ang="0">
                  <a:pos x="51" y="39"/>
                </a:cxn>
                <a:cxn ang="0">
                  <a:pos x="67" y="55"/>
                </a:cxn>
                <a:cxn ang="0">
                  <a:pos x="82" y="71"/>
                </a:cxn>
                <a:cxn ang="0">
                  <a:pos x="97" y="90"/>
                </a:cxn>
                <a:cxn ang="0">
                  <a:pos x="110" y="108"/>
                </a:cxn>
                <a:cxn ang="0">
                  <a:pos x="123" y="128"/>
                </a:cxn>
                <a:cxn ang="0">
                  <a:pos x="144" y="136"/>
                </a:cxn>
                <a:cxn ang="0">
                  <a:pos x="163" y="142"/>
                </a:cxn>
                <a:cxn ang="0">
                  <a:pos x="181" y="149"/>
                </a:cxn>
                <a:cxn ang="0">
                  <a:pos x="199" y="154"/>
                </a:cxn>
                <a:cxn ang="0">
                  <a:pos x="237" y="164"/>
                </a:cxn>
                <a:cxn ang="0">
                  <a:pos x="274" y="172"/>
                </a:cxn>
                <a:cxn ang="0">
                  <a:pos x="730" y="705"/>
                </a:cxn>
                <a:cxn ang="0">
                  <a:pos x="724" y="722"/>
                </a:cxn>
                <a:cxn ang="0">
                  <a:pos x="719" y="740"/>
                </a:cxn>
                <a:cxn ang="0">
                  <a:pos x="717" y="757"/>
                </a:cxn>
                <a:cxn ang="0">
                  <a:pos x="715" y="774"/>
                </a:cxn>
                <a:cxn ang="0">
                  <a:pos x="715" y="791"/>
                </a:cxn>
                <a:cxn ang="0">
                  <a:pos x="716" y="807"/>
                </a:cxn>
                <a:cxn ang="0">
                  <a:pos x="717" y="824"/>
                </a:cxn>
                <a:cxn ang="0">
                  <a:pos x="719" y="842"/>
                </a:cxn>
              </a:cxnLst>
              <a:rect l="0" t="0" r="r" b="b"/>
              <a:pathLst>
                <a:path w="730" h="842">
                  <a:moveTo>
                    <a:pt x="719" y="842"/>
                  </a:moveTo>
                  <a:lnTo>
                    <a:pt x="0" y="0"/>
                  </a:lnTo>
                  <a:lnTo>
                    <a:pt x="17" y="11"/>
                  </a:lnTo>
                  <a:lnTo>
                    <a:pt x="34" y="25"/>
                  </a:lnTo>
                  <a:lnTo>
                    <a:pt x="51" y="39"/>
                  </a:lnTo>
                  <a:lnTo>
                    <a:pt x="67" y="55"/>
                  </a:lnTo>
                  <a:lnTo>
                    <a:pt x="82" y="71"/>
                  </a:lnTo>
                  <a:lnTo>
                    <a:pt x="97" y="90"/>
                  </a:lnTo>
                  <a:lnTo>
                    <a:pt x="110" y="108"/>
                  </a:lnTo>
                  <a:lnTo>
                    <a:pt x="123" y="128"/>
                  </a:lnTo>
                  <a:lnTo>
                    <a:pt x="144" y="136"/>
                  </a:lnTo>
                  <a:lnTo>
                    <a:pt x="163" y="142"/>
                  </a:lnTo>
                  <a:lnTo>
                    <a:pt x="181" y="149"/>
                  </a:lnTo>
                  <a:lnTo>
                    <a:pt x="199" y="154"/>
                  </a:lnTo>
                  <a:lnTo>
                    <a:pt x="237" y="164"/>
                  </a:lnTo>
                  <a:lnTo>
                    <a:pt x="274" y="172"/>
                  </a:lnTo>
                  <a:lnTo>
                    <a:pt x="730" y="705"/>
                  </a:lnTo>
                  <a:lnTo>
                    <a:pt x="724" y="722"/>
                  </a:lnTo>
                  <a:lnTo>
                    <a:pt x="719" y="740"/>
                  </a:lnTo>
                  <a:lnTo>
                    <a:pt x="717" y="757"/>
                  </a:lnTo>
                  <a:lnTo>
                    <a:pt x="715" y="774"/>
                  </a:lnTo>
                  <a:lnTo>
                    <a:pt x="715" y="791"/>
                  </a:lnTo>
                  <a:lnTo>
                    <a:pt x="716" y="807"/>
                  </a:lnTo>
                  <a:lnTo>
                    <a:pt x="717" y="824"/>
                  </a:lnTo>
                  <a:lnTo>
                    <a:pt x="719" y="842"/>
                  </a:lnTo>
                  <a:close/>
                </a:path>
              </a:pathLst>
            </a:custGeom>
            <a:solidFill>
              <a:srgbClr val="705D5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5"/>
            <p:cNvSpPr>
              <a:spLocks/>
            </p:cNvSpPr>
            <p:nvPr/>
          </p:nvSpPr>
          <p:spPr bwMode="auto">
            <a:xfrm flipH="1">
              <a:off x="460" y="787"/>
              <a:ext cx="76" cy="85"/>
            </a:xfrm>
            <a:custGeom>
              <a:avLst/>
              <a:gdLst/>
              <a:ahLst/>
              <a:cxnLst>
                <a:cxn ang="0">
                  <a:pos x="456" y="533"/>
                </a:cxn>
                <a:cxn ang="0">
                  <a:pos x="0" y="0"/>
                </a:cxn>
                <a:cxn ang="0">
                  <a:pos x="20" y="5"/>
                </a:cxn>
                <a:cxn ang="0">
                  <a:pos x="39" y="8"/>
                </a:cxn>
                <a:cxn ang="0">
                  <a:pos x="60" y="13"/>
                </a:cxn>
                <a:cxn ang="0">
                  <a:pos x="82" y="17"/>
                </a:cxn>
                <a:cxn ang="0">
                  <a:pos x="102" y="28"/>
                </a:cxn>
                <a:cxn ang="0">
                  <a:pos x="120" y="40"/>
                </a:cxn>
                <a:cxn ang="0">
                  <a:pos x="139" y="52"/>
                </a:cxn>
                <a:cxn ang="0">
                  <a:pos x="156" y="65"/>
                </a:cxn>
                <a:cxn ang="0">
                  <a:pos x="172" y="79"/>
                </a:cxn>
                <a:cxn ang="0">
                  <a:pos x="187" y="91"/>
                </a:cxn>
                <a:cxn ang="0">
                  <a:pos x="201" y="106"/>
                </a:cxn>
                <a:cxn ang="0">
                  <a:pos x="215" y="121"/>
                </a:cxn>
                <a:cxn ang="0">
                  <a:pos x="229" y="136"/>
                </a:cxn>
                <a:cxn ang="0">
                  <a:pos x="241" y="151"/>
                </a:cxn>
                <a:cxn ang="0">
                  <a:pos x="252" y="168"/>
                </a:cxn>
                <a:cxn ang="0">
                  <a:pos x="264" y="184"/>
                </a:cxn>
                <a:cxn ang="0">
                  <a:pos x="286" y="218"/>
                </a:cxn>
                <a:cxn ang="0">
                  <a:pos x="305" y="252"/>
                </a:cxn>
                <a:cxn ang="0">
                  <a:pos x="341" y="323"/>
                </a:cxn>
                <a:cxn ang="0">
                  <a:pos x="377" y="395"/>
                </a:cxn>
                <a:cxn ang="0">
                  <a:pos x="395" y="430"/>
                </a:cxn>
                <a:cxn ang="0">
                  <a:pos x="413" y="466"/>
                </a:cxn>
                <a:cxn ang="0">
                  <a:pos x="434" y="500"/>
                </a:cxn>
                <a:cxn ang="0">
                  <a:pos x="456" y="533"/>
                </a:cxn>
              </a:cxnLst>
              <a:rect l="0" t="0" r="r" b="b"/>
              <a:pathLst>
                <a:path w="456" h="533">
                  <a:moveTo>
                    <a:pt x="456" y="533"/>
                  </a:moveTo>
                  <a:lnTo>
                    <a:pt x="0" y="0"/>
                  </a:lnTo>
                  <a:lnTo>
                    <a:pt x="20" y="5"/>
                  </a:lnTo>
                  <a:lnTo>
                    <a:pt x="39" y="8"/>
                  </a:lnTo>
                  <a:lnTo>
                    <a:pt x="60" y="13"/>
                  </a:lnTo>
                  <a:lnTo>
                    <a:pt x="82" y="17"/>
                  </a:lnTo>
                  <a:lnTo>
                    <a:pt x="102" y="28"/>
                  </a:lnTo>
                  <a:lnTo>
                    <a:pt x="120" y="40"/>
                  </a:lnTo>
                  <a:lnTo>
                    <a:pt x="139" y="52"/>
                  </a:lnTo>
                  <a:lnTo>
                    <a:pt x="156" y="65"/>
                  </a:lnTo>
                  <a:lnTo>
                    <a:pt x="172" y="79"/>
                  </a:lnTo>
                  <a:lnTo>
                    <a:pt x="187" y="91"/>
                  </a:lnTo>
                  <a:lnTo>
                    <a:pt x="201" y="106"/>
                  </a:lnTo>
                  <a:lnTo>
                    <a:pt x="215" y="121"/>
                  </a:lnTo>
                  <a:lnTo>
                    <a:pt x="229" y="136"/>
                  </a:lnTo>
                  <a:lnTo>
                    <a:pt x="241" y="151"/>
                  </a:lnTo>
                  <a:lnTo>
                    <a:pt x="252" y="168"/>
                  </a:lnTo>
                  <a:lnTo>
                    <a:pt x="264" y="184"/>
                  </a:lnTo>
                  <a:lnTo>
                    <a:pt x="286" y="218"/>
                  </a:lnTo>
                  <a:lnTo>
                    <a:pt x="305" y="252"/>
                  </a:lnTo>
                  <a:lnTo>
                    <a:pt x="341" y="323"/>
                  </a:lnTo>
                  <a:lnTo>
                    <a:pt x="377" y="395"/>
                  </a:lnTo>
                  <a:lnTo>
                    <a:pt x="395" y="430"/>
                  </a:lnTo>
                  <a:lnTo>
                    <a:pt x="413" y="466"/>
                  </a:lnTo>
                  <a:lnTo>
                    <a:pt x="434" y="500"/>
                  </a:lnTo>
                  <a:lnTo>
                    <a:pt x="456" y="533"/>
                  </a:lnTo>
                  <a:close/>
                </a:path>
              </a:pathLst>
            </a:custGeom>
            <a:solidFill>
              <a:srgbClr val="7A625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6"/>
            <p:cNvSpPr>
              <a:spLocks/>
            </p:cNvSpPr>
            <p:nvPr/>
          </p:nvSpPr>
          <p:spPr bwMode="auto">
            <a:xfrm flipH="1">
              <a:off x="543" y="1251"/>
              <a:ext cx="203" cy="457"/>
            </a:xfrm>
            <a:custGeom>
              <a:avLst/>
              <a:gdLst/>
              <a:ahLst/>
              <a:cxnLst>
                <a:cxn ang="0">
                  <a:pos x="273" y="913"/>
                </a:cxn>
                <a:cxn ang="0">
                  <a:pos x="373" y="688"/>
                </a:cxn>
                <a:cxn ang="0">
                  <a:pos x="478" y="429"/>
                </a:cxn>
                <a:cxn ang="0">
                  <a:pos x="580" y="208"/>
                </a:cxn>
                <a:cxn ang="0">
                  <a:pos x="651" y="87"/>
                </a:cxn>
                <a:cxn ang="0">
                  <a:pos x="728" y="15"/>
                </a:cxn>
                <a:cxn ang="0">
                  <a:pos x="792" y="86"/>
                </a:cxn>
                <a:cxn ang="0">
                  <a:pos x="861" y="154"/>
                </a:cxn>
                <a:cxn ang="0">
                  <a:pos x="910" y="184"/>
                </a:cxn>
                <a:cxn ang="0">
                  <a:pos x="954" y="196"/>
                </a:cxn>
                <a:cxn ang="0">
                  <a:pos x="1003" y="192"/>
                </a:cxn>
                <a:cxn ang="0">
                  <a:pos x="1051" y="204"/>
                </a:cxn>
                <a:cxn ang="0">
                  <a:pos x="1141" y="228"/>
                </a:cxn>
                <a:cxn ang="0">
                  <a:pos x="1198" y="255"/>
                </a:cxn>
                <a:cxn ang="0">
                  <a:pos x="1106" y="269"/>
                </a:cxn>
                <a:cxn ang="0">
                  <a:pos x="1013" y="286"/>
                </a:cxn>
                <a:cxn ang="0">
                  <a:pos x="961" y="308"/>
                </a:cxn>
                <a:cxn ang="0">
                  <a:pos x="927" y="337"/>
                </a:cxn>
                <a:cxn ang="0">
                  <a:pos x="900" y="378"/>
                </a:cxn>
                <a:cxn ang="0">
                  <a:pos x="892" y="432"/>
                </a:cxn>
                <a:cxn ang="0">
                  <a:pos x="876" y="482"/>
                </a:cxn>
                <a:cxn ang="0">
                  <a:pos x="827" y="561"/>
                </a:cxn>
                <a:cxn ang="0">
                  <a:pos x="713" y="681"/>
                </a:cxn>
                <a:cxn ang="0">
                  <a:pos x="652" y="744"/>
                </a:cxn>
                <a:cxn ang="0">
                  <a:pos x="621" y="771"/>
                </a:cxn>
                <a:cxn ang="0">
                  <a:pos x="595" y="819"/>
                </a:cxn>
                <a:cxn ang="0">
                  <a:pos x="568" y="899"/>
                </a:cxn>
                <a:cxn ang="0">
                  <a:pos x="542" y="993"/>
                </a:cxn>
                <a:cxn ang="0">
                  <a:pos x="519" y="1089"/>
                </a:cxn>
                <a:cxn ang="0">
                  <a:pos x="485" y="1160"/>
                </a:cxn>
                <a:cxn ang="0">
                  <a:pos x="473" y="1127"/>
                </a:cxn>
                <a:cxn ang="0">
                  <a:pos x="498" y="1032"/>
                </a:cxn>
                <a:cxn ang="0">
                  <a:pos x="500" y="981"/>
                </a:cxn>
                <a:cxn ang="0">
                  <a:pos x="490" y="955"/>
                </a:cxn>
                <a:cxn ang="0">
                  <a:pos x="435" y="985"/>
                </a:cxn>
                <a:cxn ang="0">
                  <a:pos x="398" y="1355"/>
                </a:cxn>
                <a:cxn ang="0">
                  <a:pos x="351" y="1720"/>
                </a:cxn>
                <a:cxn ang="0">
                  <a:pos x="290" y="2081"/>
                </a:cxn>
                <a:cxn ang="0">
                  <a:pos x="215" y="2436"/>
                </a:cxn>
                <a:cxn ang="0">
                  <a:pos x="111" y="2634"/>
                </a:cxn>
                <a:cxn ang="0">
                  <a:pos x="26" y="2844"/>
                </a:cxn>
                <a:cxn ang="0">
                  <a:pos x="6" y="2604"/>
                </a:cxn>
                <a:cxn ang="0">
                  <a:pos x="0" y="2367"/>
                </a:cxn>
                <a:cxn ang="0">
                  <a:pos x="8" y="2132"/>
                </a:cxn>
                <a:cxn ang="0">
                  <a:pos x="29" y="1900"/>
                </a:cxn>
                <a:cxn ang="0">
                  <a:pos x="62" y="1672"/>
                </a:cxn>
                <a:cxn ang="0">
                  <a:pos x="106" y="1446"/>
                </a:cxn>
                <a:cxn ang="0">
                  <a:pos x="160" y="1224"/>
                </a:cxn>
                <a:cxn ang="0">
                  <a:pos x="222" y="1005"/>
                </a:cxn>
              </a:cxnLst>
              <a:rect l="0" t="0" r="r" b="b"/>
              <a:pathLst>
                <a:path w="1220" h="2844">
                  <a:moveTo>
                    <a:pt x="222" y="1005"/>
                  </a:moveTo>
                  <a:lnTo>
                    <a:pt x="239" y="975"/>
                  </a:lnTo>
                  <a:lnTo>
                    <a:pt x="257" y="944"/>
                  </a:lnTo>
                  <a:lnTo>
                    <a:pt x="273" y="913"/>
                  </a:lnTo>
                  <a:lnTo>
                    <a:pt x="288" y="880"/>
                  </a:lnTo>
                  <a:lnTo>
                    <a:pt x="318" y="817"/>
                  </a:lnTo>
                  <a:lnTo>
                    <a:pt x="347" y="754"/>
                  </a:lnTo>
                  <a:lnTo>
                    <a:pt x="373" y="688"/>
                  </a:lnTo>
                  <a:lnTo>
                    <a:pt x="399" y="624"/>
                  </a:lnTo>
                  <a:lnTo>
                    <a:pt x="425" y="559"/>
                  </a:lnTo>
                  <a:lnTo>
                    <a:pt x="452" y="494"/>
                  </a:lnTo>
                  <a:lnTo>
                    <a:pt x="478" y="429"/>
                  </a:lnTo>
                  <a:lnTo>
                    <a:pt x="505" y="364"/>
                  </a:lnTo>
                  <a:lnTo>
                    <a:pt x="533" y="301"/>
                  </a:lnTo>
                  <a:lnTo>
                    <a:pt x="564" y="239"/>
                  </a:lnTo>
                  <a:lnTo>
                    <a:pt x="580" y="208"/>
                  </a:lnTo>
                  <a:lnTo>
                    <a:pt x="597" y="177"/>
                  </a:lnTo>
                  <a:lnTo>
                    <a:pt x="614" y="147"/>
                  </a:lnTo>
                  <a:lnTo>
                    <a:pt x="632" y="117"/>
                  </a:lnTo>
                  <a:lnTo>
                    <a:pt x="651" y="87"/>
                  </a:lnTo>
                  <a:lnTo>
                    <a:pt x="671" y="57"/>
                  </a:lnTo>
                  <a:lnTo>
                    <a:pt x="691" y="28"/>
                  </a:lnTo>
                  <a:lnTo>
                    <a:pt x="712" y="0"/>
                  </a:lnTo>
                  <a:lnTo>
                    <a:pt x="728" y="15"/>
                  </a:lnTo>
                  <a:lnTo>
                    <a:pt x="745" y="31"/>
                  </a:lnTo>
                  <a:lnTo>
                    <a:pt x="760" y="48"/>
                  </a:lnTo>
                  <a:lnTo>
                    <a:pt x="776" y="67"/>
                  </a:lnTo>
                  <a:lnTo>
                    <a:pt x="792" y="86"/>
                  </a:lnTo>
                  <a:lnTo>
                    <a:pt x="809" y="104"/>
                  </a:lnTo>
                  <a:lnTo>
                    <a:pt x="826" y="122"/>
                  </a:lnTo>
                  <a:lnTo>
                    <a:pt x="843" y="139"/>
                  </a:lnTo>
                  <a:lnTo>
                    <a:pt x="861" y="154"/>
                  </a:lnTo>
                  <a:lnTo>
                    <a:pt x="880" y="168"/>
                  </a:lnTo>
                  <a:lnTo>
                    <a:pt x="889" y="175"/>
                  </a:lnTo>
                  <a:lnTo>
                    <a:pt x="900" y="180"/>
                  </a:lnTo>
                  <a:lnTo>
                    <a:pt x="910" y="184"/>
                  </a:lnTo>
                  <a:lnTo>
                    <a:pt x="920" y="188"/>
                  </a:lnTo>
                  <a:lnTo>
                    <a:pt x="931" y="192"/>
                  </a:lnTo>
                  <a:lnTo>
                    <a:pt x="943" y="194"/>
                  </a:lnTo>
                  <a:lnTo>
                    <a:pt x="954" y="196"/>
                  </a:lnTo>
                  <a:lnTo>
                    <a:pt x="966" y="196"/>
                  </a:lnTo>
                  <a:lnTo>
                    <a:pt x="978" y="196"/>
                  </a:lnTo>
                  <a:lnTo>
                    <a:pt x="990" y="194"/>
                  </a:lnTo>
                  <a:lnTo>
                    <a:pt x="1003" y="192"/>
                  </a:lnTo>
                  <a:lnTo>
                    <a:pt x="1017" y="187"/>
                  </a:lnTo>
                  <a:lnTo>
                    <a:pt x="1028" y="194"/>
                  </a:lnTo>
                  <a:lnTo>
                    <a:pt x="1040" y="198"/>
                  </a:lnTo>
                  <a:lnTo>
                    <a:pt x="1051" y="204"/>
                  </a:lnTo>
                  <a:lnTo>
                    <a:pt x="1064" y="208"/>
                  </a:lnTo>
                  <a:lnTo>
                    <a:pt x="1089" y="215"/>
                  </a:lnTo>
                  <a:lnTo>
                    <a:pt x="1116" y="223"/>
                  </a:lnTo>
                  <a:lnTo>
                    <a:pt x="1141" y="228"/>
                  </a:lnTo>
                  <a:lnTo>
                    <a:pt x="1168" y="235"/>
                  </a:lnTo>
                  <a:lnTo>
                    <a:pt x="1194" y="242"/>
                  </a:lnTo>
                  <a:lnTo>
                    <a:pt x="1220" y="250"/>
                  </a:lnTo>
                  <a:lnTo>
                    <a:pt x="1198" y="255"/>
                  </a:lnTo>
                  <a:lnTo>
                    <a:pt x="1176" y="259"/>
                  </a:lnTo>
                  <a:lnTo>
                    <a:pt x="1153" y="264"/>
                  </a:lnTo>
                  <a:lnTo>
                    <a:pt x="1130" y="267"/>
                  </a:lnTo>
                  <a:lnTo>
                    <a:pt x="1106" y="269"/>
                  </a:lnTo>
                  <a:lnTo>
                    <a:pt x="1081" y="272"/>
                  </a:lnTo>
                  <a:lnTo>
                    <a:pt x="1058" y="275"/>
                  </a:lnTo>
                  <a:lnTo>
                    <a:pt x="1035" y="281"/>
                  </a:lnTo>
                  <a:lnTo>
                    <a:pt x="1013" y="286"/>
                  </a:lnTo>
                  <a:lnTo>
                    <a:pt x="991" y="294"/>
                  </a:lnTo>
                  <a:lnTo>
                    <a:pt x="982" y="298"/>
                  </a:lnTo>
                  <a:lnTo>
                    <a:pt x="971" y="302"/>
                  </a:lnTo>
                  <a:lnTo>
                    <a:pt x="961" y="308"/>
                  </a:lnTo>
                  <a:lnTo>
                    <a:pt x="953" y="314"/>
                  </a:lnTo>
                  <a:lnTo>
                    <a:pt x="943" y="320"/>
                  </a:lnTo>
                  <a:lnTo>
                    <a:pt x="935" y="328"/>
                  </a:lnTo>
                  <a:lnTo>
                    <a:pt x="927" y="337"/>
                  </a:lnTo>
                  <a:lnTo>
                    <a:pt x="919" y="345"/>
                  </a:lnTo>
                  <a:lnTo>
                    <a:pt x="913" y="356"/>
                  </a:lnTo>
                  <a:lnTo>
                    <a:pt x="907" y="367"/>
                  </a:lnTo>
                  <a:lnTo>
                    <a:pt x="900" y="378"/>
                  </a:lnTo>
                  <a:lnTo>
                    <a:pt x="896" y="391"/>
                  </a:lnTo>
                  <a:lnTo>
                    <a:pt x="895" y="405"/>
                  </a:lnTo>
                  <a:lnTo>
                    <a:pt x="894" y="418"/>
                  </a:lnTo>
                  <a:lnTo>
                    <a:pt x="892" y="432"/>
                  </a:lnTo>
                  <a:lnTo>
                    <a:pt x="889" y="445"/>
                  </a:lnTo>
                  <a:lnTo>
                    <a:pt x="886" y="458"/>
                  </a:lnTo>
                  <a:lnTo>
                    <a:pt x="882" y="470"/>
                  </a:lnTo>
                  <a:lnTo>
                    <a:pt x="876" y="482"/>
                  </a:lnTo>
                  <a:lnTo>
                    <a:pt x="871" y="494"/>
                  </a:lnTo>
                  <a:lnTo>
                    <a:pt x="858" y="517"/>
                  </a:lnTo>
                  <a:lnTo>
                    <a:pt x="843" y="539"/>
                  </a:lnTo>
                  <a:lnTo>
                    <a:pt x="827" y="561"/>
                  </a:lnTo>
                  <a:lnTo>
                    <a:pt x="810" y="582"/>
                  </a:lnTo>
                  <a:lnTo>
                    <a:pt x="771" y="623"/>
                  </a:lnTo>
                  <a:lnTo>
                    <a:pt x="733" y="662"/>
                  </a:lnTo>
                  <a:lnTo>
                    <a:pt x="713" y="681"/>
                  </a:lnTo>
                  <a:lnTo>
                    <a:pt x="695" y="700"/>
                  </a:lnTo>
                  <a:lnTo>
                    <a:pt x="678" y="721"/>
                  </a:lnTo>
                  <a:lnTo>
                    <a:pt x="663" y="740"/>
                  </a:lnTo>
                  <a:lnTo>
                    <a:pt x="652" y="744"/>
                  </a:lnTo>
                  <a:lnTo>
                    <a:pt x="644" y="749"/>
                  </a:lnTo>
                  <a:lnTo>
                    <a:pt x="635" y="756"/>
                  </a:lnTo>
                  <a:lnTo>
                    <a:pt x="628" y="763"/>
                  </a:lnTo>
                  <a:lnTo>
                    <a:pt x="621" y="771"/>
                  </a:lnTo>
                  <a:lnTo>
                    <a:pt x="615" y="779"/>
                  </a:lnTo>
                  <a:lnTo>
                    <a:pt x="609" y="789"/>
                  </a:lnTo>
                  <a:lnTo>
                    <a:pt x="604" y="799"/>
                  </a:lnTo>
                  <a:lnTo>
                    <a:pt x="595" y="819"/>
                  </a:lnTo>
                  <a:lnTo>
                    <a:pt x="589" y="840"/>
                  </a:lnTo>
                  <a:lnTo>
                    <a:pt x="583" y="861"/>
                  </a:lnTo>
                  <a:lnTo>
                    <a:pt x="576" y="881"/>
                  </a:lnTo>
                  <a:lnTo>
                    <a:pt x="568" y="899"/>
                  </a:lnTo>
                  <a:lnTo>
                    <a:pt x="561" y="917"/>
                  </a:lnTo>
                  <a:lnTo>
                    <a:pt x="555" y="935"/>
                  </a:lnTo>
                  <a:lnTo>
                    <a:pt x="550" y="954"/>
                  </a:lnTo>
                  <a:lnTo>
                    <a:pt x="542" y="993"/>
                  </a:lnTo>
                  <a:lnTo>
                    <a:pt x="534" y="1032"/>
                  </a:lnTo>
                  <a:lnTo>
                    <a:pt x="530" y="1052"/>
                  </a:lnTo>
                  <a:lnTo>
                    <a:pt x="525" y="1070"/>
                  </a:lnTo>
                  <a:lnTo>
                    <a:pt x="519" y="1089"/>
                  </a:lnTo>
                  <a:lnTo>
                    <a:pt x="513" y="1108"/>
                  </a:lnTo>
                  <a:lnTo>
                    <a:pt x="505" y="1126"/>
                  </a:lnTo>
                  <a:lnTo>
                    <a:pt x="496" y="1143"/>
                  </a:lnTo>
                  <a:lnTo>
                    <a:pt x="485" y="1160"/>
                  </a:lnTo>
                  <a:lnTo>
                    <a:pt x="472" y="1175"/>
                  </a:lnTo>
                  <a:lnTo>
                    <a:pt x="471" y="1159"/>
                  </a:lnTo>
                  <a:lnTo>
                    <a:pt x="471" y="1144"/>
                  </a:lnTo>
                  <a:lnTo>
                    <a:pt x="473" y="1127"/>
                  </a:lnTo>
                  <a:lnTo>
                    <a:pt x="476" y="1111"/>
                  </a:lnTo>
                  <a:lnTo>
                    <a:pt x="486" y="1079"/>
                  </a:lnTo>
                  <a:lnTo>
                    <a:pt x="495" y="1048"/>
                  </a:lnTo>
                  <a:lnTo>
                    <a:pt x="498" y="1032"/>
                  </a:lnTo>
                  <a:lnTo>
                    <a:pt x="501" y="1017"/>
                  </a:lnTo>
                  <a:lnTo>
                    <a:pt x="502" y="1003"/>
                  </a:lnTo>
                  <a:lnTo>
                    <a:pt x="501" y="989"/>
                  </a:lnTo>
                  <a:lnTo>
                    <a:pt x="500" y="981"/>
                  </a:lnTo>
                  <a:lnTo>
                    <a:pt x="499" y="975"/>
                  </a:lnTo>
                  <a:lnTo>
                    <a:pt x="497" y="968"/>
                  </a:lnTo>
                  <a:lnTo>
                    <a:pt x="494" y="962"/>
                  </a:lnTo>
                  <a:lnTo>
                    <a:pt x="490" y="955"/>
                  </a:lnTo>
                  <a:lnTo>
                    <a:pt x="486" y="949"/>
                  </a:lnTo>
                  <a:lnTo>
                    <a:pt x="481" y="944"/>
                  </a:lnTo>
                  <a:lnTo>
                    <a:pt x="474" y="938"/>
                  </a:lnTo>
                  <a:lnTo>
                    <a:pt x="435" y="985"/>
                  </a:lnTo>
                  <a:lnTo>
                    <a:pt x="427" y="1078"/>
                  </a:lnTo>
                  <a:lnTo>
                    <a:pt x="417" y="1171"/>
                  </a:lnTo>
                  <a:lnTo>
                    <a:pt x="409" y="1263"/>
                  </a:lnTo>
                  <a:lnTo>
                    <a:pt x="398" y="1355"/>
                  </a:lnTo>
                  <a:lnTo>
                    <a:pt x="387" y="1448"/>
                  </a:lnTo>
                  <a:lnTo>
                    <a:pt x="376" y="1539"/>
                  </a:lnTo>
                  <a:lnTo>
                    <a:pt x="364" y="1630"/>
                  </a:lnTo>
                  <a:lnTo>
                    <a:pt x="351" y="1720"/>
                  </a:lnTo>
                  <a:lnTo>
                    <a:pt x="337" y="1811"/>
                  </a:lnTo>
                  <a:lnTo>
                    <a:pt x="322" y="1901"/>
                  </a:lnTo>
                  <a:lnTo>
                    <a:pt x="307" y="1992"/>
                  </a:lnTo>
                  <a:lnTo>
                    <a:pt x="290" y="2081"/>
                  </a:lnTo>
                  <a:lnTo>
                    <a:pt x="273" y="2170"/>
                  </a:lnTo>
                  <a:lnTo>
                    <a:pt x="254" y="2259"/>
                  </a:lnTo>
                  <a:lnTo>
                    <a:pt x="235" y="2348"/>
                  </a:lnTo>
                  <a:lnTo>
                    <a:pt x="215" y="2436"/>
                  </a:lnTo>
                  <a:lnTo>
                    <a:pt x="187" y="2485"/>
                  </a:lnTo>
                  <a:lnTo>
                    <a:pt x="161" y="2534"/>
                  </a:lnTo>
                  <a:lnTo>
                    <a:pt x="135" y="2584"/>
                  </a:lnTo>
                  <a:lnTo>
                    <a:pt x="111" y="2634"/>
                  </a:lnTo>
                  <a:lnTo>
                    <a:pt x="88" y="2686"/>
                  </a:lnTo>
                  <a:lnTo>
                    <a:pt x="66" y="2738"/>
                  </a:lnTo>
                  <a:lnTo>
                    <a:pt x="45" y="2791"/>
                  </a:lnTo>
                  <a:lnTo>
                    <a:pt x="26" y="2844"/>
                  </a:lnTo>
                  <a:lnTo>
                    <a:pt x="20" y="2784"/>
                  </a:lnTo>
                  <a:lnTo>
                    <a:pt x="14" y="2724"/>
                  </a:lnTo>
                  <a:lnTo>
                    <a:pt x="9" y="2664"/>
                  </a:lnTo>
                  <a:lnTo>
                    <a:pt x="6" y="2604"/>
                  </a:lnTo>
                  <a:lnTo>
                    <a:pt x="2" y="2545"/>
                  </a:lnTo>
                  <a:lnTo>
                    <a:pt x="1" y="2485"/>
                  </a:lnTo>
                  <a:lnTo>
                    <a:pt x="0" y="2426"/>
                  </a:lnTo>
                  <a:lnTo>
                    <a:pt x="0" y="2367"/>
                  </a:lnTo>
                  <a:lnTo>
                    <a:pt x="0" y="2308"/>
                  </a:lnTo>
                  <a:lnTo>
                    <a:pt x="2" y="2249"/>
                  </a:lnTo>
                  <a:lnTo>
                    <a:pt x="5" y="2191"/>
                  </a:lnTo>
                  <a:lnTo>
                    <a:pt x="8" y="2132"/>
                  </a:lnTo>
                  <a:lnTo>
                    <a:pt x="12" y="2074"/>
                  </a:lnTo>
                  <a:lnTo>
                    <a:pt x="17" y="2016"/>
                  </a:lnTo>
                  <a:lnTo>
                    <a:pt x="23" y="1958"/>
                  </a:lnTo>
                  <a:lnTo>
                    <a:pt x="29" y="1900"/>
                  </a:lnTo>
                  <a:lnTo>
                    <a:pt x="37" y="1842"/>
                  </a:lnTo>
                  <a:lnTo>
                    <a:pt x="44" y="1786"/>
                  </a:lnTo>
                  <a:lnTo>
                    <a:pt x="53" y="1729"/>
                  </a:lnTo>
                  <a:lnTo>
                    <a:pt x="62" y="1672"/>
                  </a:lnTo>
                  <a:lnTo>
                    <a:pt x="72" y="1615"/>
                  </a:lnTo>
                  <a:lnTo>
                    <a:pt x="83" y="1558"/>
                  </a:lnTo>
                  <a:lnTo>
                    <a:pt x="95" y="1502"/>
                  </a:lnTo>
                  <a:lnTo>
                    <a:pt x="106" y="1446"/>
                  </a:lnTo>
                  <a:lnTo>
                    <a:pt x="119" y="1390"/>
                  </a:lnTo>
                  <a:lnTo>
                    <a:pt x="132" y="1334"/>
                  </a:lnTo>
                  <a:lnTo>
                    <a:pt x="146" y="1279"/>
                  </a:lnTo>
                  <a:lnTo>
                    <a:pt x="160" y="1224"/>
                  </a:lnTo>
                  <a:lnTo>
                    <a:pt x="175" y="1169"/>
                  </a:lnTo>
                  <a:lnTo>
                    <a:pt x="190" y="1114"/>
                  </a:lnTo>
                  <a:lnTo>
                    <a:pt x="206" y="1059"/>
                  </a:lnTo>
                  <a:lnTo>
                    <a:pt x="222" y="1005"/>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4" name="Freeform 37"/>
            <p:cNvSpPr>
              <a:spLocks/>
            </p:cNvSpPr>
            <p:nvPr/>
          </p:nvSpPr>
          <p:spPr bwMode="auto">
            <a:xfrm flipH="1">
              <a:off x="495" y="2763"/>
              <a:ext cx="196" cy="423"/>
            </a:xfrm>
            <a:custGeom>
              <a:avLst/>
              <a:gdLst/>
              <a:ahLst/>
              <a:cxnLst>
                <a:cxn ang="0">
                  <a:pos x="641" y="17"/>
                </a:cxn>
                <a:cxn ang="0">
                  <a:pos x="653" y="54"/>
                </a:cxn>
                <a:cxn ang="0">
                  <a:pos x="661" y="113"/>
                </a:cxn>
                <a:cxn ang="0">
                  <a:pos x="667" y="193"/>
                </a:cxn>
                <a:cxn ang="0">
                  <a:pos x="673" y="253"/>
                </a:cxn>
                <a:cxn ang="0">
                  <a:pos x="681" y="290"/>
                </a:cxn>
                <a:cxn ang="0">
                  <a:pos x="702" y="373"/>
                </a:cxn>
                <a:cxn ang="0">
                  <a:pos x="731" y="504"/>
                </a:cxn>
                <a:cxn ang="0">
                  <a:pos x="758" y="636"/>
                </a:cxn>
                <a:cxn ang="0">
                  <a:pos x="781" y="770"/>
                </a:cxn>
                <a:cxn ang="0">
                  <a:pos x="815" y="974"/>
                </a:cxn>
                <a:cxn ang="0">
                  <a:pos x="857" y="1246"/>
                </a:cxn>
                <a:cxn ang="0">
                  <a:pos x="889" y="1451"/>
                </a:cxn>
                <a:cxn ang="0">
                  <a:pos x="913" y="1587"/>
                </a:cxn>
                <a:cxn ang="0">
                  <a:pos x="940" y="1722"/>
                </a:cxn>
                <a:cxn ang="0">
                  <a:pos x="971" y="1856"/>
                </a:cxn>
                <a:cxn ang="0">
                  <a:pos x="1006" y="1988"/>
                </a:cxn>
                <a:cxn ang="0">
                  <a:pos x="1044" y="2119"/>
                </a:cxn>
                <a:cxn ang="0">
                  <a:pos x="1089" y="2247"/>
                </a:cxn>
                <a:cxn ang="0">
                  <a:pos x="1141" y="2371"/>
                </a:cxn>
                <a:cxn ang="0">
                  <a:pos x="1166" y="2443"/>
                </a:cxn>
                <a:cxn ang="0">
                  <a:pos x="1165" y="2463"/>
                </a:cxn>
                <a:cxn ang="0">
                  <a:pos x="1169" y="2491"/>
                </a:cxn>
                <a:cxn ang="0">
                  <a:pos x="1174" y="2518"/>
                </a:cxn>
                <a:cxn ang="0">
                  <a:pos x="1175" y="2537"/>
                </a:cxn>
                <a:cxn ang="0">
                  <a:pos x="1172" y="2557"/>
                </a:cxn>
                <a:cxn ang="0">
                  <a:pos x="1163" y="2578"/>
                </a:cxn>
                <a:cxn ang="0">
                  <a:pos x="1148" y="2595"/>
                </a:cxn>
                <a:cxn ang="0">
                  <a:pos x="1132" y="2605"/>
                </a:cxn>
                <a:cxn ang="0">
                  <a:pos x="1105" y="2615"/>
                </a:cxn>
                <a:cxn ang="0">
                  <a:pos x="1050" y="2623"/>
                </a:cxn>
                <a:cxn ang="0">
                  <a:pos x="998" y="2609"/>
                </a:cxn>
                <a:cxn ang="0">
                  <a:pos x="967" y="2562"/>
                </a:cxn>
                <a:cxn ang="0">
                  <a:pos x="920" y="2481"/>
                </a:cxn>
                <a:cxn ang="0">
                  <a:pos x="859" y="2363"/>
                </a:cxn>
                <a:cxn ang="0">
                  <a:pos x="805" y="2253"/>
                </a:cxn>
                <a:cxn ang="0">
                  <a:pos x="798" y="2168"/>
                </a:cxn>
                <a:cxn ang="0">
                  <a:pos x="805" y="2075"/>
                </a:cxn>
                <a:cxn ang="0">
                  <a:pos x="792" y="1965"/>
                </a:cxn>
                <a:cxn ang="0">
                  <a:pos x="761" y="1838"/>
                </a:cxn>
                <a:cxn ang="0">
                  <a:pos x="716" y="1700"/>
                </a:cxn>
                <a:cxn ang="0">
                  <a:pos x="658" y="1552"/>
                </a:cxn>
                <a:cxn ang="0">
                  <a:pos x="591" y="1395"/>
                </a:cxn>
                <a:cxn ang="0">
                  <a:pos x="515" y="1235"/>
                </a:cxn>
                <a:cxn ang="0">
                  <a:pos x="397" y="990"/>
                </a:cxn>
                <a:cxn ang="0">
                  <a:pos x="280" y="748"/>
                </a:cxn>
                <a:cxn ang="0">
                  <a:pos x="206" y="593"/>
                </a:cxn>
                <a:cxn ang="0">
                  <a:pos x="139" y="446"/>
                </a:cxn>
                <a:cxn ang="0">
                  <a:pos x="81" y="309"/>
                </a:cxn>
                <a:cxn ang="0">
                  <a:pos x="37" y="184"/>
                </a:cxn>
                <a:cxn ang="0">
                  <a:pos x="8" y="75"/>
                </a:cxn>
                <a:cxn ang="0">
                  <a:pos x="79" y="51"/>
                </a:cxn>
                <a:cxn ang="0">
                  <a:pos x="90" y="39"/>
                </a:cxn>
                <a:cxn ang="0">
                  <a:pos x="109" y="30"/>
                </a:cxn>
                <a:cxn ang="0">
                  <a:pos x="136" y="21"/>
                </a:cxn>
                <a:cxn ang="0">
                  <a:pos x="168" y="15"/>
                </a:cxn>
                <a:cxn ang="0">
                  <a:pos x="245" y="6"/>
                </a:cxn>
                <a:cxn ang="0">
                  <a:pos x="335" y="2"/>
                </a:cxn>
                <a:cxn ang="0">
                  <a:pos x="513" y="1"/>
                </a:cxn>
                <a:cxn ang="0">
                  <a:pos x="633" y="0"/>
                </a:cxn>
              </a:cxnLst>
              <a:rect l="0" t="0" r="r" b="b"/>
              <a:pathLst>
                <a:path w="1175" h="2629">
                  <a:moveTo>
                    <a:pt x="633" y="0"/>
                  </a:moveTo>
                  <a:lnTo>
                    <a:pt x="641" y="17"/>
                  </a:lnTo>
                  <a:lnTo>
                    <a:pt x="647" y="35"/>
                  </a:lnTo>
                  <a:lnTo>
                    <a:pt x="653" y="54"/>
                  </a:lnTo>
                  <a:lnTo>
                    <a:pt x="656" y="74"/>
                  </a:lnTo>
                  <a:lnTo>
                    <a:pt x="661" y="113"/>
                  </a:lnTo>
                  <a:lnTo>
                    <a:pt x="665" y="153"/>
                  </a:lnTo>
                  <a:lnTo>
                    <a:pt x="667" y="193"/>
                  </a:lnTo>
                  <a:lnTo>
                    <a:pt x="670" y="232"/>
                  </a:lnTo>
                  <a:lnTo>
                    <a:pt x="673" y="253"/>
                  </a:lnTo>
                  <a:lnTo>
                    <a:pt x="676" y="271"/>
                  </a:lnTo>
                  <a:lnTo>
                    <a:pt x="681" y="290"/>
                  </a:lnTo>
                  <a:lnTo>
                    <a:pt x="686" y="309"/>
                  </a:lnTo>
                  <a:lnTo>
                    <a:pt x="702" y="373"/>
                  </a:lnTo>
                  <a:lnTo>
                    <a:pt x="717" y="438"/>
                  </a:lnTo>
                  <a:lnTo>
                    <a:pt x="731" y="504"/>
                  </a:lnTo>
                  <a:lnTo>
                    <a:pt x="745" y="569"/>
                  </a:lnTo>
                  <a:lnTo>
                    <a:pt x="758" y="636"/>
                  </a:lnTo>
                  <a:lnTo>
                    <a:pt x="770" y="702"/>
                  </a:lnTo>
                  <a:lnTo>
                    <a:pt x="781" y="770"/>
                  </a:lnTo>
                  <a:lnTo>
                    <a:pt x="793" y="837"/>
                  </a:lnTo>
                  <a:lnTo>
                    <a:pt x="815" y="974"/>
                  </a:lnTo>
                  <a:lnTo>
                    <a:pt x="835" y="1110"/>
                  </a:lnTo>
                  <a:lnTo>
                    <a:pt x="857" y="1246"/>
                  </a:lnTo>
                  <a:lnTo>
                    <a:pt x="878" y="1383"/>
                  </a:lnTo>
                  <a:lnTo>
                    <a:pt x="889" y="1451"/>
                  </a:lnTo>
                  <a:lnTo>
                    <a:pt x="902" y="1520"/>
                  </a:lnTo>
                  <a:lnTo>
                    <a:pt x="913" y="1587"/>
                  </a:lnTo>
                  <a:lnTo>
                    <a:pt x="926" y="1655"/>
                  </a:lnTo>
                  <a:lnTo>
                    <a:pt x="940" y="1722"/>
                  </a:lnTo>
                  <a:lnTo>
                    <a:pt x="955" y="1790"/>
                  </a:lnTo>
                  <a:lnTo>
                    <a:pt x="971" y="1856"/>
                  </a:lnTo>
                  <a:lnTo>
                    <a:pt x="987" y="1923"/>
                  </a:lnTo>
                  <a:lnTo>
                    <a:pt x="1006" y="1988"/>
                  </a:lnTo>
                  <a:lnTo>
                    <a:pt x="1024" y="2054"/>
                  </a:lnTo>
                  <a:lnTo>
                    <a:pt x="1044" y="2119"/>
                  </a:lnTo>
                  <a:lnTo>
                    <a:pt x="1066" y="2182"/>
                  </a:lnTo>
                  <a:lnTo>
                    <a:pt x="1089" y="2247"/>
                  </a:lnTo>
                  <a:lnTo>
                    <a:pt x="1114" y="2309"/>
                  </a:lnTo>
                  <a:lnTo>
                    <a:pt x="1141" y="2371"/>
                  </a:lnTo>
                  <a:lnTo>
                    <a:pt x="1169" y="2433"/>
                  </a:lnTo>
                  <a:lnTo>
                    <a:pt x="1166" y="2443"/>
                  </a:lnTo>
                  <a:lnTo>
                    <a:pt x="1165" y="2454"/>
                  </a:lnTo>
                  <a:lnTo>
                    <a:pt x="1165" y="2463"/>
                  </a:lnTo>
                  <a:lnTo>
                    <a:pt x="1166" y="2473"/>
                  </a:lnTo>
                  <a:lnTo>
                    <a:pt x="1169" y="2491"/>
                  </a:lnTo>
                  <a:lnTo>
                    <a:pt x="1173" y="2510"/>
                  </a:lnTo>
                  <a:lnTo>
                    <a:pt x="1174" y="2518"/>
                  </a:lnTo>
                  <a:lnTo>
                    <a:pt x="1174" y="2528"/>
                  </a:lnTo>
                  <a:lnTo>
                    <a:pt x="1175" y="2537"/>
                  </a:lnTo>
                  <a:lnTo>
                    <a:pt x="1174" y="2547"/>
                  </a:lnTo>
                  <a:lnTo>
                    <a:pt x="1172" y="2557"/>
                  </a:lnTo>
                  <a:lnTo>
                    <a:pt x="1168" y="2566"/>
                  </a:lnTo>
                  <a:lnTo>
                    <a:pt x="1163" y="2578"/>
                  </a:lnTo>
                  <a:lnTo>
                    <a:pt x="1156" y="2589"/>
                  </a:lnTo>
                  <a:lnTo>
                    <a:pt x="1148" y="2595"/>
                  </a:lnTo>
                  <a:lnTo>
                    <a:pt x="1141" y="2601"/>
                  </a:lnTo>
                  <a:lnTo>
                    <a:pt x="1132" y="2605"/>
                  </a:lnTo>
                  <a:lnTo>
                    <a:pt x="1124" y="2608"/>
                  </a:lnTo>
                  <a:lnTo>
                    <a:pt x="1105" y="2615"/>
                  </a:lnTo>
                  <a:lnTo>
                    <a:pt x="1087" y="2618"/>
                  </a:lnTo>
                  <a:lnTo>
                    <a:pt x="1050" y="2623"/>
                  </a:lnTo>
                  <a:lnTo>
                    <a:pt x="1012" y="2629"/>
                  </a:lnTo>
                  <a:lnTo>
                    <a:pt x="998" y="2609"/>
                  </a:lnTo>
                  <a:lnTo>
                    <a:pt x="983" y="2587"/>
                  </a:lnTo>
                  <a:lnTo>
                    <a:pt x="967" y="2562"/>
                  </a:lnTo>
                  <a:lnTo>
                    <a:pt x="952" y="2536"/>
                  </a:lnTo>
                  <a:lnTo>
                    <a:pt x="920" y="2481"/>
                  </a:lnTo>
                  <a:lnTo>
                    <a:pt x="889" y="2422"/>
                  </a:lnTo>
                  <a:lnTo>
                    <a:pt x="859" y="2363"/>
                  </a:lnTo>
                  <a:lnTo>
                    <a:pt x="831" y="2306"/>
                  </a:lnTo>
                  <a:lnTo>
                    <a:pt x="805" y="2253"/>
                  </a:lnTo>
                  <a:lnTo>
                    <a:pt x="785" y="2208"/>
                  </a:lnTo>
                  <a:lnTo>
                    <a:pt x="798" y="2168"/>
                  </a:lnTo>
                  <a:lnTo>
                    <a:pt x="804" y="2124"/>
                  </a:lnTo>
                  <a:lnTo>
                    <a:pt x="805" y="2075"/>
                  </a:lnTo>
                  <a:lnTo>
                    <a:pt x="801" y="2022"/>
                  </a:lnTo>
                  <a:lnTo>
                    <a:pt x="792" y="1965"/>
                  </a:lnTo>
                  <a:lnTo>
                    <a:pt x="779" y="1904"/>
                  </a:lnTo>
                  <a:lnTo>
                    <a:pt x="761" y="1838"/>
                  </a:lnTo>
                  <a:lnTo>
                    <a:pt x="741" y="1771"/>
                  </a:lnTo>
                  <a:lnTo>
                    <a:pt x="716" y="1700"/>
                  </a:lnTo>
                  <a:lnTo>
                    <a:pt x="688" y="1627"/>
                  </a:lnTo>
                  <a:lnTo>
                    <a:pt x="658" y="1552"/>
                  </a:lnTo>
                  <a:lnTo>
                    <a:pt x="625" y="1474"/>
                  </a:lnTo>
                  <a:lnTo>
                    <a:pt x="591" y="1395"/>
                  </a:lnTo>
                  <a:lnTo>
                    <a:pt x="553" y="1316"/>
                  </a:lnTo>
                  <a:lnTo>
                    <a:pt x="515" y="1235"/>
                  </a:lnTo>
                  <a:lnTo>
                    <a:pt x="477" y="1154"/>
                  </a:lnTo>
                  <a:lnTo>
                    <a:pt x="397" y="990"/>
                  </a:lnTo>
                  <a:lnTo>
                    <a:pt x="318" y="828"/>
                  </a:lnTo>
                  <a:lnTo>
                    <a:pt x="280" y="748"/>
                  </a:lnTo>
                  <a:lnTo>
                    <a:pt x="242" y="670"/>
                  </a:lnTo>
                  <a:lnTo>
                    <a:pt x="206" y="593"/>
                  </a:lnTo>
                  <a:lnTo>
                    <a:pt x="171" y="518"/>
                  </a:lnTo>
                  <a:lnTo>
                    <a:pt x="139" y="446"/>
                  </a:lnTo>
                  <a:lnTo>
                    <a:pt x="109" y="375"/>
                  </a:lnTo>
                  <a:lnTo>
                    <a:pt x="81" y="309"/>
                  </a:lnTo>
                  <a:lnTo>
                    <a:pt x="58" y="244"/>
                  </a:lnTo>
                  <a:lnTo>
                    <a:pt x="37" y="184"/>
                  </a:lnTo>
                  <a:lnTo>
                    <a:pt x="20" y="127"/>
                  </a:lnTo>
                  <a:lnTo>
                    <a:pt x="8" y="75"/>
                  </a:lnTo>
                  <a:lnTo>
                    <a:pt x="0" y="26"/>
                  </a:lnTo>
                  <a:lnTo>
                    <a:pt x="79" y="51"/>
                  </a:lnTo>
                  <a:lnTo>
                    <a:pt x="83" y="45"/>
                  </a:lnTo>
                  <a:lnTo>
                    <a:pt x="90" y="39"/>
                  </a:lnTo>
                  <a:lnTo>
                    <a:pt x="98" y="34"/>
                  </a:lnTo>
                  <a:lnTo>
                    <a:pt x="109" y="30"/>
                  </a:lnTo>
                  <a:lnTo>
                    <a:pt x="122" y="25"/>
                  </a:lnTo>
                  <a:lnTo>
                    <a:pt x="136" y="21"/>
                  </a:lnTo>
                  <a:lnTo>
                    <a:pt x="151" y="18"/>
                  </a:lnTo>
                  <a:lnTo>
                    <a:pt x="168" y="15"/>
                  </a:lnTo>
                  <a:lnTo>
                    <a:pt x="204" y="10"/>
                  </a:lnTo>
                  <a:lnTo>
                    <a:pt x="245" y="6"/>
                  </a:lnTo>
                  <a:lnTo>
                    <a:pt x="289" y="4"/>
                  </a:lnTo>
                  <a:lnTo>
                    <a:pt x="335" y="2"/>
                  </a:lnTo>
                  <a:lnTo>
                    <a:pt x="428" y="1"/>
                  </a:lnTo>
                  <a:lnTo>
                    <a:pt x="513" y="1"/>
                  </a:lnTo>
                  <a:lnTo>
                    <a:pt x="585" y="1"/>
                  </a:lnTo>
                  <a:lnTo>
                    <a:pt x="633" y="0"/>
                  </a:lnTo>
                  <a:close/>
                </a:path>
              </a:pathLst>
            </a:custGeom>
            <a:solidFill>
              <a:srgbClr val="8F6B5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8"/>
            <p:cNvSpPr>
              <a:spLocks/>
            </p:cNvSpPr>
            <p:nvPr/>
          </p:nvSpPr>
          <p:spPr bwMode="auto">
            <a:xfrm flipH="1">
              <a:off x="725" y="922"/>
              <a:ext cx="34" cy="51"/>
            </a:xfrm>
            <a:custGeom>
              <a:avLst/>
              <a:gdLst/>
              <a:ahLst/>
              <a:cxnLst>
                <a:cxn ang="0">
                  <a:pos x="45" y="7"/>
                </a:cxn>
                <a:cxn ang="0">
                  <a:pos x="47" y="13"/>
                </a:cxn>
                <a:cxn ang="0">
                  <a:pos x="57" y="21"/>
                </a:cxn>
                <a:cxn ang="0">
                  <a:pos x="63" y="24"/>
                </a:cxn>
                <a:cxn ang="0">
                  <a:pos x="61" y="23"/>
                </a:cxn>
                <a:cxn ang="0">
                  <a:pos x="58" y="26"/>
                </a:cxn>
                <a:cxn ang="0">
                  <a:pos x="49" y="38"/>
                </a:cxn>
                <a:cxn ang="0">
                  <a:pos x="41" y="55"/>
                </a:cxn>
                <a:cxn ang="0">
                  <a:pos x="33" y="75"/>
                </a:cxn>
                <a:cxn ang="0">
                  <a:pos x="28" y="98"/>
                </a:cxn>
                <a:cxn ang="0">
                  <a:pos x="29" y="120"/>
                </a:cxn>
                <a:cxn ang="0">
                  <a:pos x="33" y="135"/>
                </a:cxn>
                <a:cxn ang="0">
                  <a:pos x="39" y="145"/>
                </a:cxn>
                <a:cxn ang="0">
                  <a:pos x="46" y="156"/>
                </a:cxn>
                <a:cxn ang="0">
                  <a:pos x="54" y="166"/>
                </a:cxn>
                <a:cxn ang="0">
                  <a:pos x="65" y="172"/>
                </a:cxn>
                <a:cxn ang="0">
                  <a:pos x="77" y="175"/>
                </a:cxn>
                <a:cxn ang="0">
                  <a:pos x="97" y="175"/>
                </a:cxn>
                <a:cxn ang="0">
                  <a:pos x="124" y="175"/>
                </a:cxn>
                <a:cxn ang="0">
                  <a:pos x="160" y="151"/>
                </a:cxn>
                <a:cxn ang="0">
                  <a:pos x="175" y="161"/>
                </a:cxn>
                <a:cxn ang="0">
                  <a:pos x="186" y="172"/>
                </a:cxn>
                <a:cxn ang="0">
                  <a:pos x="195" y="186"/>
                </a:cxn>
                <a:cxn ang="0">
                  <a:pos x="201" y="201"/>
                </a:cxn>
                <a:cxn ang="0">
                  <a:pos x="206" y="217"/>
                </a:cxn>
                <a:cxn ang="0">
                  <a:pos x="208" y="234"/>
                </a:cxn>
                <a:cxn ang="0">
                  <a:pos x="207" y="271"/>
                </a:cxn>
                <a:cxn ang="0">
                  <a:pos x="196" y="286"/>
                </a:cxn>
                <a:cxn ang="0">
                  <a:pos x="183" y="296"/>
                </a:cxn>
                <a:cxn ang="0">
                  <a:pos x="168" y="302"/>
                </a:cxn>
                <a:cxn ang="0">
                  <a:pos x="151" y="306"/>
                </a:cxn>
                <a:cxn ang="0">
                  <a:pos x="115" y="308"/>
                </a:cxn>
                <a:cxn ang="0">
                  <a:pos x="96" y="310"/>
                </a:cxn>
                <a:cxn ang="0">
                  <a:pos x="80" y="315"/>
                </a:cxn>
                <a:cxn ang="0">
                  <a:pos x="63" y="303"/>
                </a:cxn>
                <a:cxn ang="0">
                  <a:pos x="48" y="289"/>
                </a:cxn>
                <a:cxn ang="0">
                  <a:pos x="35" y="274"/>
                </a:cxn>
                <a:cxn ang="0">
                  <a:pos x="25" y="258"/>
                </a:cxn>
                <a:cxn ang="0">
                  <a:pos x="10" y="223"/>
                </a:cxn>
                <a:cxn ang="0">
                  <a:pos x="3" y="187"/>
                </a:cxn>
                <a:cxn ang="0">
                  <a:pos x="0" y="148"/>
                </a:cxn>
                <a:cxn ang="0">
                  <a:pos x="0" y="109"/>
                </a:cxn>
                <a:cxn ang="0">
                  <a:pos x="3" y="32"/>
                </a:cxn>
                <a:cxn ang="0">
                  <a:pos x="10" y="28"/>
                </a:cxn>
                <a:cxn ang="0">
                  <a:pos x="16" y="23"/>
                </a:cxn>
                <a:cxn ang="0">
                  <a:pos x="21" y="10"/>
                </a:cxn>
                <a:cxn ang="0">
                  <a:pos x="24" y="5"/>
                </a:cxn>
                <a:cxn ang="0">
                  <a:pos x="29" y="1"/>
                </a:cxn>
                <a:cxn ang="0">
                  <a:pos x="35" y="0"/>
                </a:cxn>
                <a:cxn ang="0">
                  <a:pos x="46" y="2"/>
                </a:cxn>
              </a:cxnLst>
              <a:rect l="0" t="0" r="r" b="b"/>
              <a:pathLst>
                <a:path w="208" h="315">
                  <a:moveTo>
                    <a:pt x="46" y="2"/>
                  </a:moveTo>
                  <a:lnTo>
                    <a:pt x="45" y="7"/>
                  </a:lnTo>
                  <a:lnTo>
                    <a:pt x="45" y="10"/>
                  </a:lnTo>
                  <a:lnTo>
                    <a:pt x="47" y="13"/>
                  </a:lnTo>
                  <a:lnTo>
                    <a:pt x="49" y="16"/>
                  </a:lnTo>
                  <a:lnTo>
                    <a:pt x="57" y="21"/>
                  </a:lnTo>
                  <a:lnTo>
                    <a:pt x="63" y="25"/>
                  </a:lnTo>
                  <a:lnTo>
                    <a:pt x="63" y="24"/>
                  </a:lnTo>
                  <a:lnTo>
                    <a:pt x="62" y="23"/>
                  </a:lnTo>
                  <a:lnTo>
                    <a:pt x="61" y="23"/>
                  </a:lnTo>
                  <a:lnTo>
                    <a:pt x="60" y="24"/>
                  </a:lnTo>
                  <a:lnTo>
                    <a:pt x="58" y="26"/>
                  </a:lnTo>
                  <a:lnTo>
                    <a:pt x="53" y="31"/>
                  </a:lnTo>
                  <a:lnTo>
                    <a:pt x="49" y="38"/>
                  </a:lnTo>
                  <a:lnTo>
                    <a:pt x="45" y="45"/>
                  </a:lnTo>
                  <a:lnTo>
                    <a:pt x="41" y="55"/>
                  </a:lnTo>
                  <a:lnTo>
                    <a:pt x="36" y="65"/>
                  </a:lnTo>
                  <a:lnTo>
                    <a:pt x="33" y="75"/>
                  </a:lnTo>
                  <a:lnTo>
                    <a:pt x="30" y="87"/>
                  </a:lnTo>
                  <a:lnTo>
                    <a:pt x="28" y="98"/>
                  </a:lnTo>
                  <a:lnTo>
                    <a:pt x="28" y="110"/>
                  </a:lnTo>
                  <a:lnTo>
                    <a:pt x="29" y="120"/>
                  </a:lnTo>
                  <a:lnTo>
                    <a:pt x="31" y="131"/>
                  </a:lnTo>
                  <a:lnTo>
                    <a:pt x="33" y="135"/>
                  </a:lnTo>
                  <a:lnTo>
                    <a:pt x="36" y="141"/>
                  </a:lnTo>
                  <a:lnTo>
                    <a:pt x="39" y="145"/>
                  </a:lnTo>
                  <a:lnTo>
                    <a:pt x="43" y="149"/>
                  </a:lnTo>
                  <a:lnTo>
                    <a:pt x="46" y="156"/>
                  </a:lnTo>
                  <a:lnTo>
                    <a:pt x="50" y="162"/>
                  </a:lnTo>
                  <a:lnTo>
                    <a:pt x="54" y="166"/>
                  </a:lnTo>
                  <a:lnTo>
                    <a:pt x="60" y="170"/>
                  </a:lnTo>
                  <a:lnTo>
                    <a:pt x="65" y="172"/>
                  </a:lnTo>
                  <a:lnTo>
                    <a:pt x="71" y="174"/>
                  </a:lnTo>
                  <a:lnTo>
                    <a:pt x="77" y="175"/>
                  </a:lnTo>
                  <a:lnTo>
                    <a:pt x="83" y="175"/>
                  </a:lnTo>
                  <a:lnTo>
                    <a:pt x="97" y="175"/>
                  </a:lnTo>
                  <a:lnTo>
                    <a:pt x="111" y="175"/>
                  </a:lnTo>
                  <a:lnTo>
                    <a:pt x="124" y="175"/>
                  </a:lnTo>
                  <a:lnTo>
                    <a:pt x="137" y="176"/>
                  </a:lnTo>
                  <a:lnTo>
                    <a:pt x="160" y="151"/>
                  </a:lnTo>
                  <a:lnTo>
                    <a:pt x="167" y="156"/>
                  </a:lnTo>
                  <a:lnTo>
                    <a:pt x="175" y="161"/>
                  </a:lnTo>
                  <a:lnTo>
                    <a:pt x="181" y="166"/>
                  </a:lnTo>
                  <a:lnTo>
                    <a:pt x="186" y="172"/>
                  </a:lnTo>
                  <a:lnTo>
                    <a:pt x="191" y="179"/>
                  </a:lnTo>
                  <a:lnTo>
                    <a:pt x="195" y="186"/>
                  </a:lnTo>
                  <a:lnTo>
                    <a:pt x="198" y="193"/>
                  </a:lnTo>
                  <a:lnTo>
                    <a:pt x="201" y="201"/>
                  </a:lnTo>
                  <a:lnTo>
                    <a:pt x="204" y="208"/>
                  </a:lnTo>
                  <a:lnTo>
                    <a:pt x="206" y="217"/>
                  </a:lnTo>
                  <a:lnTo>
                    <a:pt x="207" y="225"/>
                  </a:lnTo>
                  <a:lnTo>
                    <a:pt x="208" y="234"/>
                  </a:lnTo>
                  <a:lnTo>
                    <a:pt x="208" y="252"/>
                  </a:lnTo>
                  <a:lnTo>
                    <a:pt x="207" y="271"/>
                  </a:lnTo>
                  <a:lnTo>
                    <a:pt x="201" y="279"/>
                  </a:lnTo>
                  <a:lnTo>
                    <a:pt x="196" y="286"/>
                  </a:lnTo>
                  <a:lnTo>
                    <a:pt x="190" y="292"/>
                  </a:lnTo>
                  <a:lnTo>
                    <a:pt x="183" y="296"/>
                  </a:lnTo>
                  <a:lnTo>
                    <a:pt x="176" y="300"/>
                  </a:lnTo>
                  <a:lnTo>
                    <a:pt x="168" y="302"/>
                  </a:lnTo>
                  <a:lnTo>
                    <a:pt x="160" y="304"/>
                  </a:lnTo>
                  <a:lnTo>
                    <a:pt x="151" y="306"/>
                  </a:lnTo>
                  <a:lnTo>
                    <a:pt x="133" y="307"/>
                  </a:lnTo>
                  <a:lnTo>
                    <a:pt x="115" y="308"/>
                  </a:lnTo>
                  <a:lnTo>
                    <a:pt x="106" y="309"/>
                  </a:lnTo>
                  <a:lnTo>
                    <a:pt x="96" y="310"/>
                  </a:lnTo>
                  <a:lnTo>
                    <a:pt x="89" y="312"/>
                  </a:lnTo>
                  <a:lnTo>
                    <a:pt x="80" y="315"/>
                  </a:lnTo>
                  <a:lnTo>
                    <a:pt x="71" y="309"/>
                  </a:lnTo>
                  <a:lnTo>
                    <a:pt x="63" y="303"/>
                  </a:lnTo>
                  <a:lnTo>
                    <a:pt x="54" y="296"/>
                  </a:lnTo>
                  <a:lnTo>
                    <a:pt x="48" y="289"/>
                  </a:lnTo>
                  <a:lnTo>
                    <a:pt x="42" y="281"/>
                  </a:lnTo>
                  <a:lnTo>
                    <a:pt x="35" y="274"/>
                  </a:lnTo>
                  <a:lnTo>
                    <a:pt x="30" y="266"/>
                  </a:lnTo>
                  <a:lnTo>
                    <a:pt x="25" y="258"/>
                  </a:lnTo>
                  <a:lnTo>
                    <a:pt x="17" y="242"/>
                  </a:lnTo>
                  <a:lnTo>
                    <a:pt x="10" y="223"/>
                  </a:lnTo>
                  <a:lnTo>
                    <a:pt x="6" y="205"/>
                  </a:lnTo>
                  <a:lnTo>
                    <a:pt x="3" y="187"/>
                  </a:lnTo>
                  <a:lnTo>
                    <a:pt x="1" y="168"/>
                  </a:lnTo>
                  <a:lnTo>
                    <a:pt x="0" y="148"/>
                  </a:lnTo>
                  <a:lnTo>
                    <a:pt x="0" y="128"/>
                  </a:lnTo>
                  <a:lnTo>
                    <a:pt x="0" y="109"/>
                  </a:lnTo>
                  <a:lnTo>
                    <a:pt x="2" y="70"/>
                  </a:lnTo>
                  <a:lnTo>
                    <a:pt x="3" y="32"/>
                  </a:lnTo>
                  <a:lnTo>
                    <a:pt x="7" y="31"/>
                  </a:lnTo>
                  <a:lnTo>
                    <a:pt x="10" y="28"/>
                  </a:lnTo>
                  <a:lnTo>
                    <a:pt x="14" y="26"/>
                  </a:lnTo>
                  <a:lnTo>
                    <a:pt x="16" y="23"/>
                  </a:lnTo>
                  <a:lnTo>
                    <a:pt x="19" y="16"/>
                  </a:lnTo>
                  <a:lnTo>
                    <a:pt x="21" y="10"/>
                  </a:lnTo>
                  <a:lnTo>
                    <a:pt x="23" y="8"/>
                  </a:lnTo>
                  <a:lnTo>
                    <a:pt x="24" y="5"/>
                  </a:lnTo>
                  <a:lnTo>
                    <a:pt x="27" y="2"/>
                  </a:lnTo>
                  <a:lnTo>
                    <a:pt x="29" y="1"/>
                  </a:lnTo>
                  <a:lnTo>
                    <a:pt x="32" y="0"/>
                  </a:lnTo>
                  <a:lnTo>
                    <a:pt x="35" y="0"/>
                  </a:lnTo>
                  <a:lnTo>
                    <a:pt x="39" y="1"/>
                  </a:lnTo>
                  <a:lnTo>
                    <a:pt x="46" y="2"/>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9"/>
            <p:cNvSpPr>
              <a:spLocks/>
            </p:cNvSpPr>
            <p:nvPr/>
          </p:nvSpPr>
          <p:spPr bwMode="auto">
            <a:xfrm flipH="1">
              <a:off x="501" y="1697"/>
              <a:ext cx="164" cy="190"/>
            </a:xfrm>
            <a:custGeom>
              <a:avLst/>
              <a:gdLst/>
              <a:ahLst/>
              <a:cxnLst>
                <a:cxn ang="0">
                  <a:pos x="303" y="450"/>
                </a:cxn>
                <a:cxn ang="0">
                  <a:pos x="326" y="430"/>
                </a:cxn>
                <a:cxn ang="0">
                  <a:pos x="346" y="407"/>
                </a:cxn>
                <a:cxn ang="0">
                  <a:pos x="367" y="381"/>
                </a:cxn>
                <a:cxn ang="0">
                  <a:pos x="396" y="339"/>
                </a:cxn>
                <a:cxn ang="0">
                  <a:pos x="431" y="277"/>
                </a:cxn>
                <a:cxn ang="0">
                  <a:pos x="482" y="177"/>
                </a:cxn>
                <a:cxn ang="0">
                  <a:pos x="529" y="82"/>
                </a:cxn>
                <a:cxn ang="0">
                  <a:pos x="560" y="25"/>
                </a:cxn>
                <a:cxn ang="0">
                  <a:pos x="587" y="69"/>
                </a:cxn>
                <a:cxn ang="0">
                  <a:pos x="606" y="186"/>
                </a:cxn>
                <a:cxn ang="0">
                  <a:pos x="622" y="268"/>
                </a:cxn>
                <a:cxn ang="0">
                  <a:pos x="641" y="350"/>
                </a:cxn>
                <a:cxn ang="0">
                  <a:pos x="665" y="429"/>
                </a:cxn>
                <a:cxn ang="0">
                  <a:pos x="685" y="485"/>
                </a:cxn>
                <a:cxn ang="0">
                  <a:pos x="701" y="519"/>
                </a:cxn>
                <a:cxn ang="0">
                  <a:pos x="719" y="552"/>
                </a:cxn>
                <a:cxn ang="0">
                  <a:pos x="738" y="581"/>
                </a:cxn>
                <a:cxn ang="0">
                  <a:pos x="770" y="600"/>
                </a:cxn>
                <a:cxn ang="0">
                  <a:pos x="810" y="615"/>
                </a:cxn>
                <a:cxn ang="0">
                  <a:pos x="844" y="633"/>
                </a:cxn>
                <a:cxn ang="0">
                  <a:pos x="873" y="656"/>
                </a:cxn>
                <a:cxn ang="0">
                  <a:pos x="899" y="681"/>
                </a:cxn>
                <a:cxn ang="0">
                  <a:pos x="919" y="709"/>
                </a:cxn>
                <a:cxn ang="0">
                  <a:pos x="937" y="739"/>
                </a:cxn>
                <a:cxn ang="0">
                  <a:pos x="951" y="771"/>
                </a:cxn>
                <a:cxn ang="0">
                  <a:pos x="962" y="806"/>
                </a:cxn>
                <a:cxn ang="0">
                  <a:pos x="971" y="841"/>
                </a:cxn>
                <a:cxn ang="0">
                  <a:pos x="979" y="894"/>
                </a:cxn>
                <a:cxn ang="0">
                  <a:pos x="985" y="966"/>
                </a:cxn>
                <a:cxn ang="0">
                  <a:pos x="986" y="1033"/>
                </a:cxn>
                <a:cxn ang="0">
                  <a:pos x="966" y="1066"/>
                </a:cxn>
                <a:cxn ang="0">
                  <a:pos x="929" y="1071"/>
                </a:cxn>
                <a:cxn ang="0">
                  <a:pos x="873" y="1081"/>
                </a:cxn>
                <a:cxn ang="0">
                  <a:pos x="767" y="1116"/>
                </a:cxn>
                <a:cxn ang="0">
                  <a:pos x="663" y="1152"/>
                </a:cxn>
                <a:cxn ang="0">
                  <a:pos x="610" y="1167"/>
                </a:cxn>
                <a:cxn ang="0">
                  <a:pos x="575" y="1176"/>
                </a:cxn>
                <a:cxn ang="0">
                  <a:pos x="539" y="1181"/>
                </a:cxn>
                <a:cxn ang="0">
                  <a:pos x="503" y="1183"/>
                </a:cxn>
                <a:cxn ang="0">
                  <a:pos x="466" y="1182"/>
                </a:cxn>
                <a:cxn ang="0">
                  <a:pos x="428" y="1178"/>
                </a:cxn>
                <a:cxn ang="0">
                  <a:pos x="383" y="1168"/>
                </a:cxn>
                <a:cxn ang="0">
                  <a:pos x="331" y="1152"/>
                </a:cxn>
                <a:cxn ang="0">
                  <a:pos x="280" y="1130"/>
                </a:cxn>
                <a:cxn ang="0">
                  <a:pos x="227" y="1101"/>
                </a:cxn>
                <a:cxn ang="0">
                  <a:pos x="150" y="1052"/>
                </a:cxn>
                <a:cxn ang="0">
                  <a:pos x="49" y="986"/>
                </a:cxn>
                <a:cxn ang="0">
                  <a:pos x="15" y="924"/>
                </a:cxn>
                <a:cxn ang="0">
                  <a:pos x="47" y="859"/>
                </a:cxn>
                <a:cxn ang="0">
                  <a:pos x="99" y="765"/>
                </a:cxn>
                <a:cxn ang="0">
                  <a:pos x="173" y="641"/>
                </a:cxn>
                <a:cxn ang="0">
                  <a:pos x="252" y="518"/>
                </a:cxn>
              </a:cxnLst>
              <a:rect l="0" t="0" r="r" b="b"/>
              <a:pathLst>
                <a:path w="986" h="1183">
                  <a:moveTo>
                    <a:pt x="293" y="458"/>
                  </a:moveTo>
                  <a:lnTo>
                    <a:pt x="303" y="450"/>
                  </a:lnTo>
                  <a:lnTo>
                    <a:pt x="315" y="440"/>
                  </a:lnTo>
                  <a:lnTo>
                    <a:pt x="326" y="430"/>
                  </a:lnTo>
                  <a:lnTo>
                    <a:pt x="336" y="419"/>
                  </a:lnTo>
                  <a:lnTo>
                    <a:pt x="346" y="407"/>
                  </a:lnTo>
                  <a:lnTo>
                    <a:pt x="357" y="395"/>
                  </a:lnTo>
                  <a:lnTo>
                    <a:pt x="367" y="381"/>
                  </a:lnTo>
                  <a:lnTo>
                    <a:pt x="376" y="368"/>
                  </a:lnTo>
                  <a:lnTo>
                    <a:pt x="396" y="339"/>
                  </a:lnTo>
                  <a:lnTo>
                    <a:pt x="414" y="308"/>
                  </a:lnTo>
                  <a:lnTo>
                    <a:pt x="431" y="277"/>
                  </a:lnTo>
                  <a:lnTo>
                    <a:pt x="448" y="244"/>
                  </a:lnTo>
                  <a:lnTo>
                    <a:pt x="482" y="177"/>
                  </a:lnTo>
                  <a:lnTo>
                    <a:pt x="514" y="113"/>
                  </a:lnTo>
                  <a:lnTo>
                    <a:pt x="529" y="82"/>
                  </a:lnTo>
                  <a:lnTo>
                    <a:pt x="544" y="53"/>
                  </a:lnTo>
                  <a:lnTo>
                    <a:pt x="560" y="25"/>
                  </a:lnTo>
                  <a:lnTo>
                    <a:pt x="575" y="0"/>
                  </a:lnTo>
                  <a:lnTo>
                    <a:pt x="587" y="69"/>
                  </a:lnTo>
                  <a:lnTo>
                    <a:pt x="598" y="145"/>
                  </a:lnTo>
                  <a:lnTo>
                    <a:pt x="606" y="186"/>
                  </a:lnTo>
                  <a:lnTo>
                    <a:pt x="613" y="227"/>
                  </a:lnTo>
                  <a:lnTo>
                    <a:pt x="622" y="268"/>
                  </a:lnTo>
                  <a:lnTo>
                    <a:pt x="631" y="309"/>
                  </a:lnTo>
                  <a:lnTo>
                    <a:pt x="641" y="350"/>
                  </a:lnTo>
                  <a:lnTo>
                    <a:pt x="652" y="391"/>
                  </a:lnTo>
                  <a:lnTo>
                    <a:pt x="665" y="429"/>
                  </a:lnTo>
                  <a:lnTo>
                    <a:pt x="678" y="467"/>
                  </a:lnTo>
                  <a:lnTo>
                    <a:pt x="685" y="485"/>
                  </a:lnTo>
                  <a:lnTo>
                    <a:pt x="693" y="502"/>
                  </a:lnTo>
                  <a:lnTo>
                    <a:pt x="701" y="519"/>
                  </a:lnTo>
                  <a:lnTo>
                    <a:pt x="710" y="535"/>
                  </a:lnTo>
                  <a:lnTo>
                    <a:pt x="719" y="552"/>
                  </a:lnTo>
                  <a:lnTo>
                    <a:pt x="728" y="567"/>
                  </a:lnTo>
                  <a:lnTo>
                    <a:pt x="738" y="581"/>
                  </a:lnTo>
                  <a:lnTo>
                    <a:pt x="749" y="594"/>
                  </a:lnTo>
                  <a:lnTo>
                    <a:pt x="770" y="600"/>
                  </a:lnTo>
                  <a:lnTo>
                    <a:pt x="790" y="606"/>
                  </a:lnTo>
                  <a:lnTo>
                    <a:pt x="810" y="615"/>
                  </a:lnTo>
                  <a:lnTo>
                    <a:pt x="827" y="623"/>
                  </a:lnTo>
                  <a:lnTo>
                    <a:pt x="844" y="633"/>
                  </a:lnTo>
                  <a:lnTo>
                    <a:pt x="859" y="644"/>
                  </a:lnTo>
                  <a:lnTo>
                    <a:pt x="873" y="656"/>
                  </a:lnTo>
                  <a:lnTo>
                    <a:pt x="887" y="667"/>
                  </a:lnTo>
                  <a:lnTo>
                    <a:pt x="899" y="681"/>
                  </a:lnTo>
                  <a:lnTo>
                    <a:pt x="909" y="694"/>
                  </a:lnTo>
                  <a:lnTo>
                    <a:pt x="919" y="709"/>
                  </a:lnTo>
                  <a:lnTo>
                    <a:pt x="929" y="724"/>
                  </a:lnTo>
                  <a:lnTo>
                    <a:pt x="937" y="739"/>
                  </a:lnTo>
                  <a:lnTo>
                    <a:pt x="945" y="755"/>
                  </a:lnTo>
                  <a:lnTo>
                    <a:pt x="951" y="771"/>
                  </a:lnTo>
                  <a:lnTo>
                    <a:pt x="957" y="789"/>
                  </a:lnTo>
                  <a:lnTo>
                    <a:pt x="962" y="806"/>
                  </a:lnTo>
                  <a:lnTo>
                    <a:pt x="966" y="823"/>
                  </a:lnTo>
                  <a:lnTo>
                    <a:pt x="971" y="841"/>
                  </a:lnTo>
                  <a:lnTo>
                    <a:pt x="974" y="858"/>
                  </a:lnTo>
                  <a:lnTo>
                    <a:pt x="979" y="894"/>
                  </a:lnTo>
                  <a:lnTo>
                    <a:pt x="982" y="930"/>
                  </a:lnTo>
                  <a:lnTo>
                    <a:pt x="985" y="966"/>
                  </a:lnTo>
                  <a:lnTo>
                    <a:pt x="986" y="1000"/>
                  </a:lnTo>
                  <a:lnTo>
                    <a:pt x="986" y="1033"/>
                  </a:lnTo>
                  <a:lnTo>
                    <a:pt x="986" y="1064"/>
                  </a:lnTo>
                  <a:lnTo>
                    <a:pt x="966" y="1066"/>
                  </a:lnTo>
                  <a:lnTo>
                    <a:pt x="947" y="1068"/>
                  </a:lnTo>
                  <a:lnTo>
                    <a:pt x="929" y="1071"/>
                  </a:lnTo>
                  <a:lnTo>
                    <a:pt x="909" y="1074"/>
                  </a:lnTo>
                  <a:lnTo>
                    <a:pt x="873" y="1081"/>
                  </a:lnTo>
                  <a:lnTo>
                    <a:pt x="838" y="1092"/>
                  </a:lnTo>
                  <a:lnTo>
                    <a:pt x="767" y="1116"/>
                  </a:lnTo>
                  <a:lnTo>
                    <a:pt x="697" y="1140"/>
                  </a:lnTo>
                  <a:lnTo>
                    <a:pt x="663" y="1152"/>
                  </a:lnTo>
                  <a:lnTo>
                    <a:pt x="628" y="1163"/>
                  </a:lnTo>
                  <a:lnTo>
                    <a:pt x="610" y="1167"/>
                  </a:lnTo>
                  <a:lnTo>
                    <a:pt x="593" y="1172"/>
                  </a:lnTo>
                  <a:lnTo>
                    <a:pt x="575" y="1176"/>
                  </a:lnTo>
                  <a:lnTo>
                    <a:pt x="558" y="1179"/>
                  </a:lnTo>
                  <a:lnTo>
                    <a:pt x="539" y="1181"/>
                  </a:lnTo>
                  <a:lnTo>
                    <a:pt x="521" y="1182"/>
                  </a:lnTo>
                  <a:lnTo>
                    <a:pt x="503" y="1183"/>
                  </a:lnTo>
                  <a:lnTo>
                    <a:pt x="485" y="1183"/>
                  </a:lnTo>
                  <a:lnTo>
                    <a:pt x="466" y="1182"/>
                  </a:lnTo>
                  <a:lnTo>
                    <a:pt x="447" y="1181"/>
                  </a:lnTo>
                  <a:lnTo>
                    <a:pt x="428" y="1178"/>
                  </a:lnTo>
                  <a:lnTo>
                    <a:pt x="409" y="1174"/>
                  </a:lnTo>
                  <a:lnTo>
                    <a:pt x="383" y="1168"/>
                  </a:lnTo>
                  <a:lnTo>
                    <a:pt x="357" y="1162"/>
                  </a:lnTo>
                  <a:lnTo>
                    <a:pt x="331" y="1152"/>
                  </a:lnTo>
                  <a:lnTo>
                    <a:pt x="306" y="1142"/>
                  </a:lnTo>
                  <a:lnTo>
                    <a:pt x="280" y="1130"/>
                  </a:lnTo>
                  <a:lnTo>
                    <a:pt x="254" y="1116"/>
                  </a:lnTo>
                  <a:lnTo>
                    <a:pt x="227" y="1101"/>
                  </a:lnTo>
                  <a:lnTo>
                    <a:pt x="202" y="1086"/>
                  </a:lnTo>
                  <a:lnTo>
                    <a:pt x="150" y="1052"/>
                  </a:lnTo>
                  <a:lnTo>
                    <a:pt x="100" y="1018"/>
                  </a:lnTo>
                  <a:lnTo>
                    <a:pt x="49" y="986"/>
                  </a:lnTo>
                  <a:lnTo>
                    <a:pt x="0" y="956"/>
                  </a:lnTo>
                  <a:lnTo>
                    <a:pt x="15" y="924"/>
                  </a:lnTo>
                  <a:lnTo>
                    <a:pt x="31" y="892"/>
                  </a:lnTo>
                  <a:lnTo>
                    <a:pt x="47" y="859"/>
                  </a:lnTo>
                  <a:lnTo>
                    <a:pt x="64" y="827"/>
                  </a:lnTo>
                  <a:lnTo>
                    <a:pt x="99" y="765"/>
                  </a:lnTo>
                  <a:lnTo>
                    <a:pt x="135" y="703"/>
                  </a:lnTo>
                  <a:lnTo>
                    <a:pt x="173" y="641"/>
                  </a:lnTo>
                  <a:lnTo>
                    <a:pt x="212" y="579"/>
                  </a:lnTo>
                  <a:lnTo>
                    <a:pt x="252" y="518"/>
                  </a:lnTo>
                  <a:lnTo>
                    <a:pt x="293" y="458"/>
                  </a:lnTo>
                  <a:close/>
                </a:path>
              </a:pathLst>
            </a:custGeom>
            <a:solidFill>
              <a:srgbClr val="FF33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7" name="Freeform 40"/>
            <p:cNvSpPr>
              <a:spLocks/>
            </p:cNvSpPr>
            <p:nvPr/>
          </p:nvSpPr>
          <p:spPr bwMode="auto">
            <a:xfrm flipH="1">
              <a:off x="403" y="3140"/>
              <a:ext cx="160" cy="141"/>
            </a:xfrm>
            <a:custGeom>
              <a:avLst/>
              <a:gdLst/>
              <a:ahLst/>
              <a:cxnLst>
                <a:cxn ang="0">
                  <a:pos x="66" y="23"/>
                </a:cxn>
                <a:cxn ang="0">
                  <a:pos x="89" y="63"/>
                </a:cxn>
                <a:cxn ang="0">
                  <a:pos x="104" y="108"/>
                </a:cxn>
                <a:cxn ang="0">
                  <a:pos x="136" y="245"/>
                </a:cxn>
                <a:cxn ang="0">
                  <a:pos x="151" y="284"/>
                </a:cxn>
                <a:cxn ang="0">
                  <a:pos x="174" y="315"/>
                </a:cxn>
                <a:cxn ang="0">
                  <a:pos x="208" y="335"/>
                </a:cxn>
                <a:cxn ang="0">
                  <a:pos x="254" y="343"/>
                </a:cxn>
                <a:cxn ang="0">
                  <a:pos x="316" y="336"/>
                </a:cxn>
                <a:cxn ang="0">
                  <a:pos x="349" y="330"/>
                </a:cxn>
                <a:cxn ang="0">
                  <a:pos x="380" y="316"/>
                </a:cxn>
                <a:cxn ang="0">
                  <a:pos x="407" y="297"/>
                </a:cxn>
                <a:cxn ang="0">
                  <a:pos x="430" y="273"/>
                </a:cxn>
                <a:cxn ang="0">
                  <a:pos x="447" y="245"/>
                </a:cxn>
                <a:cxn ang="0">
                  <a:pos x="449" y="220"/>
                </a:cxn>
                <a:cxn ang="0">
                  <a:pos x="455" y="195"/>
                </a:cxn>
                <a:cxn ang="0">
                  <a:pos x="474" y="161"/>
                </a:cxn>
                <a:cxn ang="0">
                  <a:pos x="492" y="165"/>
                </a:cxn>
                <a:cxn ang="0">
                  <a:pos x="521" y="240"/>
                </a:cxn>
                <a:cxn ang="0">
                  <a:pos x="596" y="384"/>
                </a:cxn>
                <a:cxn ang="0">
                  <a:pos x="640" y="481"/>
                </a:cxn>
                <a:cxn ang="0">
                  <a:pos x="659" y="545"/>
                </a:cxn>
                <a:cxn ang="0">
                  <a:pos x="673" y="586"/>
                </a:cxn>
                <a:cxn ang="0">
                  <a:pos x="692" y="625"/>
                </a:cxn>
                <a:cxn ang="0">
                  <a:pos x="734" y="685"/>
                </a:cxn>
                <a:cxn ang="0">
                  <a:pos x="795" y="749"/>
                </a:cxn>
                <a:cxn ang="0">
                  <a:pos x="863" y="806"/>
                </a:cxn>
                <a:cxn ang="0">
                  <a:pos x="933" y="854"/>
                </a:cxn>
                <a:cxn ang="0">
                  <a:pos x="937" y="858"/>
                </a:cxn>
                <a:cxn ang="0">
                  <a:pos x="910" y="853"/>
                </a:cxn>
                <a:cxn ang="0">
                  <a:pos x="883" y="859"/>
                </a:cxn>
                <a:cxn ang="0">
                  <a:pos x="835" y="873"/>
                </a:cxn>
                <a:cxn ang="0">
                  <a:pos x="804" y="874"/>
                </a:cxn>
                <a:cxn ang="0">
                  <a:pos x="661" y="862"/>
                </a:cxn>
                <a:cxn ang="0">
                  <a:pos x="512" y="847"/>
                </a:cxn>
                <a:cxn ang="0">
                  <a:pos x="440" y="834"/>
                </a:cxn>
                <a:cxn ang="0">
                  <a:pos x="409" y="801"/>
                </a:cxn>
                <a:cxn ang="0">
                  <a:pos x="397" y="740"/>
                </a:cxn>
                <a:cxn ang="0">
                  <a:pos x="386" y="640"/>
                </a:cxn>
                <a:cxn ang="0">
                  <a:pos x="372" y="559"/>
                </a:cxn>
                <a:cxn ang="0">
                  <a:pos x="358" y="515"/>
                </a:cxn>
                <a:cxn ang="0">
                  <a:pos x="337" y="477"/>
                </a:cxn>
                <a:cxn ang="0">
                  <a:pos x="308" y="446"/>
                </a:cxn>
                <a:cxn ang="0">
                  <a:pos x="268" y="422"/>
                </a:cxn>
                <a:cxn ang="0">
                  <a:pos x="215" y="410"/>
                </a:cxn>
                <a:cxn ang="0">
                  <a:pos x="189" y="407"/>
                </a:cxn>
                <a:cxn ang="0">
                  <a:pos x="168" y="415"/>
                </a:cxn>
                <a:cxn ang="0">
                  <a:pos x="143" y="435"/>
                </a:cxn>
                <a:cxn ang="0">
                  <a:pos x="121" y="469"/>
                </a:cxn>
                <a:cxn ang="0">
                  <a:pos x="115" y="538"/>
                </a:cxn>
                <a:cxn ang="0">
                  <a:pos x="121" y="602"/>
                </a:cxn>
                <a:cxn ang="0">
                  <a:pos x="136" y="686"/>
                </a:cxn>
                <a:cxn ang="0">
                  <a:pos x="150" y="769"/>
                </a:cxn>
                <a:cxn ang="0">
                  <a:pos x="39" y="800"/>
                </a:cxn>
                <a:cxn ang="0">
                  <a:pos x="47" y="657"/>
                </a:cxn>
                <a:cxn ang="0">
                  <a:pos x="45" y="511"/>
                </a:cxn>
                <a:cxn ang="0">
                  <a:pos x="36" y="365"/>
                </a:cxn>
                <a:cxn ang="0">
                  <a:pos x="22" y="219"/>
                </a:cxn>
                <a:cxn ang="0">
                  <a:pos x="5" y="77"/>
                </a:cxn>
              </a:cxnLst>
              <a:rect l="0" t="0" r="r" b="b"/>
              <a:pathLst>
                <a:path w="955" h="874">
                  <a:moveTo>
                    <a:pt x="47" y="0"/>
                  </a:moveTo>
                  <a:lnTo>
                    <a:pt x="57" y="10"/>
                  </a:lnTo>
                  <a:lnTo>
                    <a:pt x="66" y="23"/>
                  </a:lnTo>
                  <a:lnTo>
                    <a:pt x="75" y="35"/>
                  </a:lnTo>
                  <a:lnTo>
                    <a:pt x="82" y="49"/>
                  </a:lnTo>
                  <a:lnTo>
                    <a:pt x="89" y="63"/>
                  </a:lnTo>
                  <a:lnTo>
                    <a:pt x="94" y="78"/>
                  </a:lnTo>
                  <a:lnTo>
                    <a:pt x="99" y="93"/>
                  </a:lnTo>
                  <a:lnTo>
                    <a:pt x="104" y="108"/>
                  </a:lnTo>
                  <a:lnTo>
                    <a:pt x="117" y="170"/>
                  </a:lnTo>
                  <a:lnTo>
                    <a:pt x="131" y="231"/>
                  </a:lnTo>
                  <a:lnTo>
                    <a:pt x="136" y="245"/>
                  </a:lnTo>
                  <a:lnTo>
                    <a:pt x="140" y="259"/>
                  </a:lnTo>
                  <a:lnTo>
                    <a:pt x="145" y="272"/>
                  </a:lnTo>
                  <a:lnTo>
                    <a:pt x="151" y="284"/>
                  </a:lnTo>
                  <a:lnTo>
                    <a:pt x="158" y="294"/>
                  </a:lnTo>
                  <a:lnTo>
                    <a:pt x="166" y="305"/>
                  </a:lnTo>
                  <a:lnTo>
                    <a:pt x="174" y="315"/>
                  </a:lnTo>
                  <a:lnTo>
                    <a:pt x="184" y="322"/>
                  </a:lnTo>
                  <a:lnTo>
                    <a:pt x="196" y="330"/>
                  </a:lnTo>
                  <a:lnTo>
                    <a:pt x="208" y="335"/>
                  </a:lnTo>
                  <a:lnTo>
                    <a:pt x="222" y="340"/>
                  </a:lnTo>
                  <a:lnTo>
                    <a:pt x="237" y="342"/>
                  </a:lnTo>
                  <a:lnTo>
                    <a:pt x="254" y="343"/>
                  </a:lnTo>
                  <a:lnTo>
                    <a:pt x="273" y="343"/>
                  </a:lnTo>
                  <a:lnTo>
                    <a:pt x="293" y="341"/>
                  </a:lnTo>
                  <a:lnTo>
                    <a:pt x="316" y="336"/>
                  </a:lnTo>
                  <a:lnTo>
                    <a:pt x="328" y="335"/>
                  </a:lnTo>
                  <a:lnTo>
                    <a:pt x="338" y="333"/>
                  </a:lnTo>
                  <a:lnTo>
                    <a:pt x="349" y="330"/>
                  </a:lnTo>
                  <a:lnTo>
                    <a:pt x="360" y="326"/>
                  </a:lnTo>
                  <a:lnTo>
                    <a:pt x="371" y="321"/>
                  </a:lnTo>
                  <a:lnTo>
                    <a:pt x="380" y="316"/>
                  </a:lnTo>
                  <a:lnTo>
                    <a:pt x="390" y="311"/>
                  </a:lnTo>
                  <a:lnTo>
                    <a:pt x="398" y="304"/>
                  </a:lnTo>
                  <a:lnTo>
                    <a:pt x="407" y="297"/>
                  </a:lnTo>
                  <a:lnTo>
                    <a:pt x="416" y="289"/>
                  </a:lnTo>
                  <a:lnTo>
                    <a:pt x="423" y="282"/>
                  </a:lnTo>
                  <a:lnTo>
                    <a:pt x="430" y="273"/>
                  </a:lnTo>
                  <a:lnTo>
                    <a:pt x="436" y="263"/>
                  </a:lnTo>
                  <a:lnTo>
                    <a:pt x="441" y="255"/>
                  </a:lnTo>
                  <a:lnTo>
                    <a:pt x="447" y="245"/>
                  </a:lnTo>
                  <a:lnTo>
                    <a:pt x="450" y="234"/>
                  </a:lnTo>
                  <a:lnTo>
                    <a:pt x="449" y="227"/>
                  </a:lnTo>
                  <a:lnTo>
                    <a:pt x="449" y="220"/>
                  </a:lnTo>
                  <a:lnTo>
                    <a:pt x="450" y="214"/>
                  </a:lnTo>
                  <a:lnTo>
                    <a:pt x="451" y="208"/>
                  </a:lnTo>
                  <a:lnTo>
                    <a:pt x="455" y="195"/>
                  </a:lnTo>
                  <a:lnTo>
                    <a:pt x="461" y="184"/>
                  </a:lnTo>
                  <a:lnTo>
                    <a:pt x="467" y="172"/>
                  </a:lnTo>
                  <a:lnTo>
                    <a:pt x="474" y="161"/>
                  </a:lnTo>
                  <a:lnTo>
                    <a:pt x="480" y="150"/>
                  </a:lnTo>
                  <a:lnTo>
                    <a:pt x="484" y="138"/>
                  </a:lnTo>
                  <a:lnTo>
                    <a:pt x="492" y="165"/>
                  </a:lnTo>
                  <a:lnTo>
                    <a:pt x="500" y="189"/>
                  </a:lnTo>
                  <a:lnTo>
                    <a:pt x="510" y="215"/>
                  </a:lnTo>
                  <a:lnTo>
                    <a:pt x="521" y="240"/>
                  </a:lnTo>
                  <a:lnTo>
                    <a:pt x="544" y="288"/>
                  </a:lnTo>
                  <a:lnTo>
                    <a:pt x="570" y="336"/>
                  </a:lnTo>
                  <a:lnTo>
                    <a:pt x="596" y="384"/>
                  </a:lnTo>
                  <a:lnTo>
                    <a:pt x="619" y="432"/>
                  </a:lnTo>
                  <a:lnTo>
                    <a:pt x="630" y="456"/>
                  </a:lnTo>
                  <a:lnTo>
                    <a:pt x="640" y="481"/>
                  </a:lnTo>
                  <a:lnTo>
                    <a:pt x="648" y="506"/>
                  </a:lnTo>
                  <a:lnTo>
                    <a:pt x="656" y="532"/>
                  </a:lnTo>
                  <a:lnTo>
                    <a:pt x="659" y="545"/>
                  </a:lnTo>
                  <a:lnTo>
                    <a:pt x="663" y="559"/>
                  </a:lnTo>
                  <a:lnTo>
                    <a:pt x="668" y="573"/>
                  </a:lnTo>
                  <a:lnTo>
                    <a:pt x="673" y="586"/>
                  </a:lnTo>
                  <a:lnTo>
                    <a:pt x="679" y="600"/>
                  </a:lnTo>
                  <a:lnTo>
                    <a:pt x="686" y="613"/>
                  </a:lnTo>
                  <a:lnTo>
                    <a:pt x="692" y="625"/>
                  </a:lnTo>
                  <a:lnTo>
                    <a:pt x="700" y="638"/>
                  </a:lnTo>
                  <a:lnTo>
                    <a:pt x="716" y="661"/>
                  </a:lnTo>
                  <a:lnTo>
                    <a:pt x="734" y="685"/>
                  </a:lnTo>
                  <a:lnTo>
                    <a:pt x="753" y="707"/>
                  </a:lnTo>
                  <a:lnTo>
                    <a:pt x="774" y="729"/>
                  </a:lnTo>
                  <a:lnTo>
                    <a:pt x="795" y="749"/>
                  </a:lnTo>
                  <a:lnTo>
                    <a:pt x="817" y="770"/>
                  </a:lnTo>
                  <a:lnTo>
                    <a:pt x="839" y="788"/>
                  </a:lnTo>
                  <a:lnTo>
                    <a:pt x="863" y="806"/>
                  </a:lnTo>
                  <a:lnTo>
                    <a:pt x="886" y="823"/>
                  </a:lnTo>
                  <a:lnTo>
                    <a:pt x="909" y="839"/>
                  </a:lnTo>
                  <a:lnTo>
                    <a:pt x="933" y="854"/>
                  </a:lnTo>
                  <a:lnTo>
                    <a:pt x="955" y="868"/>
                  </a:lnTo>
                  <a:lnTo>
                    <a:pt x="947" y="862"/>
                  </a:lnTo>
                  <a:lnTo>
                    <a:pt x="937" y="858"/>
                  </a:lnTo>
                  <a:lnTo>
                    <a:pt x="928" y="854"/>
                  </a:lnTo>
                  <a:lnTo>
                    <a:pt x="920" y="853"/>
                  </a:lnTo>
                  <a:lnTo>
                    <a:pt x="910" y="853"/>
                  </a:lnTo>
                  <a:lnTo>
                    <a:pt x="901" y="854"/>
                  </a:lnTo>
                  <a:lnTo>
                    <a:pt x="893" y="857"/>
                  </a:lnTo>
                  <a:lnTo>
                    <a:pt x="883" y="859"/>
                  </a:lnTo>
                  <a:lnTo>
                    <a:pt x="864" y="865"/>
                  </a:lnTo>
                  <a:lnTo>
                    <a:pt x="845" y="870"/>
                  </a:lnTo>
                  <a:lnTo>
                    <a:pt x="835" y="873"/>
                  </a:lnTo>
                  <a:lnTo>
                    <a:pt x="825" y="874"/>
                  </a:lnTo>
                  <a:lnTo>
                    <a:pt x="815" y="874"/>
                  </a:lnTo>
                  <a:lnTo>
                    <a:pt x="804" y="874"/>
                  </a:lnTo>
                  <a:lnTo>
                    <a:pt x="758" y="869"/>
                  </a:lnTo>
                  <a:lnTo>
                    <a:pt x="711" y="865"/>
                  </a:lnTo>
                  <a:lnTo>
                    <a:pt x="661" y="862"/>
                  </a:lnTo>
                  <a:lnTo>
                    <a:pt x="612" y="858"/>
                  </a:lnTo>
                  <a:lnTo>
                    <a:pt x="561" y="853"/>
                  </a:lnTo>
                  <a:lnTo>
                    <a:pt x="512" y="847"/>
                  </a:lnTo>
                  <a:lnTo>
                    <a:pt x="489" y="843"/>
                  </a:lnTo>
                  <a:lnTo>
                    <a:pt x="464" y="838"/>
                  </a:lnTo>
                  <a:lnTo>
                    <a:pt x="440" y="834"/>
                  </a:lnTo>
                  <a:lnTo>
                    <a:pt x="418" y="829"/>
                  </a:lnTo>
                  <a:lnTo>
                    <a:pt x="413" y="816"/>
                  </a:lnTo>
                  <a:lnTo>
                    <a:pt x="409" y="801"/>
                  </a:lnTo>
                  <a:lnTo>
                    <a:pt x="405" y="787"/>
                  </a:lnTo>
                  <a:lnTo>
                    <a:pt x="402" y="772"/>
                  </a:lnTo>
                  <a:lnTo>
                    <a:pt x="397" y="740"/>
                  </a:lnTo>
                  <a:lnTo>
                    <a:pt x="393" y="707"/>
                  </a:lnTo>
                  <a:lnTo>
                    <a:pt x="390" y="674"/>
                  </a:lnTo>
                  <a:lnTo>
                    <a:pt x="386" y="640"/>
                  </a:lnTo>
                  <a:lnTo>
                    <a:pt x="381" y="608"/>
                  </a:lnTo>
                  <a:lnTo>
                    <a:pt x="376" y="576"/>
                  </a:lnTo>
                  <a:lnTo>
                    <a:pt x="372" y="559"/>
                  </a:lnTo>
                  <a:lnTo>
                    <a:pt x="368" y="544"/>
                  </a:lnTo>
                  <a:lnTo>
                    <a:pt x="363" y="529"/>
                  </a:lnTo>
                  <a:lnTo>
                    <a:pt x="358" y="515"/>
                  </a:lnTo>
                  <a:lnTo>
                    <a:pt x="352" y="502"/>
                  </a:lnTo>
                  <a:lnTo>
                    <a:pt x="345" y="489"/>
                  </a:lnTo>
                  <a:lnTo>
                    <a:pt x="337" y="477"/>
                  </a:lnTo>
                  <a:lnTo>
                    <a:pt x="329" y="465"/>
                  </a:lnTo>
                  <a:lnTo>
                    <a:pt x="319" y="455"/>
                  </a:lnTo>
                  <a:lnTo>
                    <a:pt x="308" y="446"/>
                  </a:lnTo>
                  <a:lnTo>
                    <a:pt x="296" y="437"/>
                  </a:lnTo>
                  <a:lnTo>
                    <a:pt x="283" y="429"/>
                  </a:lnTo>
                  <a:lnTo>
                    <a:pt x="268" y="422"/>
                  </a:lnTo>
                  <a:lnTo>
                    <a:pt x="252" y="417"/>
                  </a:lnTo>
                  <a:lnTo>
                    <a:pt x="234" y="414"/>
                  </a:lnTo>
                  <a:lnTo>
                    <a:pt x="215" y="410"/>
                  </a:lnTo>
                  <a:lnTo>
                    <a:pt x="206" y="408"/>
                  </a:lnTo>
                  <a:lnTo>
                    <a:pt x="198" y="407"/>
                  </a:lnTo>
                  <a:lnTo>
                    <a:pt x="189" y="407"/>
                  </a:lnTo>
                  <a:lnTo>
                    <a:pt x="182" y="408"/>
                  </a:lnTo>
                  <a:lnTo>
                    <a:pt x="174" y="411"/>
                  </a:lnTo>
                  <a:lnTo>
                    <a:pt x="168" y="415"/>
                  </a:lnTo>
                  <a:lnTo>
                    <a:pt x="160" y="419"/>
                  </a:lnTo>
                  <a:lnTo>
                    <a:pt x="155" y="423"/>
                  </a:lnTo>
                  <a:lnTo>
                    <a:pt x="143" y="435"/>
                  </a:lnTo>
                  <a:lnTo>
                    <a:pt x="134" y="447"/>
                  </a:lnTo>
                  <a:lnTo>
                    <a:pt x="126" y="459"/>
                  </a:lnTo>
                  <a:lnTo>
                    <a:pt x="121" y="469"/>
                  </a:lnTo>
                  <a:lnTo>
                    <a:pt x="117" y="493"/>
                  </a:lnTo>
                  <a:lnTo>
                    <a:pt x="116" y="517"/>
                  </a:lnTo>
                  <a:lnTo>
                    <a:pt x="115" y="538"/>
                  </a:lnTo>
                  <a:lnTo>
                    <a:pt x="116" y="560"/>
                  </a:lnTo>
                  <a:lnTo>
                    <a:pt x="119" y="582"/>
                  </a:lnTo>
                  <a:lnTo>
                    <a:pt x="121" y="602"/>
                  </a:lnTo>
                  <a:lnTo>
                    <a:pt x="124" y="624"/>
                  </a:lnTo>
                  <a:lnTo>
                    <a:pt x="127" y="644"/>
                  </a:lnTo>
                  <a:lnTo>
                    <a:pt x="136" y="686"/>
                  </a:lnTo>
                  <a:lnTo>
                    <a:pt x="143" y="727"/>
                  </a:lnTo>
                  <a:lnTo>
                    <a:pt x="146" y="747"/>
                  </a:lnTo>
                  <a:lnTo>
                    <a:pt x="150" y="769"/>
                  </a:lnTo>
                  <a:lnTo>
                    <a:pt x="152" y="790"/>
                  </a:lnTo>
                  <a:lnTo>
                    <a:pt x="153" y="811"/>
                  </a:lnTo>
                  <a:lnTo>
                    <a:pt x="39" y="800"/>
                  </a:lnTo>
                  <a:lnTo>
                    <a:pt x="42" y="752"/>
                  </a:lnTo>
                  <a:lnTo>
                    <a:pt x="45" y="704"/>
                  </a:lnTo>
                  <a:lnTo>
                    <a:pt x="47" y="657"/>
                  </a:lnTo>
                  <a:lnTo>
                    <a:pt x="47" y="609"/>
                  </a:lnTo>
                  <a:lnTo>
                    <a:pt x="46" y="560"/>
                  </a:lnTo>
                  <a:lnTo>
                    <a:pt x="45" y="511"/>
                  </a:lnTo>
                  <a:lnTo>
                    <a:pt x="42" y="463"/>
                  </a:lnTo>
                  <a:lnTo>
                    <a:pt x="39" y="415"/>
                  </a:lnTo>
                  <a:lnTo>
                    <a:pt x="36" y="365"/>
                  </a:lnTo>
                  <a:lnTo>
                    <a:pt x="32" y="317"/>
                  </a:lnTo>
                  <a:lnTo>
                    <a:pt x="27" y="268"/>
                  </a:lnTo>
                  <a:lnTo>
                    <a:pt x="22" y="219"/>
                  </a:lnTo>
                  <a:lnTo>
                    <a:pt x="17" y="171"/>
                  </a:lnTo>
                  <a:lnTo>
                    <a:pt x="11" y="124"/>
                  </a:lnTo>
                  <a:lnTo>
                    <a:pt x="5" y="77"/>
                  </a:lnTo>
                  <a:lnTo>
                    <a:pt x="0" y="30"/>
                  </a:lnTo>
                  <a:lnTo>
                    <a:pt x="47" y="0"/>
                  </a:lnTo>
                  <a:close/>
                </a:path>
              </a:pathLst>
            </a:custGeom>
            <a:solidFill>
              <a:srgbClr val="CC0099"/>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8" name="Freeform 41"/>
            <p:cNvSpPr>
              <a:spLocks/>
            </p:cNvSpPr>
            <p:nvPr/>
          </p:nvSpPr>
          <p:spPr bwMode="auto">
            <a:xfrm flipH="1">
              <a:off x="581" y="1022"/>
              <a:ext cx="34" cy="51"/>
            </a:xfrm>
            <a:custGeom>
              <a:avLst/>
              <a:gdLst/>
              <a:ahLst/>
              <a:cxnLst>
                <a:cxn ang="0">
                  <a:pos x="79" y="13"/>
                </a:cxn>
                <a:cxn ang="0">
                  <a:pos x="64" y="38"/>
                </a:cxn>
                <a:cxn ang="0">
                  <a:pos x="52" y="64"/>
                </a:cxn>
                <a:cxn ang="0">
                  <a:pos x="41" y="92"/>
                </a:cxn>
                <a:cxn ang="0">
                  <a:pos x="35" y="120"/>
                </a:cxn>
                <a:cxn ang="0">
                  <a:pos x="30" y="149"/>
                </a:cxn>
                <a:cxn ang="0">
                  <a:pos x="29" y="178"/>
                </a:cxn>
                <a:cxn ang="0">
                  <a:pos x="31" y="208"/>
                </a:cxn>
                <a:cxn ang="0">
                  <a:pos x="40" y="229"/>
                </a:cxn>
                <a:cxn ang="0">
                  <a:pos x="52" y="239"/>
                </a:cxn>
                <a:cxn ang="0">
                  <a:pos x="66" y="247"/>
                </a:cxn>
                <a:cxn ang="0">
                  <a:pos x="80" y="252"/>
                </a:cxn>
                <a:cxn ang="0">
                  <a:pos x="95" y="255"/>
                </a:cxn>
                <a:cxn ang="0">
                  <a:pos x="111" y="258"/>
                </a:cxn>
                <a:cxn ang="0">
                  <a:pos x="125" y="256"/>
                </a:cxn>
                <a:cxn ang="0">
                  <a:pos x="140" y="253"/>
                </a:cxn>
                <a:cxn ang="0">
                  <a:pos x="157" y="238"/>
                </a:cxn>
                <a:cxn ang="0">
                  <a:pos x="174" y="211"/>
                </a:cxn>
                <a:cxn ang="0">
                  <a:pos x="184" y="181"/>
                </a:cxn>
                <a:cxn ang="0">
                  <a:pos x="189" y="149"/>
                </a:cxn>
                <a:cxn ang="0">
                  <a:pos x="190" y="99"/>
                </a:cxn>
                <a:cxn ang="0">
                  <a:pos x="187" y="33"/>
                </a:cxn>
                <a:cxn ang="0">
                  <a:pos x="192" y="17"/>
                </a:cxn>
                <a:cxn ang="0">
                  <a:pos x="202" y="49"/>
                </a:cxn>
                <a:cxn ang="0">
                  <a:pos x="207" y="84"/>
                </a:cxn>
                <a:cxn ang="0">
                  <a:pos x="207" y="120"/>
                </a:cxn>
                <a:cxn ang="0">
                  <a:pos x="202" y="156"/>
                </a:cxn>
                <a:cxn ang="0">
                  <a:pos x="191" y="191"/>
                </a:cxn>
                <a:cxn ang="0">
                  <a:pos x="177" y="224"/>
                </a:cxn>
                <a:cxn ang="0">
                  <a:pos x="158" y="254"/>
                </a:cxn>
                <a:cxn ang="0">
                  <a:pos x="135" y="279"/>
                </a:cxn>
                <a:cxn ang="0">
                  <a:pos x="112" y="299"/>
                </a:cxn>
                <a:cxn ang="0">
                  <a:pos x="92" y="310"/>
                </a:cxn>
                <a:cxn ang="0">
                  <a:pos x="79" y="314"/>
                </a:cxn>
                <a:cxn ang="0">
                  <a:pos x="64" y="315"/>
                </a:cxn>
                <a:cxn ang="0">
                  <a:pos x="47" y="314"/>
                </a:cxn>
                <a:cxn ang="0">
                  <a:pos x="31" y="303"/>
                </a:cxn>
                <a:cxn ang="0">
                  <a:pos x="20" y="282"/>
                </a:cxn>
                <a:cxn ang="0">
                  <a:pos x="10" y="263"/>
                </a:cxn>
                <a:cxn ang="0">
                  <a:pos x="5" y="243"/>
                </a:cxn>
                <a:cxn ang="0">
                  <a:pos x="1" y="222"/>
                </a:cxn>
                <a:cxn ang="0">
                  <a:pos x="0" y="202"/>
                </a:cxn>
                <a:cxn ang="0">
                  <a:pos x="5" y="171"/>
                </a:cxn>
                <a:cxn ang="0">
                  <a:pos x="15" y="131"/>
                </a:cxn>
                <a:cxn ang="0">
                  <a:pos x="34" y="91"/>
                </a:cxn>
                <a:cxn ang="0">
                  <a:pos x="65" y="36"/>
                </a:cxn>
              </a:cxnLst>
              <a:rect l="0" t="0" r="r" b="b"/>
              <a:pathLst>
                <a:path w="207" h="315">
                  <a:moveTo>
                    <a:pt x="86" y="0"/>
                  </a:moveTo>
                  <a:lnTo>
                    <a:pt x="79" y="13"/>
                  </a:lnTo>
                  <a:lnTo>
                    <a:pt x="71" y="25"/>
                  </a:lnTo>
                  <a:lnTo>
                    <a:pt x="64" y="38"/>
                  </a:lnTo>
                  <a:lnTo>
                    <a:pt x="57" y="52"/>
                  </a:lnTo>
                  <a:lnTo>
                    <a:pt x="52" y="64"/>
                  </a:lnTo>
                  <a:lnTo>
                    <a:pt x="46" y="78"/>
                  </a:lnTo>
                  <a:lnTo>
                    <a:pt x="41" y="92"/>
                  </a:lnTo>
                  <a:lnTo>
                    <a:pt x="38" y="106"/>
                  </a:lnTo>
                  <a:lnTo>
                    <a:pt x="35" y="120"/>
                  </a:lnTo>
                  <a:lnTo>
                    <a:pt x="31" y="135"/>
                  </a:lnTo>
                  <a:lnTo>
                    <a:pt x="30" y="149"/>
                  </a:lnTo>
                  <a:lnTo>
                    <a:pt x="29" y="164"/>
                  </a:lnTo>
                  <a:lnTo>
                    <a:pt x="29" y="178"/>
                  </a:lnTo>
                  <a:lnTo>
                    <a:pt x="30" y="193"/>
                  </a:lnTo>
                  <a:lnTo>
                    <a:pt x="31" y="208"/>
                  </a:lnTo>
                  <a:lnTo>
                    <a:pt x="35" y="223"/>
                  </a:lnTo>
                  <a:lnTo>
                    <a:pt x="40" y="229"/>
                  </a:lnTo>
                  <a:lnTo>
                    <a:pt x="45" y="234"/>
                  </a:lnTo>
                  <a:lnTo>
                    <a:pt x="52" y="239"/>
                  </a:lnTo>
                  <a:lnTo>
                    <a:pt x="58" y="244"/>
                  </a:lnTo>
                  <a:lnTo>
                    <a:pt x="66" y="247"/>
                  </a:lnTo>
                  <a:lnTo>
                    <a:pt x="73" y="250"/>
                  </a:lnTo>
                  <a:lnTo>
                    <a:pt x="80" y="252"/>
                  </a:lnTo>
                  <a:lnTo>
                    <a:pt x="87" y="254"/>
                  </a:lnTo>
                  <a:lnTo>
                    <a:pt x="95" y="255"/>
                  </a:lnTo>
                  <a:lnTo>
                    <a:pt x="103" y="256"/>
                  </a:lnTo>
                  <a:lnTo>
                    <a:pt x="111" y="258"/>
                  </a:lnTo>
                  <a:lnTo>
                    <a:pt x="118" y="256"/>
                  </a:lnTo>
                  <a:lnTo>
                    <a:pt x="125" y="256"/>
                  </a:lnTo>
                  <a:lnTo>
                    <a:pt x="132" y="254"/>
                  </a:lnTo>
                  <a:lnTo>
                    <a:pt x="140" y="253"/>
                  </a:lnTo>
                  <a:lnTo>
                    <a:pt x="146" y="250"/>
                  </a:lnTo>
                  <a:lnTo>
                    <a:pt x="157" y="238"/>
                  </a:lnTo>
                  <a:lnTo>
                    <a:pt x="166" y="225"/>
                  </a:lnTo>
                  <a:lnTo>
                    <a:pt x="174" y="211"/>
                  </a:lnTo>
                  <a:lnTo>
                    <a:pt x="179" y="196"/>
                  </a:lnTo>
                  <a:lnTo>
                    <a:pt x="184" y="181"/>
                  </a:lnTo>
                  <a:lnTo>
                    <a:pt x="187" y="165"/>
                  </a:lnTo>
                  <a:lnTo>
                    <a:pt x="189" y="149"/>
                  </a:lnTo>
                  <a:lnTo>
                    <a:pt x="190" y="132"/>
                  </a:lnTo>
                  <a:lnTo>
                    <a:pt x="190" y="99"/>
                  </a:lnTo>
                  <a:lnTo>
                    <a:pt x="188" y="66"/>
                  </a:lnTo>
                  <a:lnTo>
                    <a:pt x="187" y="33"/>
                  </a:lnTo>
                  <a:lnTo>
                    <a:pt x="186" y="2"/>
                  </a:lnTo>
                  <a:lnTo>
                    <a:pt x="192" y="17"/>
                  </a:lnTo>
                  <a:lnTo>
                    <a:pt x="198" y="33"/>
                  </a:lnTo>
                  <a:lnTo>
                    <a:pt x="202" y="49"/>
                  </a:lnTo>
                  <a:lnTo>
                    <a:pt x="205" y="67"/>
                  </a:lnTo>
                  <a:lnTo>
                    <a:pt x="207" y="84"/>
                  </a:lnTo>
                  <a:lnTo>
                    <a:pt x="207" y="102"/>
                  </a:lnTo>
                  <a:lnTo>
                    <a:pt x="207" y="120"/>
                  </a:lnTo>
                  <a:lnTo>
                    <a:pt x="205" y="139"/>
                  </a:lnTo>
                  <a:lnTo>
                    <a:pt x="202" y="156"/>
                  </a:lnTo>
                  <a:lnTo>
                    <a:pt x="198" y="174"/>
                  </a:lnTo>
                  <a:lnTo>
                    <a:pt x="191" y="191"/>
                  </a:lnTo>
                  <a:lnTo>
                    <a:pt x="185" y="208"/>
                  </a:lnTo>
                  <a:lnTo>
                    <a:pt x="177" y="224"/>
                  </a:lnTo>
                  <a:lnTo>
                    <a:pt x="168" y="239"/>
                  </a:lnTo>
                  <a:lnTo>
                    <a:pt x="158" y="254"/>
                  </a:lnTo>
                  <a:lnTo>
                    <a:pt x="146" y="267"/>
                  </a:lnTo>
                  <a:lnTo>
                    <a:pt x="135" y="279"/>
                  </a:lnTo>
                  <a:lnTo>
                    <a:pt x="125" y="290"/>
                  </a:lnTo>
                  <a:lnTo>
                    <a:pt x="112" y="299"/>
                  </a:lnTo>
                  <a:lnTo>
                    <a:pt x="99" y="307"/>
                  </a:lnTo>
                  <a:lnTo>
                    <a:pt x="92" y="310"/>
                  </a:lnTo>
                  <a:lnTo>
                    <a:pt x="86" y="312"/>
                  </a:lnTo>
                  <a:lnTo>
                    <a:pt x="79" y="314"/>
                  </a:lnTo>
                  <a:lnTo>
                    <a:pt x="71" y="315"/>
                  </a:lnTo>
                  <a:lnTo>
                    <a:pt x="64" y="315"/>
                  </a:lnTo>
                  <a:lnTo>
                    <a:pt x="56" y="315"/>
                  </a:lnTo>
                  <a:lnTo>
                    <a:pt x="47" y="314"/>
                  </a:lnTo>
                  <a:lnTo>
                    <a:pt x="40" y="312"/>
                  </a:lnTo>
                  <a:lnTo>
                    <a:pt x="31" y="303"/>
                  </a:lnTo>
                  <a:lnTo>
                    <a:pt x="25" y="293"/>
                  </a:lnTo>
                  <a:lnTo>
                    <a:pt x="20" y="282"/>
                  </a:lnTo>
                  <a:lnTo>
                    <a:pt x="14" y="273"/>
                  </a:lnTo>
                  <a:lnTo>
                    <a:pt x="10" y="263"/>
                  </a:lnTo>
                  <a:lnTo>
                    <a:pt x="7" y="252"/>
                  </a:lnTo>
                  <a:lnTo>
                    <a:pt x="5" y="243"/>
                  </a:lnTo>
                  <a:lnTo>
                    <a:pt x="2" y="232"/>
                  </a:lnTo>
                  <a:lnTo>
                    <a:pt x="1" y="222"/>
                  </a:lnTo>
                  <a:lnTo>
                    <a:pt x="0" y="211"/>
                  </a:lnTo>
                  <a:lnTo>
                    <a:pt x="0" y="202"/>
                  </a:lnTo>
                  <a:lnTo>
                    <a:pt x="1" y="191"/>
                  </a:lnTo>
                  <a:lnTo>
                    <a:pt x="5" y="171"/>
                  </a:lnTo>
                  <a:lnTo>
                    <a:pt x="9" y="150"/>
                  </a:lnTo>
                  <a:lnTo>
                    <a:pt x="15" y="131"/>
                  </a:lnTo>
                  <a:lnTo>
                    <a:pt x="24" y="111"/>
                  </a:lnTo>
                  <a:lnTo>
                    <a:pt x="34" y="91"/>
                  </a:lnTo>
                  <a:lnTo>
                    <a:pt x="43" y="72"/>
                  </a:lnTo>
                  <a:lnTo>
                    <a:pt x="65" y="36"/>
                  </a:lnTo>
                  <a:lnTo>
                    <a:pt x="86" y="0"/>
                  </a:lnTo>
                  <a:close/>
                </a:path>
              </a:pathLst>
            </a:custGeom>
            <a:solidFill>
              <a:srgbClr val="FBD42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42"/>
            <p:cNvSpPr>
              <a:spLocks/>
            </p:cNvSpPr>
            <p:nvPr/>
          </p:nvSpPr>
          <p:spPr bwMode="auto">
            <a:xfrm flipH="1">
              <a:off x="591" y="1023"/>
              <a:ext cx="12" cy="37"/>
            </a:xfrm>
            <a:custGeom>
              <a:avLst/>
              <a:gdLst/>
              <a:ahLst/>
              <a:cxnLst>
                <a:cxn ang="0">
                  <a:pos x="67" y="0"/>
                </a:cxn>
                <a:cxn ang="0">
                  <a:pos x="67" y="34"/>
                </a:cxn>
                <a:cxn ang="0">
                  <a:pos x="68" y="69"/>
                </a:cxn>
                <a:cxn ang="0">
                  <a:pos x="69" y="87"/>
                </a:cxn>
                <a:cxn ang="0">
                  <a:pos x="68" y="104"/>
                </a:cxn>
                <a:cxn ang="0">
                  <a:pos x="68" y="121"/>
                </a:cxn>
                <a:cxn ang="0">
                  <a:pos x="66" y="138"/>
                </a:cxn>
                <a:cxn ang="0">
                  <a:pos x="64" y="153"/>
                </a:cxn>
                <a:cxn ang="0">
                  <a:pos x="60" y="168"/>
                </a:cxn>
                <a:cxn ang="0">
                  <a:pos x="55" y="182"/>
                </a:cxn>
                <a:cxn ang="0">
                  <a:pos x="47" y="195"/>
                </a:cxn>
                <a:cxn ang="0">
                  <a:pos x="44" y="201"/>
                </a:cxn>
                <a:cxn ang="0">
                  <a:pos x="39" y="207"/>
                </a:cxn>
                <a:cxn ang="0">
                  <a:pos x="35" y="212"/>
                </a:cxn>
                <a:cxn ang="0">
                  <a:pos x="28" y="217"/>
                </a:cxn>
                <a:cxn ang="0">
                  <a:pos x="23" y="222"/>
                </a:cxn>
                <a:cxn ang="0">
                  <a:pos x="15" y="226"/>
                </a:cxn>
                <a:cxn ang="0">
                  <a:pos x="8" y="229"/>
                </a:cxn>
                <a:cxn ang="0">
                  <a:pos x="0" y="232"/>
                </a:cxn>
                <a:cxn ang="0">
                  <a:pos x="3" y="201"/>
                </a:cxn>
                <a:cxn ang="0">
                  <a:pos x="7" y="171"/>
                </a:cxn>
                <a:cxn ang="0">
                  <a:pos x="12" y="140"/>
                </a:cxn>
                <a:cxn ang="0">
                  <a:pos x="17" y="110"/>
                </a:cxn>
                <a:cxn ang="0">
                  <a:pos x="22" y="96"/>
                </a:cxn>
                <a:cxn ang="0">
                  <a:pos x="26" y="81"/>
                </a:cxn>
                <a:cxn ang="0">
                  <a:pos x="31" y="67"/>
                </a:cxn>
                <a:cxn ang="0">
                  <a:pos x="37" y="53"/>
                </a:cxn>
                <a:cxn ang="0">
                  <a:pos x="43" y="39"/>
                </a:cxn>
                <a:cxn ang="0">
                  <a:pos x="51" y="25"/>
                </a:cxn>
                <a:cxn ang="0">
                  <a:pos x="58" y="13"/>
                </a:cxn>
                <a:cxn ang="0">
                  <a:pos x="67" y="0"/>
                </a:cxn>
              </a:cxnLst>
              <a:rect l="0" t="0" r="r" b="b"/>
              <a:pathLst>
                <a:path w="69" h="232">
                  <a:moveTo>
                    <a:pt x="67" y="0"/>
                  </a:moveTo>
                  <a:lnTo>
                    <a:pt x="67" y="34"/>
                  </a:lnTo>
                  <a:lnTo>
                    <a:pt x="68" y="69"/>
                  </a:lnTo>
                  <a:lnTo>
                    <a:pt x="69" y="87"/>
                  </a:lnTo>
                  <a:lnTo>
                    <a:pt x="68" y="104"/>
                  </a:lnTo>
                  <a:lnTo>
                    <a:pt x="68" y="121"/>
                  </a:lnTo>
                  <a:lnTo>
                    <a:pt x="66" y="138"/>
                  </a:lnTo>
                  <a:lnTo>
                    <a:pt x="64" y="153"/>
                  </a:lnTo>
                  <a:lnTo>
                    <a:pt x="60" y="168"/>
                  </a:lnTo>
                  <a:lnTo>
                    <a:pt x="55" y="182"/>
                  </a:lnTo>
                  <a:lnTo>
                    <a:pt x="47" y="195"/>
                  </a:lnTo>
                  <a:lnTo>
                    <a:pt x="44" y="201"/>
                  </a:lnTo>
                  <a:lnTo>
                    <a:pt x="39" y="207"/>
                  </a:lnTo>
                  <a:lnTo>
                    <a:pt x="35" y="212"/>
                  </a:lnTo>
                  <a:lnTo>
                    <a:pt x="28" y="217"/>
                  </a:lnTo>
                  <a:lnTo>
                    <a:pt x="23" y="222"/>
                  </a:lnTo>
                  <a:lnTo>
                    <a:pt x="15" y="226"/>
                  </a:lnTo>
                  <a:lnTo>
                    <a:pt x="8" y="229"/>
                  </a:lnTo>
                  <a:lnTo>
                    <a:pt x="0" y="232"/>
                  </a:lnTo>
                  <a:lnTo>
                    <a:pt x="3" y="201"/>
                  </a:lnTo>
                  <a:lnTo>
                    <a:pt x="7" y="171"/>
                  </a:lnTo>
                  <a:lnTo>
                    <a:pt x="12" y="140"/>
                  </a:lnTo>
                  <a:lnTo>
                    <a:pt x="17" y="110"/>
                  </a:lnTo>
                  <a:lnTo>
                    <a:pt x="22" y="96"/>
                  </a:lnTo>
                  <a:lnTo>
                    <a:pt x="26" y="81"/>
                  </a:lnTo>
                  <a:lnTo>
                    <a:pt x="31" y="67"/>
                  </a:lnTo>
                  <a:lnTo>
                    <a:pt x="37" y="53"/>
                  </a:lnTo>
                  <a:lnTo>
                    <a:pt x="43" y="39"/>
                  </a:lnTo>
                  <a:lnTo>
                    <a:pt x="51" y="25"/>
                  </a:lnTo>
                  <a:lnTo>
                    <a:pt x="58" y="13"/>
                  </a:lnTo>
                  <a:lnTo>
                    <a:pt x="67" y="0"/>
                  </a:lnTo>
                  <a:close/>
                </a:path>
              </a:pathLst>
            </a:custGeom>
            <a:solidFill>
              <a:srgbClr val="8F6B5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43"/>
            <p:cNvSpPr>
              <a:spLocks/>
            </p:cNvSpPr>
            <p:nvPr/>
          </p:nvSpPr>
          <p:spPr bwMode="auto">
            <a:xfrm flipH="1">
              <a:off x="572" y="955"/>
              <a:ext cx="30" cy="34"/>
            </a:xfrm>
            <a:custGeom>
              <a:avLst/>
              <a:gdLst/>
              <a:ahLst/>
              <a:cxnLst>
                <a:cxn ang="0">
                  <a:pos x="116" y="0"/>
                </a:cxn>
                <a:cxn ang="0">
                  <a:pos x="172" y="7"/>
                </a:cxn>
                <a:cxn ang="0">
                  <a:pos x="176" y="16"/>
                </a:cxn>
                <a:cxn ang="0">
                  <a:pos x="178" y="24"/>
                </a:cxn>
                <a:cxn ang="0">
                  <a:pos x="178" y="30"/>
                </a:cxn>
                <a:cxn ang="0">
                  <a:pos x="178" y="35"/>
                </a:cxn>
                <a:cxn ang="0">
                  <a:pos x="176" y="40"/>
                </a:cxn>
                <a:cxn ang="0">
                  <a:pos x="172" y="44"/>
                </a:cxn>
                <a:cxn ang="0">
                  <a:pos x="169" y="47"/>
                </a:cxn>
                <a:cxn ang="0">
                  <a:pos x="165" y="50"/>
                </a:cxn>
                <a:cxn ang="0">
                  <a:pos x="155" y="55"/>
                </a:cxn>
                <a:cxn ang="0">
                  <a:pos x="143" y="58"/>
                </a:cxn>
                <a:cxn ang="0">
                  <a:pos x="131" y="61"/>
                </a:cxn>
                <a:cxn ang="0">
                  <a:pos x="119" y="64"/>
                </a:cxn>
                <a:cxn ang="0">
                  <a:pos x="102" y="80"/>
                </a:cxn>
                <a:cxn ang="0">
                  <a:pos x="87" y="97"/>
                </a:cxn>
                <a:cxn ang="0">
                  <a:pos x="74" y="114"/>
                </a:cxn>
                <a:cxn ang="0">
                  <a:pos x="63" y="131"/>
                </a:cxn>
                <a:cxn ang="0">
                  <a:pos x="59" y="140"/>
                </a:cxn>
                <a:cxn ang="0">
                  <a:pos x="54" y="150"/>
                </a:cxn>
                <a:cxn ang="0">
                  <a:pos x="50" y="160"/>
                </a:cxn>
                <a:cxn ang="0">
                  <a:pos x="47" y="169"/>
                </a:cxn>
                <a:cxn ang="0">
                  <a:pos x="45" y="179"/>
                </a:cxn>
                <a:cxn ang="0">
                  <a:pos x="42" y="190"/>
                </a:cxn>
                <a:cxn ang="0">
                  <a:pos x="41" y="201"/>
                </a:cxn>
                <a:cxn ang="0">
                  <a:pos x="39" y="211"/>
                </a:cxn>
                <a:cxn ang="0">
                  <a:pos x="30" y="210"/>
                </a:cxn>
                <a:cxn ang="0">
                  <a:pos x="21" y="207"/>
                </a:cxn>
                <a:cxn ang="0">
                  <a:pos x="15" y="203"/>
                </a:cxn>
                <a:cxn ang="0">
                  <a:pos x="9" y="197"/>
                </a:cxn>
                <a:cxn ang="0">
                  <a:pos x="5" y="191"/>
                </a:cxn>
                <a:cxn ang="0">
                  <a:pos x="2" y="183"/>
                </a:cxn>
                <a:cxn ang="0">
                  <a:pos x="0" y="176"/>
                </a:cxn>
                <a:cxn ang="0">
                  <a:pos x="0" y="167"/>
                </a:cxn>
                <a:cxn ang="0">
                  <a:pos x="0" y="158"/>
                </a:cxn>
                <a:cxn ang="0">
                  <a:pos x="0" y="149"/>
                </a:cxn>
                <a:cxn ang="0">
                  <a:pos x="2" y="140"/>
                </a:cxn>
                <a:cxn ang="0">
                  <a:pos x="4" y="132"/>
                </a:cxn>
                <a:cxn ang="0">
                  <a:pos x="7" y="123"/>
                </a:cxn>
                <a:cxn ang="0">
                  <a:pos x="9" y="116"/>
                </a:cxn>
                <a:cxn ang="0">
                  <a:pos x="14" y="109"/>
                </a:cxn>
                <a:cxn ang="0">
                  <a:pos x="17" y="104"/>
                </a:cxn>
                <a:cxn ang="0">
                  <a:pos x="27" y="88"/>
                </a:cxn>
                <a:cxn ang="0">
                  <a:pos x="35" y="72"/>
                </a:cxn>
                <a:cxn ang="0">
                  <a:pos x="46" y="56"/>
                </a:cxn>
                <a:cxn ang="0">
                  <a:pos x="57" y="41"/>
                </a:cxn>
                <a:cxn ang="0">
                  <a:pos x="62" y="34"/>
                </a:cxn>
                <a:cxn ang="0">
                  <a:pos x="68" y="28"/>
                </a:cxn>
                <a:cxn ang="0">
                  <a:pos x="75" y="21"/>
                </a:cxn>
                <a:cxn ang="0">
                  <a:pos x="82" y="16"/>
                </a:cxn>
                <a:cxn ang="0">
                  <a:pos x="90" y="11"/>
                </a:cxn>
                <a:cxn ang="0">
                  <a:pos x="97" y="6"/>
                </a:cxn>
                <a:cxn ang="0">
                  <a:pos x="107" y="3"/>
                </a:cxn>
                <a:cxn ang="0">
                  <a:pos x="116" y="0"/>
                </a:cxn>
              </a:cxnLst>
              <a:rect l="0" t="0" r="r" b="b"/>
              <a:pathLst>
                <a:path w="178" h="211">
                  <a:moveTo>
                    <a:pt x="116" y="0"/>
                  </a:moveTo>
                  <a:lnTo>
                    <a:pt x="172" y="7"/>
                  </a:lnTo>
                  <a:lnTo>
                    <a:pt x="176" y="16"/>
                  </a:lnTo>
                  <a:lnTo>
                    <a:pt x="178" y="24"/>
                  </a:lnTo>
                  <a:lnTo>
                    <a:pt x="178" y="30"/>
                  </a:lnTo>
                  <a:lnTo>
                    <a:pt x="178" y="35"/>
                  </a:lnTo>
                  <a:lnTo>
                    <a:pt x="176" y="40"/>
                  </a:lnTo>
                  <a:lnTo>
                    <a:pt x="172" y="44"/>
                  </a:lnTo>
                  <a:lnTo>
                    <a:pt x="169" y="47"/>
                  </a:lnTo>
                  <a:lnTo>
                    <a:pt x="165" y="50"/>
                  </a:lnTo>
                  <a:lnTo>
                    <a:pt x="155" y="55"/>
                  </a:lnTo>
                  <a:lnTo>
                    <a:pt x="143" y="58"/>
                  </a:lnTo>
                  <a:lnTo>
                    <a:pt x="131" y="61"/>
                  </a:lnTo>
                  <a:lnTo>
                    <a:pt x="119" y="64"/>
                  </a:lnTo>
                  <a:lnTo>
                    <a:pt x="102" y="80"/>
                  </a:lnTo>
                  <a:lnTo>
                    <a:pt x="87" y="97"/>
                  </a:lnTo>
                  <a:lnTo>
                    <a:pt x="74" y="114"/>
                  </a:lnTo>
                  <a:lnTo>
                    <a:pt x="63" y="131"/>
                  </a:lnTo>
                  <a:lnTo>
                    <a:pt x="59" y="140"/>
                  </a:lnTo>
                  <a:lnTo>
                    <a:pt x="54" y="150"/>
                  </a:lnTo>
                  <a:lnTo>
                    <a:pt x="50" y="160"/>
                  </a:lnTo>
                  <a:lnTo>
                    <a:pt x="47" y="169"/>
                  </a:lnTo>
                  <a:lnTo>
                    <a:pt x="45" y="179"/>
                  </a:lnTo>
                  <a:lnTo>
                    <a:pt x="42" y="190"/>
                  </a:lnTo>
                  <a:lnTo>
                    <a:pt x="41" y="201"/>
                  </a:lnTo>
                  <a:lnTo>
                    <a:pt x="39" y="211"/>
                  </a:lnTo>
                  <a:lnTo>
                    <a:pt x="30" y="210"/>
                  </a:lnTo>
                  <a:lnTo>
                    <a:pt x="21" y="207"/>
                  </a:lnTo>
                  <a:lnTo>
                    <a:pt x="15" y="203"/>
                  </a:lnTo>
                  <a:lnTo>
                    <a:pt x="9" y="197"/>
                  </a:lnTo>
                  <a:lnTo>
                    <a:pt x="5" y="191"/>
                  </a:lnTo>
                  <a:lnTo>
                    <a:pt x="2" y="183"/>
                  </a:lnTo>
                  <a:lnTo>
                    <a:pt x="0" y="176"/>
                  </a:lnTo>
                  <a:lnTo>
                    <a:pt x="0" y="167"/>
                  </a:lnTo>
                  <a:lnTo>
                    <a:pt x="0" y="158"/>
                  </a:lnTo>
                  <a:lnTo>
                    <a:pt x="0" y="149"/>
                  </a:lnTo>
                  <a:lnTo>
                    <a:pt x="2" y="140"/>
                  </a:lnTo>
                  <a:lnTo>
                    <a:pt x="4" y="132"/>
                  </a:lnTo>
                  <a:lnTo>
                    <a:pt x="7" y="123"/>
                  </a:lnTo>
                  <a:lnTo>
                    <a:pt x="9" y="116"/>
                  </a:lnTo>
                  <a:lnTo>
                    <a:pt x="14" y="109"/>
                  </a:lnTo>
                  <a:lnTo>
                    <a:pt x="17" y="104"/>
                  </a:lnTo>
                  <a:lnTo>
                    <a:pt x="27" y="88"/>
                  </a:lnTo>
                  <a:lnTo>
                    <a:pt x="35" y="72"/>
                  </a:lnTo>
                  <a:lnTo>
                    <a:pt x="46" y="56"/>
                  </a:lnTo>
                  <a:lnTo>
                    <a:pt x="57" y="41"/>
                  </a:lnTo>
                  <a:lnTo>
                    <a:pt x="62" y="34"/>
                  </a:lnTo>
                  <a:lnTo>
                    <a:pt x="68" y="28"/>
                  </a:lnTo>
                  <a:lnTo>
                    <a:pt x="75" y="21"/>
                  </a:lnTo>
                  <a:lnTo>
                    <a:pt x="82" y="16"/>
                  </a:lnTo>
                  <a:lnTo>
                    <a:pt x="90" y="11"/>
                  </a:lnTo>
                  <a:lnTo>
                    <a:pt x="97" y="6"/>
                  </a:lnTo>
                  <a:lnTo>
                    <a:pt x="107" y="3"/>
                  </a:lnTo>
                  <a:lnTo>
                    <a:pt x="116"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41" name="Rectangle 51"/>
          <p:cNvSpPr txBox="1">
            <a:spLocks noChangeArrowheads="1"/>
          </p:cNvSpPr>
          <p:nvPr/>
        </p:nvSpPr>
        <p:spPr>
          <a:xfrm>
            <a:off x="1965325" y="1425576"/>
            <a:ext cx="6688138" cy="4616450"/>
          </a:xfrm>
          <a:prstGeom prst="rect">
            <a:avLst/>
          </a:prstGeom>
        </p:spPr>
        <p:txBody>
          <a:bodyPr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Keying material must be destroyed and/or equipment be zeroized when its crypto period has expired and/or when the key has been superseded.</a:t>
            </a:r>
          </a:p>
          <a:p>
            <a:pPr>
              <a:defRPr/>
            </a:pPr>
            <a:r>
              <a:rPr lang="en-US" sz="1800" b="1" dirty="0">
                <a:solidFill>
                  <a:srgbClr val="0000CC"/>
                </a:solidFill>
                <a:latin typeface="Arial" pitchFamily="34" charset="0"/>
                <a:cs typeface="Arial" pitchFamily="34" charset="0"/>
              </a:rPr>
              <a:t>Keying material designated CRYPTO, which has been issued for use, must be destroyed within 12 hours following the expiration of individual key segments and/or supersession</a:t>
            </a:r>
            <a:r>
              <a:rPr lang="en-US" sz="1800" b="1" dirty="0" smtClean="0">
                <a:solidFill>
                  <a:srgbClr val="0000CC"/>
                </a:solidFill>
                <a:latin typeface="Arial" pitchFamily="34" charset="0"/>
                <a:cs typeface="Arial" pitchFamily="34" charset="0"/>
              </a:rPr>
              <a:t>.</a:t>
            </a:r>
          </a:p>
          <a:p>
            <a:pPr>
              <a:defRPr/>
            </a:pPr>
            <a:r>
              <a:rPr lang="en-US" sz="1800" b="1" dirty="0" smtClean="0">
                <a:solidFill>
                  <a:srgbClr val="0000CC"/>
                </a:solidFill>
                <a:latin typeface="Arial" pitchFamily="34" charset="0"/>
                <a:cs typeface="Arial" pitchFamily="34" charset="0"/>
              </a:rPr>
              <a:t>If special </a:t>
            </a:r>
            <a:r>
              <a:rPr lang="en-US" sz="1800" b="1" dirty="0">
                <a:solidFill>
                  <a:srgbClr val="0000CC"/>
                </a:solidFill>
                <a:latin typeface="Arial" pitchFamily="34" charset="0"/>
                <a:cs typeface="Arial" pitchFamily="34" charset="0"/>
              </a:rPr>
              <a:t>circumstances prevent compliance with the 12-hour standard (e.g., facility unmanned over weekend or holiday period), the chief of the U.S. Government entity or FSO (if applicable) may authorize an extension to a maximum of 72 </a:t>
            </a:r>
            <a:r>
              <a:rPr lang="en-US" sz="1800" b="1" dirty="0" smtClean="0">
                <a:solidFill>
                  <a:srgbClr val="0000CC"/>
                </a:solidFill>
                <a:latin typeface="Arial" pitchFamily="34" charset="0"/>
                <a:cs typeface="Arial" pitchFamily="34" charset="0"/>
              </a:rPr>
              <a:t>hours.</a:t>
            </a:r>
          </a:p>
          <a:p>
            <a:pPr>
              <a:defRPr/>
            </a:pPr>
            <a:r>
              <a:rPr lang="en-US" sz="1800" b="1" dirty="0" smtClean="0">
                <a:solidFill>
                  <a:srgbClr val="0000CC"/>
                </a:solidFill>
                <a:latin typeface="Arial" pitchFamily="34" charset="0"/>
                <a:cs typeface="Arial" pitchFamily="34" charset="0"/>
              </a:rPr>
              <a:t>Destruction of physical key requires the identities and keys of the person conducting the destruction and the person who actually witnesses the destruction.</a:t>
            </a:r>
          </a:p>
          <a:p>
            <a:pPr marL="0" indent="0">
              <a:buNone/>
              <a:defRPr/>
            </a:pP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39222648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wo Types of Accounts</a:t>
            </a:r>
            <a:endParaRPr lang="en-US" sz="4000" dirty="0"/>
          </a:p>
        </p:txBody>
      </p:sp>
      <p:grpSp>
        <p:nvGrpSpPr>
          <p:cNvPr id="5" name="Group 3"/>
          <p:cNvGrpSpPr>
            <a:grpSpLocks/>
          </p:cNvGrpSpPr>
          <p:nvPr/>
        </p:nvGrpSpPr>
        <p:grpSpPr bwMode="auto">
          <a:xfrm>
            <a:off x="3338513" y="4737100"/>
            <a:ext cx="2465387" cy="1350963"/>
            <a:chOff x="3924" y="1663"/>
            <a:chExt cx="1553" cy="851"/>
          </a:xfrm>
        </p:grpSpPr>
        <p:sp>
          <p:nvSpPr>
            <p:cNvPr id="6" name="Freeform 4"/>
            <p:cNvSpPr>
              <a:spLocks/>
            </p:cNvSpPr>
            <p:nvPr/>
          </p:nvSpPr>
          <p:spPr bwMode="auto">
            <a:xfrm rot="-522145">
              <a:off x="4401" y="1932"/>
              <a:ext cx="735" cy="562"/>
            </a:xfrm>
            <a:custGeom>
              <a:avLst/>
              <a:gdLst/>
              <a:ahLst/>
              <a:cxnLst>
                <a:cxn ang="0">
                  <a:pos x="245" y="679"/>
                </a:cxn>
                <a:cxn ang="0">
                  <a:pos x="501" y="478"/>
                </a:cxn>
                <a:cxn ang="0">
                  <a:pos x="639" y="300"/>
                </a:cxn>
                <a:cxn ang="0">
                  <a:pos x="1249" y="9"/>
                </a:cxn>
                <a:cxn ang="0">
                  <a:pos x="1634" y="0"/>
                </a:cxn>
                <a:cxn ang="0">
                  <a:pos x="1835" y="0"/>
                </a:cxn>
                <a:cxn ang="0">
                  <a:pos x="2073" y="53"/>
                </a:cxn>
                <a:cxn ang="0">
                  <a:pos x="2446" y="53"/>
                </a:cxn>
                <a:cxn ang="0">
                  <a:pos x="2533" y="154"/>
                </a:cxn>
                <a:cxn ang="0">
                  <a:pos x="2747" y="1140"/>
                </a:cxn>
                <a:cxn ang="0">
                  <a:pos x="2502" y="1285"/>
                </a:cxn>
                <a:cxn ang="0">
                  <a:pos x="2355" y="1635"/>
                </a:cxn>
                <a:cxn ang="0">
                  <a:pos x="2242" y="1694"/>
                </a:cxn>
                <a:cxn ang="0">
                  <a:pos x="2130" y="1836"/>
                </a:cxn>
                <a:cxn ang="0">
                  <a:pos x="1869" y="1924"/>
                </a:cxn>
                <a:cxn ang="0">
                  <a:pos x="1770" y="2026"/>
                </a:cxn>
                <a:cxn ang="0">
                  <a:pos x="1601" y="2026"/>
                </a:cxn>
                <a:cxn ang="0">
                  <a:pos x="1546" y="2054"/>
                </a:cxn>
                <a:cxn ang="0">
                  <a:pos x="1395" y="2084"/>
                </a:cxn>
                <a:cxn ang="0">
                  <a:pos x="1139" y="2026"/>
                </a:cxn>
                <a:cxn ang="0">
                  <a:pos x="1104" y="2112"/>
                </a:cxn>
                <a:cxn ang="0">
                  <a:pos x="1014" y="2157"/>
                </a:cxn>
                <a:cxn ang="0">
                  <a:pos x="847" y="2054"/>
                </a:cxn>
                <a:cxn ang="0">
                  <a:pos x="688" y="2054"/>
                </a:cxn>
                <a:cxn ang="0">
                  <a:pos x="564" y="1953"/>
                </a:cxn>
                <a:cxn ang="0">
                  <a:pos x="564" y="1852"/>
                </a:cxn>
                <a:cxn ang="0">
                  <a:pos x="449" y="1924"/>
                </a:cxn>
                <a:cxn ang="0">
                  <a:pos x="280" y="1896"/>
                </a:cxn>
                <a:cxn ang="0">
                  <a:pos x="247" y="1751"/>
                </a:cxn>
                <a:cxn ang="0">
                  <a:pos x="238" y="1678"/>
                </a:cxn>
                <a:cxn ang="0">
                  <a:pos x="124" y="1678"/>
                </a:cxn>
                <a:cxn ang="0">
                  <a:pos x="8" y="1591"/>
                </a:cxn>
                <a:cxn ang="0">
                  <a:pos x="0" y="1459"/>
                </a:cxn>
                <a:cxn ang="0">
                  <a:pos x="0" y="1259"/>
                </a:cxn>
                <a:cxn ang="0">
                  <a:pos x="245" y="679"/>
                </a:cxn>
              </a:cxnLst>
              <a:rect l="0" t="0" r="r" b="b"/>
              <a:pathLst>
                <a:path w="2747" h="2157">
                  <a:moveTo>
                    <a:pt x="245" y="679"/>
                  </a:moveTo>
                  <a:lnTo>
                    <a:pt x="501" y="478"/>
                  </a:lnTo>
                  <a:lnTo>
                    <a:pt x="639" y="300"/>
                  </a:lnTo>
                  <a:lnTo>
                    <a:pt x="1249" y="9"/>
                  </a:lnTo>
                  <a:lnTo>
                    <a:pt x="1634" y="0"/>
                  </a:lnTo>
                  <a:lnTo>
                    <a:pt x="1835" y="0"/>
                  </a:lnTo>
                  <a:lnTo>
                    <a:pt x="2073" y="53"/>
                  </a:lnTo>
                  <a:lnTo>
                    <a:pt x="2446" y="53"/>
                  </a:lnTo>
                  <a:lnTo>
                    <a:pt x="2533" y="154"/>
                  </a:lnTo>
                  <a:lnTo>
                    <a:pt x="2747" y="1140"/>
                  </a:lnTo>
                  <a:lnTo>
                    <a:pt x="2502" y="1285"/>
                  </a:lnTo>
                  <a:lnTo>
                    <a:pt x="2355" y="1635"/>
                  </a:lnTo>
                  <a:lnTo>
                    <a:pt x="2242" y="1694"/>
                  </a:lnTo>
                  <a:lnTo>
                    <a:pt x="2130" y="1836"/>
                  </a:lnTo>
                  <a:lnTo>
                    <a:pt x="1869" y="1924"/>
                  </a:lnTo>
                  <a:lnTo>
                    <a:pt x="1770" y="2026"/>
                  </a:lnTo>
                  <a:lnTo>
                    <a:pt x="1601" y="2026"/>
                  </a:lnTo>
                  <a:lnTo>
                    <a:pt x="1546" y="2054"/>
                  </a:lnTo>
                  <a:lnTo>
                    <a:pt x="1395" y="2084"/>
                  </a:lnTo>
                  <a:lnTo>
                    <a:pt x="1139" y="2026"/>
                  </a:lnTo>
                  <a:lnTo>
                    <a:pt x="1104" y="2112"/>
                  </a:lnTo>
                  <a:lnTo>
                    <a:pt x="1014" y="2157"/>
                  </a:lnTo>
                  <a:lnTo>
                    <a:pt x="847" y="2054"/>
                  </a:lnTo>
                  <a:lnTo>
                    <a:pt x="688" y="2054"/>
                  </a:lnTo>
                  <a:lnTo>
                    <a:pt x="564" y="1953"/>
                  </a:lnTo>
                  <a:lnTo>
                    <a:pt x="564" y="1852"/>
                  </a:lnTo>
                  <a:lnTo>
                    <a:pt x="449" y="1924"/>
                  </a:lnTo>
                  <a:lnTo>
                    <a:pt x="280" y="1896"/>
                  </a:lnTo>
                  <a:lnTo>
                    <a:pt x="247" y="1751"/>
                  </a:lnTo>
                  <a:lnTo>
                    <a:pt x="238" y="1678"/>
                  </a:lnTo>
                  <a:lnTo>
                    <a:pt x="124" y="1678"/>
                  </a:lnTo>
                  <a:lnTo>
                    <a:pt x="8" y="1591"/>
                  </a:lnTo>
                  <a:lnTo>
                    <a:pt x="0" y="1459"/>
                  </a:lnTo>
                  <a:lnTo>
                    <a:pt x="0" y="1259"/>
                  </a:lnTo>
                  <a:lnTo>
                    <a:pt x="245" y="679"/>
                  </a:lnTo>
                  <a:close/>
                </a:path>
              </a:pathLst>
            </a:custGeom>
            <a:solidFill>
              <a:srgbClr val="996633"/>
            </a:solidFill>
            <a:ln w="1651">
              <a:solidFill>
                <a:srgbClr val="99663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5"/>
            <p:cNvSpPr>
              <a:spLocks/>
            </p:cNvSpPr>
            <p:nvPr/>
          </p:nvSpPr>
          <p:spPr bwMode="auto">
            <a:xfrm rot="-522145">
              <a:off x="4995" y="1665"/>
              <a:ext cx="438" cy="344"/>
            </a:xfrm>
            <a:custGeom>
              <a:avLst/>
              <a:gdLst/>
              <a:ahLst/>
              <a:cxnLst>
                <a:cxn ang="0">
                  <a:pos x="1637" y="0"/>
                </a:cxn>
                <a:cxn ang="0">
                  <a:pos x="1274" y="174"/>
                </a:cxn>
                <a:cxn ang="0">
                  <a:pos x="0" y="595"/>
                </a:cxn>
                <a:cxn ang="0">
                  <a:pos x="45" y="665"/>
                </a:cxn>
                <a:cxn ang="0">
                  <a:pos x="194" y="744"/>
                </a:cxn>
                <a:cxn ang="0">
                  <a:pos x="530" y="1317"/>
                </a:cxn>
                <a:cxn ang="0">
                  <a:pos x="1637" y="899"/>
                </a:cxn>
                <a:cxn ang="0">
                  <a:pos x="1637" y="0"/>
                </a:cxn>
              </a:cxnLst>
              <a:rect l="0" t="0" r="r" b="b"/>
              <a:pathLst>
                <a:path w="1637" h="1317">
                  <a:moveTo>
                    <a:pt x="1637" y="0"/>
                  </a:moveTo>
                  <a:lnTo>
                    <a:pt x="1274" y="174"/>
                  </a:lnTo>
                  <a:lnTo>
                    <a:pt x="0" y="595"/>
                  </a:lnTo>
                  <a:lnTo>
                    <a:pt x="45" y="665"/>
                  </a:lnTo>
                  <a:lnTo>
                    <a:pt x="194" y="744"/>
                  </a:lnTo>
                  <a:lnTo>
                    <a:pt x="530" y="1317"/>
                  </a:lnTo>
                  <a:lnTo>
                    <a:pt x="1637" y="899"/>
                  </a:lnTo>
                  <a:lnTo>
                    <a:pt x="1637" y="0"/>
                  </a:lnTo>
                  <a:close/>
                </a:path>
              </a:pathLst>
            </a:custGeom>
            <a:solidFill>
              <a:srgbClr val="339966"/>
            </a:solidFill>
            <a:ln w="1651">
              <a:solidFill>
                <a:srgbClr val="3399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6"/>
            <p:cNvSpPr>
              <a:spLocks/>
            </p:cNvSpPr>
            <p:nvPr/>
          </p:nvSpPr>
          <p:spPr bwMode="auto">
            <a:xfrm rot="-522145">
              <a:off x="5026" y="1857"/>
              <a:ext cx="224" cy="503"/>
            </a:xfrm>
            <a:custGeom>
              <a:avLst/>
              <a:gdLst/>
              <a:ahLst/>
              <a:cxnLst>
                <a:cxn ang="0">
                  <a:pos x="0" y="45"/>
                </a:cxn>
                <a:cxn ang="0">
                  <a:pos x="80" y="0"/>
                </a:cxn>
                <a:cxn ang="0">
                  <a:pos x="229" y="88"/>
                </a:cxn>
                <a:cxn ang="0">
                  <a:pos x="578" y="697"/>
                </a:cxn>
                <a:cxn ang="0">
                  <a:pos x="837" y="1930"/>
                </a:cxn>
                <a:cxn ang="0">
                  <a:pos x="600" y="1857"/>
                </a:cxn>
                <a:cxn ang="0">
                  <a:pos x="360" y="1233"/>
                </a:cxn>
                <a:cxn ang="0">
                  <a:pos x="0" y="45"/>
                </a:cxn>
              </a:cxnLst>
              <a:rect l="0" t="0" r="r" b="b"/>
              <a:pathLst>
                <a:path w="837" h="1930">
                  <a:moveTo>
                    <a:pt x="0" y="45"/>
                  </a:moveTo>
                  <a:lnTo>
                    <a:pt x="80" y="0"/>
                  </a:lnTo>
                  <a:lnTo>
                    <a:pt x="229" y="88"/>
                  </a:lnTo>
                  <a:lnTo>
                    <a:pt x="578" y="697"/>
                  </a:lnTo>
                  <a:lnTo>
                    <a:pt x="837" y="1930"/>
                  </a:lnTo>
                  <a:lnTo>
                    <a:pt x="600" y="1857"/>
                  </a:lnTo>
                  <a:lnTo>
                    <a:pt x="360" y="1233"/>
                  </a:lnTo>
                  <a:lnTo>
                    <a:pt x="0" y="45"/>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7"/>
            <p:cNvSpPr>
              <a:spLocks/>
            </p:cNvSpPr>
            <p:nvPr/>
          </p:nvSpPr>
          <p:spPr bwMode="auto">
            <a:xfrm rot="-522145">
              <a:off x="3952" y="1838"/>
              <a:ext cx="1099" cy="676"/>
            </a:xfrm>
            <a:custGeom>
              <a:avLst/>
              <a:gdLst/>
              <a:ahLst/>
              <a:cxnLst>
                <a:cxn ang="0">
                  <a:pos x="9" y="0"/>
                </a:cxn>
                <a:cxn ang="0">
                  <a:pos x="808" y="361"/>
                </a:cxn>
                <a:cxn ang="0">
                  <a:pos x="1644" y="581"/>
                </a:cxn>
                <a:cxn ang="0">
                  <a:pos x="2105" y="535"/>
                </a:cxn>
                <a:cxn ang="0">
                  <a:pos x="2254" y="492"/>
                </a:cxn>
                <a:cxn ang="0">
                  <a:pos x="2626" y="301"/>
                </a:cxn>
                <a:cxn ang="0">
                  <a:pos x="2748" y="301"/>
                </a:cxn>
                <a:cxn ang="0">
                  <a:pos x="3279" y="510"/>
                </a:cxn>
                <a:cxn ang="0">
                  <a:pos x="2947" y="512"/>
                </a:cxn>
                <a:cxn ang="0">
                  <a:pos x="2643" y="664"/>
                </a:cxn>
                <a:cxn ang="0">
                  <a:pos x="2298" y="803"/>
                </a:cxn>
                <a:cxn ang="0">
                  <a:pos x="2139" y="1005"/>
                </a:cxn>
                <a:cxn ang="0">
                  <a:pos x="1884" y="1206"/>
                </a:cxn>
                <a:cxn ang="0">
                  <a:pos x="2040" y="1358"/>
                </a:cxn>
                <a:cxn ang="0">
                  <a:pos x="2386" y="1396"/>
                </a:cxn>
                <a:cxn ang="0">
                  <a:pos x="2810" y="1193"/>
                </a:cxn>
                <a:cxn ang="0">
                  <a:pos x="3164" y="1217"/>
                </a:cxn>
                <a:cxn ang="0">
                  <a:pos x="3776" y="1736"/>
                </a:cxn>
                <a:cxn ang="0">
                  <a:pos x="4112" y="1924"/>
                </a:cxn>
                <a:cxn ang="0">
                  <a:pos x="4032" y="2116"/>
                </a:cxn>
                <a:cxn ang="0">
                  <a:pos x="3902" y="2205"/>
                </a:cxn>
                <a:cxn ang="0">
                  <a:pos x="3805" y="2368"/>
                </a:cxn>
                <a:cxn ang="0">
                  <a:pos x="3568" y="2457"/>
                </a:cxn>
                <a:cxn ang="0">
                  <a:pos x="3469" y="2508"/>
                </a:cxn>
                <a:cxn ang="0">
                  <a:pos x="3390" y="2572"/>
                </a:cxn>
                <a:cxn ang="0">
                  <a:pos x="3224" y="2572"/>
                </a:cxn>
                <a:cxn ang="0">
                  <a:pos x="3057" y="2596"/>
                </a:cxn>
                <a:cxn ang="0">
                  <a:pos x="2840" y="2533"/>
                </a:cxn>
                <a:cxn ang="0">
                  <a:pos x="2701" y="2394"/>
                </a:cxn>
                <a:cxn ang="0">
                  <a:pos x="2612" y="2219"/>
                </a:cxn>
                <a:cxn ang="0">
                  <a:pos x="2098" y="1976"/>
                </a:cxn>
                <a:cxn ang="0">
                  <a:pos x="1775" y="1827"/>
                </a:cxn>
                <a:cxn ang="0">
                  <a:pos x="0" y="869"/>
                </a:cxn>
                <a:cxn ang="0">
                  <a:pos x="9" y="0"/>
                </a:cxn>
              </a:cxnLst>
              <a:rect l="0" t="0" r="r" b="b"/>
              <a:pathLst>
                <a:path w="4112" h="2596">
                  <a:moveTo>
                    <a:pt x="9" y="0"/>
                  </a:moveTo>
                  <a:lnTo>
                    <a:pt x="808" y="361"/>
                  </a:lnTo>
                  <a:lnTo>
                    <a:pt x="1644" y="581"/>
                  </a:lnTo>
                  <a:lnTo>
                    <a:pt x="2105" y="535"/>
                  </a:lnTo>
                  <a:lnTo>
                    <a:pt x="2254" y="492"/>
                  </a:lnTo>
                  <a:lnTo>
                    <a:pt x="2626" y="301"/>
                  </a:lnTo>
                  <a:lnTo>
                    <a:pt x="2748" y="301"/>
                  </a:lnTo>
                  <a:lnTo>
                    <a:pt x="3279" y="510"/>
                  </a:lnTo>
                  <a:lnTo>
                    <a:pt x="2947" y="512"/>
                  </a:lnTo>
                  <a:lnTo>
                    <a:pt x="2643" y="664"/>
                  </a:lnTo>
                  <a:lnTo>
                    <a:pt x="2298" y="803"/>
                  </a:lnTo>
                  <a:lnTo>
                    <a:pt x="2139" y="1005"/>
                  </a:lnTo>
                  <a:lnTo>
                    <a:pt x="1884" y="1206"/>
                  </a:lnTo>
                  <a:lnTo>
                    <a:pt x="2040" y="1358"/>
                  </a:lnTo>
                  <a:lnTo>
                    <a:pt x="2386" y="1396"/>
                  </a:lnTo>
                  <a:lnTo>
                    <a:pt x="2810" y="1193"/>
                  </a:lnTo>
                  <a:lnTo>
                    <a:pt x="3164" y="1217"/>
                  </a:lnTo>
                  <a:lnTo>
                    <a:pt x="3776" y="1736"/>
                  </a:lnTo>
                  <a:lnTo>
                    <a:pt x="4112" y="1924"/>
                  </a:lnTo>
                  <a:lnTo>
                    <a:pt x="4032" y="2116"/>
                  </a:lnTo>
                  <a:lnTo>
                    <a:pt x="3902" y="2205"/>
                  </a:lnTo>
                  <a:lnTo>
                    <a:pt x="3805" y="2368"/>
                  </a:lnTo>
                  <a:lnTo>
                    <a:pt x="3568" y="2457"/>
                  </a:lnTo>
                  <a:lnTo>
                    <a:pt x="3469" y="2508"/>
                  </a:lnTo>
                  <a:lnTo>
                    <a:pt x="3390" y="2572"/>
                  </a:lnTo>
                  <a:lnTo>
                    <a:pt x="3224" y="2572"/>
                  </a:lnTo>
                  <a:lnTo>
                    <a:pt x="3057" y="2596"/>
                  </a:lnTo>
                  <a:lnTo>
                    <a:pt x="2840" y="2533"/>
                  </a:lnTo>
                  <a:lnTo>
                    <a:pt x="2701" y="2394"/>
                  </a:lnTo>
                  <a:lnTo>
                    <a:pt x="2612" y="2219"/>
                  </a:lnTo>
                  <a:lnTo>
                    <a:pt x="2098" y="1976"/>
                  </a:lnTo>
                  <a:lnTo>
                    <a:pt x="1775" y="1827"/>
                  </a:lnTo>
                  <a:lnTo>
                    <a:pt x="0" y="869"/>
                  </a:lnTo>
                  <a:lnTo>
                    <a:pt x="9"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8"/>
            <p:cNvSpPr>
              <a:spLocks/>
            </p:cNvSpPr>
            <p:nvPr/>
          </p:nvSpPr>
          <p:spPr bwMode="auto">
            <a:xfrm rot="-522145">
              <a:off x="3977" y="1953"/>
              <a:ext cx="221" cy="371"/>
            </a:xfrm>
            <a:custGeom>
              <a:avLst/>
              <a:gdLst/>
              <a:ahLst/>
              <a:cxnLst>
                <a:cxn ang="0">
                  <a:pos x="790" y="101"/>
                </a:cxn>
                <a:cxn ang="0">
                  <a:pos x="735" y="31"/>
                </a:cxn>
                <a:cxn ang="0">
                  <a:pos x="634" y="0"/>
                </a:cxn>
                <a:cxn ang="0">
                  <a:pos x="452" y="0"/>
                </a:cxn>
                <a:cxn ang="0">
                  <a:pos x="372" y="61"/>
                </a:cxn>
                <a:cxn ang="0">
                  <a:pos x="12" y="1016"/>
                </a:cxn>
                <a:cxn ang="0">
                  <a:pos x="0" y="1221"/>
                </a:cxn>
                <a:cxn ang="0">
                  <a:pos x="33" y="1307"/>
                </a:cxn>
                <a:cxn ang="0">
                  <a:pos x="79" y="1381"/>
                </a:cxn>
                <a:cxn ang="0">
                  <a:pos x="181" y="1423"/>
                </a:cxn>
                <a:cxn ang="0">
                  <a:pos x="307" y="1423"/>
                </a:cxn>
                <a:cxn ang="0">
                  <a:pos x="406" y="1394"/>
                </a:cxn>
                <a:cxn ang="0">
                  <a:pos x="471" y="1350"/>
                </a:cxn>
                <a:cxn ang="0">
                  <a:pos x="510" y="1277"/>
                </a:cxn>
                <a:cxn ang="0">
                  <a:pos x="714" y="871"/>
                </a:cxn>
                <a:cxn ang="0">
                  <a:pos x="825" y="203"/>
                </a:cxn>
                <a:cxn ang="0">
                  <a:pos x="790" y="101"/>
                </a:cxn>
              </a:cxnLst>
              <a:rect l="0" t="0" r="r" b="b"/>
              <a:pathLst>
                <a:path w="825" h="1423">
                  <a:moveTo>
                    <a:pt x="790" y="101"/>
                  </a:moveTo>
                  <a:lnTo>
                    <a:pt x="735" y="31"/>
                  </a:lnTo>
                  <a:lnTo>
                    <a:pt x="634" y="0"/>
                  </a:lnTo>
                  <a:lnTo>
                    <a:pt x="452" y="0"/>
                  </a:lnTo>
                  <a:lnTo>
                    <a:pt x="372" y="61"/>
                  </a:lnTo>
                  <a:lnTo>
                    <a:pt x="12" y="1016"/>
                  </a:lnTo>
                  <a:lnTo>
                    <a:pt x="0" y="1221"/>
                  </a:lnTo>
                  <a:lnTo>
                    <a:pt x="33" y="1307"/>
                  </a:lnTo>
                  <a:lnTo>
                    <a:pt x="79" y="1381"/>
                  </a:lnTo>
                  <a:lnTo>
                    <a:pt x="181" y="1423"/>
                  </a:lnTo>
                  <a:lnTo>
                    <a:pt x="307" y="1423"/>
                  </a:lnTo>
                  <a:lnTo>
                    <a:pt x="406" y="1394"/>
                  </a:lnTo>
                  <a:lnTo>
                    <a:pt x="471" y="1350"/>
                  </a:lnTo>
                  <a:lnTo>
                    <a:pt x="510" y="1277"/>
                  </a:lnTo>
                  <a:lnTo>
                    <a:pt x="714" y="871"/>
                  </a:lnTo>
                  <a:lnTo>
                    <a:pt x="825" y="203"/>
                  </a:lnTo>
                  <a:lnTo>
                    <a:pt x="790" y="101"/>
                  </a:lnTo>
                  <a:close/>
                </a:path>
              </a:pathLst>
            </a:custGeom>
            <a:solidFill>
              <a:srgbClr val="FFCC66"/>
            </a:solidFill>
            <a:ln w="1651">
              <a:solidFill>
                <a:srgbClr val="FFCC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9"/>
            <p:cNvSpPr>
              <a:spLocks/>
            </p:cNvSpPr>
            <p:nvPr/>
          </p:nvSpPr>
          <p:spPr bwMode="auto">
            <a:xfrm rot="-522145">
              <a:off x="4151" y="2017"/>
              <a:ext cx="862" cy="495"/>
            </a:xfrm>
            <a:custGeom>
              <a:avLst/>
              <a:gdLst/>
              <a:ahLst/>
              <a:cxnLst>
                <a:cxn ang="0">
                  <a:pos x="208" y="0"/>
                </a:cxn>
                <a:cxn ang="0">
                  <a:pos x="854" y="423"/>
                </a:cxn>
                <a:cxn ang="0">
                  <a:pos x="966" y="541"/>
                </a:cxn>
                <a:cxn ang="0">
                  <a:pos x="1136" y="757"/>
                </a:cxn>
                <a:cxn ang="0">
                  <a:pos x="1353" y="903"/>
                </a:cxn>
                <a:cxn ang="0">
                  <a:pos x="2124" y="1096"/>
                </a:cxn>
                <a:cxn ang="0">
                  <a:pos x="2872" y="1648"/>
                </a:cxn>
                <a:cxn ang="0">
                  <a:pos x="3102" y="1603"/>
                </a:cxn>
                <a:cxn ang="0">
                  <a:pos x="3226" y="1458"/>
                </a:cxn>
                <a:cxn ang="0">
                  <a:pos x="3203" y="1546"/>
                </a:cxn>
                <a:cxn ang="0">
                  <a:pos x="3112" y="1648"/>
                </a:cxn>
                <a:cxn ang="0">
                  <a:pos x="2840" y="1735"/>
                </a:cxn>
                <a:cxn ang="0">
                  <a:pos x="2725" y="1735"/>
                </a:cxn>
                <a:cxn ang="0">
                  <a:pos x="2716" y="1693"/>
                </a:cxn>
                <a:cxn ang="0">
                  <a:pos x="2272" y="1372"/>
                </a:cxn>
                <a:cxn ang="0">
                  <a:pos x="2149" y="1372"/>
                </a:cxn>
                <a:cxn ang="0">
                  <a:pos x="2102" y="1417"/>
                </a:cxn>
                <a:cxn ang="0">
                  <a:pos x="2102" y="1488"/>
                </a:cxn>
                <a:cxn ang="0">
                  <a:pos x="2602" y="1825"/>
                </a:cxn>
                <a:cxn ang="0">
                  <a:pos x="2546" y="1839"/>
                </a:cxn>
                <a:cxn ang="0">
                  <a:pos x="2149" y="1586"/>
                </a:cxn>
                <a:cxn ang="0">
                  <a:pos x="2056" y="1586"/>
                </a:cxn>
                <a:cxn ang="0">
                  <a:pos x="2112" y="1693"/>
                </a:cxn>
                <a:cxn ang="0">
                  <a:pos x="2112" y="1749"/>
                </a:cxn>
                <a:cxn ang="0">
                  <a:pos x="2364" y="1867"/>
                </a:cxn>
                <a:cxn ang="0">
                  <a:pos x="2305" y="1867"/>
                </a:cxn>
                <a:cxn ang="0">
                  <a:pos x="2112" y="1825"/>
                </a:cxn>
                <a:cxn ang="0">
                  <a:pos x="2069" y="1897"/>
                </a:cxn>
                <a:cxn ang="0">
                  <a:pos x="2078" y="1825"/>
                </a:cxn>
                <a:cxn ang="0">
                  <a:pos x="2078" y="1765"/>
                </a:cxn>
                <a:cxn ang="0">
                  <a:pos x="2056" y="1709"/>
                </a:cxn>
                <a:cxn ang="0">
                  <a:pos x="2001" y="1678"/>
                </a:cxn>
                <a:cxn ang="0">
                  <a:pos x="1967" y="1678"/>
                </a:cxn>
                <a:cxn ang="0">
                  <a:pos x="1932" y="1722"/>
                </a:cxn>
                <a:cxn ang="0">
                  <a:pos x="1886" y="1765"/>
                </a:cxn>
                <a:cxn ang="0">
                  <a:pos x="1920" y="1722"/>
                </a:cxn>
                <a:cxn ang="0">
                  <a:pos x="1941" y="1663"/>
                </a:cxn>
                <a:cxn ang="0">
                  <a:pos x="1932" y="1586"/>
                </a:cxn>
                <a:cxn ang="0">
                  <a:pos x="1910" y="1546"/>
                </a:cxn>
                <a:cxn ang="0">
                  <a:pos x="1863" y="1488"/>
                </a:cxn>
                <a:cxn ang="0">
                  <a:pos x="1808" y="1472"/>
                </a:cxn>
                <a:cxn ang="0">
                  <a:pos x="1748" y="1472"/>
                </a:cxn>
                <a:cxn ang="0">
                  <a:pos x="1659" y="1503"/>
                </a:cxn>
                <a:cxn ang="0">
                  <a:pos x="1659" y="1458"/>
                </a:cxn>
                <a:cxn ang="0">
                  <a:pos x="1650" y="1417"/>
                </a:cxn>
                <a:cxn ang="0">
                  <a:pos x="1626" y="1387"/>
                </a:cxn>
                <a:cxn ang="0">
                  <a:pos x="1571" y="1343"/>
                </a:cxn>
                <a:cxn ang="0">
                  <a:pos x="1512" y="1325"/>
                </a:cxn>
                <a:cxn ang="0">
                  <a:pos x="1455" y="1325"/>
                </a:cxn>
                <a:cxn ang="0">
                  <a:pos x="1386" y="1343"/>
                </a:cxn>
                <a:cxn ang="0">
                  <a:pos x="1227" y="1458"/>
                </a:cxn>
                <a:cxn ang="0">
                  <a:pos x="1250" y="1401"/>
                </a:cxn>
                <a:cxn ang="0">
                  <a:pos x="1239" y="1325"/>
                </a:cxn>
                <a:cxn ang="0">
                  <a:pos x="1227" y="1301"/>
                </a:cxn>
                <a:cxn ang="0">
                  <a:pos x="1197" y="1255"/>
                </a:cxn>
                <a:cxn ang="0">
                  <a:pos x="1103" y="1209"/>
                </a:cxn>
                <a:cxn ang="0">
                  <a:pos x="1023" y="1209"/>
                </a:cxn>
                <a:cxn ang="0">
                  <a:pos x="1023" y="1162"/>
                </a:cxn>
                <a:cxn ang="0">
                  <a:pos x="515" y="818"/>
                </a:cxn>
                <a:cxn ang="0">
                  <a:pos x="310" y="742"/>
                </a:cxn>
                <a:cxn ang="0">
                  <a:pos x="0" y="657"/>
                </a:cxn>
                <a:cxn ang="0">
                  <a:pos x="118" y="362"/>
                </a:cxn>
                <a:cxn ang="0">
                  <a:pos x="208" y="0"/>
                </a:cxn>
              </a:cxnLst>
              <a:rect l="0" t="0" r="r" b="b"/>
              <a:pathLst>
                <a:path w="3226" h="1897">
                  <a:moveTo>
                    <a:pt x="208" y="0"/>
                  </a:moveTo>
                  <a:lnTo>
                    <a:pt x="854" y="423"/>
                  </a:lnTo>
                  <a:lnTo>
                    <a:pt x="966" y="541"/>
                  </a:lnTo>
                  <a:lnTo>
                    <a:pt x="1136" y="757"/>
                  </a:lnTo>
                  <a:lnTo>
                    <a:pt x="1353" y="903"/>
                  </a:lnTo>
                  <a:lnTo>
                    <a:pt x="2124" y="1096"/>
                  </a:lnTo>
                  <a:lnTo>
                    <a:pt x="2872" y="1648"/>
                  </a:lnTo>
                  <a:lnTo>
                    <a:pt x="3102" y="1603"/>
                  </a:lnTo>
                  <a:lnTo>
                    <a:pt x="3226" y="1458"/>
                  </a:lnTo>
                  <a:lnTo>
                    <a:pt x="3203" y="1546"/>
                  </a:lnTo>
                  <a:lnTo>
                    <a:pt x="3112" y="1648"/>
                  </a:lnTo>
                  <a:lnTo>
                    <a:pt x="2840" y="1735"/>
                  </a:lnTo>
                  <a:lnTo>
                    <a:pt x="2725" y="1735"/>
                  </a:lnTo>
                  <a:lnTo>
                    <a:pt x="2716" y="1693"/>
                  </a:lnTo>
                  <a:lnTo>
                    <a:pt x="2272" y="1372"/>
                  </a:lnTo>
                  <a:lnTo>
                    <a:pt x="2149" y="1372"/>
                  </a:lnTo>
                  <a:lnTo>
                    <a:pt x="2102" y="1417"/>
                  </a:lnTo>
                  <a:lnTo>
                    <a:pt x="2102" y="1488"/>
                  </a:lnTo>
                  <a:lnTo>
                    <a:pt x="2602" y="1825"/>
                  </a:lnTo>
                  <a:lnTo>
                    <a:pt x="2546" y="1839"/>
                  </a:lnTo>
                  <a:lnTo>
                    <a:pt x="2149" y="1586"/>
                  </a:lnTo>
                  <a:lnTo>
                    <a:pt x="2056" y="1586"/>
                  </a:lnTo>
                  <a:lnTo>
                    <a:pt x="2112" y="1693"/>
                  </a:lnTo>
                  <a:lnTo>
                    <a:pt x="2112" y="1749"/>
                  </a:lnTo>
                  <a:lnTo>
                    <a:pt x="2364" y="1867"/>
                  </a:lnTo>
                  <a:lnTo>
                    <a:pt x="2305" y="1867"/>
                  </a:lnTo>
                  <a:lnTo>
                    <a:pt x="2112" y="1825"/>
                  </a:lnTo>
                  <a:lnTo>
                    <a:pt x="2069" y="1897"/>
                  </a:lnTo>
                  <a:lnTo>
                    <a:pt x="2078" y="1825"/>
                  </a:lnTo>
                  <a:lnTo>
                    <a:pt x="2078" y="1765"/>
                  </a:lnTo>
                  <a:lnTo>
                    <a:pt x="2056" y="1709"/>
                  </a:lnTo>
                  <a:lnTo>
                    <a:pt x="2001" y="1678"/>
                  </a:lnTo>
                  <a:lnTo>
                    <a:pt x="1967" y="1678"/>
                  </a:lnTo>
                  <a:lnTo>
                    <a:pt x="1932" y="1722"/>
                  </a:lnTo>
                  <a:lnTo>
                    <a:pt x="1886" y="1765"/>
                  </a:lnTo>
                  <a:lnTo>
                    <a:pt x="1920" y="1722"/>
                  </a:lnTo>
                  <a:lnTo>
                    <a:pt x="1941" y="1663"/>
                  </a:lnTo>
                  <a:lnTo>
                    <a:pt x="1932" y="1586"/>
                  </a:lnTo>
                  <a:lnTo>
                    <a:pt x="1910" y="1546"/>
                  </a:lnTo>
                  <a:lnTo>
                    <a:pt x="1863" y="1488"/>
                  </a:lnTo>
                  <a:lnTo>
                    <a:pt x="1808" y="1472"/>
                  </a:lnTo>
                  <a:lnTo>
                    <a:pt x="1748" y="1472"/>
                  </a:lnTo>
                  <a:lnTo>
                    <a:pt x="1659" y="1503"/>
                  </a:lnTo>
                  <a:lnTo>
                    <a:pt x="1659" y="1458"/>
                  </a:lnTo>
                  <a:lnTo>
                    <a:pt x="1650" y="1417"/>
                  </a:lnTo>
                  <a:lnTo>
                    <a:pt x="1626" y="1387"/>
                  </a:lnTo>
                  <a:lnTo>
                    <a:pt x="1571" y="1343"/>
                  </a:lnTo>
                  <a:lnTo>
                    <a:pt x="1512" y="1325"/>
                  </a:lnTo>
                  <a:lnTo>
                    <a:pt x="1455" y="1325"/>
                  </a:lnTo>
                  <a:lnTo>
                    <a:pt x="1386" y="1343"/>
                  </a:lnTo>
                  <a:lnTo>
                    <a:pt x="1227" y="1458"/>
                  </a:lnTo>
                  <a:lnTo>
                    <a:pt x="1250" y="1401"/>
                  </a:lnTo>
                  <a:lnTo>
                    <a:pt x="1239" y="1325"/>
                  </a:lnTo>
                  <a:lnTo>
                    <a:pt x="1227" y="1301"/>
                  </a:lnTo>
                  <a:lnTo>
                    <a:pt x="1197" y="1255"/>
                  </a:lnTo>
                  <a:lnTo>
                    <a:pt x="1103" y="1209"/>
                  </a:lnTo>
                  <a:lnTo>
                    <a:pt x="1023" y="1209"/>
                  </a:lnTo>
                  <a:lnTo>
                    <a:pt x="1023" y="1162"/>
                  </a:lnTo>
                  <a:lnTo>
                    <a:pt x="515" y="818"/>
                  </a:lnTo>
                  <a:lnTo>
                    <a:pt x="310" y="742"/>
                  </a:lnTo>
                  <a:lnTo>
                    <a:pt x="0" y="657"/>
                  </a:lnTo>
                  <a:lnTo>
                    <a:pt x="118" y="362"/>
                  </a:lnTo>
                  <a:lnTo>
                    <a:pt x="20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0"/>
            <p:cNvSpPr>
              <a:spLocks/>
            </p:cNvSpPr>
            <p:nvPr/>
          </p:nvSpPr>
          <p:spPr bwMode="auto">
            <a:xfrm rot="-522145">
              <a:off x="3939" y="1955"/>
              <a:ext cx="120" cy="328"/>
            </a:xfrm>
            <a:custGeom>
              <a:avLst/>
              <a:gdLst/>
              <a:ahLst/>
              <a:cxnLst>
                <a:cxn ang="0">
                  <a:pos x="451" y="288"/>
                </a:cxn>
                <a:cxn ang="0">
                  <a:pos x="372" y="610"/>
                </a:cxn>
                <a:cxn ang="0">
                  <a:pos x="157" y="1256"/>
                </a:cxn>
                <a:cxn ang="0">
                  <a:pos x="191" y="1064"/>
                </a:cxn>
                <a:cxn ang="0">
                  <a:pos x="0" y="1004"/>
                </a:cxn>
                <a:cxn ang="0">
                  <a:pos x="0" y="0"/>
                </a:cxn>
                <a:cxn ang="0">
                  <a:pos x="451" y="288"/>
                </a:cxn>
              </a:cxnLst>
              <a:rect l="0" t="0" r="r" b="b"/>
              <a:pathLst>
                <a:path w="451" h="1256">
                  <a:moveTo>
                    <a:pt x="451" y="288"/>
                  </a:moveTo>
                  <a:lnTo>
                    <a:pt x="372" y="610"/>
                  </a:lnTo>
                  <a:lnTo>
                    <a:pt x="157" y="1256"/>
                  </a:lnTo>
                  <a:lnTo>
                    <a:pt x="191" y="1064"/>
                  </a:lnTo>
                  <a:lnTo>
                    <a:pt x="0" y="1004"/>
                  </a:lnTo>
                  <a:lnTo>
                    <a:pt x="0" y="0"/>
                  </a:lnTo>
                  <a:lnTo>
                    <a:pt x="451" y="28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1"/>
            <p:cNvSpPr>
              <a:spLocks/>
            </p:cNvSpPr>
            <p:nvPr/>
          </p:nvSpPr>
          <p:spPr bwMode="auto">
            <a:xfrm rot="-522145">
              <a:off x="4715" y="2163"/>
              <a:ext cx="110" cy="83"/>
            </a:xfrm>
            <a:custGeom>
              <a:avLst/>
              <a:gdLst/>
              <a:ahLst/>
              <a:cxnLst>
                <a:cxn ang="0">
                  <a:pos x="0" y="0"/>
                </a:cxn>
                <a:cxn ang="0">
                  <a:pos x="134" y="243"/>
                </a:cxn>
                <a:cxn ang="0">
                  <a:pos x="282" y="320"/>
                </a:cxn>
                <a:cxn ang="0">
                  <a:pos x="408" y="320"/>
                </a:cxn>
                <a:cxn ang="0">
                  <a:pos x="385" y="172"/>
                </a:cxn>
                <a:cxn ang="0">
                  <a:pos x="0" y="0"/>
                </a:cxn>
              </a:cxnLst>
              <a:rect l="0" t="0" r="r" b="b"/>
              <a:pathLst>
                <a:path w="408" h="320">
                  <a:moveTo>
                    <a:pt x="0" y="0"/>
                  </a:moveTo>
                  <a:lnTo>
                    <a:pt x="134" y="243"/>
                  </a:lnTo>
                  <a:lnTo>
                    <a:pt x="282" y="320"/>
                  </a:lnTo>
                  <a:lnTo>
                    <a:pt x="408" y="320"/>
                  </a:lnTo>
                  <a:lnTo>
                    <a:pt x="385" y="172"/>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2"/>
            <p:cNvSpPr>
              <a:spLocks/>
            </p:cNvSpPr>
            <p:nvPr/>
          </p:nvSpPr>
          <p:spPr bwMode="auto">
            <a:xfrm rot="-522145">
              <a:off x="4461" y="1930"/>
              <a:ext cx="719" cy="438"/>
            </a:xfrm>
            <a:custGeom>
              <a:avLst/>
              <a:gdLst/>
              <a:ahLst/>
              <a:cxnLst>
                <a:cxn ang="0">
                  <a:pos x="115" y="756"/>
                </a:cxn>
                <a:cxn ang="0">
                  <a:pos x="296" y="569"/>
                </a:cxn>
                <a:cxn ang="0">
                  <a:pos x="296" y="523"/>
                </a:cxn>
                <a:cxn ang="0">
                  <a:pos x="239" y="482"/>
                </a:cxn>
                <a:cxn ang="0">
                  <a:pos x="122" y="569"/>
                </a:cxn>
                <a:cxn ang="0">
                  <a:pos x="0" y="639"/>
                </a:cxn>
                <a:cxn ang="0">
                  <a:pos x="192" y="482"/>
                </a:cxn>
                <a:cxn ang="0">
                  <a:pos x="366" y="305"/>
                </a:cxn>
                <a:cxn ang="0">
                  <a:pos x="296" y="423"/>
                </a:cxn>
                <a:cxn ang="0">
                  <a:pos x="355" y="452"/>
                </a:cxn>
                <a:cxn ang="0">
                  <a:pos x="455" y="319"/>
                </a:cxn>
                <a:cxn ang="0">
                  <a:pos x="1171" y="84"/>
                </a:cxn>
                <a:cxn ang="0">
                  <a:pos x="1589" y="292"/>
                </a:cxn>
                <a:cxn ang="0">
                  <a:pos x="1818" y="292"/>
                </a:cxn>
                <a:cxn ang="0">
                  <a:pos x="1987" y="202"/>
                </a:cxn>
                <a:cxn ang="0">
                  <a:pos x="2135" y="202"/>
                </a:cxn>
                <a:cxn ang="0">
                  <a:pos x="2305" y="305"/>
                </a:cxn>
                <a:cxn ang="0">
                  <a:pos x="2249" y="146"/>
                </a:cxn>
                <a:cxn ang="0">
                  <a:pos x="2147" y="0"/>
                </a:cxn>
                <a:cxn ang="0">
                  <a:pos x="2281" y="146"/>
                </a:cxn>
                <a:cxn ang="0">
                  <a:pos x="2375" y="393"/>
                </a:cxn>
                <a:cxn ang="0">
                  <a:pos x="2554" y="1269"/>
                </a:cxn>
                <a:cxn ang="0">
                  <a:pos x="2692" y="1677"/>
                </a:cxn>
                <a:cxn ang="0">
                  <a:pos x="2521" y="1269"/>
                </a:cxn>
                <a:cxn ang="0">
                  <a:pos x="2475" y="1151"/>
                </a:cxn>
                <a:cxn ang="0">
                  <a:pos x="2202" y="1301"/>
                </a:cxn>
                <a:cxn ang="0">
                  <a:pos x="2042" y="1195"/>
                </a:cxn>
                <a:cxn ang="0">
                  <a:pos x="2010" y="1124"/>
                </a:cxn>
                <a:cxn ang="0">
                  <a:pos x="2010" y="1049"/>
                </a:cxn>
                <a:cxn ang="0">
                  <a:pos x="2042" y="946"/>
                </a:cxn>
                <a:cxn ang="0">
                  <a:pos x="2100" y="877"/>
                </a:cxn>
                <a:cxn ang="0">
                  <a:pos x="1807" y="787"/>
                </a:cxn>
                <a:cxn ang="0">
                  <a:pos x="1089" y="467"/>
                </a:cxn>
                <a:cxn ang="0">
                  <a:pos x="999" y="434"/>
                </a:cxn>
                <a:cxn ang="0">
                  <a:pos x="751" y="493"/>
                </a:cxn>
                <a:cxn ang="0">
                  <a:pos x="716" y="452"/>
                </a:cxn>
                <a:cxn ang="0">
                  <a:pos x="647" y="569"/>
                </a:cxn>
                <a:cxn ang="0">
                  <a:pos x="248" y="756"/>
                </a:cxn>
                <a:cxn ang="0">
                  <a:pos x="115" y="756"/>
                </a:cxn>
              </a:cxnLst>
              <a:rect l="0" t="0" r="r" b="b"/>
              <a:pathLst>
                <a:path w="2692" h="1677">
                  <a:moveTo>
                    <a:pt x="115" y="756"/>
                  </a:moveTo>
                  <a:lnTo>
                    <a:pt x="296" y="569"/>
                  </a:lnTo>
                  <a:lnTo>
                    <a:pt x="296" y="523"/>
                  </a:lnTo>
                  <a:lnTo>
                    <a:pt x="239" y="482"/>
                  </a:lnTo>
                  <a:lnTo>
                    <a:pt x="122" y="569"/>
                  </a:lnTo>
                  <a:lnTo>
                    <a:pt x="0" y="639"/>
                  </a:lnTo>
                  <a:lnTo>
                    <a:pt x="192" y="482"/>
                  </a:lnTo>
                  <a:lnTo>
                    <a:pt x="366" y="305"/>
                  </a:lnTo>
                  <a:lnTo>
                    <a:pt x="296" y="423"/>
                  </a:lnTo>
                  <a:lnTo>
                    <a:pt x="355" y="452"/>
                  </a:lnTo>
                  <a:lnTo>
                    <a:pt x="455" y="319"/>
                  </a:lnTo>
                  <a:lnTo>
                    <a:pt x="1171" y="84"/>
                  </a:lnTo>
                  <a:lnTo>
                    <a:pt x="1589" y="292"/>
                  </a:lnTo>
                  <a:lnTo>
                    <a:pt x="1818" y="292"/>
                  </a:lnTo>
                  <a:lnTo>
                    <a:pt x="1987" y="202"/>
                  </a:lnTo>
                  <a:lnTo>
                    <a:pt x="2135" y="202"/>
                  </a:lnTo>
                  <a:lnTo>
                    <a:pt x="2305" y="305"/>
                  </a:lnTo>
                  <a:lnTo>
                    <a:pt x="2249" y="146"/>
                  </a:lnTo>
                  <a:lnTo>
                    <a:pt x="2147" y="0"/>
                  </a:lnTo>
                  <a:lnTo>
                    <a:pt x="2281" y="146"/>
                  </a:lnTo>
                  <a:lnTo>
                    <a:pt x="2375" y="393"/>
                  </a:lnTo>
                  <a:lnTo>
                    <a:pt x="2554" y="1269"/>
                  </a:lnTo>
                  <a:lnTo>
                    <a:pt x="2692" y="1677"/>
                  </a:lnTo>
                  <a:lnTo>
                    <a:pt x="2521" y="1269"/>
                  </a:lnTo>
                  <a:lnTo>
                    <a:pt x="2475" y="1151"/>
                  </a:lnTo>
                  <a:lnTo>
                    <a:pt x="2202" y="1301"/>
                  </a:lnTo>
                  <a:lnTo>
                    <a:pt x="2042" y="1195"/>
                  </a:lnTo>
                  <a:lnTo>
                    <a:pt x="2010" y="1124"/>
                  </a:lnTo>
                  <a:lnTo>
                    <a:pt x="2010" y="1049"/>
                  </a:lnTo>
                  <a:lnTo>
                    <a:pt x="2042" y="946"/>
                  </a:lnTo>
                  <a:lnTo>
                    <a:pt x="2100" y="877"/>
                  </a:lnTo>
                  <a:lnTo>
                    <a:pt x="1807" y="787"/>
                  </a:lnTo>
                  <a:lnTo>
                    <a:pt x="1089" y="467"/>
                  </a:lnTo>
                  <a:lnTo>
                    <a:pt x="999" y="434"/>
                  </a:lnTo>
                  <a:lnTo>
                    <a:pt x="751" y="493"/>
                  </a:lnTo>
                  <a:lnTo>
                    <a:pt x="716" y="452"/>
                  </a:lnTo>
                  <a:lnTo>
                    <a:pt x="647" y="569"/>
                  </a:lnTo>
                  <a:lnTo>
                    <a:pt x="248" y="756"/>
                  </a:lnTo>
                  <a:lnTo>
                    <a:pt x="115" y="756"/>
                  </a:lnTo>
                  <a:close/>
                </a:path>
              </a:pathLst>
            </a:custGeom>
            <a:solidFill>
              <a:srgbClr val="996633"/>
            </a:solidFill>
            <a:ln w="1651" cap="flat" cmpd="sng">
              <a:solidFill>
                <a:srgbClr val="996633"/>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15" name="Freeform 13"/>
            <p:cNvSpPr>
              <a:spLocks/>
            </p:cNvSpPr>
            <p:nvPr/>
          </p:nvSpPr>
          <p:spPr bwMode="auto">
            <a:xfrm rot="-522145">
              <a:off x="4460" y="2155"/>
              <a:ext cx="47" cy="51"/>
            </a:xfrm>
            <a:custGeom>
              <a:avLst/>
              <a:gdLst/>
              <a:ahLst/>
              <a:cxnLst>
                <a:cxn ang="0">
                  <a:pos x="0" y="0"/>
                </a:cxn>
                <a:cxn ang="0">
                  <a:pos x="10" y="75"/>
                </a:cxn>
                <a:cxn ang="0">
                  <a:pos x="180" y="194"/>
                </a:cxn>
                <a:cxn ang="0">
                  <a:pos x="0" y="0"/>
                </a:cxn>
              </a:cxnLst>
              <a:rect l="0" t="0" r="r" b="b"/>
              <a:pathLst>
                <a:path w="180" h="194">
                  <a:moveTo>
                    <a:pt x="0" y="0"/>
                  </a:moveTo>
                  <a:lnTo>
                    <a:pt x="10" y="75"/>
                  </a:lnTo>
                  <a:lnTo>
                    <a:pt x="180" y="194"/>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4"/>
            <p:cNvSpPr>
              <a:spLocks/>
            </p:cNvSpPr>
            <p:nvPr/>
          </p:nvSpPr>
          <p:spPr bwMode="auto">
            <a:xfrm rot="-522145">
              <a:off x="4500" y="2065"/>
              <a:ext cx="573" cy="278"/>
            </a:xfrm>
            <a:custGeom>
              <a:avLst/>
              <a:gdLst/>
              <a:ahLst/>
              <a:cxnLst>
                <a:cxn ang="0">
                  <a:pos x="0" y="323"/>
                </a:cxn>
                <a:cxn ang="0">
                  <a:pos x="160" y="323"/>
                </a:cxn>
                <a:cxn ang="0">
                  <a:pos x="579" y="132"/>
                </a:cxn>
                <a:cxn ang="0">
                  <a:pos x="610" y="76"/>
                </a:cxn>
                <a:cxn ang="0">
                  <a:pos x="747" y="76"/>
                </a:cxn>
                <a:cxn ang="0">
                  <a:pos x="898" y="0"/>
                </a:cxn>
                <a:cxn ang="0">
                  <a:pos x="953" y="58"/>
                </a:cxn>
                <a:cxn ang="0">
                  <a:pos x="1716" y="384"/>
                </a:cxn>
                <a:cxn ang="0">
                  <a:pos x="1963" y="397"/>
                </a:cxn>
                <a:cxn ang="0">
                  <a:pos x="1749" y="453"/>
                </a:cxn>
                <a:cxn ang="0">
                  <a:pos x="1818" y="541"/>
                </a:cxn>
                <a:cxn ang="0">
                  <a:pos x="1826" y="643"/>
                </a:cxn>
                <a:cxn ang="0">
                  <a:pos x="1908" y="776"/>
                </a:cxn>
                <a:cxn ang="0">
                  <a:pos x="2020" y="820"/>
                </a:cxn>
                <a:cxn ang="0">
                  <a:pos x="2145" y="792"/>
                </a:cxn>
                <a:cxn ang="0">
                  <a:pos x="2077" y="982"/>
                </a:cxn>
                <a:cxn ang="0">
                  <a:pos x="2020" y="1068"/>
                </a:cxn>
                <a:cxn ang="0">
                  <a:pos x="2042" y="905"/>
                </a:cxn>
                <a:cxn ang="0">
                  <a:pos x="1759" y="749"/>
                </a:cxn>
                <a:cxn ang="0">
                  <a:pos x="1170" y="237"/>
                </a:cxn>
                <a:cxn ang="0">
                  <a:pos x="1089" y="206"/>
                </a:cxn>
                <a:cxn ang="0">
                  <a:pos x="908" y="250"/>
                </a:cxn>
                <a:cxn ang="0">
                  <a:pos x="738" y="237"/>
                </a:cxn>
                <a:cxn ang="0">
                  <a:pos x="510" y="410"/>
                </a:cxn>
                <a:cxn ang="0">
                  <a:pos x="398" y="410"/>
                </a:cxn>
                <a:cxn ang="0">
                  <a:pos x="215" y="369"/>
                </a:cxn>
                <a:cxn ang="0">
                  <a:pos x="69" y="369"/>
                </a:cxn>
                <a:cxn ang="0">
                  <a:pos x="0" y="323"/>
                </a:cxn>
              </a:cxnLst>
              <a:rect l="0" t="0" r="r" b="b"/>
              <a:pathLst>
                <a:path w="2145" h="1068">
                  <a:moveTo>
                    <a:pt x="0" y="323"/>
                  </a:moveTo>
                  <a:lnTo>
                    <a:pt x="160" y="323"/>
                  </a:lnTo>
                  <a:lnTo>
                    <a:pt x="579" y="132"/>
                  </a:lnTo>
                  <a:lnTo>
                    <a:pt x="610" y="76"/>
                  </a:lnTo>
                  <a:lnTo>
                    <a:pt x="747" y="76"/>
                  </a:lnTo>
                  <a:lnTo>
                    <a:pt x="898" y="0"/>
                  </a:lnTo>
                  <a:lnTo>
                    <a:pt x="953" y="58"/>
                  </a:lnTo>
                  <a:lnTo>
                    <a:pt x="1716" y="384"/>
                  </a:lnTo>
                  <a:lnTo>
                    <a:pt x="1963" y="397"/>
                  </a:lnTo>
                  <a:lnTo>
                    <a:pt x="1749" y="453"/>
                  </a:lnTo>
                  <a:lnTo>
                    <a:pt x="1818" y="541"/>
                  </a:lnTo>
                  <a:lnTo>
                    <a:pt x="1826" y="643"/>
                  </a:lnTo>
                  <a:lnTo>
                    <a:pt x="1908" y="776"/>
                  </a:lnTo>
                  <a:lnTo>
                    <a:pt x="2020" y="820"/>
                  </a:lnTo>
                  <a:lnTo>
                    <a:pt x="2145" y="792"/>
                  </a:lnTo>
                  <a:lnTo>
                    <a:pt x="2077" y="982"/>
                  </a:lnTo>
                  <a:lnTo>
                    <a:pt x="2020" y="1068"/>
                  </a:lnTo>
                  <a:lnTo>
                    <a:pt x="2042" y="905"/>
                  </a:lnTo>
                  <a:lnTo>
                    <a:pt x="1759" y="749"/>
                  </a:lnTo>
                  <a:lnTo>
                    <a:pt x="1170" y="237"/>
                  </a:lnTo>
                  <a:lnTo>
                    <a:pt x="1089" y="206"/>
                  </a:lnTo>
                  <a:lnTo>
                    <a:pt x="908" y="250"/>
                  </a:lnTo>
                  <a:lnTo>
                    <a:pt x="738" y="237"/>
                  </a:lnTo>
                  <a:lnTo>
                    <a:pt x="510" y="410"/>
                  </a:lnTo>
                  <a:lnTo>
                    <a:pt x="398" y="410"/>
                  </a:lnTo>
                  <a:lnTo>
                    <a:pt x="215" y="369"/>
                  </a:lnTo>
                  <a:lnTo>
                    <a:pt x="69" y="369"/>
                  </a:lnTo>
                  <a:lnTo>
                    <a:pt x="0" y="32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5"/>
            <p:cNvSpPr>
              <a:spLocks/>
            </p:cNvSpPr>
            <p:nvPr/>
          </p:nvSpPr>
          <p:spPr bwMode="auto">
            <a:xfrm rot="-522145">
              <a:off x="4556" y="1883"/>
              <a:ext cx="302" cy="119"/>
            </a:xfrm>
            <a:custGeom>
              <a:avLst/>
              <a:gdLst/>
              <a:ahLst/>
              <a:cxnLst>
                <a:cxn ang="0">
                  <a:pos x="0" y="457"/>
                </a:cxn>
                <a:cxn ang="0">
                  <a:pos x="245" y="384"/>
                </a:cxn>
                <a:cxn ang="0">
                  <a:pos x="555" y="224"/>
                </a:cxn>
                <a:cxn ang="0">
                  <a:pos x="975" y="208"/>
                </a:cxn>
                <a:cxn ang="0">
                  <a:pos x="1132" y="194"/>
                </a:cxn>
                <a:cxn ang="0">
                  <a:pos x="897" y="178"/>
                </a:cxn>
                <a:cxn ang="0">
                  <a:pos x="395" y="0"/>
                </a:cxn>
                <a:cxn ang="0">
                  <a:pos x="305" y="0"/>
                </a:cxn>
                <a:cxn ang="0">
                  <a:pos x="735" y="194"/>
                </a:cxn>
                <a:cxn ang="0">
                  <a:pos x="599" y="194"/>
                </a:cxn>
                <a:cxn ang="0">
                  <a:pos x="485" y="163"/>
                </a:cxn>
                <a:cxn ang="0">
                  <a:pos x="416" y="163"/>
                </a:cxn>
                <a:cxn ang="0">
                  <a:pos x="282" y="194"/>
                </a:cxn>
                <a:cxn ang="0">
                  <a:pos x="190" y="252"/>
                </a:cxn>
                <a:cxn ang="0">
                  <a:pos x="156" y="322"/>
                </a:cxn>
                <a:cxn ang="0">
                  <a:pos x="112" y="396"/>
                </a:cxn>
                <a:cxn ang="0">
                  <a:pos x="0" y="457"/>
                </a:cxn>
              </a:cxnLst>
              <a:rect l="0" t="0" r="r" b="b"/>
              <a:pathLst>
                <a:path w="1132" h="457">
                  <a:moveTo>
                    <a:pt x="0" y="457"/>
                  </a:moveTo>
                  <a:lnTo>
                    <a:pt x="245" y="384"/>
                  </a:lnTo>
                  <a:lnTo>
                    <a:pt x="555" y="224"/>
                  </a:lnTo>
                  <a:lnTo>
                    <a:pt x="975" y="208"/>
                  </a:lnTo>
                  <a:lnTo>
                    <a:pt x="1132" y="194"/>
                  </a:lnTo>
                  <a:lnTo>
                    <a:pt x="897" y="178"/>
                  </a:lnTo>
                  <a:lnTo>
                    <a:pt x="395" y="0"/>
                  </a:lnTo>
                  <a:lnTo>
                    <a:pt x="305" y="0"/>
                  </a:lnTo>
                  <a:lnTo>
                    <a:pt x="735" y="194"/>
                  </a:lnTo>
                  <a:lnTo>
                    <a:pt x="599" y="194"/>
                  </a:lnTo>
                  <a:lnTo>
                    <a:pt x="485" y="163"/>
                  </a:lnTo>
                  <a:lnTo>
                    <a:pt x="416" y="163"/>
                  </a:lnTo>
                  <a:lnTo>
                    <a:pt x="282" y="194"/>
                  </a:lnTo>
                  <a:lnTo>
                    <a:pt x="190" y="252"/>
                  </a:lnTo>
                  <a:lnTo>
                    <a:pt x="156" y="322"/>
                  </a:lnTo>
                  <a:lnTo>
                    <a:pt x="112" y="396"/>
                  </a:lnTo>
                  <a:lnTo>
                    <a:pt x="0" y="45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6"/>
            <p:cNvSpPr>
              <a:spLocks/>
            </p:cNvSpPr>
            <p:nvPr/>
          </p:nvSpPr>
          <p:spPr bwMode="auto">
            <a:xfrm rot="-522145">
              <a:off x="4852" y="2239"/>
              <a:ext cx="211" cy="105"/>
            </a:xfrm>
            <a:custGeom>
              <a:avLst/>
              <a:gdLst/>
              <a:ahLst/>
              <a:cxnLst>
                <a:cxn ang="0">
                  <a:pos x="0" y="0"/>
                </a:cxn>
                <a:cxn ang="0">
                  <a:pos x="430" y="406"/>
                </a:cxn>
                <a:cxn ang="0">
                  <a:pos x="689" y="392"/>
                </a:cxn>
                <a:cxn ang="0">
                  <a:pos x="758" y="335"/>
                </a:cxn>
                <a:cxn ang="0">
                  <a:pos x="791" y="220"/>
                </a:cxn>
                <a:cxn ang="0">
                  <a:pos x="487" y="115"/>
                </a:cxn>
                <a:cxn ang="0">
                  <a:pos x="542" y="174"/>
                </a:cxn>
                <a:cxn ang="0">
                  <a:pos x="487" y="259"/>
                </a:cxn>
                <a:cxn ang="0">
                  <a:pos x="430" y="290"/>
                </a:cxn>
                <a:cxn ang="0">
                  <a:pos x="372" y="290"/>
                </a:cxn>
                <a:cxn ang="0">
                  <a:pos x="0" y="0"/>
                </a:cxn>
              </a:cxnLst>
              <a:rect l="0" t="0" r="r" b="b"/>
              <a:pathLst>
                <a:path w="791" h="406">
                  <a:moveTo>
                    <a:pt x="0" y="0"/>
                  </a:moveTo>
                  <a:lnTo>
                    <a:pt x="430" y="406"/>
                  </a:lnTo>
                  <a:lnTo>
                    <a:pt x="689" y="392"/>
                  </a:lnTo>
                  <a:lnTo>
                    <a:pt x="758" y="335"/>
                  </a:lnTo>
                  <a:lnTo>
                    <a:pt x="791" y="220"/>
                  </a:lnTo>
                  <a:lnTo>
                    <a:pt x="487" y="115"/>
                  </a:lnTo>
                  <a:lnTo>
                    <a:pt x="542" y="174"/>
                  </a:lnTo>
                  <a:lnTo>
                    <a:pt x="487" y="259"/>
                  </a:lnTo>
                  <a:lnTo>
                    <a:pt x="430" y="290"/>
                  </a:lnTo>
                  <a:lnTo>
                    <a:pt x="372" y="290"/>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17"/>
            <p:cNvSpPr>
              <a:spLocks/>
            </p:cNvSpPr>
            <p:nvPr/>
          </p:nvSpPr>
          <p:spPr bwMode="auto">
            <a:xfrm rot="-522145">
              <a:off x="4838" y="1903"/>
              <a:ext cx="177" cy="15"/>
            </a:xfrm>
            <a:custGeom>
              <a:avLst/>
              <a:gdLst/>
              <a:ahLst/>
              <a:cxnLst>
                <a:cxn ang="0">
                  <a:pos x="0" y="0"/>
                </a:cxn>
                <a:cxn ang="0">
                  <a:pos x="240" y="57"/>
                </a:cxn>
                <a:cxn ang="0">
                  <a:pos x="660" y="57"/>
                </a:cxn>
                <a:cxn ang="0">
                  <a:pos x="593" y="0"/>
                </a:cxn>
                <a:cxn ang="0">
                  <a:pos x="265" y="16"/>
                </a:cxn>
                <a:cxn ang="0">
                  <a:pos x="0" y="0"/>
                </a:cxn>
              </a:cxnLst>
              <a:rect l="0" t="0" r="r" b="b"/>
              <a:pathLst>
                <a:path w="660" h="57">
                  <a:moveTo>
                    <a:pt x="0" y="0"/>
                  </a:moveTo>
                  <a:lnTo>
                    <a:pt x="240" y="57"/>
                  </a:lnTo>
                  <a:lnTo>
                    <a:pt x="660" y="57"/>
                  </a:lnTo>
                  <a:lnTo>
                    <a:pt x="593" y="0"/>
                  </a:lnTo>
                  <a:lnTo>
                    <a:pt x="265" y="16"/>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18"/>
            <p:cNvSpPr>
              <a:spLocks/>
            </p:cNvSpPr>
            <p:nvPr/>
          </p:nvSpPr>
          <p:spPr bwMode="auto">
            <a:xfrm rot="-522145">
              <a:off x="4857" y="2423"/>
              <a:ext cx="82" cy="27"/>
            </a:xfrm>
            <a:custGeom>
              <a:avLst/>
              <a:gdLst/>
              <a:ahLst/>
              <a:cxnLst>
                <a:cxn ang="0">
                  <a:pos x="13" y="58"/>
                </a:cxn>
                <a:cxn ang="0">
                  <a:pos x="183" y="58"/>
                </a:cxn>
                <a:cxn ang="0">
                  <a:pos x="284" y="0"/>
                </a:cxn>
                <a:cxn ang="0">
                  <a:pos x="307" y="0"/>
                </a:cxn>
                <a:cxn ang="0">
                  <a:pos x="169" y="104"/>
                </a:cxn>
                <a:cxn ang="0">
                  <a:pos x="0" y="104"/>
                </a:cxn>
                <a:cxn ang="0">
                  <a:pos x="13" y="58"/>
                </a:cxn>
              </a:cxnLst>
              <a:rect l="0" t="0" r="r" b="b"/>
              <a:pathLst>
                <a:path w="307" h="104">
                  <a:moveTo>
                    <a:pt x="13" y="58"/>
                  </a:moveTo>
                  <a:lnTo>
                    <a:pt x="183" y="58"/>
                  </a:lnTo>
                  <a:lnTo>
                    <a:pt x="284" y="0"/>
                  </a:lnTo>
                  <a:lnTo>
                    <a:pt x="307" y="0"/>
                  </a:lnTo>
                  <a:lnTo>
                    <a:pt x="169" y="104"/>
                  </a:lnTo>
                  <a:lnTo>
                    <a:pt x="0" y="104"/>
                  </a:lnTo>
                  <a:lnTo>
                    <a:pt x="13" y="5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19"/>
            <p:cNvSpPr>
              <a:spLocks/>
            </p:cNvSpPr>
            <p:nvPr/>
          </p:nvSpPr>
          <p:spPr bwMode="auto">
            <a:xfrm rot="-522145">
              <a:off x="4810" y="2460"/>
              <a:ext cx="55" cy="7"/>
            </a:xfrm>
            <a:custGeom>
              <a:avLst/>
              <a:gdLst/>
              <a:ahLst/>
              <a:cxnLst>
                <a:cxn ang="0">
                  <a:pos x="0" y="28"/>
                </a:cxn>
                <a:cxn ang="0">
                  <a:pos x="90" y="28"/>
                </a:cxn>
                <a:cxn ang="0">
                  <a:pos x="205" y="0"/>
                </a:cxn>
              </a:cxnLst>
              <a:rect l="0" t="0" r="r" b="b"/>
              <a:pathLst>
                <a:path w="205" h="28">
                  <a:moveTo>
                    <a:pt x="0" y="28"/>
                  </a:moveTo>
                  <a:lnTo>
                    <a:pt x="90" y="28"/>
                  </a:lnTo>
                  <a:lnTo>
                    <a:pt x="205" y="0"/>
                  </a:lnTo>
                </a:path>
              </a:pathLst>
            </a:custGeom>
            <a:no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0"/>
            <p:cNvSpPr>
              <a:spLocks/>
            </p:cNvSpPr>
            <p:nvPr/>
          </p:nvSpPr>
          <p:spPr bwMode="auto">
            <a:xfrm rot="-522145">
              <a:off x="4166" y="1930"/>
              <a:ext cx="455" cy="77"/>
            </a:xfrm>
            <a:custGeom>
              <a:avLst/>
              <a:gdLst/>
              <a:ahLst/>
              <a:cxnLst>
                <a:cxn ang="0">
                  <a:pos x="0" y="0"/>
                </a:cxn>
                <a:cxn ang="0">
                  <a:pos x="34" y="74"/>
                </a:cxn>
                <a:cxn ang="0">
                  <a:pos x="34" y="107"/>
                </a:cxn>
                <a:cxn ang="0">
                  <a:pos x="713" y="295"/>
                </a:cxn>
                <a:cxn ang="0">
                  <a:pos x="905" y="295"/>
                </a:cxn>
                <a:cxn ang="0">
                  <a:pos x="1100" y="265"/>
                </a:cxn>
                <a:cxn ang="0">
                  <a:pos x="1340" y="194"/>
                </a:cxn>
                <a:cxn ang="0">
                  <a:pos x="1701" y="0"/>
                </a:cxn>
                <a:cxn ang="0">
                  <a:pos x="1304" y="178"/>
                </a:cxn>
                <a:cxn ang="0">
                  <a:pos x="1008" y="238"/>
                </a:cxn>
                <a:cxn ang="0">
                  <a:pos x="668" y="238"/>
                </a:cxn>
                <a:cxn ang="0">
                  <a:pos x="54" y="91"/>
                </a:cxn>
                <a:cxn ang="0">
                  <a:pos x="0" y="0"/>
                </a:cxn>
              </a:cxnLst>
              <a:rect l="0" t="0" r="r" b="b"/>
              <a:pathLst>
                <a:path w="1701" h="295">
                  <a:moveTo>
                    <a:pt x="0" y="0"/>
                  </a:moveTo>
                  <a:lnTo>
                    <a:pt x="34" y="74"/>
                  </a:lnTo>
                  <a:lnTo>
                    <a:pt x="34" y="107"/>
                  </a:lnTo>
                  <a:lnTo>
                    <a:pt x="713" y="295"/>
                  </a:lnTo>
                  <a:lnTo>
                    <a:pt x="905" y="295"/>
                  </a:lnTo>
                  <a:lnTo>
                    <a:pt x="1100" y="265"/>
                  </a:lnTo>
                  <a:lnTo>
                    <a:pt x="1340" y="194"/>
                  </a:lnTo>
                  <a:lnTo>
                    <a:pt x="1701" y="0"/>
                  </a:lnTo>
                  <a:lnTo>
                    <a:pt x="1304" y="178"/>
                  </a:lnTo>
                  <a:lnTo>
                    <a:pt x="1008" y="238"/>
                  </a:lnTo>
                  <a:lnTo>
                    <a:pt x="668" y="238"/>
                  </a:lnTo>
                  <a:lnTo>
                    <a:pt x="54" y="91"/>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1"/>
            <p:cNvSpPr>
              <a:spLocks/>
            </p:cNvSpPr>
            <p:nvPr/>
          </p:nvSpPr>
          <p:spPr bwMode="auto">
            <a:xfrm rot="-522145">
              <a:off x="3924" y="1902"/>
              <a:ext cx="226" cy="213"/>
            </a:xfrm>
            <a:custGeom>
              <a:avLst/>
              <a:gdLst/>
              <a:ahLst/>
              <a:cxnLst>
                <a:cxn ang="0">
                  <a:pos x="843" y="248"/>
                </a:cxn>
                <a:cxn ang="0">
                  <a:pos x="798" y="215"/>
                </a:cxn>
                <a:cxn ang="0">
                  <a:pos x="742" y="202"/>
                </a:cxn>
                <a:cxn ang="0">
                  <a:pos x="601" y="202"/>
                </a:cxn>
                <a:cxn ang="0">
                  <a:pos x="535" y="215"/>
                </a:cxn>
                <a:cxn ang="0">
                  <a:pos x="513" y="231"/>
                </a:cxn>
                <a:cxn ang="0">
                  <a:pos x="0" y="0"/>
                </a:cxn>
                <a:cxn ang="0">
                  <a:pos x="0" y="29"/>
                </a:cxn>
                <a:cxn ang="0">
                  <a:pos x="476" y="262"/>
                </a:cxn>
                <a:cxn ang="0">
                  <a:pos x="356" y="816"/>
                </a:cxn>
                <a:cxn ang="0">
                  <a:pos x="535" y="248"/>
                </a:cxn>
                <a:cxn ang="0">
                  <a:pos x="592" y="215"/>
                </a:cxn>
                <a:cxn ang="0">
                  <a:pos x="751" y="215"/>
                </a:cxn>
                <a:cxn ang="0">
                  <a:pos x="843" y="248"/>
                </a:cxn>
              </a:cxnLst>
              <a:rect l="0" t="0" r="r" b="b"/>
              <a:pathLst>
                <a:path w="843" h="816">
                  <a:moveTo>
                    <a:pt x="843" y="248"/>
                  </a:moveTo>
                  <a:lnTo>
                    <a:pt x="798" y="215"/>
                  </a:lnTo>
                  <a:lnTo>
                    <a:pt x="742" y="202"/>
                  </a:lnTo>
                  <a:lnTo>
                    <a:pt x="601" y="202"/>
                  </a:lnTo>
                  <a:lnTo>
                    <a:pt x="535" y="215"/>
                  </a:lnTo>
                  <a:lnTo>
                    <a:pt x="513" y="231"/>
                  </a:lnTo>
                  <a:lnTo>
                    <a:pt x="0" y="0"/>
                  </a:lnTo>
                  <a:lnTo>
                    <a:pt x="0" y="29"/>
                  </a:lnTo>
                  <a:lnTo>
                    <a:pt x="476" y="262"/>
                  </a:lnTo>
                  <a:lnTo>
                    <a:pt x="356" y="816"/>
                  </a:lnTo>
                  <a:lnTo>
                    <a:pt x="535" y="248"/>
                  </a:lnTo>
                  <a:lnTo>
                    <a:pt x="592" y="215"/>
                  </a:lnTo>
                  <a:lnTo>
                    <a:pt x="751" y="215"/>
                  </a:lnTo>
                  <a:lnTo>
                    <a:pt x="843" y="24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2"/>
            <p:cNvSpPr>
              <a:spLocks/>
            </p:cNvSpPr>
            <p:nvPr/>
          </p:nvSpPr>
          <p:spPr bwMode="auto">
            <a:xfrm rot="-522145">
              <a:off x="4164" y="1992"/>
              <a:ext cx="27" cy="141"/>
            </a:xfrm>
            <a:custGeom>
              <a:avLst/>
              <a:gdLst/>
              <a:ahLst/>
              <a:cxnLst>
                <a:cxn ang="0">
                  <a:pos x="82" y="0"/>
                </a:cxn>
                <a:cxn ang="0">
                  <a:pos x="82" y="40"/>
                </a:cxn>
                <a:cxn ang="0">
                  <a:pos x="61" y="202"/>
                </a:cxn>
                <a:cxn ang="0">
                  <a:pos x="0" y="540"/>
                </a:cxn>
                <a:cxn ang="0">
                  <a:pos x="91" y="117"/>
                </a:cxn>
                <a:cxn ang="0">
                  <a:pos x="102" y="8"/>
                </a:cxn>
                <a:cxn ang="0">
                  <a:pos x="82" y="0"/>
                </a:cxn>
              </a:cxnLst>
              <a:rect l="0" t="0" r="r" b="b"/>
              <a:pathLst>
                <a:path w="102" h="540">
                  <a:moveTo>
                    <a:pt x="82" y="0"/>
                  </a:moveTo>
                  <a:lnTo>
                    <a:pt x="82" y="40"/>
                  </a:lnTo>
                  <a:lnTo>
                    <a:pt x="61" y="202"/>
                  </a:lnTo>
                  <a:lnTo>
                    <a:pt x="0" y="540"/>
                  </a:lnTo>
                  <a:lnTo>
                    <a:pt x="91" y="117"/>
                  </a:lnTo>
                  <a:lnTo>
                    <a:pt x="102" y="8"/>
                  </a:lnTo>
                  <a:lnTo>
                    <a:pt x="82"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3"/>
            <p:cNvSpPr>
              <a:spLocks/>
            </p:cNvSpPr>
            <p:nvPr/>
          </p:nvSpPr>
          <p:spPr bwMode="auto">
            <a:xfrm rot="-522145">
              <a:off x="4416" y="2329"/>
              <a:ext cx="85" cy="91"/>
            </a:xfrm>
            <a:custGeom>
              <a:avLst/>
              <a:gdLst/>
              <a:ahLst/>
              <a:cxnLst>
                <a:cxn ang="0">
                  <a:pos x="24" y="0"/>
                </a:cxn>
                <a:cxn ang="0">
                  <a:pos x="0" y="140"/>
                </a:cxn>
                <a:cxn ang="0">
                  <a:pos x="24" y="261"/>
                </a:cxn>
                <a:cxn ang="0">
                  <a:pos x="67" y="326"/>
                </a:cxn>
                <a:cxn ang="0">
                  <a:pos x="156" y="350"/>
                </a:cxn>
                <a:cxn ang="0">
                  <a:pos x="240" y="350"/>
                </a:cxn>
                <a:cxn ang="0">
                  <a:pos x="315" y="314"/>
                </a:cxn>
                <a:cxn ang="0">
                  <a:pos x="309" y="307"/>
                </a:cxn>
                <a:cxn ang="0">
                  <a:pos x="204" y="335"/>
                </a:cxn>
                <a:cxn ang="0">
                  <a:pos x="116" y="313"/>
                </a:cxn>
                <a:cxn ang="0">
                  <a:pos x="62" y="258"/>
                </a:cxn>
                <a:cxn ang="0">
                  <a:pos x="26" y="164"/>
                </a:cxn>
                <a:cxn ang="0">
                  <a:pos x="24" y="0"/>
                </a:cxn>
              </a:cxnLst>
              <a:rect l="0" t="0" r="r" b="b"/>
              <a:pathLst>
                <a:path w="315" h="350">
                  <a:moveTo>
                    <a:pt x="24" y="0"/>
                  </a:moveTo>
                  <a:lnTo>
                    <a:pt x="0" y="140"/>
                  </a:lnTo>
                  <a:lnTo>
                    <a:pt x="24" y="261"/>
                  </a:lnTo>
                  <a:lnTo>
                    <a:pt x="67" y="326"/>
                  </a:lnTo>
                  <a:lnTo>
                    <a:pt x="156" y="350"/>
                  </a:lnTo>
                  <a:lnTo>
                    <a:pt x="240" y="350"/>
                  </a:lnTo>
                  <a:lnTo>
                    <a:pt x="315" y="314"/>
                  </a:lnTo>
                  <a:lnTo>
                    <a:pt x="309" y="307"/>
                  </a:lnTo>
                  <a:lnTo>
                    <a:pt x="204" y="335"/>
                  </a:lnTo>
                  <a:lnTo>
                    <a:pt x="116" y="313"/>
                  </a:lnTo>
                  <a:lnTo>
                    <a:pt x="62" y="258"/>
                  </a:lnTo>
                  <a:lnTo>
                    <a:pt x="26" y="164"/>
                  </a:lnTo>
                  <a:lnTo>
                    <a:pt x="2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4"/>
            <p:cNvSpPr>
              <a:spLocks/>
            </p:cNvSpPr>
            <p:nvPr/>
          </p:nvSpPr>
          <p:spPr bwMode="auto">
            <a:xfrm rot="-522145">
              <a:off x="4497" y="2394"/>
              <a:ext cx="112" cy="78"/>
            </a:xfrm>
            <a:custGeom>
              <a:avLst/>
              <a:gdLst/>
              <a:ahLst/>
              <a:cxnLst>
                <a:cxn ang="0">
                  <a:pos x="14" y="28"/>
                </a:cxn>
                <a:cxn ang="0">
                  <a:pos x="0" y="96"/>
                </a:cxn>
                <a:cxn ang="0">
                  <a:pos x="8" y="171"/>
                </a:cxn>
                <a:cxn ang="0">
                  <a:pos x="44" y="246"/>
                </a:cxn>
                <a:cxn ang="0">
                  <a:pos x="123" y="296"/>
                </a:cxn>
                <a:cxn ang="0">
                  <a:pos x="216" y="279"/>
                </a:cxn>
                <a:cxn ang="0">
                  <a:pos x="420" y="141"/>
                </a:cxn>
                <a:cxn ang="0">
                  <a:pos x="221" y="270"/>
                </a:cxn>
                <a:cxn ang="0">
                  <a:pos x="156" y="271"/>
                </a:cxn>
                <a:cxn ang="0">
                  <a:pos x="160" y="256"/>
                </a:cxn>
                <a:cxn ang="0">
                  <a:pos x="345" y="141"/>
                </a:cxn>
                <a:cxn ang="0">
                  <a:pos x="243" y="141"/>
                </a:cxn>
                <a:cxn ang="0">
                  <a:pos x="189" y="86"/>
                </a:cxn>
                <a:cxn ang="0">
                  <a:pos x="189" y="0"/>
                </a:cxn>
                <a:cxn ang="0">
                  <a:pos x="163" y="50"/>
                </a:cxn>
                <a:cxn ang="0">
                  <a:pos x="113" y="50"/>
                </a:cxn>
                <a:cxn ang="0">
                  <a:pos x="85" y="116"/>
                </a:cxn>
                <a:cxn ang="0">
                  <a:pos x="62" y="133"/>
                </a:cxn>
                <a:cxn ang="0">
                  <a:pos x="40" y="181"/>
                </a:cxn>
                <a:cxn ang="0">
                  <a:pos x="9" y="88"/>
                </a:cxn>
                <a:cxn ang="0">
                  <a:pos x="32" y="20"/>
                </a:cxn>
                <a:cxn ang="0">
                  <a:pos x="14" y="28"/>
                </a:cxn>
              </a:cxnLst>
              <a:rect l="0" t="0" r="r" b="b"/>
              <a:pathLst>
                <a:path w="420" h="296">
                  <a:moveTo>
                    <a:pt x="14" y="28"/>
                  </a:moveTo>
                  <a:lnTo>
                    <a:pt x="0" y="96"/>
                  </a:lnTo>
                  <a:lnTo>
                    <a:pt x="8" y="171"/>
                  </a:lnTo>
                  <a:lnTo>
                    <a:pt x="44" y="246"/>
                  </a:lnTo>
                  <a:lnTo>
                    <a:pt x="123" y="296"/>
                  </a:lnTo>
                  <a:lnTo>
                    <a:pt x="216" y="279"/>
                  </a:lnTo>
                  <a:lnTo>
                    <a:pt x="420" y="141"/>
                  </a:lnTo>
                  <a:lnTo>
                    <a:pt x="221" y="270"/>
                  </a:lnTo>
                  <a:lnTo>
                    <a:pt x="156" y="271"/>
                  </a:lnTo>
                  <a:lnTo>
                    <a:pt x="160" y="256"/>
                  </a:lnTo>
                  <a:lnTo>
                    <a:pt x="345" y="141"/>
                  </a:lnTo>
                  <a:lnTo>
                    <a:pt x="243" y="141"/>
                  </a:lnTo>
                  <a:lnTo>
                    <a:pt x="189" y="86"/>
                  </a:lnTo>
                  <a:lnTo>
                    <a:pt x="189" y="0"/>
                  </a:lnTo>
                  <a:lnTo>
                    <a:pt x="163" y="50"/>
                  </a:lnTo>
                  <a:lnTo>
                    <a:pt x="113" y="50"/>
                  </a:lnTo>
                  <a:lnTo>
                    <a:pt x="85" y="116"/>
                  </a:lnTo>
                  <a:lnTo>
                    <a:pt x="62" y="133"/>
                  </a:lnTo>
                  <a:lnTo>
                    <a:pt x="40" y="181"/>
                  </a:lnTo>
                  <a:lnTo>
                    <a:pt x="9" y="88"/>
                  </a:lnTo>
                  <a:lnTo>
                    <a:pt x="32" y="20"/>
                  </a:lnTo>
                  <a:lnTo>
                    <a:pt x="14" y="2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5"/>
            <p:cNvSpPr>
              <a:spLocks/>
            </p:cNvSpPr>
            <p:nvPr/>
          </p:nvSpPr>
          <p:spPr bwMode="auto">
            <a:xfrm rot="-522145">
              <a:off x="4585" y="2419"/>
              <a:ext cx="86" cy="75"/>
            </a:xfrm>
            <a:custGeom>
              <a:avLst/>
              <a:gdLst/>
              <a:ahLst/>
              <a:cxnLst>
                <a:cxn ang="0">
                  <a:pos x="0" y="70"/>
                </a:cxn>
                <a:cxn ang="0">
                  <a:pos x="0" y="171"/>
                </a:cxn>
                <a:cxn ang="0">
                  <a:pos x="66" y="253"/>
                </a:cxn>
                <a:cxn ang="0">
                  <a:pos x="148" y="281"/>
                </a:cxn>
                <a:cxn ang="0">
                  <a:pos x="235" y="285"/>
                </a:cxn>
                <a:cxn ang="0">
                  <a:pos x="321" y="250"/>
                </a:cxn>
                <a:cxn ang="0">
                  <a:pos x="232" y="279"/>
                </a:cxn>
                <a:cxn ang="0">
                  <a:pos x="160" y="272"/>
                </a:cxn>
                <a:cxn ang="0">
                  <a:pos x="141" y="256"/>
                </a:cxn>
                <a:cxn ang="0">
                  <a:pos x="194" y="207"/>
                </a:cxn>
                <a:cxn ang="0">
                  <a:pos x="272" y="188"/>
                </a:cxn>
                <a:cxn ang="0">
                  <a:pos x="312" y="158"/>
                </a:cxn>
                <a:cxn ang="0">
                  <a:pos x="200" y="178"/>
                </a:cxn>
                <a:cxn ang="0">
                  <a:pos x="141" y="152"/>
                </a:cxn>
                <a:cxn ang="0">
                  <a:pos x="119" y="117"/>
                </a:cxn>
                <a:cxn ang="0">
                  <a:pos x="119" y="63"/>
                </a:cxn>
                <a:cxn ang="0">
                  <a:pos x="145" y="0"/>
                </a:cxn>
                <a:cxn ang="0">
                  <a:pos x="99" y="7"/>
                </a:cxn>
                <a:cxn ang="0">
                  <a:pos x="0" y="70"/>
                </a:cxn>
              </a:cxnLst>
              <a:rect l="0" t="0" r="r" b="b"/>
              <a:pathLst>
                <a:path w="321" h="285">
                  <a:moveTo>
                    <a:pt x="0" y="70"/>
                  </a:moveTo>
                  <a:lnTo>
                    <a:pt x="0" y="171"/>
                  </a:lnTo>
                  <a:lnTo>
                    <a:pt x="66" y="253"/>
                  </a:lnTo>
                  <a:lnTo>
                    <a:pt x="148" y="281"/>
                  </a:lnTo>
                  <a:lnTo>
                    <a:pt x="235" y="285"/>
                  </a:lnTo>
                  <a:lnTo>
                    <a:pt x="321" y="250"/>
                  </a:lnTo>
                  <a:lnTo>
                    <a:pt x="232" y="279"/>
                  </a:lnTo>
                  <a:lnTo>
                    <a:pt x="160" y="272"/>
                  </a:lnTo>
                  <a:lnTo>
                    <a:pt x="141" y="256"/>
                  </a:lnTo>
                  <a:lnTo>
                    <a:pt x="194" y="207"/>
                  </a:lnTo>
                  <a:lnTo>
                    <a:pt x="272" y="188"/>
                  </a:lnTo>
                  <a:lnTo>
                    <a:pt x="312" y="158"/>
                  </a:lnTo>
                  <a:lnTo>
                    <a:pt x="200" y="178"/>
                  </a:lnTo>
                  <a:lnTo>
                    <a:pt x="141" y="152"/>
                  </a:lnTo>
                  <a:lnTo>
                    <a:pt x="119" y="117"/>
                  </a:lnTo>
                  <a:lnTo>
                    <a:pt x="119" y="63"/>
                  </a:lnTo>
                  <a:lnTo>
                    <a:pt x="145" y="0"/>
                  </a:lnTo>
                  <a:lnTo>
                    <a:pt x="99" y="7"/>
                  </a:lnTo>
                  <a:lnTo>
                    <a:pt x="0" y="7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6"/>
            <p:cNvSpPr>
              <a:spLocks/>
            </p:cNvSpPr>
            <p:nvPr/>
          </p:nvSpPr>
          <p:spPr bwMode="auto">
            <a:xfrm rot="-522145">
              <a:off x="4663" y="2466"/>
              <a:ext cx="74" cy="40"/>
            </a:xfrm>
            <a:custGeom>
              <a:avLst/>
              <a:gdLst/>
              <a:ahLst/>
              <a:cxnLst>
                <a:cxn ang="0">
                  <a:pos x="89" y="0"/>
                </a:cxn>
                <a:cxn ang="0">
                  <a:pos x="153" y="86"/>
                </a:cxn>
                <a:cxn ang="0">
                  <a:pos x="222" y="92"/>
                </a:cxn>
                <a:cxn ang="0">
                  <a:pos x="153" y="137"/>
                </a:cxn>
                <a:cxn ang="0">
                  <a:pos x="206" y="148"/>
                </a:cxn>
                <a:cxn ang="0">
                  <a:pos x="279" y="118"/>
                </a:cxn>
                <a:cxn ang="0">
                  <a:pos x="208" y="157"/>
                </a:cxn>
                <a:cxn ang="0">
                  <a:pos x="85" y="157"/>
                </a:cxn>
                <a:cxn ang="0">
                  <a:pos x="37" y="126"/>
                </a:cxn>
                <a:cxn ang="0">
                  <a:pos x="0" y="53"/>
                </a:cxn>
                <a:cxn ang="0">
                  <a:pos x="49" y="31"/>
                </a:cxn>
                <a:cxn ang="0">
                  <a:pos x="89" y="0"/>
                </a:cxn>
              </a:cxnLst>
              <a:rect l="0" t="0" r="r" b="b"/>
              <a:pathLst>
                <a:path w="279" h="157">
                  <a:moveTo>
                    <a:pt x="89" y="0"/>
                  </a:moveTo>
                  <a:lnTo>
                    <a:pt x="153" y="86"/>
                  </a:lnTo>
                  <a:lnTo>
                    <a:pt x="222" y="92"/>
                  </a:lnTo>
                  <a:lnTo>
                    <a:pt x="153" y="137"/>
                  </a:lnTo>
                  <a:lnTo>
                    <a:pt x="206" y="148"/>
                  </a:lnTo>
                  <a:lnTo>
                    <a:pt x="279" y="118"/>
                  </a:lnTo>
                  <a:lnTo>
                    <a:pt x="208" y="157"/>
                  </a:lnTo>
                  <a:lnTo>
                    <a:pt x="85" y="157"/>
                  </a:lnTo>
                  <a:lnTo>
                    <a:pt x="37" y="126"/>
                  </a:lnTo>
                  <a:lnTo>
                    <a:pt x="0" y="53"/>
                  </a:lnTo>
                  <a:lnTo>
                    <a:pt x="49" y="31"/>
                  </a:lnTo>
                  <a:lnTo>
                    <a:pt x="8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27"/>
            <p:cNvSpPr>
              <a:spLocks/>
            </p:cNvSpPr>
            <p:nvPr/>
          </p:nvSpPr>
          <p:spPr bwMode="auto">
            <a:xfrm rot="-522145">
              <a:off x="5044" y="1833"/>
              <a:ext cx="433" cy="576"/>
            </a:xfrm>
            <a:custGeom>
              <a:avLst/>
              <a:gdLst/>
              <a:ahLst/>
              <a:cxnLst>
                <a:cxn ang="0">
                  <a:pos x="0" y="19"/>
                </a:cxn>
                <a:cxn ang="0">
                  <a:pos x="157" y="110"/>
                </a:cxn>
                <a:cxn ang="0">
                  <a:pos x="482" y="721"/>
                </a:cxn>
                <a:cxn ang="0">
                  <a:pos x="739" y="1907"/>
                </a:cxn>
                <a:cxn ang="0">
                  <a:pos x="654" y="1921"/>
                </a:cxn>
                <a:cxn ang="0">
                  <a:pos x="819" y="2206"/>
                </a:cxn>
                <a:cxn ang="0">
                  <a:pos x="1620" y="1867"/>
                </a:cxn>
                <a:cxn ang="0">
                  <a:pos x="1620" y="142"/>
                </a:cxn>
                <a:cxn ang="0">
                  <a:pos x="668" y="538"/>
                </a:cxn>
                <a:cxn ang="0">
                  <a:pos x="298" y="271"/>
                </a:cxn>
                <a:cxn ang="0">
                  <a:pos x="148" y="38"/>
                </a:cxn>
                <a:cxn ang="0">
                  <a:pos x="30" y="0"/>
                </a:cxn>
                <a:cxn ang="0">
                  <a:pos x="0" y="19"/>
                </a:cxn>
              </a:cxnLst>
              <a:rect l="0" t="0" r="r" b="b"/>
              <a:pathLst>
                <a:path w="1620" h="2206">
                  <a:moveTo>
                    <a:pt x="0" y="19"/>
                  </a:moveTo>
                  <a:lnTo>
                    <a:pt x="157" y="110"/>
                  </a:lnTo>
                  <a:lnTo>
                    <a:pt x="482" y="721"/>
                  </a:lnTo>
                  <a:lnTo>
                    <a:pt x="739" y="1907"/>
                  </a:lnTo>
                  <a:lnTo>
                    <a:pt x="654" y="1921"/>
                  </a:lnTo>
                  <a:lnTo>
                    <a:pt x="819" y="2206"/>
                  </a:lnTo>
                  <a:lnTo>
                    <a:pt x="1620" y="1867"/>
                  </a:lnTo>
                  <a:lnTo>
                    <a:pt x="1620" y="142"/>
                  </a:lnTo>
                  <a:lnTo>
                    <a:pt x="668" y="538"/>
                  </a:lnTo>
                  <a:lnTo>
                    <a:pt x="298" y="271"/>
                  </a:lnTo>
                  <a:lnTo>
                    <a:pt x="148" y="38"/>
                  </a:lnTo>
                  <a:lnTo>
                    <a:pt x="30" y="0"/>
                  </a:lnTo>
                  <a:lnTo>
                    <a:pt x="0" y="1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28"/>
            <p:cNvSpPr>
              <a:spLocks/>
            </p:cNvSpPr>
            <p:nvPr/>
          </p:nvSpPr>
          <p:spPr bwMode="auto">
            <a:xfrm rot="-522145">
              <a:off x="4986" y="1663"/>
              <a:ext cx="433" cy="158"/>
            </a:xfrm>
            <a:custGeom>
              <a:avLst/>
              <a:gdLst/>
              <a:ahLst/>
              <a:cxnLst>
                <a:cxn ang="0">
                  <a:pos x="0" y="605"/>
                </a:cxn>
                <a:cxn ang="0">
                  <a:pos x="1232" y="168"/>
                </a:cxn>
                <a:cxn ang="0">
                  <a:pos x="1620" y="0"/>
                </a:cxn>
                <a:cxn ang="0">
                  <a:pos x="1620" y="35"/>
                </a:cxn>
                <a:cxn ang="0">
                  <a:pos x="1232" y="210"/>
                </a:cxn>
                <a:cxn ang="0">
                  <a:pos x="0" y="605"/>
                </a:cxn>
              </a:cxnLst>
              <a:rect l="0" t="0" r="r" b="b"/>
              <a:pathLst>
                <a:path w="1620" h="605">
                  <a:moveTo>
                    <a:pt x="0" y="605"/>
                  </a:moveTo>
                  <a:lnTo>
                    <a:pt x="1232" y="168"/>
                  </a:lnTo>
                  <a:lnTo>
                    <a:pt x="1620" y="0"/>
                  </a:lnTo>
                  <a:lnTo>
                    <a:pt x="1620" y="35"/>
                  </a:lnTo>
                  <a:lnTo>
                    <a:pt x="1232" y="210"/>
                  </a:lnTo>
                  <a:lnTo>
                    <a:pt x="0" y="60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29"/>
            <p:cNvSpPr>
              <a:spLocks/>
            </p:cNvSpPr>
            <p:nvPr/>
          </p:nvSpPr>
          <p:spPr bwMode="auto">
            <a:xfrm rot="-522145">
              <a:off x="3999" y="2228"/>
              <a:ext cx="148" cy="100"/>
            </a:xfrm>
            <a:custGeom>
              <a:avLst/>
              <a:gdLst/>
              <a:ahLst/>
              <a:cxnLst>
                <a:cxn ang="0">
                  <a:pos x="9" y="0"/>
                </a:cxn>
                <a:cxn ang="0">
                  <a:pos x="0" y="204"/>
                </a:cxn>
                <a:cxn ang="0">
                  <a:pos x="55" y="302"/>
                </a:cxn>
                <a:cxn ang="0">
                  <a:pos x="166" y="370"/>
                </a:cxn>
                <a:cxn ang="0">
                  <a:pos x="233" y="384"/>
                </a:cxn>
                <a:cxn ang="0">
                  <a:pos x="302" y="384"/>
                </a:cxn>
                <a:cxn ang="0">
                  <a:pos x="381" y="361"/>
                </a:cxn>
                <a:cxn ang="0">
                  <a:pos x="444" y="324"/>
                </a:cxn>
                <a:cxn ang="0">
                  <a:pos x="497" y="279"/>
                </a:cxn>
                <a:cxn ang="0">
                  <a:pos x="552" y="143"/>
                </a:cxn>
              </a:cxnLst>
              <a:rect l="0" t="0" r="r" b="b"/>
              <a:pathLst>
                <a:path w="552" h="384">
                  <a:moveTo>
                    <a:pt x="9" y="0"/>
                  </a:moveTo>
                  <a:lnTo>
                    <a:pt x="0" y="204"/>
                  </a:lnTo>
                  <a:lnTo>
                    <a:pt x="55" y="302"/>
                  </a:lnTo>
                  <a:lnTo>
                    <a:pt x="166" y="370"/>
                  </a:lnTo>
                  <a:lnTo>
                    <a:pt x="233" y="384"/>
                  </a:lnTo>
                  <a:lnTo>
                    <a:pt x="302" y="384"/>
                  </a:lnTo>
                  <a:lnTo>
                    <a:pt x="381" y="361"/>
                  </a:lnTo>
                  <a:lnTo>
                    <a:pt x="444" y="324"/>
                  </a:lnTo>
                  <a:lnTo>
                    <a:pt x="497" y="279"/>
                  </a:lnTo>
                  <a:lnTo>
                    <a:pt x="552" y="143"/>
                  </a:lnTo>
                </a:path>
              </a:pathLst>
            </a:custGeom>
            <a:no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32" name="Rectangle 53"/>
          <p:cNvSpPr>
            <a:spLocks noGrp="1" noChangeArrowheads="1"/>
          </p:cNvSpPr>
          <p:nvPr>
            <p:ph idx="1"/>
          </p:nvPr>
        </p:nvSpPr>
        <p:spPr>
          <a:xfrm>
            <a:off x="465138" y="1447800"/>
            <a:ext cx="8188325" cy="3289300"/>
          </a:xfrm>
        </p:spPr>
        <p:txBody>
          <a:bodyPr rtlCol="0">
            <a:normAutofit/>
          </a:bodyPr>
          <a:lstStyle/>
          <a:p>
            <a:pPr>
              <a:defRPr/>
            </a:pPr>
            <a:r>
              <a:rPr lang="en-US" sz="1800" b="1" dirty="0" smtClean="0">
                <a:solidFill>
                  <a:srgbClr val="0000CC"/>
                </a:solidFill>
                <a:latin typeface="Arial" panose="020B0604020202020204" pitchFamily="34" charset="0"/>
                <a:cs typeface="Arial" panose="020B0604020202020204" pitchFamily="34" charset="0"/>
              </a:rPr>
              <a:t>Traditional Account - established </a:t>
            </a:r>
            <a:r>
              <a:rPr lang="en-US" sz="1800" b="1" dirty="0">
                <a:solidFill>
                  <a:srgbClr val="0000CC"/>
                </a:solidFill>
                <a:latin typeface="Arial" panose="020B0604020202020204" pitchFamily="34" charset="0"/>
                <a:cs typeface="Arial" panose="020B0604020202020204" pitchFamily="34" charset="0"/>
              </a:rPr>
              <a:t>to support </a:t>
            </a:r>
            <a:r>
              <a:rPr lang="en-US" sz="1800" b="1" dirty="0" smtClean="0">
                <a:solidFill>
                  <a:srgbClr val="0000CC"/>
                </a:solidFill>
                <a:latin typeface="Arial" panose="020B0604020202020204" pitchFamily="34" charset="0"/>
                <a:cs typeface="Arial" panose="020B0604020202020204" pitchFamily="34" charset="0"/>
              </a:rPr>
              <a:t>a program that </a:t>
            </a:r>
            <a:r>
              <a:rPr lang="en-US" sz="1800" b="1" dirty="0">
                <a:solidFill>
                  <a:srgbClr val="0000CC"/>
                </a:solidFill>
                <a:latin typeface="Arial" panose="020B0604020202020204" pitchFamily="34" charset="0"/>
                <a:cs typeface="Arial" panose="020B0604020202020204" pitchFamily="34" charset="0"/>
              </a:rPr>
              <a:t>is required to hold and/or produce classified COMSEC material accountable within the </a:t>
            </a:r>
            <a:r>
              <a:rPr lang="en-US" sz="1800" b="1" dirty="0" smtClean="0">
                <a:solidFill>
                  <a:srgbClr val="0000CC"/>
                </a:solidFill>
                <a:latin typeface="Arial" panose="020B0604020202020204" pitchFamily="34" charset="0"/>
                <a:cs typeface="Arial" panose="020B0604020202020204" pitchFamily="34" charset="0"/>
              </a:rPr>
              <a:t>CMCS.</a:t>
            </a:r>
          </a:p>
          <a:p>
            <a:pPr>
              <a:defRPr/>
            </a:pPr>
            <a:endParaRPr lang="en-US" sz="1800" b="1" dirty="0" smtClean="0">
              <a:solidFill>
                <a:srgbClr val="0000CC"/>
              </a:solidFill>
              <a:latin typeface="Arial" panose="020B0604020202020204" pitchFamily="34" charset="0"/>
              <a:cs typeface="Arial" panose="020B0604020202020204" pitchFamily="34" charset="0"/>
            </a:endParaRPr>
          </a:p>
          <a:p>
            <a:pPr>
              <a:defRPr/>
            </a:pPr>
            <a:r>
              <a:rPr lang="en-US" sz="1800" b="1" dirty="0" smtClean="0">
                <a:solidFill>
                  <a:srgbClr val="0000CC"/>
                </a:solidFill>
                <a:latin typeface="Arial" panose="020B0604020202020204" pitchFamily="34" charset="0"/>
                <a:cs typeface="Arial" panose="020B0604020202020204" pitchFamily="34" charset="0"/>
              </a:rPr>
              <a:t>Seed </a:t>
            </a:r>
            <a:r>
              <a:rPr lang="en-US" sz="1800" b="1" dirty="0">
                <a:solidFill>
                  <a:srgbClr val="0000CC"/>
                </a:solidFill>
                <a:latin typeface="Arial" panose="020B0604020202020204" pitchFamily="34" charset="0"/>
                <a:cs typeface="Arial" panose="020B0604020202020204" pitchFamily="34" charset="0"/>
              </a:rPr>
              <a:t>Key-Only COMSEC Account (SOCA</a:t>
            </a:r>
            <a:r>
              <a:rPr lang="en-US" sz="1800" b="1" dirty="0" smtClean="0">
                <a:solidFill>
                  <a:srgbClr val="0000CC"/>
                </a:solidFill>
                <a:latin typeface="Arial" panose="020B0604020202020204" pitchFamily="34" charset="0"/>
                <a:cs typeface="Arial" panose="020B0604020202020204" pitchFamily="34" charset="0"/>
              </a:rPr>
              <a:t>) - established to support a program that </a:t>
            </a:r>
            <a:r>
              <a:rPr lang="en-US" sz="1800" b="1" dirty="0">
                <a:solidFill>
                  <a:srgbClr val="0000CC"/>
                </a:solidFill>
                <a:latin typeface="Arial" panose="020B0604020202020204" pitchFamily="34" charset="0"/>
                <a:cs typeface="Arial" panose="020B0604020202020204" pitchFamily="34" charset="0"/>
              </a:rPr>
              <a:t>holds Controlled Cryptographic Item(s) and the associated Seed </a:t>
            </a:r>
            <a:r>
              <a:rPr lang="en-US" sz="1800" b="1" dirty="0" smtClean="0">
                <a:solidFill>
                  <a:srgbClr val="0000CC"/>
                </a:solidFill>
                <a:latin typeface="Arial" panose="020B0604020202020204" pitchFamily="34" charset="0"/>
                <a:cs typeface="Arial" panose="020B0604020202020204" pitchFamily="34" charset="0"/>
              </a:rPr>
              <a:t>Key.</a:t>
            </a:r>
          </a:p>
          <a:p>
            <a:pPr>
              <a:defRPr/>
            </a:pPr>
            <a:endParaRPr lang="en-US" sz="1800" b="1" dirty="0" smtClean="0">
              <a:solidFill>
                <a:srgbClr val="0000CC"/>
              </a:solidFill>
              <a:latin typeface="Arial" panose="020B0604020202020204" pitchFamily="34" charset="0"/>
              <a:cs typeface="Arial" panose="020B0604020202020204" pitchFamily="34" charset="0"/>
            </a:endParaRPr>
          </a:p>
          <a:p>
            <a:pPr>
              <a:defRPr/>
            </a:pPr>
            <a:r>
              <a:rPr lang="en-US" sz="1800" b="1" dirty="0" smtClean="0">
                <a:solidFill>
                  <a:srgbClr val="0000CC"/>
                </a:solidFill>
                <a:latin typeface="Arial" panose="020B0604020202020204" pitchFamily="34" charset="0"/>
                <a:cs typeface="Arial" panose="020B0604020202020204" pitchFamily="34" charset="0"/>
              </a:rPr>
              <a:t>The COMSEC Custodian is responsible and accountable for all COMSEC material charged to the COMSEC Account.</a:t>
            </a:r>
          </a:p>
        </p:txBody>
      </p:sp>
    </p:spTree>
    <p:extLst>
      <p:ext uri="{BB962C8B-B14F-4D97-AF65-F5344CB8AC3E}">
        <p14:creationId xmlns:p14="http://schemas.microsoft.com/office/powerpoint/2010/main" val="30634175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 Accounting</a:t>
            </a:r>
            <a:endParaRPr lang="en-US" sz="4000" dirty="0"/>
          </a:p>
        </p:txBody>
      </p:sp>
      <p:grpSp>
        <p:nvGrpSpPr>
          <p:cNvPr id="4" name="Group 10"/>
          <p:cNvGrpSpPr>
            <a:grpSpLocks noChangeAspect="1"/>
          </p:cNvGrpSpPr>
          <p:nvPr/>
        </p:nvGrpSpPr>
        <p:grpSpPr bwMode="auto">
          <a:xfrm>
            <a:off x="2806700" y="3805376"/>
            <a:ext cx="3529013" cy="2794000"/>
            <a:chOff x="1534" y="2312"/>
            <a:chExt cx="2442" cy="1934"/>
          </a:xfrm>
        </p:grpSpPr>
        <p:sp>
          <p:nvSpPr>
            <p:cNvPr id="5" name="Rectangle 11"/>
            <p:cNvSpPr>
              <a:spLocks noChangeAspect="1" noChangeArrowheads="1"/>
            </p:cNvSpPr>
            <p:nvPr/>
          </p:nvSpPr>
          <p:spPr bwMode="auto">
            <a:xfrm>
              <a:off x="2531" y="4032"/>
              <a:ext cx="1409" cy="204"/>
            </a:xfrm>
            <a:prstGeom prst="rect">
              <a:avLst/>
            </a:prstGeom>
            <a:noFill/>
            <a:ln w="12700">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grpSp>
          <p:nvGrpSpPr>
            <p:cNvPr id="6" name="Group 12"/>
            <p:cNvGrpSpPr>
              <a:grpSpLocks noChangeAspect="1"/>
            </p:cNvGrpSpPr>
            <p:nvPr/>
          </p:nvGrpSpPr>
          <p:grpSpPr bwMode="auto">
            <a:xfrm>
              <a:off x="2138" y="2312"/>
              <a:ext cx="1836" cy="1555"/>
              <a:chOff x="1459" y="1512"/>
              <a:chExt cx="2375" cy="2192"/>
            </a:xfrm>
          </p:grpSpPr>
          <p:sp>
            <p:nvSpPr>
              <p:cNvPr id="798" name="Freeform 13"/>
              <p:cNvSpPr>
                <a:spLocks noChangeAspect="1"/>
              </p:cNvSpPr>
              <p:nvPr/>
            </p:nvSpPr>
            <p:spPr bwMode="auto">
              <a:xfrm>
                <a:off x="2187" y="2184"/>
                <a:ext cx="10" cy="14"/>
              </a:xfrm>
              <a:custGeom>
                <a:avLst/>
                <a:gdLst/>
                <a:ahLst/>
                <a:cxnLst>
                  <a:cxn ang="0">
                    <a:pos x="0" y="68"/>
                  </a:cxn>
                  <a:cxn ang="0">
                    <a:pos x="8" y="68"/>
                  </a:cxn>
                  <a:cxn ang="0">
                    <a:pos x="15" y="67"/>
                  </a:cxn>
                  <a:cxn ang="0">
                    <a:pos x="22" y="65"/>
                  </a:cxn>
                  <a:cxn ang="0">
                    <a:pos x="27" y="61"/>
                  </a:cxn>
                  <a:cxn ang="0">
                    <a:pos x="32" y="57"/>
                  </a:cxn>
                  <a:cxn ang="0">
                    <a:pos x="36" y="51"/>
                  </a:cxn>
                  <a:cxn ang="0">
                    <a:pos x="38" y="45"/>
                  </a:cxn>
                  <a:cxn ang="0">
                    <a:pos x="40" y="39"/>
                  </a:cxn>
                  <a:cxn ang="0">
                    <a:pos x="40" y="32"/>
                  </a:cxn>
                  <a:cxn ang="0">
                    <a:pos x="39" y="26"/>
                  </a:cxn>
                  <a:cxn ang="0">
                    <a:pos x="37" y="20"/>
                  </a:cxn>
                  <a:cxn ang="0">
                    <a:pos x="34" y="14"/>
                  </a:cxn>
                  <a:cxn ang="0">
                    <a:pos x="29" y="9"/>
                  </a:cxn>
                  <a:cxn ang="0">
                    <a:pos x="24" y="5"/>
                  </a:cxn>
                  <a:cxn ang="0">
                    <a:pos x="17" y="2"/>
                  </a:cxn>
                  <a:cxn ang="0">
                    <a:pos x="10" y="0"/>
                  </a:cxn>
                  <a:cxn ang="0">
                    <a:pos x="0" y="68"/>
                  </a:cxn>
                </a:cxnLst>
                <a:rect l="0" t="0" r="r" b="b"/>
                <a:pathLst>
                  <a:path w="40" h="68">
                    <a:moveTo>
                      <a:pt x="0" y="68"/>
                    </a:moveTo>
                    <a:lnTo>
                      <a:pt x="8" y="68"/>
                    </a:lnTo>
                    <a:lnTo>
                      <a:pt x="15" y="67"/>
                    </a:lnTo>
                    <a:lnTo>
                      <a:pt x="22" y="65"/>
                    </a:lnTo>
                    <a:lnTo>
                      <a:pt x="27" y="61"/>
                    </a:lnTo>
                    <a:lnTo>
                      <a:pt x="32" y="57"/>
                    </a:lnTo>
                    <a:lnTo>
                      <a:pt x="36" y="51"/>
                    </a:lnTo>
                    <a:lnTo>
                      <a:pt x="38" y="45"/>
                    </a:lnTo>
                    <a:lnTo>
                      <a:pt x="40" y="39"/>
                    </a:lnTo>
                    <a:lnTo>
                      <a:pt x="40" y="32"/>
                    </a:lnTo>
                    <a:lnTo>
                      <a:pt x="39" y="26"/>
                    </a:lnTo>
                    <a:lnTo>
                      <a:pt x="37" y="20"/>
                    </a:lnTo>
                    <a:lnTo>
                      <a:pt x="34" y="14"/>
                    </a:lnTo>
                    <a:lnTo>
                      <a:pt x="29" y="9"/>
                    </a:lnTo>
                    <a:lnTo>
                      <a:pt x="24" y="5"/>
                    </a:lnTo>
                    <a:lnTo>
                      <a:pt x="17" y="2"/>
                    </a:lnTo>
                    <a:lnTo>
                      <a:pt x="10" y="0"/>
                    </a:lnTo>
                    <a:lnTo>
                      <a:pt x="0"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9" name="Freeform 14"/>
              <p:cNvSpPr>
                <a:spLocks noChangeAspect="1"/>
              </p:cNvSpPr>
              <p:nvPr/>
            </p:nvSpPr>
            <p:spPr bwMode="auto">
              <a:xfrm>
                <a:off x="1955" y="2053"/>
                <a:ext cx="233" cy="147"/>
              </a:xfrm>
              <a:custGeom>
                <a:avLst/>
                <a:gdLst/>
                <a:ahLst/>
                <a:cxnLst>
                  <a:cxn ang="0">
                    <a:pos x="0" y="49"/>
                  </a:cxn>
                  <a:cxn ang="0">
                    <a:pos x="0" y="49"/>
                  </a:cxn>
                  <a:cxn ang="0">
                    <a:pos x="45" y="93"/>
                  </a:cxn>
                  <a:cxn ang="0">
                    <a:pos x="90" y="135"/>
                  </a:cxn>
                  <a:cxn ang="0">
                    <a:pos x="134" y="173"/>
                  </a:cxn>
                  <a:cxn ang="0">
                    <a:pos x="178" y="211"/>
                  </a:cxn>
                  <a:cxn ang="0">
                    <a:pos x="221" y="245"/>
                  </a:cxn>
                  <a:cxn ang="0">
                    <a:pos x="264" y="278"/>
                  </a:cxn>
                  <a:cxn ang="0">
                    <a:pos x="306" y="308"/>
                  </a:cxn>
                  <a:cxn ang="0">
                    <a:pos x="346" y="336"/>
                  </a:cxn>
                  <a:cxn ang="0">
                    <a:pos x="387" y="364"/>
                  </a:cxn>
                  <a:cxn ang="0">
                    <a:pos x="426" y="388"/>
                  </a:cxn>
                  <a:cxn ang="0">
                    <a:pos x="465" y="411"/>
                  </a:cxn>
                  <a:cxn ang="0">
                    <a:pos x="502" y="433"/>
                  </a:cxn>
                  <a:cxn ang="0">
                    <a:pos x="538" y="452"/>
                  </a:cxn>
                  <a:cxn ang="0">
                    <a:pos x="573" y="470"/>
                  </a:cxn>
                  <a:cxn ang="0">
                    <a:pos x="607" y="486"/>
                  </a:cxn>
                  <a:cxn ang="0">
                    <a:pos x="639" y="502"/>
                  </a:cxn>
                  <a:cxn ang="0">
                    <a:pos x="671" y="515"/>
                  </a:cxn>
                  <a:cxn ang="0">
                    <a:pos x="700" y="527"/>
                  </a:cxn>
                  <a:cxn ang="0">
                    <a:pos x="728" y="538"/>
                  </a:cxn>
                  <a:cxn ang="0">
                    <a:pos x="755" y="547"/>
                  </a:cxn>
                  <a:cxn ang="0">
                    <a:pos x="802" y="564"/>
                  </a:cxn>
                  <a:cxn ang="0">
                    <a:pos x="843" y="576"/>
                  </a:cxn>
                  <a:cxn ang="0">
                    <a:pos x="875" y="584"/>
                  </a:cxn>
                  <a:cxn ang="0">
                    <a:pos x="900" y="589"/>
                  </a:cxn>
                  <a:cxn ang="0">
                    <a:pos x="915" y="592"/>
                  </a:cxn>
                  <a:cxn ang="0">
                    <a:pos x="921" y="593"/>
                  </a:cxn>
                  <a:cxn ang="0">
                    <a:pos x="931" y="525"/>
                  </a:cxn>
                  <a:cxn ang="0">
                    <a:pos x="927" y="525"/>
                  </a:cxn>
                  <a:cxn ang="0">
                    <a:pos x="914" y="522"/>
                  </a:cxn>
                  <a:cxn ang="0">
                    <a:pos x="892" y="517"/>
                  </a:cxn>
                  <a:cxn ang="0">
                    <a:pos x="861" y="509"/>
                  </a:cxn>
                  <a:cxn ang="0">
                    <a:pos x="823" y="498"/>
                  </a:cxn>
                  <a:cxn ang="0">
                    <a:pos x="777" y="482"/>
                  </a:cxn>
                  <a:cxn ang="0">
                    <a:pos x="753" y="473"/>
                  </a:cxn>
                  <a:cxn ang="0">
                    <a:pos x="725" y="463"/>
                  </a:cxn>
                  <a:cxn ang="0">
                    <a:pos x="697" y="452"/>
                  </a:cxn>
                  <a:cxn ang="0">
                    <a:pos x="668" y="439"/>
                  </a:cxn>
                  <a:cxn ang="0">
                    <a:pos x="636" y="425"/>
                  </a:cxn>
                  <a:cxn ang="0">
                    <a:pos x="604" y="408"/>
                  </a:cxn>
                  <a:cxn ang="0">
                    <a:pos x="570" y="391"/>
                  </a:cxn>
                  <a:cxn ang="0">
                    <a:pos x="536" y="373"/>
                  </a:cxn>
                  <a:cxn ang="0">
                    <a:pos x="499" y="352"/>
                  </a:cxn>
                  <a:cxn ang="0">
                    <a:pos x="462" y="329"/>
                  </a:cxn>
                  <a:cxn ang="0">
                    <a:pos x="424" y="306"/>
                  </a:cxn>
                  <a:cxn ang="0">
                    <a:pos x="385" y="280"/>
                  </a:cxn>
                  <a:cxn ang="0">
                    <a:pos x="345" y="252"/>
                  </a:cxn>
                  <a:cxn ang="0">
                    <a:pos x="305" y="223"/>
                  </a:cxn>
                  <a:cxn ang="0">
                    <a:pos x="263" y="191"/>
                  </a:cxn>
                  <a:cxn ang="0">
                    <a:pos x="221" y="157"/>
                  </a:cxn>
                  <a:cxn ang="0">
                    <a:pos x="179" y="122"/>
                  </a:cxn>
                  <a:cxn ang="0">
                    <a:pos x="136" y="83"/>
                  </a:cxn>
                  <a:cxn ang="0">
                    <a:pos x="93" y="43"/>
                  </a:cxn>
                  <a:cxn ang="0">
                    <a:pos x="49" y="0"/>
                  </a:cxn>
                  <a:cxn ang="0">
                    <a:pos x="49" y="0"/>
                  </a:cxn>
                  <a:cxn ang="0">
                    <a:pos x="0" y="49"/>
                  </a:cxn>
                </a:cxnLst>
                <a:rect l="0" t="0" r="r" b="b"/>
                <a:pathLst>
                  <a:path w="931" h="593">
                    <a:moveTo>
                      <a:pt x="0" y="49"/>
                    </a:moveTo>
                    <a:lnTo>
                      <a:pt x="0" y="49"/>
                    </a:lnTo>
                    <a:lnTo>
                      <a:pt x="45" y="93"/>
                    </a:lnTo>
                    <a:lnTo>
                      <a:pt x="90" y="135"/>
                    </a:lnTo>
                    <a:lnTo>
                      <a:pt x="134" y="173"/>
                    </a:lnTo>
                    <a:lnTo>
                      <a:pt x="178" y="211"/>
                    </a:lnTo>
                    <a:lnTo>
                      <a:pt x="221" y="245"/>
                    </a:lnTo>
                    <a:lnTo>
                      <a:pt x="264" y="278"/>
                    </a:lnTo>
                    <a:lnTo>
                      <a:pt x="306" y="308"/>
                    </a:lnTo>
                    <a:lnTo>
                      <a:pt x="346" y="336"/>
                    </a:lnTo>
                    <a:lnTo>
                      <a:pt x="387" y="364"/>
                    </a:lnTo>
                    <a:lnTo>
                      <a:pt x="426" y="388"/>
                    </a:lnTo>
                    <a:lnTo>
                      <a:pt x="465" y="411"/>
                    </a:lnTo>
                    <a:lnTo>
                      <a:pt x="502" y="433"/>
                    </a:lnTo>
                    <a:lnTo>
                      <a:pt x="538" y="452"/>
                    </a:lnTo>
                    <a:lnTo>
                      <a:pt x="573" y="470"/>
                    </a:lnTo>
                    <a:lnTo>
                      <a:pt x="607" y="486"/>
                    </a:lnTo>
                    <a:lnTo>
                      <a:pt x="639" y="502"/>
                    </a:lnTo>
                    <a:lnTo>
                      <a:pt x="671" y="515"/>
                    </a:lnTo>
                    <a:lnTo>
                      <a:pt x="700" y="527"/>
                    </a:lnTo>
                    <a:lnTo>
                      <a:pt x="728" y="538"/>
                    </a:lnTo>
                    <a:lnTo>
                      <a:pt x="755" y="547"/>
                    </a:lnTo>
                    <a:lnTo>
                      <a:pt x="802" y="564"/>
                    </a:lnTo>
                    <a:lnTo>
                      <a:pt x="843" y="576"/>
                    </a:lnTo>
                    <a:lnTo>
                      <a:pt x="875" y="584"/>
                    </a:lnTo>
                    <a:lnTo>
                      <a:pt x="900" y="589"/>
                    </a:lnTo>
                    <a:lnTo>
                      <a:pt x="915" y="592"/>
                    </a:lnTo>
                    <a:lnTo>
                      <a:pt x="921" y="593"/>
                    </a:lnTo>
                    <a:lnTo>
                      <a:pt x="931" y="525"/>
                    </a:lnTo>
                    <a:lnTo>
                      <a:pt x="927" y="525"/>
                    </a:lnTo>
                    <a:lnTo>
                      <a:pt x="914" y="522"/>
                    </a:lnTo>
                    <a:lnTo>
                      <a:pt x="892" y="517"/>
                    </a:lnTo>
                    <a:lnTo>
                      <a:pt x="861" y="509"/>
                    </a:lnTo>
                    <a:lnTo>
                      <a:pt x="823" y="498"/>
                    </a:lnTo>
                    <a:lnTo>
                      <a:pt x="777" y="482"/>
                    </a:lnTo>
                    <a:lnTo>
                      <a:pt x="753" y="473"/>
                    </a:lnTo>
                    <a:lnTo>
                      <a:pt x="725" y="463"/>
                    </a:lnTo>
                    <a:lnTo>
                      <a:pt x="697" y="452"/>
                    </a:lnTo>
                    <a:lnTo>
                      <a:pt x="668" y="439"/>
                    </a:lnTo>
                    <a:lnTo>
                      <a:pt x="636" y="425"/>
                    </a:lnTo>
                    <a:lnTo>
                      <a:pt x="604" y="408"/>
                    </a:lnTo>
                    <a:lnTo>
                      <a:pt x="570" y="391"/>
                    </a:lnTo>
                    <a:lnTo>
                      <a:pt x="536" y="373"/>
                    </a:lnTo>
                    <a:lnTo>
                      <a:pt x="499" y="352"/>
                    </a:lnTo>
                    <a:lnTo>
                      <a:pt x="462" y="329"/>
                    </a:lnTo>
                    <a:lnTo>
                      <a:pt x="424" y="306"/>
                    </a:lnTo>
                    <a:lnTo>
                      <a:pt x="385" y="280"/>
                    </a:lnTo>
                    <a:lnTo>
                      <a:pt x="345" y="252"/>
                    </a:lnTo>
                    <a:lnTo>
                      <a:pt x="305" y="223"/>
                    </a:lnTo>
                    <a:lnTo>
                      <a:pt x="263" y="191"/>
                    </a:lnTo>
                    <a:lnTo>
                      <a:pt x="221" y="157"/>
                    </a:lnTo>
                    <a:lnTo>
                      <a:pt x="179" y="122"/>
                    </a:lnTo>
                    <a:lnTo>
                      <a:pt x="136" y="83"/>
                    </a:lnTo>
                    <a:lnTo>
                      <a:pt x="93" y="43"/>
                    </a:lnTo>
                    <a:lnTo>
                      <a:pt x="49" y="0"/>
                    </a:lnTo>
                    <a:lnTo>
                      <a:pt x="49" y="0"/>
                    </a:lnTo>
                    <a:lnTo>
                      <a:pt x="0" y="4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0" name="Freeform 15"/>
              <p:cNvSpPr>
                <a:spLocks noChangeAspect="1"/>
              </p:cNvSpPr>
              <p:nvPr/>
            </p:nvSpPr>
            <p:spPr bwMode="auto">
              <a:xfrm>
                <a:off x="1549" y="1754"/>
                <a:ext cx="419" cy="310"/>
              </a:xfrm>
              <a:custGeom>
                <a:avLst/>
                <a:gdLst/>
                <a:ahLst/>
                <a:cxnLst>
                  <a:cxn ang="0">
                    <a:pos x="18" y="70"/>
                  </a:cxn>
                  <a:cxn ang="0">
                    <a:pos x="56" y="76"/>
                  </a:cxn>
                  <a:cxn ang="0">
                    <a:pos x="95" y="86"/>
                  </a:cxn>
                  <a:cxn ang="0">
                    <a:pos x="137" y="99"/>
                  </a:cxn>
                  <a:cxn ang="0">
                    <a:pos x="182" y="115"/>
                  </a:cxn>
                  <a:cxn ang="0">
                    <a:pos x="227" y="134"/>
                  </a:cxn>
                  <a:cxn ang="0">
                    <a:pos x="299" y="170"/>
                  </a:cxn>
                  <a:cxn ang="0">
                    <a:pos x="400" y="226"/>
                  </a:cxn>
                  <a:cxn ang="0">
                    <a:pos x="505" y="291"/>
                  </a:cxn>
                  <a:cxn ang="0">
                    <a:pos x="614" y="365"/>
                  </a:cxn>
                  <a:cxn ang="0">
                    <a:pos x="726" y="446"/>
                  </a:cxn>
                  <a:cxn ang="0">
                    <a:pos x="839" y="533"/>
                  </a:cxn>
                  <a:cxn ang="0">
                    <a:pos x="952" y="625"/>
                  </a:cxn>
                  <a:cxn ang="0">
                    <a:pos x="1065" y="719"/>
                  </a:cxn>
                  <a:cxn ang="0">
                    <a:pos x="1176" y="817"/>
                  </a:cxn>
                  <a:cxn ang="0">
                    <a:pos x="1338" y="964"/>
                  </a:cxn>
                  <a:cxn ang="0">
                    <a:pos x="1539" y="1155"/>
                  </a:cxn>
                  <a:cxn ang="0">
                    <a:pos x="1680" y="1197"/>
                  </a:cxn>
                  <a:cxn ang="0">
                    <a:pos x="1488" y="1010"/>
                  </a:cxn>
                  <a:cxn ang="0">
                    <a:pos x="1277" y="815"/>
                  </a:cxn>
                  <a:cxn ang="0">
                    <a:pos x="1166" y="716"/>
                  </a:cxn>
                  <a:cxn ang="0">
                    <a:pos x="1052" y="619"/>
                  </a:cxn>
                  <a:cxn ang="0">
                    <a:pos x="939" y="525"/>
                  </a:cxn>
                  <a:cxn ang="0">
                    <a:pos x="824" y="435"/>
                  </a:cxn>
                  <a:cxn ang="0">
                    <a:pos x="710" y="349"/>
                  </a:cxn>
                  <a:cxn ang="0">
                    <a:pos x="598" y="270"/>
                  </a:cxn>
                  <a:cxn ang="0">
                    <a:pos x="489" y="198"/>
                  </a:cxn>
                  <a:cxn ang="0">
                    <a:pos x="382" y="137"/>
                  </a:cxn>
                  <a:cxn ang="0">
                    <a:pos x="280" y="84"/>
                  </a:cxn>
                  <a:cxn ang="0">
                    <a:pos x="231" y="61"/>
                  </a:cxn>
                  <a:cxn ang="0">
                    <a:pos x="183" y="42"/>
                  </a:cxn>
                  <a:cxn ang="0">
                    <a:pos x="137" y="27"/>
                  </a:cxn>
                  <a:cxn ang="0">
                    <a:pos x="91" y="14"/>
                  </a:cxn>
                  <a:cxn ang="0">
                    <a:pos x="48" y="5"/>
                  </a:cxn>
                  <a:cxn ang="0">
                    <a:pos x="6" y="0"/>
                  </a:cxn>
                </a:cxnLst>
                <a:rect l="0" t="0" r="r" b="b"/>
                <a:pathLst>
                  <a:path w="1680" h="1246">
                    <a:moveTo>
                      <a:pt x="0" y="69"/>
                    </a:moveTo>
                    <a:lnTo>
                      <a:pt x="18" y="70"/>
                    </a:lnTo>
                    <a:lnTo>
                      <a:pt x="37" y="73"/>
                    </a:lnTo>
                    <a:lnTo>
                      <a:pt x="56" y="76"/>
                    </a:lnTo>
                    <a:lnTo>
                      <a:pt x="75" y="81"/>
                    </a:lnTo>
                    <a:lnTo>
                      <a:pt x="95" y="86"/>
                    </a:lnTo>
                    <a:lnTo>
                      <a:pt x="116" y="92"/>
                    </a:lnTo>
                    <a:lnTo>
                      <a:pt x="137" y="99"/>
                    </a:lnTo>
                    <a:lnTo>
                      <a:pt x="159" y="107"/>
                    </a:lnTo>
                    <a:lnTo>
                      <a:pt x="182" y="115"/>
                    </a:lnTo>
                    <a:lnTo>
                      <a:pt x="204" y="124"/>
                    </a:lnTo>
                    <a:lnTo>
                      <a:pt x="227" y="134"/>
                    </a:lnTo>
                    <a:lnTo>
                      <a:pt x="250" y="146"/>
                    </a:lnTo>
                    <a:lnTo>
                      <a:pt x="299" y="170"/>
                    </a:lnTo>
                    <a:lnTo>
                      <a:pt x="349" y="196"/>
                    </a:lnTo>
                    <a:lnTo>
                      <a:pt x="400" y="226"/>
                    </a:lnTo>
                    <a:lnTo>
                      <a:pt x="452" y="257"/>
                    </a:lnTo>
                    <a:lnTo>
                      <a:pt x="505" y="291"/>
                    </a:lnTo>
                    <a:lnTo>
                      <a:pt x="560" y="327"/>
                    </a:lnTo>
                    <a:lnTo>
                      <a:pt x="614" y="365"/>
                    </a:lnTo>
                    <a:lnTo>
                      <a:pt x="670" y="405"/>
                    </a:lnTo>
                    <a:lnTo>
                      <a:pt x="726" y="446"/>
                    </a:lnTo>
                    <a:lnTo>
                      <a:pt x="782" y="489"/>
                    </a:lnTo>
                    <a:lnTo>
                      <a:pt x="839" y="533"/>
                    </a:lnTo>
                    <a:lnTo>
                      <a:pt x="895" y="578"/>
                    </a:lnTo>
                    <a:lnTo>
                      <a:pt x="952" y="625"/>
                    </a:lnTo>
                    <a:lnTo>
                      <a:pt x="1009" y="672"/>
                    </a:lnTo>
                    <a:lnTo>
                      <a:pt x="1065" y="719"/>
                    </a:lnTo>
                    <a:lnTo>
                      <a:pt x="1120" y="768"/>
                    </a:lnTo>
                    <a:lnTo>
                      <a:pt x="1176" y="817"/>
                    </a:lnTo>
                    <a:lnTo>
                      <a:pt x="1231" y="865"/>
                    </a:lnTo>
                    <a:lnTo>
                      <a:pt x="1338" y="964"/>
                    </a:lnTo>
                    <a:lnTo>
                      <a:pt x="1441" y="1060"/>
                    </a:lnTo>
                    <a:lnTo>
                      <a:pt x="1539" y="1155"/>
                    </a:lnTo>
                    <a:lnTo>
                      <a:pt x="1631" y="1246"/>
                    </a:lnTo>
                    <a:lnTo>
                      <a:pt x="1680" y="1197"/>
                    </a:lnTo>
                    <a:lnTo>
                      <a:pt x="1587" y="1106"/>
                    </a:lnTo>
                    <a:lnTo>
                      <a:pt x="1488" y="1010"/>
                    </a:lnTo>
                    <a:lnTo>
                      <a:pt x="1384" y="913"/>
                    </a:lnTo>
                    <a:lnTo>
                      <a:pt x="1277" y="815"/>
                    </a:lnTo>
                    <a:lnTo>
                      <a:pt x="1222" y="765"/>
                    </a:lnTo>
                    <a:lnTo>
                      <a:pt x="1166" y="716"/>
                    </a:lnTo>
                    <a:lnTo>
                      <a:pt x="1109" y="668"/>
                    </a:lnTo>
                    <a:lnTo>
                      <a:pt x="1052" y="619"/>
                    </a:lnTo>
                    <a:lnTo>
                      <a:pt x="996" y="571"/>
                    </a:lnTo>
                    <a:lnTo>
                      <a:pt x="939" y="525"/>
                    </a:lnTo>
                    <a:lnTo>
                      <a:pt x="881" y="479"/>
                    </a:lnTo>
                    <a:lnTo>
                      <a:pt x="824" y="435"/>
                    </a:lnTo>
                    <a:lnTo>
                      <a:pt x="767" y="391"/>
                    </a:lnTo>
                    <a:lnTo>
                      <a:pt x="710" y="349"/>
                    </a:lnTo>
                    <a:lnTo>
                      <a:pt x="654" y="309"/>
                    </a:lnTo>
                    <a:lnTo>
                      <a:pt x="598" y="270"/>
                    </a:lnTo>
                    <a:lnTo>
                      <a:pt x="543" y="234"/>
                    </a:lnTo>
                    <a:lnTo>
                      <a:pt x="489" y="198"/>
                    </a:lnTo>
                    <a:lnTo>
                      <a:pt x="435" y="166"/>
                    </a:lnTo>
                    <a:lnTo>
                      <a:pt x="382" y="137"/>
                    </a:lnTo>
                    <a:lnTo>
                      <a:pt x="331" y="109"/>
                    </a:lnTo>
                    <a:lnTo>
                      <a:pt x="280" y="84"/>
                    </a:lnTo>
                    <a:lnTo>
                      <a:pt x="256" y="73"/>
                    </a:lnTo>
                    <a:lnTo>
                      <a:pt x="231" y="61"/>
                    </a:lnTo>
                    <a:lnTo>
                      <a:pt x="207" y="51"/>
                    </a:lnTo>
                    <a:lnTo>
                      <a:pt x="183" y="42"/>
                    </a:lnTo>
                    <a:lnTo>
                      <a:pt x="159" y="34"/>
                    </a:lnTo>
                    <a:lnTo>
                      <a:pt x="137" y="27"/>
                    </a:lnTo>
                    <a:lnTo>
                      <a:pt x="114" y="20"/>
                    </a:lnTo>
                    <a:lnTo>
                      <a:pt x="91" y="14"/>
                    </a:lnTo>
                    <a:lnTo>
                      <a:pt x="70" y="9"/>
                    </a:lnTo>
                    <a:lnTo>
                      <a:pt x="48" y="5"/>
                    </a:lnTo>
                    <a:lnTo>
                      <a:pt x="26" y="2"/>
                    </a:lnTo>
                    <a:lnTo>
                      <a:pt x="6" y="0"/>
                    </a:lnTo>
                    <a:lnTo>
                      <a:pt x="0" y="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1" name="Freeform 16"/>
              <p:cNvSpPr>
                <a:spLocks noChangeAspect="1"/>
              </p:cNvSpPr>
              <p:nvPr/>
            </p:nvSpPr>
            <p:spPr bwMode="auto">
              <a:xfrm>
                <a:off x="1540" y="1754"/>
                <a:ext cx="9" cy="17"/>
              </a:xfrm>
              <a:custGeom>
                <a:avLst/>
                <a:gdLst/>
                <a:ahLst/>
                <a:cxnLst>
                  <a:cxn ang="0">
                    <a:pos x="37" y="0"/>
                  </a:cxn>
                  <a:cxn ang="0">
                    <a:pos x="29" y="0"/>
                  </a:cxn>
                  <a:cxn ang="0">
                    <a:pos x="22" y="2"/>
                  </a:cxn>
                  <a:cxn ang="0">
                    <a:pos x="16" y="5"/>
                  </a:cxn>
                  <a:cxn ang="0">
                    <a:pos x="11" y="8"/>
                  </a:cxn>
                  <a:cxn ang="0">
                    <a:pos x="7" y="13"/>
                  </a:cxn>
                  <a:cxn ang="0">
                    <a:pos x="3" y="19"/>
                  </a:cxn>
                  <a:cxn ang="0">
                    <a:pos x="1" y="25"/>
                  </a:cxn>
                  <a:cxn ang="0">
                    <a:pos x="0" y="31"/>
                  </a:cxn>
                  <a:cxn ang="0">
                    <a:pos x="0" y="37"/>
                  </a:cxn>
                  <a:cxn ang="0">
                    <a:pos x="1" y="44"/>
                  </a:cxn>
                  <a:cxn ang="0">
                    <a:pos x="4" y="50"/>
                  </a:cxn>
                  <a:cxn ang="0">
                    <a:pos x="7" y="55"/>
                  </a:cxn>
                  <a:cxn ang="0">
                    <a:pos x="11" y="60"/>
                  </a:cxn>
                  <a:cxn ang="0">
                    <a:pos x="17" y="64"/>
                  </a:cxn>
                  <a:cxn ang="0">
                    <a:pos x="24" y="67"/>
                  </a:cxn>
                  <a:cxn ang="0">
                    <a:pos x="31" y="69"/>
                  </a:cxn>
                  <a:cxn ang="0">
                    <a:pos x="37" y="0"/>
                  </a:cxn>
                </a:cxnLst>
                <a:rect l="0" t="0" r="r" b="b"/>
                <a:pathLst>
                  <a:path w="37" h="69">
                    <a:moveTo>
                      <a:pt x="37" y="0"/>
                    </a:moveTo>
                    <a:lnTo>
                      <a:pt x="29" y="0"/>
                    </a:lnTo>
                    <a:lnTo>
                      <a:pt x="22" y="2"/>
                    </a:lnTo>
                    <a:lnTo>
                      <a:pt x="16" y="5"/>
                    </a:lnTo>
                    <a:lnTo>
                      <a:pt x="11" y="8"/>
                    </a:lnTo>
                    <a:lnTo>
                      <a:pt x="7" y="13"/>
                    </a:lnTo>
                    <a:lnTo>
                      <a:pt x="3" y="19"/>
                    </a:lnTo>
                    <a:lnTo>
                      <a:pt x="1" y="25"/>
                    </a:lnTo>
                    <a:lnTo>
                      <a:pt x="0" y="31"/>
                    </a:lnTo>
                    <a:lnTo>
                      <a:pt x="0" y="37"/>
                    </a:lnTo>
                    <a:lnTo>
                      <a:pt x="1" y="44"/>
                    </a:lnTo>
                    <a:lnTo>
                      <a:pt x="4" y="50"/>
                    </a:lnTo>
                    <a:lnTo>
                      <a:pt x="7" y="55"/>
                    </a:lnTo>
                    <a:lnTo>
                      <a:pt x="11" y="60"/>
                    </a:lnTo>
                    <a:lnTo>
                      <a:pt x="17" y="64"/>
                    </a:lnTo>
                    <a:lnTo>
                      <a:pt x="24" y="67"/>
                    </a:lnTo>
                    <a:lnTo>
                      <a:pt x="31" y="69"/>
                    </a:lnTo>
                    <a:lnTo>
                      <a:pt x="37"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2" name="Freeform 17"/>
              <p:cNvSpPr>
                <a:spLocks noChangeAspect="1"/>
              </p:cNvSpPr>
              <p:nvPr/>
            </p:nvSpPr>
            <p:spPr bwMode="auto">
              <a:xfrm>
                <a:off x="2107" y="2341"/>
                <a:ext cx="16" cy="14"/>
              </a:xfrm>
              <a:custGeom>
                <a:avLst/>
                <a:gdLst/>
                <a:ahLst/>
                <a:cxnLst>
                  <a:cxn ang="0">
                    <a:pos x="54" y="56"/>
                  </a:cxn>
                  <a:cxn ang="0">
                    <a:pos x="58" y="49"/>
                  </a:cxn>
                  <a:cxn ang="0">
                    <a:pos x="61" y="42"/>
                  </a:cxn>
                  <a:cxn ang="0">
                    <a:pos x="62" y="36"/>
                  </a:cxn>
                  <a:cxn ang="0">
                    <a:pos x="61" y="29"/>
                  </a:cxn>
                  <a:cxn ang="0">
                    <a:pos x="60" y="23"/>
                  </a:cxn>
                  <a:cxn ang="0">
                    <a:pos x="57" y="18"/>
                  </a:cxn>
                  <a:cxn ang="0">
                    <a:pos x="53" y="12"/>
                  </a:cxn>
                  <a:cxn ang="0">
                    <a:pos x="47" y="8"/>
                  </a:cxn>
                  <a:cxn ang="0">
                    <a:pos x="42" y="5"/>
                  </a:cxn>
                  <a:cxn ang="0">
                    <a:pos x="36" y="2"/>
                  </a:cxn>
                  <a:cxn ang="0">
                    <a:pos x="30" y="1"/>
                  </a:cxn>
                  <a:cxn ang="0">
                    <a:pos x="24" y="0"/>
                  </a:cxn>
                  <a:cxn ang="0">
                    <a:pos x="18" y="1"/>
                  </a:cxn>
                  <a:cxn ang="0">
                    <a:pos x="11" y="4"/>
                  </a:cxn>
                  <a:cxn ang="0">
                    <a:pos x="5" y="8"/>
                  </a:cxn>
                  <a:cxn ang="0">
                    <a:pos x="0" y="14"/>
                  </a:cxn>
                  <a:cxn ang="0">
                    <a:pos x="54" y="56"/>
                  </a:cxn>
                </a:cxnLst>
                <a:rect l="0" t="0" r="r" b="b"/>
                <a:pathLst>
                  <a:path w="62" h="56">
                    <a:moveTo>
                      <a:pt x="54" y="56"/>
                    </a:moveTo>
                    <a:lnTo>
                      <a:pt x="58" y="49"/>
                    </a:lnTo>
                    <a:lnTo>
                      <a:pt x="61" y="42"/>
                    </a:lnTo>
                    <a:lnTo>
                      <a:pt x="62" y="36"/>
                    </a:lnTo>
                    <a:lnTo>
                      <a:pt x="61" y="29"/>
                    </a:lnTo>
                    <a:lnTo>
                      <a:pt x="60" y="23"/>
                    </a:lnTo>
                    <a:lnTo>
                      <a:pt x="57" y="18"/>
                    </a:lnTo>
                    <a:lnTo>
                      <a:pt x="53" y="12"/>
                    </a:lnTo>
                    <a:lnTo>
                      <a:pt x="47" y="8"/>
                    </a:lnTo>
                    <a:lnTo>
                      <a:pt x="42" y="5"/>
                    </a:lnTo>
                    <a:lnTo>
                      <a:pt x="36" y="2"/>
                    </a:lnTo>
                    <a:lnTo>
                      <a:pt x="30" y="1"/>
                    </a:lnTo>
                    <a:lnTo>
                      <a:pt x="24" y="0"/>
                    </a:lnTo>
                    <a:lnTo>
                      <a:pt x="18" y="1"/>
                    </a:lnTo>
                    <a:lnTo>
                      <a:pt x="11" y="4"/>
                    </a:lnTo>
                    <a:lnTo>
                      <a:pt x="5" y="8"/>
                    </a:lnTo>
                    <a:lnTo>
                      <a:pt x="0" y="14"/>
                    </a:lnTo>
                    <a:lnTo>
                      <a:pt x="54" y="5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3" name="Freeform 18"/>
              <p:cNvSpPr>
                <a:spLocks noChangeAspect="1"/>
              </p:cNvSpPr>
              <p:nvPr/>
            </p:nvSpPr>
            <p:spPr bwMode="auto">
              <a:xfrm>
                <a:off x="1890" y="2345"/>
                <a:ext cx="232" cy="248"/>
              </a:xfrm>
              <a:custGeom>
                <a:avLst/>
                <a:gdLst/>
                <a:ahLst/>
                <a:cxnLst>
                  <a:cxn ang="0">
                    <a:pos x="20" y="993"/>
                  </a:cxn>
                  <a:cxn ang="0">
                    <a:pos x="20" y="993"/>
                  </a:cxn>
                  <a:cxn ang="0">
                    <a:pos x="32" y="988"/>
                  </a:cxn>
                  <a:cxn ang="0">
                    <a:pos x="44" y="983"/>
                  </a:cxn>
                  <a:cxn ang="0">
                    <a:pos x="57" y="976"/>
                  </a:cxn>
                  <a:cxn ang="0">
                    <a:pos x="70" y="969"/>
                  </a:cxn>
                  <a:cxn ang="0">
                    <a:pos x="96" y="951"/>
                  </a:cxn>
                  <a:cxn ang="0">
                    <a:pos x="124" y="929"/>
                  </a:cxn>
                  <a:cxn ang="0">
                    <a:pos x="154" y="905"/>
                  </a:cxn>
                  <a:cxn ang="0">
                    <a:pos x="185" y="877"/>
                  </a:cxn>
                  <a:cxn ang="0">
                    <a:pos x="218" y="846"/>
                  </a:cxn>
                  <a:cxn ang="0">
                    <a:pos x="252" y="813"/>
                  </a:cxn>
                  <a:cxn ang="0">
                    <a:pos x="288" y="777"/>
                  </a:cxn>
                  <a:cxn ang="0">
                    <a:pos x="324" y="740"/>
                  </a:cxn>
                  <a:cxn ang="0">
                    <a:pos x="361" y="700"/>
                  </a:cxn>
                  <a:cxn ang="0">
                    <a:pos x="398" y="660"/>
                  </a:cxn>
                  <a:cxn ang="0">
                    <a:pos x="474" y="577"/>
                  </a:cxn>
                  <a:cxn ang="0">
                    <a:pos x="549" y="490"/>
                  </a:cxn>
                  <a:cxn ang="0">
                    <a:pos x="622" y="406"/>
                  </a:cxn>
                  <a:cxn ang="0">
                    <a:pos x="691" y="324"/>
                  </a:cxn>
                  <a:cxn ang="0">
                    <a:pos x="755" y="248"/>
                  </a:cxn>
                  <a:cxn ang="0">
                    <a:pos x="810" y="181"/>
                  </a:cxn>
                  <a:cxn ang="0">
                    <a:pos x="857" y="124"/>
                  </a:cxn>
                  <a:cxn ang="0">
                    <a:pos x="892" y="80"/>
                  </a:cxn>
                  <a:cxn ang="0">
                    <a:pos x="914" y="52"/>
                  </a:cxn>
                  <a:cxn ang="0">
                    <a:pos x="923" y="42"/>
                  </a:cxn>
                  <a:cxn ang="0">
                    <a:pos x="869" y="0"/>
                  </a:cxn>
                  <a:cxn ang="0">
                    <a:pos x="861" y="9"/>
                  </a:cxn>
                  <a:cxn ang="0">
                    <a:pos x="838" y="37"/>
                  </a:cxn>
                  <a:cxn ang="0">
                    <a:pos x="804" y="81"/>
                  </a:cxn>
                  <a:cxn ang="0">
                    <a:pos x="757" y="138"/>
                  </a:cxn>
                  <a:cxn ang="0">
                    <a:pos x="701" y="205"/>
                  </a:cxn>
                  <a:cxn ang="0">
                    <a:pos x="639" y="281"/>
                  </a:cxn>
                  <a:cxn ang="0">
                    <a:pos x="571" y="362"/>
                  </a:cxn>
                  <a:cxn ang="0">
                    <a:pos x="498" y="446"/>
                  </a:cxn>
                  <a:cxn ang="0">
                    <a:pos x="423" y="531"/>
                  </a:cxn>
                  <a:cxn ang="0">
                    <a:pos x="348" y="614"/>
                  </a:cxn>
                  <a:cxn ang="0">
                    <a:pos x="311" y="654"/>
                  </a:cxn>
                  <a:cxn ang="0">
                    <a:pos x="275" y="692"/>
                  </a:cxn>
                  <a:cxn ang="0">
                    <a:pos x="239" y="729"/>
                  </a:cxn>
                  <a:cxn ang="0">
                    <a:pos x="205" y="764"/>
                  </a:cxn>
                  <a:cxn ang="0">
                    <a:pos x="171" y="797"/>
                  </a:cxn>
                  <a:cxn ang="0">
                    <a:pos x="139" y="826"/>
                  </a:cxn>
                  <a:cxn ang="0">
                    <a:pos x="108" y="852"/>
                  </a:cxn>
                  <a:cxn ang="0">
                    <a:pos x="81" y="876"/>
                  </a:cxn>
                  <a:cxn ang="0">
                    <a:pos x="56" y="895"/>
                  </a:cxn>
                  <a:cxn ang="0">
                    <a:pos x="32" y="911"/>
                  </a:cxn>
                  <a:cxn ang="0">
                    <a:pos x="23" y="917"/>
                  </a:cxn>
                  <a:cxn ang="0">
                    <a:pos x="14" y="921"/>
                  </a:cxn>
                  <a:cxn ang="0">
                    <a:pos x="6" y="925"/>
                  </a:cxn>
                  <a:cxn ang="0">
                    <a:pos x="0" y="927"/>
                  </a:cxn>
                  <a:cxn ang="0">
                    <a:pos x="0" y="927"/>
                  </a:cxn>
                  <a:cxn ang="0">
                    <a:pos x="20" y="993"/>
                  </a:cxn>
                </a:cxnLst>
                <a:rect l="0" t="0" r="r" b="b"/>
                <a:pathLst>
                  <a:path w="923" h="993">
                    <a:moveTo>
                      <a:pt x="20" y="993"/>
                    </a:moveTo>
                    <a:lnTo>
                      <a:pt x="20" y="993"/>
                    </a:lnTo>
                    <a:lnTo>
                      <a:pt x="32" y="988"/>
                    </a:lnTo>
                    <a:lnTo>
                      <a:pt x="44" y="983"/>
                    </a:lnTo>
                    <a:lnTo>
                      <a:pt x="57" y="976"/>
                    </a:lnTo>
                    <a:lnTo>
                      <a:pt x="70" y="969"/>
                    </a:lnTo>
                    <a:lnTo>
                      <a:pt x="96" y="951"/>
                    </a:lnTo>
                    <a:lnTo>
                      <a:pt x="124" y="929"/>
                    </a:lnTo>
                    <a:lnTo>
                      <a:pt x="154" y="905"/>
                    </a:lnTo>
                    <a:lnTo>
                      <a:pt x="185" y="877"/>
                    </a:lnTo>
                    <a:lnTo>
                      <a:pt x="218" y="846"/>
                    </a:lnTo>
                    <a:lnTo>
                      <a:pt x="252" y="813"/>
                    </a:lnTo>
                    <a:lnTo>
                      <a:pt x="288" y="777"/>
                    </a:lnTo>
                    <a:lnTo>
                      <a:pt x="324" y="740"/>
                    </a:lnTo>
                    <a:lnTo>
                      <a:pt x="361" y="700"/>
                    </a:lnTo>
                    <a:lnTo>
                      <a:pt x="398" y="660"/>
                    </a:lnTo>
                    <a:lnTo>
                      <a:pt x="474" y="577"/>
                    </a:lnTo>
                    <a:lnTo>
                      <a:pt x="549" y="490"/>
                    </a:lnTo>
                    <a:lnTo>
                      <a:pt x="622" y="406"/>
                    </a:lnTo>
                    <a:lnTo>
                      <a:pt x="691" y="324"/>
                    </a:lnTo>
                    <a:lnTo>
                      <a:pt x="755" y="248"/>
                    </a:lnTo>
                    <a:lnTo>
                      <a:pt x="810" y="181"/>
                    </a:lnTo>
                    <a:lnTo>
                      <a:pt x="857" y="124"/>
                    </a:lnTo>
                    <a:lnTo>
                      <a:pt x="892" y="80"/>
                    </a:lnTo>
                    <a:lnTo>
                      <a:pt x="914" y="52"/>
                    </a:lnTo>
                    <a:lnTo>
                      <a:pt x="923" y="42"/>
                    </a:lnTo>
                    <a:lnTo>
                      <a:pt x="869" y="0"/>
                    </a:lnTo>
                    <a:lnTo>
                      <a:pt x="861" y="9"/>
                    </a:lnTo>
                    <a:lnTo>
                      <a:pt x="838" y="37"/>
                    </a:lnTo>
                    <a:lnTo>
                      <a:pt x="804" y="81"/>
                    </a:lnTo>
                    <a:lnTo>
                      <a:pt x="757" y="138"/>
                    </a:lnTo>
                    <a:lnTo>
                      <a:pt x="701" y="205"/>
                    </a:lnTo>
                    <a:lnTo>
                      <a:pt x="639" y="281"/>
                    </a:lnTo>
                    <a:lnTo>
                      <a:pt x="571" y="362"/>
                    </a:lnTo>
                    <a:lnTo>
                      <a:pt x="498" y="446"/>
                    </a:lnTo>
                    <a:lnTo>
                      <a:pt x="423" y="531"/>
                    </a:lnTo>
                    <a:lnTo>
                      <a:pt x="348" y="614"/>
                    </a:lnTo>
                    <a:lnTo>
                      <a:pt x="311" y="654"/>
                    </a:lnTo>
                    <a:lnTo>
                      <a:pt x="275" y="692"/>
                    </a:lnTo>
                    <a:lnTo>
                      <a:pt x="239" y="729"/>
                    </a:lnTo>
                    <a:lnTo>
                      <a:pt x="205" y="764"/>
                    </a:lnTo>
                    <a:lnTo>
                      <a:pt x="171" y="797"/>
                    </a:lnTo>
                    <a:lnTo>
                      <a:pt x="139" y="826"/>
                    </a:lnTo>
                    <a:lnTo>
                      <a:pt x="108" y="852"/>
                    </a:lnTo>
                    <a:lnTo>
                      <a:pt x="81" y="876"/>
                    </a:lnTo>
                    <a:lnTo>
                      <a:pt x="56" y="895"/>
                    </a:lnTo>
                    <a:lnTo>
                      <a:pt x="32" y="911"/>
                    </a:lnTo>
                    <a:lnTo>
                      <a:pt x="23" y="917"/>
                    </a:lnTo>
                    <a:lnTo>
                      <a:pt x="14" y="921"/>
                    </a:lnTo>
                    <a:lnTo>
                      <a:pt x="6" y="925"/>
                    </a:lnTo>
                    <a:lnTo>
                      <a:pt x="0" y="927"/>
                    </a:lnTo>
                    <a:lnTo>
                      <a:pt x="0" y="927"/>
                    </a:lnTo>
                    <a:lnTo>
                      <a:pt x="20" y="99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4" name="Freeform 19"/>
              <p:cNvSpPr>
                <a:spLocks noChangeAspect="1"/>
              </p:cNvSpPr>
              <p:nvPr/>
            </p:nvSpPr>
            <p:spPr bwMode="auto">
              <a:xfrm>
                <a:off x="1596" y="2527"/>
                <a:ext cx="300" cy="93"/>
              </a:xfrm>
              <a:custGeom>
                <a:avLst/>
                <a:gdLst/>
                <a:ahLst/>
                <a:cxnLst>
                  <a:cxn ang="0">
                    <a:pos x="0" y="36"/>
                  </a:cxn>
                  <a:cxn ang="0">
                    <a:pos x="32" y="85"/>
                  </a:cxn>
                  <a:cxn ang="0">
                    <a:pos x="67" y="128"/>
                  </a:cxn>
                  <a:cxn ang="0">
                    <a:pos x="103" y="168"/>
                  </a:cxn>
                  <a:cxn ang="0">
                    <a:pos x="141" y="203"/>
                  </a:cxn>
                  <a:cxn ang="0">
                    <a:pos x="180" y="235"/>
                  </a:cxn>
                  <a:cxn ang="0">
                    <a:pos x="221" y="262"/>
                  </a:cxn>
                  <a:cxn ang="0">
                    <a:pos x="262" y="286"/>
                  </a:cxn>
                  <a:cxn ang="0">
                    <a:pos x="305" y="308"/>
                  </a:cxn>
                  <a:cxn ang="0">
                    <a:pos x="349" y="326"/>
                  </a:cxn>
                  <a:cxn ang="0">
                    <a:pos x="392" y="340"/>
                  </a:cxn>
                  <a:cxn ang="0">
                    <a:pos x="437" y="352"/>
                  </a:cxn>
                  <a:cxn ang="0">
                    <a:pos x="481" y="362"/>
                  </a:cxn>
                  <a:cxn ang="0">
                    <a:pos x="525" y="368"/>
                  </a:cxn>
                  <a:cxn ang="0">
                    <a:pos x="570" y="373"/>
                  </a:cxn>
                  <a:cxn ang="0">
                    <a:pos x="658" y="375"/>
                  </a:cxn>
                  <a:cxn ang="0">
                    <a:pos x="743" y="371"/>
                  </a:cxn>
                  <a:cxn ang="0">
                    <a:pos x="826" y="362"/>
                  </a:cxn>
                  <a:cxn ang="0">
                    <a:pos x="904" y="347"/>
                  </a:cxn>
                  <a:cxn ang="0">
                    <a:pos x="978" y="331"/>
                  </a:cxn>
                  <a:cxn ang="0">
                    <a:pos x="1104" y="296"/>
                  </a:cxn>
                  <a:cxn ang="0">
                    <a:pos x="1194" y="267"/>
                  </a:cxn>
                  <a:cxn ang="0">
                    <a:pos x="1133" y="215"/>
                  </a:cxn>
                  <a:cxn ang="0">
                    <a:pos x="1026" y="247"/>
                  </a:cxn>
                  <a:cxn ang="0">
                    <a:pos x="926" y="272"/>
                  </a:cxn>
                  <a:cxn ang="0">
                    <a:pos x="853" y="286"/>
                  </a:cxn>
                  <a:cxn ang="0">
                    <a:pos x="777" y="299"/>
                  </a:cxn>
                  <a:cxn ang="0">
                    <a:pos x="697" y="305"/>
                  </a:cxn>
                  <a:cxn ang="0">
                    <a:pos x="615" y="306"/>
                  </a:cxn>
                  <a:cxn ang="0">
                    <a:pos x="554" y="303"/>
                  </a:cxn>
                  <a:cxn ang="0">
                    <a:pos x="513" y="297"/>
                  </a:cxn>
                  <a:cxn ang="0">
                    <a:pos x="472" y="290"/>
                  </a:cxn>
                  <a:cxn ang="0">
                    <a:pos x="432" y="280"/>
                  </a:cxn>
                  <a:cxn ang="0">
                    <a:pos x="392" y="268"/>
                  </a:cxn>
                  <a:cxn ang="0">
                    <a:pos x="353" y="254"/>
                  </a:cxn>
                  <a:cxn ang="0">
                    <a:pos x="314" y="236"/>
                  </a:cxn>
                  <a:cxn ang="0">
                    <a:pos x="277" y="217"/>
                  </a:cxn>
                  <a:cxn ang="0">
                    <a:pos x="239" y="192"/>
                  </a:cxn>
                  <a:cxn ang="0">
                    <a:pos x="204" y="166"/>
                  </a:cxn>
                  <a:cxn ang="0">
                    <a:pos x="169" y="135"/>
                  </a:cxn>
                  <a:cxn ang="0">
                    <a:pos x="136" y="102"/>
                  </a:cxn>
                  <a:cxn ang="0">
                    <a:pos x="103" y="64"/>
                  </a:cxn>
                  <a:cxn ang="0">
                    <a:pos x="73" y="22"/>
                  </a:cxn>
                  <a:cxn ang="0">
                    <a:pos x="58" y="0"/>
                  </a:cxn>
                </a:cxnLst>
                <a:rect l="0" t="0" r="r" b="b"/>
                <a:pathLst>
                  <a:path w="1194" h="375">
                    <a:moveTo>
                      <a:pt x="0" y="36"/>
                    </a:moveTo>
                    <a:lnTo>
                      <a:pt x="0" y="36"/>
                    </a:lnTo>
                    <a:lnTo>
                      <a:pt x="16" y="61"/>
                    </a:lnTo>
                    <a:lnTo>
                      <a:pt x="32" y="85"/>
                    </a:lnTo>
                    <a:lnTo>
                      <a:pt x="49" y="107"/>
                    </a:lnTo>
                    <a:lnTo>
                      <a:pt x="67" y="128"/>
                    </a:lnTo>
                    <a:lnTo>
                      <a:pt x="85" y="149"/>
                    </a:lnTo>
                    <a:lnTo>
                      <a:pt x="103" y="168"/>
                    </a:lnTo>
                    <a:lnTo>
                      <a:pt x="122" y="186"/>
                    </a:lnTo>
                    <a:lnTo>
                      <a:pt x="141" y="203"/>
                    </a:lnTo>
                    <a:lnTo>
                      <a:pt x="161" y="220"/>
                    </a:lnTo>
                    <a:lnTo>
                      <a:pt x="180" y="235"/>
                    </a:lnTo>
                    <a:lnTo>
                      <a:pt x="200" y="249"/>
                    </a:lnTo>
                    <a:lnTo>
                      <a:pt x="221" y="262"/>
                    </a:lnTo>
                    <a:lnTo>
                      <a:pt x="242" y="275"/>
                    </a:lnTo>
                    <a:lnTo>
                      <a:pt x="262" y="286"/>
                    </a:lnTo>
                    <a:lnTo>
                      <a:pt x="284" y="298"/>
                    </a:lnTo>
                    <a:lnTo>
                      <a:pt x="305" y="308"/>
                    </a:lnTo>
                    <a:lnTo>
                      <a:pt x="326" y="317"/>
                    </a:lnTo>
                    <a:lnTo>
                      <a:pt x="349" y="326"/>
                    </a:lnTo>
                    <a:lnTo>
                      <a:pt x="370" y="333"/>
                    </a:lnTo>
                    <a:lnTo>
                      <a:pt x="392" y="340"/>
                    </a:lnTo>
                    <a:lnTo>
                      <a:pt x="414" y="346"/>
                    </a:lnTo>
                    <a:lnTo>
                      <a:pt x="437" y="352"/>
                    </a:lnTo>
                    <a:lnTo>
                      <a:pt x="459" y="357"/>
                    </a:lnTo>
                    <a:lnTo>
                      <a:pt x="481" y="362"/>
                    </a:lnTo>
                    <a:lnTo>
                      <a:pt x="503" y="365"/>
                    </a:lnTo>
                    <a:lnTo>
                      <a:pt x="525" y="368"/>
                    </a:lnTo>
                    <a:lnTo>
                      <a:pt x="547" y="371"/>
                    </a:lnTo>
                    <a:lnTo>
                      <a:pt x="570" y="373"/>
                    </a:lnTo>
                    <a:lnTo>
                      <a:pt x="614" y="375"/>
                    </a:lnTo>
                    <a:lnTo>
                      <a:pt x="658" y="375"/>
                    </a:lnTo>
                    <a:lnTo>
                      <a:pt x="700" y="374"/>
                    </a:lnTo>
                    <a:lnTo>
                      <a:pt x="743" y="371"/>
                    </a:lnTo>
                    <a:lnTo>
                      <a:pt x="785" y="367"/>
                    </a:lnTo>
                    <a:lnTo>
                      <a:pt x="826" y="362"/>
                    </a:lnTo>
                    <a:lnTo>
                      <a:pt x="866" y="354"/>
                    </a:lnTo>
                    <a:lnTo>
                      <a:pt x="904" y="347"/>
                    </a:lnTo>
                    <a:lnTo>
                      <a:pt x="942" y="339"/>
                    </a:lnTo>
                    <a:lnTo>
                      <a:pt x="978" y="331"/>
                    </a:lnTo>
                    <a:lnTo>
                      <a:pt x="1044" y="313"/>
                    </a:lnTo>
                    <a:lnTo>
                      <a:pt x="1104" y="296"/>
                    </a:lnTo>
                    <a:lnTo>
                      <a:pt x="1154" y="279"/>
                    </a:lnTo>
                    <a:lnTo>
                      <a:pt x="1194" y="267"/>
                    </a:lnTo>
                    <a:lnTo>
                      <a:pt x="1174" y="201"/>
                    </a:lnTo>
                    <a:lnTo>
                      <a:pt x="1133" y="215"/>
                    </a:lnTo>
                    <a:lnTo>
                      <a:pt x="1084" y="230"/>
                    </a:lnTo>
                    <a:lnTo>
                      <a:pt x="1026" y="247"/>
                    </a:lnTo>
                    <a:lnTo>
                      <a:pt x="961" y="264"/>
                    </a:lnTo>
                    <a:lnTo>
                      <a:pt x="926" y="272"/>
                    </a:lnTo>
                    <a:lnTo>
                      <a:pt x="891" y="280"/>
                    </a:lnTo>
                    <a:lnTo>
                      <a:pt x="853" y="286"/>
                    </a:lnTo>
                    <a:lnTo>
                      <a:pt x="816" y="294"/>
                    </a:lnTo>
                    <a:lnTo>
                      <a:pt x="777" y="299"/>
                    </a:lnTo>
                    <a:lnTo>
                      <a:pt x="738" y="303"/>
                    </a:lnTo>
                    <a:lnTo>
                      <a:pt x="697" y="305"/>
                    </a:lnTo>
                    <a:lnTo>
                      <a:pt x="657" y="307"/>
                    </a:lnTo>
                    <a:lnTo>
                      <a:pt x="615" y="306"/>
                    </a:lnTo>
                    <a:lnTo>
                      <a:pt x="575" y="304"/>
                    </a:lnTo>
                    <a:lnTo>
                      <a:pt x="554" y="303"/>
                    </a:lnTo>
                    <a:lnTo>
                      <a:pt x="534" y="300"/>
                    </a:lnTo>
                    <a:lnTo>
                      <a:pt x="513" y="297"/>
                    </a:lnTo>
                    <a:lnTo>
                      <a:pt x="493" y="294"/>
                    </a:lnTo>
                    <a:lnTo>
                      <a:pt x="472" y="290"/>
                    </a:lnTo>
                    <a:lnTo>
                      <a:pt x="452" y="285"/>
                    </a:lnTo>
                    <a:lnTo>
                      <a:pt x="432" y="280"/>
                    </a:lnTo>
                    <a:lnTo>
                      <a:pt x="412" y="274"/>
                    </a:lnTo>
                    <a:lnTo>
                      <a:pt x="392" y="268"/>
                    </a:lnTo>
                    <a:lnTo>
                      <a:pt x="372" y="261"/>
                    </a:lnTo>
                    <a:lnTo>
                      <a:pt x="353" y="254"/>
                    </a:lnTo>
                    <a:lnTo>
                      <a:pt x="333" y="245"/>
                    </a:lnTo>
                    <a:lnTo>
                      <a:pt x="314" y="236"/>
                    </a:lnTo>
                    <a:lnTo>
                      <a:pt x="295" y="227"/>
                    </a:lnTo>
                    <a:lnTo>
                      <a:pt x="277" y="217"/>
                    </a:lnTo>
                    <a:lnTo>
                      <a:pt x="257" y="204"/>
                    </a:lnTo>
                    <a:lnTo>
                      <a:pt x="239" y="192"/>
                    </a:lnTo>
                    <a:lnTo>
                      <a:pt x="222" y="180"/>
                    </a:lnTo>
                    <a:lnTo>
                      <a:pt x="204" y="166"/>
                    </a:lnTo>
                    <a:lnTo>
                      <a:pt x="186" y="152"/>
                    </a:lnTo>
                    <a:lnTo>
                      <a:pt x="169" y="135"/>
                    </a:lnTo>
                    <a:lnTo>
                      <a:pt x="152" y="119"/>
                    </a:lnTo>
                    <a:lnTo>
                      <a:pt x="136" y="102"/>
                    </a:lnTo>
                    <a:lnTo>
                      <a:pt x="119" y="84"/>
                    </a:lnTo>
                    <a:lnTo>
                      <a:pt x="103" y="64"/>
                    </a:lnTo>
                    <a:lnTo>
                      <a:pt x="88" y="44"/>
                    </a:lnTo>
                    <a:lnTo>
                      <a:pt x="73" y="22"/>
                    </a:lnTo>
                    <a:lnTo>
                      <a:pt x="58" y="0"/>
                    </a:lnTo>
                    <a:lnTo>
                      <a:pt x="58" y="0"/>
                    </a:lnTo>
                    <a:lnTo>
                      <a:pt x="0" y="3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5" name="Freeform 20"/>
              <p:cNvSpPr>
                <a:spLocks noChangeAspect="1"/>
              </p:cNvSpPr>
              <p:nvPr/>
            </p:nvSpPr>
            <p:spPr bwMode="auto">
              <a:xfrm>
                <a:off x="1473" y="2369"/>
                <a:ext cx="138" cy="166"/>
              </a:xfrm>
              <a:custGeom>
                <a:avLst/>
                <a:gdLst/>
                <a:ahLst/>
                <a:cxnLst>
                  <a:cxn ang="0">
                    <a:pos x="0" y="61"/>
                  </a:cxn>
                  <a:cxn ang="0">
                    <a:pos x="5" y="64"/>
                  </a:cxn>
                  <a:cxn ang="0">
                    <a:pos x="28" y="81"/>
                  </a:cxn>
                  <a:cxn ang="0">
                    <a:pos x="46" y="95"/>
                  </a:cxn>
                  <a:cxn ang="0">
                    <a:pos x="67" y="114"/>
                  </a:cxn>
                  <a:cxn ang="0">
                    <a:pos x="92" y="138"/>
                  </a:cxn>
                  <a:cxn ang="0">
                    <a:pos x="122" y="167"/>
                  </a:cxn>
                  <a:cxn ang="0">
                    <a:pos x="155" y="204"/>
                  </a:cxn>
                  <a:cxn ang="0">
                    <a:pos x="193" y="246"/>
                  </a:cxn>
                  <a:cxn ang="0">
                    <a:pos x="233" y="295"/>
                  </a:cxn>
                  <a:cxn ang="0">
                    <a:pos x="278" y="352"/>
                  </a:cxn>
                  <a:cxn ang="0">
                    <a:pos x="326" y="417"/>
                  </a:cxn>
                  <a:cxn ang="0">
                    <a:pos x="379" y="491"/>
                  </a:cxn>
                  <a:cxn ang="0">
                    <a:pos x="407" y="530"/>
                  </a:cxn>
                  <a:cxn ang="0">
                    <a:pos x="435" y="573"/>
                  </a:cxn>
                  <a:cxn ang="0">
                    <a:pos x="464" y="617"/>
                  </a:cxn>
                  <a:cxn ang="0">
                    <a:pos x="495" y="664"/>
                  </a:cxn>
                  <a:cxn ang="0">
                    <a:pos x="553" y="628"/>
                  </a:cxn>
                  <a:cxn ang="0">
                    <a:pos x="522" y="580"/>
                  </a:cxn>
                  <a:cxn ang="0">
                    <a:pos x="493" y="535"/>
                  </a:cxn>
                  <a:cxn ang="0">
                    <a:pos x="463" y="492"/>
                  </a:cxn>
                  <a:cxn ang="0">
                    <a:pos x="435" y="451"/>
                  </a:cxn>
                  <a:cxn ang="0">
                    <a:pos x="382" y="377"/>
                  </a:cxn>
                  <a:cxn ang="0">
                    <a:pos x="333" y="310"/>
                  </a:cxn>
                  <a:cxn ang="0">
                    <a:pos x="287" y="253"/>
                  </a:cxn>
                  <a:cxn ang="0">
                    <a:pos x="244" y="202"/>
                  </a:cxn>
                  <a:cxn ang="0">
                    <a:pos x="206" y="157"/>
                  </a:cxn>
                  <a:cxn ang="0">
                    <a:pos x="171" y="121"/>
                  </a:cxn>
                  <a:cxn ang="0">
                    <a:pos x="140" y="89"/>
                  </a:cxn>
                  <a:cxn ang="0">
                    <a:pos x="112" y="64"/>
                  </a:cxn>
                  <a:cxn ang="0">
                    <a:pos x="90" y="43"/>
                  </a:cxn>
                  <a:cxn ang="0">
                    <a:pos x="70" y="26"/>
                  </a:cxn>
                  <a:cxn ang="0">
                    <a:pos x="45" y="8"/>
                  </a:cxn>
                  <a:cxn ang="0">
                    <a:pos x="32" y="0"/>
                  </a:cxn>
                  <a:cxn ang="0">
                    <a:pos x="0" y="61"/>
                  </a:cxn>
                </a:cxnLst>
                <a:rect l="0" t="0" r="r" b="b"/>
                <a:pathLst>
                  <a:path w="553" h="664">
                    <a:moveTo>
                      <a:pt x="0" y="61"/>
                    </a:moveTo>
                    <a:lnTo>
                      <a:pt x="5" y="64"/>
                    </a:lnTo>
                    <a:lnTo>
                      <a:pt x="28" y="81"/>
                    </a:lnTo>
                    <a:lnTo>
                      <a:pt x="46" y="95"/>
                    </a:lnTo>
                    <a:lnTo>
                      <a:pt x="67" y="114"/>
                    </a:lnTo>
                    <a:lnTo>
                      <a:pt x="92" y="138"/>
                    </a:lnTo>
                    <a:lnTo>
                      <a:pt x="122" y="167"/>
                    </a:lnTo>
                    <a:lnTo>
                      <a:pt x="155" y="204"/>
                    </a:lnTo>
                    <a:lnTo>
                      <a:pt x="193" y="246"/>
                    </a:lnTo>
                    <a:lnTo>
                      <a:pt x="233" y="295"/>
                    </a:lnTo>
                    <a:lnTo>
                      <a:pt x="278" y="352"/>
                    </a:lnTo>
                    <a:lnTo>
                      <a:pt x="326" y="417"/>
                    </a:lnTo>
                    <a:lnTo>
                      <a:pt x="379" y="491"/>
                    </a:lnTo>
                    <a:lnTo>
                      <a:pt x="407" y="530"/>
                    </a:lnTo>
                    <a:lnTo>
                      <a:pt x="435" y="573"/>
                    </a:lnTo>
                    <a:lnTo>
                      <a:pt x="464" y="617"/>
                    </a:lnTo>
                    <a:lnTo>
                      <a:pt x="495" y="664"/>
                    </a:lnTo>
                    <a:lnTo>
                      <a:pt x="553" y="628"/>
                    </a:lnTo>
                    <a:lnTo>
                      <a:pt x="522" y="580"/>
                    </a:lnTo>
                    <a:lnTo>
                      <a:pt x="493" y="535"/>
                    </a:lnTo>
                    <a:lnTo>
                      <a:pt x="463" y="492"/>
                    </a:lnTo>
                    <a:lnTo>
                      <a:pt x="435" y="451"/>
                    </a:lnTo>
                    <a:lnTo>
                      <a:pt x="382" y="377"/>
                    </a:lnTo>
                    <a:lnTo>
                      <a:pt x="333" y="310"/>
                    </a:lnTo>
                    <a:lnTo>
                      <a:pt x="287" y="253"/>
                    </a:lnTo>
                    <a:lnTo>
                      <a:pt x="244" y="202"/>
                    </a:lnTo>
                    <a:lnTo>
                      <a:pt x="206" y="157"/>
                    </a:lnTo>
                    <a:lnTo>
                      <a:pt x="171" y="121"/>
                    </a:lnTo>
                    <a:lnTo>
                      <a:pt x="140" y="89"/>
                    </a:lnTo>
                    <a:lnTo>
                      <a:pt x="112" y="64"/>
                    </a:lnTo>
                    <a:lnTo>
                      <a:pt x="90" y="43"/>
                    </a:lnTo>
                    <a:lnTo>
                      <a:pt x="70" y="26"/>
                    </a:lnTo>
                    <a:lnTo>
                      <a:pt x="45" y="8"/>
                    </a:lnTo>
                    <a:lnTo>
                      <a:pt x="32" y="0"/>
                    </a:lnTo>
                    <a:lnTo>
                      <a:pt x="0" y="6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6" name="Freeform 21"/>
              <p:cNvSpPr>
                <a:spLocks noChangeAspect="1"/>
              </p:cNvSpPr>
              <p:nvPr/>
            </p:nvSpPr>
            <p:spPr bwMode="auto">
              <a:xfrm>
                <a:off x="1468" y="2369"/>
                <a:ext cx="13" cy="15"/>
              </a:xfrm>
              <a:custGeom>
                <a:avLst/>
                <a:gdLst/>
                <a:ahLst/>
                <a:cxnLst>
                  <a:cxn ang="0">
                    <a:pos x="50" y="4"/>
                  </a:cxn>
                  <a:cxn ang="0">
                    <a:pos x="43" y="1"/>
                  </a:cxn>
                  <a:cxn ang="0">
                    <a:pos x="36" y="0"/>
                  </a:cxn>
                  <a:cxn ang="0">
                    <a:pos x="29" y="0"/>
                  </a:cxn>
                  <a:cxn ang="0">
                    <a:pos x="23" y="2"/>
                  </a:cxn>
                  <a:cxn ang="0">
                    <a:pos x="17" y="4"/>
                  </a:cxn>
                  <a:cxn ang="0">
                    <a:pos x="12" y="8"/>
                  </a:cxn>
                  <a:cxn ang="0">
                    <a:pos x="8" y="13"/>
                  </a:cxn>
                  <a:cxn ang="0">
                    <a:pos x="4" y="18"/>
                  </a:cxn>
                  <a:cxn ang="0">
                    <a:pos x="2" y="24"/>
                  </a:cxn>
                  <a:cxn ang="0">
                    <a:pos x="0" y="30"/>
                  </a:cxn>
                  <a:cxn ang="0">
                    <a:pos x="0" y="37"/>
                  </a:cxn>
                  <a:cxn ang="0">
                    <a:pos x="1" y="43"/>
                  </a:cxn>
                  <a:cxn ang="0">
                    <a:pos x="3" y="50"/>
                  </a:cxn>
                  <a:cxn ang="0">
                    <a:pos x="6" y="55"/>
                  </a:cxn>
                  <a:cxn ang="0">
                    <a:pos x="11" y="60"/>
                  </a:cxn>
                  <a:cxn ang="0">
                    <a:pos x="18" y="65"/>
                  </a:cxn>
                  <a:cxn ang="0">
                    <a:pos x="50" y="4"/>
                  </a:cxn>
                </a:cxnLst>
                <a:rect l="0" t="0" r="r" b="b"/>
                <a:pathLst>
                  <a:path w="50" h="65">
                    <a:moveTo>
                      <a:pt x="50" y="4"/>
                    </a:moveTo>
                    <a:lnTo>
                      <a:pt x="43" y="1"/>
                    </a:lnTo>
                    <a:lnTo>
                      <a:pt x="36" y="0"/>
                    </a:lnTo>
                    <a:lnTo>
                      <a:pt x="29" y="0"/>
                    </a:lnTo>
                    <a:lnTo>
                      <a:pt x="23" y="2"/>
                    </a:lnTo>
                    <a:lnTo>
                      <a:pt x="17" y="4"/>
                    </a:lnTo>
                    <a:lnTo>
                      <a:pt x="12" y="8"/>
                    </a:lnTo>
                    <a:lnTo>
                      <a:pt x="8" y="13"/>
                    </a:lnTo>
                    <a:lnTo>
                      <a:pt x="4" y="18"/>
                    </a:lnTo>
                    <a:lnTo>
                      <a:pt x="2" y="24"/>
                    </a:lnTo>
                    <a:lnTo>
                      <a:pt x="0" y="30"/>
                    </a:lnTo>
                    <a:lnTo>
                      <a:pt x="0" y="37"/>
                    </a:lnTo>
                    <a:lnTo>
                      <a:pt x="1" y="43"/>
                    </a:lnTo>
                    <a:lnTo>
                      <a:pt x="3" y="50"/>
                    </a:lnTo>
                    <a:lnTo>
                      <a:pt x="6" y="55"/>
                    </a:lnTo>
                    <a:lnTo>
                      <a:pt x="11" y="60"/>
                    </a:lnTo>
                    <a:lnTo>
                      <a:pt x="18" y="65"/>
                    </a:lnTo>
                    <a:lnTo>
                      <a:pt x="50" y="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7" name="Freeform 22"/>
              <p:cNvSpPr>
                <a:spLocks noChangeAspect="1"/>
              </p:cNvSpPr>
              <p:nvPr/>
            </p:nvSpPr>
            <p:spPr bwMode="auto">
              <a:xfrm>
                <a:off x="2192" y="2522"/>
                <a:ext cx="10" cy="17"/>
              </a:xfrm>
              <a:custGeom>
                <a:avLst/>
                <a:gdLst/>
                <a:ahLst/>
                <a:cxnLst>
                  <a:cxn ang="0">
                    <a:pos x="4" y="68"/>
                  </a:cxn>
                  <a:cxn ang="0">
                    <a:pos x="12" y="67"/>
                  </a:cxn>
                  <a:cxn ang="0">
                    <a:pos x="19" y="65"/>
                  </a:cxn>
                  <a:cxn ang="0">
                    <a:pos x="24" y="61"/>
                  </a:cxn>
                  <a:cxn ang="0">
                    <a:pos x="29" y="56"/>
                  </a:cxn>
                  <a:cxn ang="0">
                    <a:pos x="33" y="51"/>
                  </a:cxn>
                  <a:cxn ang="0">
                    <a:pos x="35" y="45"/>
                  </a:cxn>
                  <a:cxn ang="0">
                    <a:pos x="36" y="39"/>
                  </a:cxn>
                  <a:cxn ang="0">
                    <a:pos x="36" y="33"/>
                  </a:cxn>
                  <a:cxn ang="0">
                    <a:pos x="36" y="27"/>
                  </a:cxn>
                  <a:cxn ang="0">
                    <a:pos x="34" y="21"/>
                  </a:cxn>
                  <a:cxn ang="0">
                    <a:pos x="31" y="15"/>
                  </a:cxn>
                  <a:cxn ang="0">
                    <a:pos x="27" y="10"/>
                  </a:cxn>
                  <a:cxn ang="0">
                    <a:pos x="22" y="5"/>
                  </a:cxn>
                  <a:cxn ang="0">
                    <a:pos x="16" y="2"/>
                  </a:cxn>
                  <a:cxn ang="0">
                    <a:pos x="9" y="0"/>
                  </a:cxn>
                  <a:cxn ang="0">
                    <a:pos x="0" y="0"/>
                  </a:cxn>
                  <a:cxn ang="0">
                    <a:pos x="4" y="68"/>
                  </a:cxn>
                </a:cxnLst>
                <a:rect l="0" t="0" r="r" b="b"/>
                <a:pathLst>
                  <a:path w="36" h="68">
                    <a:moveTo>
                      <a:pt x="4" y="68"/>
                    </a:moveTo>
                    <a:lnTo>
                      <a:pt x="12" y="67"/>
                    </a:lnTo>
                    <a:lnTo>
                      <a:pt x="19" y="65"/>
                    </a:lnTo>
                    <a:lnTo>
                      <a:pt x="24" y="61"/>
                    </a:lnTo>
                    <a:lnTo>
                      <a:pt x="29" y="56"/>
                    </a:lnTo>
                    <a:lnTo>
                      <a:pt x="33" y="51"/>
                    </a:lnTo>
                    <a:lnTo>
                      <a:pt x="35" y="45"/>
                    </a:lnTo>
                    <a:lnTo>
                      <a:pt x="36" y="39"/>
                    </a:lnTo>
                    <a:lnTo>
                      <a:pt x="36" y="33"/>
                    </a:lnTo>
                    <a:lnTo>
                      <a:pt x="36" y="27"/>
                    </a:lnTo>
                    <a:lnTo>
                      <a:pt x="34" y="21"/>
                    </a:lnTo>
                    <a:lnTo>
                      <a:pt x="31" y="15"/>
                    </a:lnTo>
                    <a:lnTo>
                      <a:pt x="27" y="10"/>
                    </a:lnTo>
                    <a:lnTo>
                      <a:pt x="22" y="5"/>
                    </a:lnTo>
                    <a:lnTo>
                      <a:pt x="16" y="2"/>
                    </a:lnTo>
                    <a:lnTo>
                      <a:pt x="9" y="0"/>
                    </a:lnTo>
                    <a:lnTo>
                      <a:pt x="0" y="0"/>
                    </a:lnTo>
                    <a:lnTo>
                      <a:pt x="4"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8" name="Freeform 23"/>
              <p:cNvSpPr>
                <a:spLocks noChangeAspect="1"/>
              </p:cNvSpPr>
              <p:nvPr/>
            </p:nvSpPr>
            <p:spPr bwMode="auto">
              <a:xfrm>
                <a:off x="2001" y="2522"/>
                <a:ext cx="193" cy="36"/>
              </a:xfrm>
              <a:custGeom>
                <a:avLst/>
                <a:gdLst/>
                <a:ahLst/>
                <a:cxnLst>
                  <a:cxn ang="0">
                    <a:pos x="19" y="137"/>
                  </a:cxn>
                  <a:cxn ang="0">
                    <a:pos x="20" y="137"/>
                  </a:cxn>
                  <a:cxn ang="0">
                    <a:pos x="32" y="133"/>
                  </a:cxn>
                  <a:cxn ang="0">
                    <a:pos x="49" y="130"/>
                  </a:cxn>
                  <a:cxn ang="0">
                    <a:pos x="67" y="126"/>
                  </a:cxn>
                  <a:cxn ang="0">
                    <a:pos x="88" y="123"/>
                  </a:cxn>
                  <a:cxn ang="0">
                    <a:pos x="137" y="116"/>
                  </a:cxn>
                  <a:cxn ang="0">
                    <a:pos x="192" y="109"/>
                  </a:cxn>
                  <a:cxn ang="0">
                    <a:pos x="251" y="103"/>
                  </a:cxn>
                  <a:cxn ang="0">
                    <a:pos x="315" y="98"/>
                  </a:cxn>
                  <a:cxn ang="0">
                    <a:pos x="380" y="92"/>
                  </a:cxn>
                  <a:cxn ang="0">
                    <a:pos x="446" y="88"/>
                  </a:cxn>
                  <a:cxn ang="0">
                    <a:pos x="509" y="84"/>
                  </a:cxn>
                  <a:cxn ang="0">
                    <a:pos x="570" y="79"/>
                  </a:cxn>
                  <a:cxn ang="0">
                    <a:pos x="625" y="76"/>
                  </a:cxn>
                  <a:cxn ang="0">
                    <a:pos x="674" y="73"/>
                  </a:cxn>
                  <a:cxn ang="0">
                    <a:pos x="715" y="71"/>
                  </a:cxn>
                  <a:cxn ang="0">
                    <a:pos x="746" y="69"/>
                  </a:cxn>
                  <a:cxn ang="0">
                    <a:pos x="765" y="68"/>
                  </a:cxn>
                  <a:cxn ang="0">
                    <a:pos x="773" y="68"/>
                  </a:cxn>
                  <a:cxn ang="0">
                    <a:pos x="769" y="0"/>
                  </a:cxn>
                  <a:cxn ang="0">
                    <a:pos x="762" y="0"/>
                  </a:cxn>
                  <a:cxn ang="0">
                    <a:pos x="743" y="1"/>
                  </a:cxn>
                  <a:cxn ang="0">
                    <a:pos x="712" y="2"/>
                  </a:cxn>
                  <a:cxn ang="0">
                    <a:pos x="670" y="4"/>
                  </a:cxn>
                  <a:cxn ang="0">
                    <a:pos x="621" y="7"/>
                  </a:cxn>
                  <a:cxn ang="0">
                    <a:pos x="566" y="11"/>
                  </a:cxn>
                  <a:cxn ang="0">
                    <a:pos x="505" y="15"/>
                  </a:cxn>
                  <a:cxn ang="0">
                    <a:pos x="441" y="19"/>
                  </a:cxn>
                  <a:cxn ang="0">
                    <a:pos x="375" y="24"/>
                  </a:cxn>
                  <a:cxn ang="0">
                    <a:pos x="309" y="29"/>
                  </a:cxn>
                  <a:cxn ang="0">
                    <a:pos x="245" y="35"/>
                  </a:cxn>
                  <a:cxn ang="0">
                    <a:pos x="184" y="41"/>
                  </a:cxn>
                  <a:cxn ang="0">
                    <a:pos x="128" y="48"/>
                  </a:cxn>
                  <a:cxn ang="0">
                    <a:pos x="78" y="55"/>
                  </a:cxn>
                  <a:cxn ang="0">
                    <a:pos x="55" y="59"/>
                  </a:cxn>
                  <a:cxn ang="0">
                    <a:pos x="34" y="63"/>
                  </a:cxn>
                  <a:cxn ang="0">
                    <a:pos x="16" y="67"/>
                  </a:cxn>
                  <a:cxn ang="0">
                    <a:pos x="0" y="71"/>
                  </a:cxn>
                  <a:cxn ang="0">
                    <a:pos x="1" y="71"/>
                  </a:cxn>
                  <a:cxn ang="0">
                    <a:pos x="19" y="137"/>
                  </a:cxn>
                </a:cxnLst>
                <a:rect l="0" t="0" r="r" b="b"/>
                <a:pathLst>
                  <a:path w="773" h="137">
                    <a:moveTo>
                      <a:pt x="19" y="137"/>
                    </a:moveTo>
                    <a:lnTo>
                      <a:pt x="20" y="137"/>
                    </a:lnTo>
                    <a:lnTo>
                      <a:pt x="32" y="133"/>
                    </a:lnTo>
                    <a:lnTo>
                      <a:pt x="49" y="130"/>
                    </a:lnTo>
                    <a:lnTo>
                      <a:pt x="67" y="126"/>
                    </a:lnTo>
                    <a:lnTo>
                      <a:pt x="88" y="123"/>
                    </a:lnTo>
                    <a:lnTo>
                      <a:pt x="137" y="116"/>
                    </a:lnTo>
                    <a:lnTo>
                      <a:pt x="192" y="109"/>
                    </a:lnTo>
                    <a:lnTo>
                      <a:pt x="251" y="103"/>
                    </a:lnTo>
                    <a:lnTo>
                      <a:pt x="315" y="98"/>
                    </a:lnTo>
                    <a:lnTo>
                      <a:pt x="380" y="92"/>
                    </a:lnTo>
                    <a:lnTo>
                      <a:pt x="446" y="88"/>
                    </a:lnTo>
                    <a:lnTo>
                      <a:pt x="509" y="84"/>
                    </a:lnTo>
                    <a:lnTo>
                      <a:pt x="570" y="79"/>
                    </a:lnTo>
                    <a:lnTo>
                      <a:pt x="625" y="76"/>
                    </a:lnTo>
                    <a:lnTo>
                      <a:pt x="674" y="73"/>
                    </a:lnTo>
                    <a:lnTo>
                      <a:pt x="715" y="71"/>
                    </a:lnTo>
                    <a:lnTo>
                      <a:pt x="746" y="69"/>
                    </a:lnTo>
                    <a:lnTo>
                      <a:pt x="765" y="68"/>
                    </a:lnTo>
                    <a:lnTo>
                      <a:pt x="773" y="68"/>
                    </a:lnTo>
                    <a:lnTo>
                      <a:pt x="769" y="0"/>
                    </a:lnTo>
                    <a:lnTo>
                      <a:pt x="762" y="0"/>
                    </a:lnTo>
                    <a:lnTo>
                      <a:pt x="743" y="1"/>
                    </a:lnTo>
                    <a:lnTo>
                      <a:pt x="712" y="2"/>
                    </a:lnTo>
                    <a:lnTo>
                      <a:pt x="670" y="4"/>
                    </a:lnTo>
                    <a:lnTo>
                      <a:pt x="621" y="7"/>
                    </a:lnTo>
                    <a:lnTo>
                      <a:pt x="566" y="11"/>
                    </a:lnTo>
                    <a:lnTo>
                      <a:pt x="505" y="15"/>
                    </a:lnTo>
                    <a:lnTo>
                      <a:pt x="441" y="19"/>
                    </a:lnTo>
                    <a:lnTo>
                      <a:pt x="375" y="24"/>
                    </a:lnTo>
                    <a:lnTo>
                      <a:pt x="309" y="29"/>
                    </a:lnTo>
                    <a:lnTo>
                      <a:pt x="245" y="35"/>
                    </a:lnTo>
                    <a:lnTo>
                      <a:pt x="184" y="41"/>
                    </a:lnTo>
                    <a:lnTo>
                      <a:pt x="128" y="48"/>
                    </a:lnTo>
                    <a:lnTo>
                      <a:pt x="78" y="55"/>
                    </a:lnTo>
                    <a:lnTo>
                      <a:pt x="55" y="59"/>
                    </a:lnTo>
                    <a:lnTo>
                      <a:pt x="34" y="63"/>
                    </a:lnTo>
                    <a:lnTo>
                      <a:pt x="16" y="67"/>
                    </a:lnTo>
                    <a:lnTo>
                      <a:pt x="0" y="71"/>
                    </a:lnTo>
                    <a:lnTo>
                      <a:pt x="1" y="71"/>
                    </a:lnTo>
                    <a:lnTo>
                      <a:pt x="19" y="13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9" name="Freeform 24"/>
              <p:cNvSpPr>
                <a:spLocks noChangeAspect="1"/>
              </p:cNvSpPr>
              <p:nvPr/>
            </p:nvSpPr>
            <p:spPr bwMode="auto">
              <a:xfrm>
                <a:off x="1731" y="2496"/>
                <a:ext cx="277" cy="65"/>
              </a:xfrm>
              <a:custGeom>
                <a:avLst/>
                <a:gdLst/>
                <a:ahLst/>
                <a:cxnLst>
                  <a:cxn ang="0">
                    <a:pos x="1" y="59"/>
                  </a:cxn>
                  <a:cxn ang="0">
                    <a:pos x="0" y="59"/>
                  </a:cxn>
                  <a:cxn ang="0">
                    <a:pos x="22" y="71"/>
                  </a:cxn>
                  <a:cxn ang="0">
                    <a:pos x="47" y="82"/>
                  </a:cxn>
                  <a:cxn ang="0">
                    <a:pos x="74" y="94"/>
                  </a:cxn>
                  <a:cxn ang="0">
                    <a:pos x="103" y="104"/>
                  </a:cxn>
                  <a:cxn ang="0">
                    <a:pos x="135" y="116"/>
                  </a:cxn>
                  <a:cxn ang="0">
                    <a:pos x="168" y="126"/>
                  </a:cxn>
                  <a:cxn ang="0">
                    <a:pos x="204" y="136"/>
                  </a:cxn>
                  <a:cxn ang="0">
                    <a:pos x="240" y="146"/>
                  </a:cxn>
                  <a:cxn ang="0">
                    <a:pos x="279" y="155"/>
                  </a:cxn>
                  <a:cxn ang="0">
                    <a:pos x="319" y="164"/>
                  </a:cxn>
                  <a:cxn ang="0">
                    <a:pos x="360" y="173"/>
                  </a:cxn>
                  <a:cxn ang="0">
                    <a:pos x="402" y="181"/>
                  </a:cxn>
                  <a:cxn ang="0">
                    <a:pos x="487" y="197"/>
                  </a:cxn>
                  <a:cxn ang="0">
                    <a:pos x="573" y="211"/>
                  </a:cxn>
                  <a:cxn ang="0">
                    <a:pos x="658" y="223"/>
                  </a:cxn>
                  <a:cxn ang="0">
                    <a:pos x="741" y="233"/>
                  </a:cxn>
                  <a:cxn ang="0">
                    <a:pos x="820" y="241"/>
                  </a:cxn>
                  <a:cxn ang="0">
                    <a:pos x="893" y="246"/>
                  </a:cxn>
                  <a:cxn ang="0">
                    <a:pos x="928" y="248"/>
                  </a:cxn>
                  <a:cxn ang="0">
                    <a:pos x="959" y="249"/>
                  </a:cxn>
                  <a:cxn ang="0">
                    <a:pos x="990" y="250"/>
                  </a:cxn>
                  <a:cxn ang="0">
                    <a:pos x="1017" y="249"/>
                  </a:cxn>
                  <a:cxn ang="0">
                    <a:pos x="1041" y="248"/>
                  </a:cxn>
                  <a:cxn ang="0">
                    <a:pos x="1065" y="247"/>
                  </a:cxn>
                  <a:cxn ang="0">
                    <a:pos x="1084" y="244"/>
                  </a:cxn>
                  <a:cxn ang="0">
                    <a:pos x="1102" y="240"/>
                  </a:cxn>
                  <a:cxn ang="0">
                    <a:pos x="1084" y="174"/>
                  </a:cxn>
                  <a:cxn ang="0">
                    <a:pos x="1073" y="176"/>
                  </a:cxn>
                  <a:cxn ang="0">
                    <a:pos x="1058" y="178"/>
                  </a:cxn>
                  <a:cxn ang="0">
                    <a:pos x="1038" y="180"/>
                  </a:cxn>
                  <a:cxn ang="0">
                    <a:pos x="1015" y="181"/>
                  </a:cxn>
                  <a:cxn ang="0">
                    <a:pos x="990" y="181"/>
                  </a:cxn>
                  <a:cxn ang="0">
                    <a:pos x="961" y="180"/>
                  </a:cxn>
                  <a:cxn ang="0">
                    <a:pos x="930" y="179"/>
                  </a:cxn>
                  <a:cxn ang="0">
                    <a:pos x="897" y="177"/>
                  </a:cxn>
                  <a:cxn ang="0">
                    <a:pos x="826" y="172"/>
                  </a:cxn>
                  <a:cxn ang="0">
                    <a:pos x="748" y="165"/>
                  </a:cxn>
                  <a:cxn ang="0">
                    <a:pos x="667" y="155"/>
                  </a:cxn>
                  <a:cxn ang="0">
                    <a:pos x="583" y="143"/>
                  </a:cxn>
                  <a:cxn ang="0">
                    <a:pos x="498" y="130"/>
                  </a:cxn>
                  <a:cxn ang="0">
                    <a:pos x="415" y="114"/>
                  </a:cxn>
                  <a:cxn ang="0">
                    <a:pos x="374" y="105"/>
                  </a:cxn>
                  <a:cxn ang="0">
                    <a:pos x="334" y="97"/>
                  </a:cxn>
                  <a:cxn ang="0">
                    <a:pos x="295" y="88"/>
                  </a:cxn>
                  <a:cxn ang="0">
                    <a:pos x="258" y="79"/>
                  </a:cxn>
                  <a:cxn ang="0">
                    <a:pos x="222" y="70"/>
                  </a:cxn>
                  <a:cxn ang="0">
                    <a:pos x="188" y="60"/>
                  </a:cxn>
                  <a:cxn ang="0">
                    <a:pos x="156" y="51"/>
                  </a:cxn>
                  <a:cxn ang="0">
                    <a:pos x="126" y="41"/>
                  </a:cxn>
                  <a:cxn ang="0">
                    <a:pos x="99" y="30"/>
                  </a:cxn>
                  <a:cxn ang="0">
                    <a:pos x="75" y="20"/>
                  </a:cxn>
                  <a:cxn ang="0">
                    <a:pos x="54" y="10"/>
                  </a:cxn>
                  <a:cxn ang="0">
                    <a:pos x="37" y="0"/>
                  </a:cxn>
                  <a:cxn ang="0">
                    <a:pos x="36" y="0"/>
                  </a:cxn>
                  <a:cxn ang="0">
                    <a:pos x="1" y="59"/>
                  </a:cxn>
                </a:cxnLst>
                <a:rect l="0" t="0" r="r" b="b"/>
                <a:pathLst>
                  <a:path w="1102" h="250">
                    <a:moveTo>
                      <a:pt x="1" y="59"/>
                    </a:moveTo>
                    <a:lnTo>
                      <a:pt x="0" y="59"/>
                    </a:lnTo>
                    <a:lnTo>
                      <a:pt x="22" y="71"/>
                    </a:lnTo>
                    <a:lnTo>
                      <a:pt x="47" y="82"/>
                    </a:lnTo>
                    <a:lnTo>
                      <a:pt x="74" y="94"/>
                    </a:lnTo>
                    <a:lnTo>
                      <a:pt x="103" y="104"/>
                    </a:lnTo>
                    <a:lnTo>
                      <a:pt x="135" y="116"/>
                    </a:lnTo>
                    <a:lnTo>
                      <a:pt x="168" y="126"/>
                    </a:lnTo>
                    <a:lnTo>
                      <a:pt x="204" y="136"/>
                    </a:lnTo>
                    <a:lnTo>
                      <a:pt x="240" y="146"/>
                    </a:lnTo>
                    <a:lnTo>
                      <a:pt x="279" y="155"/>
                    </a:lnTo>
                    <a:lnTo>
                      <a:pt x="319" y="164"/>
                    </a:lnTo>
                    <a:lnTo>
                      <a:pt x="360" y="173"/>
                    </a:lnTo>
                    <a:lnTo>
                      <a:pt x="402" y="181"/>
                    </a:lnTo>
                    <a:lnTo>
                      <a:pt x="487" y="197"/>
                    </a:lnTo>
                    <a:lnTo>
                      <a:pt x="573" y="211"/>
                    </a:lnTo>
                    <a:lnTo>
                      <a:pt x="658" y="223"/>
                    </a:lnTo>
                    <a:lnTo>
                      <a:pt x="741" y="233"/>
                    </a:lnTo>
                    <a:lnTo>
                      <a:pt x="820" y="241"/>
                    </a:lnTo>
                    <a:lnTo>
                      <a:pt x="893" y="246"/>
                    </a:lnTo>
                    <a:lnTo>
                      <a:pt x="928" y="248"/>
                    </a:lnTo>
                    <a:lnTo>
                      <a:pt x="959" y="249"/>
                    </a:lnTo>
                    <a:lnTo>
                      <a:pt x="990" y="250"/>
                    </a:lnTo>
                    <a:lnTo>
                      <a:pt x="1017" y="249"/>
                    </a:lnTo>
                    <a:lnTo>
                      <a:pt x="1041" y="248"/>
                    </a:lnTo>
                    <a:lnTo>
                      <a:pt x="1065" y="247"/>
                    </a:lnTo>
                    <a:lnTo>
                      <a:pt x="1084" y="244"/>
                    </a:lnTo>
                    <a:lnTo>
                      <a:pt x="1102" y="240"/>
                    </a:lnTo>
                    <a:lnTo>
                      <a:pt x="1084" y="174"/>
                    </a:lnTo>
                    <a:lnTo>
                      <a:pt x="1073" y="176"/>
                    </a:lnTo>
                    <a:lnTo>
                      <a:pt x="1058" y="178"/>
                    </a:lnTo>
                    <a:lnTo>
                      <a:pt x="1038" y="180"/>
                    </a:lnTo>
                    <a:lnTo>
                      <a:pt x="1015" y="181"/>
                    </a:lnTo>
                    <a:lnTo>
                      <a:pt x="990" y="181"/>
                    </a:lnTo>
                    <a:lnTo>
                      <a:pt x="961" y="180"/>
                    </a:lnTo>
                    <a:lnTo>
                      <a:pt x="930" y="179"/>
                    </a:lnTo>
                    <a:lnTo>
                      <a:pt x="897" y="177"/>
                    </a:lnTo>
                    <a:lnTo>
                      <a:pt x="826" y="172"/>
                    </a:lnTo>
                    <a:lnTo>
                      <a:pt x="748" y="165"/>
                    </a:lnTo>
                    <a:lnTo>
                      <a:pt x="667" y="155"/>
                    </a:lnTo>
                    <a:lnTo>
                      <a:pt x="583" y="143"/>
                    </a:lnTo>
                    <a:lnTo>
                      <a:pt x="498" y="130"/>
                    </a:lnTo>
                    <a:lnTo>
                      <a:pt x="415" y="114"/>
                    </a:lnTo>
                    <a:lnTo>
                      <a:pt x="374" y="105"/>
                    </a:lnTo>
                    <a:lnTo>
                      <a:pt x="334" y="97"/>
                    </a:lnTo>
                    <a:lnTo>
                      <a:pt x="295" y="88"/>
                    </a:lnTo>
                    <a:lnTo>
                      <a:pt x="258" y="79"/>
                    </a:lnTo>
                    <a:lnTo>
                      <a:pt x="222" y="70"/>
                    </a:lnTo>
                    <a:lnTo>
                      <a:pt x="188" y="60"/>
                    </a:lnTo>
                    <a:lnTo>
                      <a:pt x="156" y="51"/>
                    </a:lnTo>
                    <a:lnTo>
                      <a:pt x="126" y="41"/>
                    </a:lnTo>
                    <a:lnTo>
                      <a:pt x="99" y="30"/>
                    </a:lnTo>
                    <a:lnTo>
                      <a:pt x="75" y="20"/>
                    </a:lnTo>
                    <a:lnTo>
                      <a:pt x="54" y="10"/>
                    </a:lnTo>
                    <a:lnTo>
                      <a:pt x="37" y="0"/>
                    </a:lnTo>
                    <a:lnTo>
                      <a:pt x="36" y="0"/>
                    </a:lnTo>
                    <a:lnTo>
                      <a:pt x="1" y="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0" name="Freeform 25"/>
              <p:cNvSpPr>
                <a:spLocks noChangeAspect="1"/>
              </p:cNvSpPr>
              <p:nvPr/>
            </p:nvSpPr>
            <p:spPr bwMode="auto">
              <a:xfrm>
                <a:off x="1465" y="2274"/>
                <a:ext cx="276" cy="237"/>
              </a:xfrm>
              <a:custGeom>
                <a:avLst/>
                <a:gdLst/>
                <a:ahLst/>
                <a:cxnLst>
                  <a:cxn ang="0">
                    <a:pos x="0" y="59"/>
                  </a:cxn>
                  <a:cxn ang="0">
                    <a:pos x="12" y="68"/>
                  </a:cxn>
                  <a:cxn ang="0">
                    <a:pos x="44" y="95"/>
                  </a:cxn>
                  <a:cxn ang="0">
                    <a:pos x="91" y="136"/>
                  </a:cxn>
                  <a:cxn ang="0">
                    <a:pos x="149" y="186"/>
                  </a:cxn>
                  <a:cxn ang="0">
                    <a:pos x="219" y="247"/>
                  </a:cxn>
                  <a:cxn ang="0">
                    <a:pos x="296" y="315"/>
                  </a:cxn>
                  <a:cxn ang="0">
                    <a:pos x="381" y="388"/>
                  </a:cxn>
                  <a:cxn ang="0">
                    <a:pos x="469" y="464"/>
                  </a:cxn>
                  <a:cxn ang="0">
                    <a:pos x="558" y="541"/>
                  </a:cxn>
                  <a:cxn ang="0">
                    <a:pos x="648" y="618"/>
                  </a:cxn>
                  <a:cxn ang="0">
                    <a:pos x="736" y="691"/>
                  </a:cxn>
                  <a:cxn ang="0">
                    <a:pos x="819" y="760"/>
                  </a:cxn>
                  <a:cxn ang="0">
                    <a:pos x="896" y="823"/>
                  </a:cxn>
                  <a:cxn ang="0">
                    <a:pos x="964" y="876"/>
                  </a:cxn>
                  <a:cxn ang="0">
                    <a:pos x="994" y="899"/>
                  </a:cxn>
                  <a:cxn ang="0">
                    <a:pos x="1022" y="919"/>
                  </a:cxn>
                  <a:cxn ang="0">
                    <a:pos x="1047" y="936"/>
                  </a:cxn>
                  <a:cxn ang="0">
                    <a:pos x="1069" y="950"/>
                  </a:cxn>
                  <a:cxn ang="0">
                    <a:pos x="1104" y="891"/>
                  </a:cxn>
                  <a:cxn ang="0">
                    <a:pos x="1084" y="879"/>
                  </a:cxn>
                  <a:cxn ang="0">
                    <a:pos x="1062" y="863"/>
                  </a:cxn>
                  <a:cxn ang="0">
                    <a:pos x="1035" y="843"/>
                  </a:cxn>
                  <a:cxn ang="0">
                    <a:pos x="1005" y="822"/>
                  </a:cxn>
                  <a:cxn ang="0">
                    <a:pos x="938" y="769"/>
                  </a:cxn>
                  <a:cxn ang="0">
                    <a:pos x="862" y="707"/>
                  </a:cxn>
                  <a:cxn ang="0">
                    <a:pos x="779" y="639"/>
                  </a:cxn>
                  <a:cxn ang="0">
                    <a:pos x="693" y="566"/>
                  </a:cxn>
                  <a:cxn ang="0">
                    <a:pos x="603" y="490"/>
                  </a:cxn>
                  <a:cxn ang="0">
                    <a:pos x="513" y="412"/>
                  </a:cxn>
                  <a:cxn ang="0">
                    <a:pos x="425" y="336"/>
                  </a:cxn>
                  <a:cxn ang="0">
                    <a:pos x="342" y="263"/>
                  </a:cxn>
                  <a:cxn ang="0">
                    <a:pos x="264" y="196"/>
                  </a:cxn>
                  <a:cxn ang="0">
                    <a:pos x="195" y="135"/>
                  </a:cxn>
                  <a:cxn ang="0">
                    <a:pos x="135" y="83"/>
                  </a:cxn>
                  <a:cxn ang="0">
                    <a:pos x="89" y="42"/>
                  </a:cxn>
                  <a:cxn ang="0">
                    <a:pos x="55" y="15"/>
                  </a:cxn>
                  <a:cxn ang="0">
                    <a:pos x="34" y="0"/>
                  </a:cxn>
                  <a:cxn ang="0">
                    <a:pos x="0" y="59"/>
                  </a:cxn>
                </a:cxnLst>
                <a:rect l="0" t="0" r="r" b="b"/>
                <a:pathLst>
                  <a:path w="1104" h="950">
                    <a:moveTo>
                      <a:pt x="0" y="59"/>
                    </a:moveTo>
                    <a:lnTo>
                      <a:pt x="12" y="68"/>
                    </a:lnTo>
                    <a:lnTo>
                      <a:pt x="44" y="95"/>
                    </a:lnTo>
                    <a:lnTo>
                      <a:pt x="91" y="136"/>
                    </a:lnTo>
                    <a:lnTo>
                      <a:pt x="149" y="186"/>
                    </a:lnTo>
                    <a:lnTo>
                      <a:pt x="219" y="247"/>
                    </a:lnTo>
                    <a:lnTo>
                      <a:pt x="296" y="315"/>
                    </a:lnTo>
                    <a:lnTo>
                      <a:pt x="381" y="388"/>
                    </a:lnTo>
                    <a:lnTo>
                      <a:pt x="469" y="464"/>
                    </a:lnTo>
                    <a:lnTo>
                      <a:pt x="558" y="541"/>
                    </a:lnTo>
                    <a:lnTo>
                      <a:pt x="648" y="618"/>
                    </a:lnTo>
                    <a:lnTo>
                      <a:pt x="736" y="691"/>
                    </a:lnTo>
                    <a:lnTo>
                      <a:pt x="819" y="760"/>
                    </a:lnTo>
                    <a:lnTo>
                      <a:pt x="896" y="823"/>
                    </a:lnTo>
                    <a:lnTo>
                      <a:pt x="964" y="876"/>
                    </a:lnTo>
                    <a:lnTo>
                      <a:pt x="994" y="899"/>
                    </a:lnTo>
                    <a:lnTo>
                      <a:pt x="1022" y="919"/>
                    </a:lnTo>
                    <a:lnTo>
                      <a:pt x="1047" y="936"/>
                    </a:lnTo>
                    <a:lnTo>
                      <a:pt x="1069" y="950"/>
                    </a:lnTo>
                    <a:lnTo>
                      <a:pt x="1104" y="891"/>
                    </a:lnTo>
                    <a:lnTo>
                      <a:pt x="1084" y="879"/>
                    </a:lnTo>
                    <a:lnTo>
                      <a:pt x="1062" y="863"/>
                    </a:lnTo>
                    <a:lnTo>
                      <a:pt x="1035" y="843"/>
                    </a:lnTo>
                    <a:lnTo>
                      <a:pt x="1005" y="822"/>
                    </a:lnTo>
                    <a:lnTo>
                      <a:pt x="938" y="769"/>
                    </a:lnTo>
                    <a:lnTo>
                      <a:pt x="862" y="707"/>
                    </a:lnTo>
                    <a:lnTo>
                      <a:pt x="779" y="639"/>
                    </a:lnTo>
                    <a:lnTo>
                      <a:pt x="693" y="566"/>
                    </a:lnTo>
                    <a:lnTo>
                      <a:pt x="603" y="490"/>
                    </a:lnTo>
                    <a:lnTo>
                      <a:pt x="513" y="412"/>
                    </a:lnTo>
                    <a:lnTo>
                      <a:pt x="425" y="336"/>
                    </a:lnTo>
                    <a:lnTo>
                      <a:pt x="342" y="263"/>
                    </a:lnTo>
                    <a:lnTo>
                      <a:pt x="264" y="196"/>
                    </a:lnTo>
                    <a:lnTo>
                      <a:pt x="195" y="135"/>
                    </a:lnTo>
                    <a:lnTo>
                      <a:pt x="135" y="83"/>
                    </a:lnTo>
                    <a:lnTo>
                      <a:pt x="89" y="42"/>
                    </a:lnTo>
                    <a:lnTo>
                      <a:pt x="55" y="15"/>
                    </a:lnTo>
                    <a:lnTo>
                      <a:pt x="34" y="0"/>
                    </a:lnTo>
                    <a:lnTo>
                      <a:pt x="0" y="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1" name="Freeform 26"/>
              <p:cNvSpPr>
                <a:spLocks noChangeAspect="1"/>
              </p:cNvSpPr>
              <p:nvPr/>
            </p:nvSpPr>
            <p:spPr bwMode="auto">
              <a:xfrm>
                <a:off x="1459" y="2273"/>
                <a:ext cx="11" cy="15"/>
              </a:xfrm>
              <a:custGeom>
                <a:avLst/>
                <a:gdLst/>
                <a:ahLst/>
                <a:cxnLst>
                  <a:cxn ang="0">
                    <a:pos x="52" y="5"/>
                  </a:cxn>
                  <a:cxn ang="0">
                    <a:pos x="45" y="1"/>
                  </a:cxn>
                  <a:cxn ang="0">
                    <a:pos x="38" y="0"/>
                  </a:cxn>
                  <a:cxn ang="0">
                    <a:pos x="31" y="0"/>
                  </a:cxn>
                  <a:cxn ang="0">
                    <a:pos x="25" y="1"/>
                  </a:cxn>
                  <a:cxn ang="0">
                    <a:pos x="18" y="4"/>
                  </a:cxn>
                  <a:cxn ang="0">
                    <a:pos x="13" y="7"/>
                  </a:cxn>
                  <a:cxn ang="0">
                    <a:pos x="9" y="12"/>
                  </a:cxn>
                  <a:cxn ang="0">
                    <a:pos x="5" y="17"/>
                  </a:cxn>
                  <a:cxn ang="0">
                    <a:pos x="3" y="23"/>
                  </a:cxn>
                  <a:cxn ang="0">
                    <a:pos x="1" y="29"/>
                  </a:cxn>
                  <a:cxn ang="0">
                    <a:pos x="0" y="35"/>
                  </a:cxn>
                  <a:cxn ang="0">
                    <a:pos x="1" y="42"/>
                  </a:cxn>
                  <a:cxn ang="0">
                    <a:pos x="3" y="48"/>
                  </a:cxn>
                  <a:cxn ang="0">
                    <a:pos x="6" y="55"/>
                  </a:cxn>
                  <a:cxn ang="0">
                    <a:pos x="11" y="60"/>
                  </a:cxn>
                  <a:cxn ang="0">
                    <a:pos x="18" y="64"/>
                  </a:cxn>
                  <a:cxn ang="0">
                    <a:pos x="52" y="5"/>
                  </a:cxn>
                </a:cxnLst>
                <a:rect l="0" t="0" r="r" b="b"/>
                <a:pathLst>
                  <a:path w="52" h="64">
                    <a:moveTo>
                      <a:pt x="52" y="5"/>
                    </a:moveTo>
                    <a:lnTo>
                      <a:pt x="45" y="1"/>
                    </a:lnTo>
                    <a:lnTo>
                      <a:pt x="38" y="0"/>
                    </a:lnTo>
                    <a:lnTo>
                      <a:pt x="31" y="0"/>
                    </a:lnTo>
                    <a:lnTo>
                      <a:pt x="25" y="1"/>
                    </a:lnTo>
                    <a:lnTo>
                      <a:pt x="18" y="4"/>
                    </a:lnTo>
                    <a:lnTo>
                      <a:pt x="13" y="7"/>
                    </a:lnTo>
                    <a:lnTo>
                      <a:pt x="9" y="12"/>
                    </a:lnTo>
                    <a:lnTo>
                      <a:pt x="5" y="17"/>
                    </a:lnTo>
                    <a:lnTo>
                      <a:pt x="3" y="23"/>
                    </a:lnTo>
                    <a:lnTo>
                      <a:pt x="1" y="29"/>
                    </a:lnTo>
                    <a:lnTo>
                      <a:pt x="0" y="35"/>
                    </a:lnTo>
                    <a:lnTo>
                      <a:pt x="1" y="42"/>
                    </a:lnTo>
                    <a:lnTo>
                      <a:pt x="3" y="48"/>
                    </a:lnTo>
                    <a:lnTo>
                      <a:pt x="6" y="55"/>
                    </a:lnTo>
                    <a:lnTo>
                      <a:pt x="11" y="60"/>
                    </a:lnTo>
                    <a:lnTo>
                      <a:pt x="18" y="64"/>
                    </a:lnTo>
                    <a:lnTo>
                      <a:pt x="52" y="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2" name="Freeform 27"/>
              <p:cNvSpPr>
                <a:spLocks noChangeAspect="1"/>
              </p:cNvSpPr>
              <p:nvPr/>
            </p:nvSpPr>
            <p:spPr bwMode="auto">
              <a:xfrm>
                <a:off x="2138" y="2455"/>
                <a:ext cx="17" cy="14"/>
              </a:xfrm>
              <a:custGeom>
                <a:avLst/>
                <a:gdLst/>
                <a:ahLst/>
                <a:cxnLst>
                  <a:cxn ang="0">
                    <a:pos x="55" y="55"/>
                  </a:cxn>
                  <a:cxn ang="0">
                    <a:pos x="59" y="47"/>
                  </a:cxn>
                  <a:cxn ang="0">
                    <a:pos x="61" y="41"/>
                  </a:cxn>
                  <a:cxn ang="0">
                    <a:pos x="62" y="34"/>
                  </a:cxn>
                  <a:cxn ang="0">
                    <a:pos x="61" y="27"/>
                  </a:cxn>
                  <a:cxn ang="0">
                    <a:pos x="59" y="21"/>
                  </a:cxn>
                  <a:cxn ang="0">
                    <a:pos x="56" y="16"/>
                  </a:cxn>
                  <a:cxn ang="0">
                    <a:pos x="52" y="11"/>
                  </a:cxn>
                  <a:cxn ang="0">
                    <a:pos x="47" y="7"/>
                  </a:cxn>
                  <a:cxn ang="0">
                    <a:pos x="42" y="4"/>
                  </a:cxn>
                  <a:cxn ang="0">
                    <a:pos x="36" y="1"/>
                  </a:cxn>
                  <a:cxn ang="0">
                    <a:pos x="30" y="0"/>
                  </a:cxn>
                  <a:cxn ang="0">
                    <a:pos x="23" y="0"/>
                  </a:cxn>
                  <a:cxn ang="0">
                    <a:pos x="17" y="1"/>
                  </a:cxn>
                  <a:cxn ang="0">
                    <a:pos x="11" y="4"/>
                  </a:cxn>
                  <a:cxn ang="0">
                    <a:pos x="5" y="8"/>
                  </a:cxn>
                  <a:cxn ang="0">
                    <a:pos x="0" y="14"/>
                  </a:cxn>
                  <a:cxn ang="0">
                    <a:pos x="55" y="55"/>
                  </a:cxn>
                </a:cxnLst>
                <a:rect l="0" t="0" r="r" b="b"/>
                <a:pathLst>
                  <a:path w="62" h="55">
                    <a:moveTo>
                      <a:pt x="55" y="55"/>
                    </a:moveTo>
                    <a:lnTo>
                      <a:pt x="59" y="47"/>
                    </a:lnTo>
                    <a:lnTo>
                      <a:pt x="61" y="41"/>
                    </a:lnTo>
                    <a:lnTo>
                      <a:pt x="62" y="34"/>
                    </a:lnTo>
                    <a:lnTo>
                      <a:pt x="61" y="27"/>
                    </a:lnTo>
                    <a:lnTo>
                      <a:pt x="59" y="21"/>
                    </a:lnTo>
                    <a:lnTo>
                      <a:pt x="56" y="16"/>
                    </a:lnTo>
                    <a:lnTo>
                      <a:pt x="52" y="11"/>
                    </a:lnTo>
                    <a:lnTo>
                      <a:pt x="47" y="7"/>
                    </a:lnTo>
                    <a:lnTo>
                      <a:pt x="42" y="4"/>
                    </a:lnTo>
                    <a:lnTo>
                      <a:pt x="36" y="1"/>
                    </a:lnTo>
                    <a:lnTo>
                      <a:pt x="30" y="0"/>
                    </a:lnTo>
                    <a:lnTo>
                      <a:pt x="23" y="0"/>
                    </a:lnTo>
                    <a:lnTo>
                      <a:pt x="17" y="1"/>
                    </a:lnTo>
                    <a:lnTo>
                      <a:pt x="11" y="4"/>
                    </a:lnTo>
                    <a:lnTo>
                      <a:pt x="5" y="8"/>
                    </a:lnTo>
                    <a:lnTo>
                      <a:pt x="0" y="14"/>
                    </a:lnTo>
                    <a:lnTo>
                      <a:pt x="55" y="5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3" name="Freeform 28"/>
              <p:cNvSpPr>
                <a:spLocks noChangeAspect="1"/>
              </p:cNvSpPr>
              <p:nvPr/>
            </p:nvSpPr>
            <p:spPr bwMode="auto">
              <a:xfrm>
                <a:off x="2055" y="2458"/>
                <a:ext cx="98" cy="138"/>
              </a:xfrm>
              <a:custGeom>
                <a:avLst/>
                <a:gdLst/>
                <a:ahLst/>
                <a:cxnLst>
                  <a:cxn ang="0">
                    <a:pos x="63" y="546"/>
                  </a:cxn>
                  <a:cxn ang="0">
                    <a:pos x="63" y="546"/>
                  </a:cxn>
                  <a:cxn ang="0">
                    <a:pos x="74" y="524"/>
                  </a:cxn>
                  <a:cxn ang="0">
                    <a:pos x="90" y="494"/>
                  </a:cxn>
                  <a:cxn ang="0">
                    <a:pos x="109" y="459"/>
                  </a:cxn>
                  <a:cxn ang="0">
                    <a:pos x="133" y="422"/>
                  </a:cxn>
                  <a:cxn ang="0">
                    <a:pos x="187" y="338"/>
                  </a:cxn>
                  <a:cxn ang="0">
                    <a:pos x="245" y="251"/>
                  </a:cxn>
                  <a:cxn ang="0">
                    <a:pos x="301" y="171"/>
                  </a:cxn>
                  <a:cxn ang="0">
                    <a:pos x="349" y="104"/>
                  </a:cxn>
                  <a:cxn ang="0">
                    <a:pos x="382" y="58"/>
                  </a:cxn>
                  <a:cxn ang="0">
                    <a:pos x="394" y="41"/>
                  </a:cxn>
                  <a:cxn ang="0">
                    <a:pos x="339" y="0"/>
                  </a:cxn>
                  <a:cxn ang="0">
                    <a:pos x="326" y="18"/>
                  </a:cxn>
                  <a:cxn ang="0">
                    <a:pos x="293" y="64"/>
                  </a:cxn>
                  <a:cxn ang="0">
                    <a:pos x="245" y="132"/>
                  </a:cxn>
                  <a:cxn ang="0">
                    <a:pos x="188" y="213"/>
                  </a:cxn>
                  <a:cxn ang="0">
                    <a:pos x="130" y="300"/>
                  </a:cxn>
                  <a:cxn ang="0">
                    <a:pos x="75" y="385"/>
                  </a:cxn>
                  <a:cxn ang="0">
                    <a:pos x="51" y="425"/>
                  </a:cxn>
                  <a:cxn ang="0">
                    <a:pos x="30" y="460"/>
                  </a:cxn>
                  <a:cxn ang="0">
                    <a:pos x="13" y="493"/>
                  </a:cxn>
                  <a:cxn ang="0">
                    <a:pos x="0" y="521"/>
                  </a:cxn>
                  <a:cxn ang="0">
                    <a:pos x="0" y="521"/>
                  </a:cxn>
                  <a:cxn ang="0">
                    <a:pos x="63" y="546"/>
                  </a:cxn>
                </a:cxnLst>
                <a:rect l="0" t="0" r="r" b="b"/>
                <a:pathLst>
                  <a:path w="394" h="546">
                    <a:moveTo>
                      <a:pt x="63" y="546"/>
                    </a:moveTo>
                    <a:lnTo>
                      <a:pt x="63" y="546"/>
                    </a:lnTo>
                    <a:lnTo>
                      <a:pt x="74" y="524"/>
                    </a:lnTo>
                    <a:lnTo>
                      <a:pt x="90" y="494"/>
                    </a:lnTo>
                    <a:lnTo>
                      <a:pt x="109" y="459"/>
                    </a:lnTo>
                    <a:lnTo>
                      <a:pt x="133" y="422"/>
                    </a:lnTo>
                    <a:lnTo>
                      <a:pt x="187" y="338"/>
                    </a:lnTo>
                    <a:lnTo>
                      <a:pt x="245" y="251"/>
                    </a:lnTo>
                    <a:lnTo>
                      <a:pt x="301" y="171"/>
                    </a:lnTo>
                    <a:lnTo>
                      <a:pt x="349" y="104"/>
                    </a:lnTo>
                    <a:lnTo>
                      <a:pt x="382" y="58"/>
                    </a:lnTo>
                    <a:lnTo>
                      <a:pt x="394" y="41"/>
                    </a:lnTo>
                    <a:lnTo>
                      <a:pt x="339" y="0"/>
                    </a:lnTo>
                    <a:lnTo>
                      <a:pt x="326" y="18"/>
                    </a:lnTo>
                    <a:lnTo>
                      <a:pt x="293" y="64"/>
                    </a:lnTo>
                    <a:lnTo>
                      <a:pt x="245" y="132"/>
                    </a:lnTo>
                    <a:lnTo>
                      <a:pt x="188" y="213"/>
                    </a:lnTo>
                    <a:lnTo>
                      <a:pt x="130" y="300"/>
                    </a:lnTo>
                    <a:lnTo>
                      <a:pt x="75" y="385"/>
                    </a:lnTo>
                    <a:lnTo>
                      <a:pt x="51" y="425"/>
                    </a:lnTo>
                    <a:lnTo>
                      <a:pt x="30" y="460"/>
                    </a:lnTo>
                    <a:lnTo>
                      <a:pt x="13" y="493"/>
                    </a:lnTo>
                    <a:lnTo>
                      <a:pt x="0" y="521"/>
                    </a:lnTo>
                    <a:lnTo>
                      <a:pt x="0" y="521"/>
                    </a:lnTo>
                    <a:lnTo>
                      <a:pt x="63" y="54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4" name="Freeform 29"/>
              <p:cNvSpPr>
                <a:spLocks noChangeAspect="1"/>
              </p:cNvSpPr>
              <p:nvPr/>
            </p:nvSpPr>
            <p:spPr bwMode="auto">
              <a:xfrm>
                <a:off x="1809" y="2590"/>
                <a:ext cx="261" cy="240"/>
              </a:xfrm>
              <a:custGeom>
                <a:avLst/>
                <a:gdLst/>
                <a:ahLst/>
                <a:cxnLst>
                  <a:cxn ang="0">
                    <a:pos x="11" y="959"/>
                  </a:cxn>
                  <a:cxn ang="0">
                    <a:pos x="40" y="952"/>
                  </a:cxn>
                  <a:cxn ang="0">
                    <a:pos x="70" y="942"/>
                  </a:cxn>
                  <a:cxn ang="0">
                    <a:pos x="102" y="928"/>
                  </a:cxn>
                  <a:cxn ang="0">
                    <a:pos x="135" y="909"/>
                  </a:cxn>
                  <a:cxn ang="0">
                    <a:pos x="206" y="865"/>
                  </a:cxn>
                  <a:cxn ang="0">
                    <a:pos x="282" y="810"/>
                  </a:cxn>
                  <a:cxn ang="0">
                    <a:pos x="362" y="747"/>
                  </a:cxn>
                  <a:cxn ang="0">
                    <a:pos x="444" y="677"/>
                  </a:cxn>
                  <a:cxn ang="0">
                    <a:pos x="528" y="601"/>
                  </a:cxn>
                  <a:cxn ang="0">
                    <a:pos x="610" y="524"/>
                  </a:cxn>
                  <a:cxn ang="0">
                    <a:pos x="689" y="445"/>
                  </a:cxn>
                  <a:cxn ang="0">
                    <a:pos x="765" y="367"/>
                  </a:cxn>
                  <a:cxn ang="0">
                    <a:pos x="898" y="223"/>
                  </a:cxn>
                  <a:cxn ang="0">
                    <a:pos x="951" y="159"/>
                  </a:cxn>
                  <a:cxn ang="0">
                    <a:pos x="996" y="105"/>
                  </a:cxn>
                  <a:cxn ang="0">
                    <a:pos x="1027" y="61"/>
                  </a:cxn>
                  <a:cxn ang="0">
                    <a:pos x="1047" y="25"/>
                  </a:cxn>
                  <a:cxn ang="0">
                    <a:pos x="979" y="9"/>
                  </a:cxn>
                  <a:cxn ang="0">
                    <a:pos x="958" y="42"/>
                  </a:cxn>
                  <a:cxn ang="0">
                    <a:pos x="922" y="88"/>
                  </a:cxn>
                  <a:cxn ang="0">
                    <a:pos x="874" y="145"/>
                  </a:cxn>
                  <a:cxn ang="0">
                    <a:pos x="784" y="246"/>
                  </a:cxn>
                  <a:cxn ang="0">
                    <a:pos x="679" y="358"/>
                  </a:cxn>
                  <a:cxn ang="0">
                    <a:pos x="602" y="435"/>
                  </a:cxn>
                  <a:cxn ang="0">
                    <a:pos x="522" y="513"/>
                  </a:cxn>
                  <a:cxn ang="0">
                    <a:pos x="439" y="589"/>
                  </a:cxn>
                  <a:cxn ang="0">
                    <a:pos x="358" y="660"/>
                  </a:cxn>
                  <a:cxn ang="0">
                    <a:pos x="279" y="726"/>
                  </a:cxn>
                  <a:cxn ang="0">
                    <a:pos x="203" y="784"/>
                  </a:cxn>
                  <a:cxn ang="0">
                    <a:pos x="134" y="830"/>
                  </a:cxn>
                  <a:cxn ang="0">
                    <a:pos x="87" y="858"/>
                  </a:cxn>
                  <a:cxn ang="0">
                    <a:pos x="58" y="872"/>
                  </a:cxn>
                  <a:cxn ang="0">
                    <a:pos x="32" y="883"/>
                  </a:cxn>
                  <a:cxn ang="0">
                    <a:pos x="11" y="889"/>
                  </a:cxn>
                  <a:cxn ang="0">
                    <a:pos x="0" y="891"/>
                  </a:cxn>
                </a:cxnLst>
                <a:rect l="0" t="0" r="r" b="b"/>
                <a:pathLst>
                  <a:path w="1047" h="959">
                    <a:moveTo>
                      <a:pt x="11" y="959"/>
                    </a:moveTo>
                    <a:lnTo>
                      <a:pt x="11" y="959"/>
                    </a:lnTo>
                    <a:lnTo>
                      <a:pt x="26" y="956"/>
                    </a:lnTo>
                    <a:lnTo>
                      <a:pt x="40" y="952"/>
                    </a:lnTo>
                    <a:lnTo>
                      <a:pt x="55" y="947"/>
                    </a:lnTo>
                    <a:lnTo>
                      <a:pt x="70" y="942"/>
                    </a:lnTo>
                    <a:lnTo>
                      <a:pt x="86" y="935"/>
                    </a:lnTo>
                    <a:lnTo>
                      <a:pt x="102" y="928"/>
                    </a:lnTo>
                    <a:lnTo>
                      <a:pt x="119" y="919"/>
                    </a:lnTo>
                    <a:lnTo>
                      <a:pt x="135" y="909"/>
                    </a:lnTo>
                    <a:lnTo>
                      <a:pt x="170" y="889"/>
                    </a:lnTo>
                    <a:lnTo>
                      <a:pt x="206" y="865"/>
                    </a:lnTo>
                    <a:lnTo>
                      <a:pt x="244" y="839"/>
                    </a:lnTo>
                    <a:lnTo>
                      <a:pt x="282" y="810"/>
                    </a:lnTo>
                    <a:lnTo>
                      <a:pt x="322" y="780"/>
                    </a:lnTo>
                    <a:lnTo>
                      <a:pt x="362" y="747"/>
                    </a:lnTo>
                    <a:lnTo>
                      <a:pt x="403" y="713"/>
                    </a:lnTo>
                    <a:lnTo>
                      <a:pt x="444" y="677"/>
                    </a:lnTo>
                    <a:lnTo>
                      <a:pt x="486" y="640"/>
                    </a:lnTo>
                    <a:lnTo>
                      <a:pt x="528" y="601"/>
                    </a:lnTo>
                    <a:lnTo>
                      <a:pt x="568" y="563"/>
                    </a:lnTo>
                    <a:lnTo>
                      <a:pt x="610" y="524"/>
                    </a:lnTo>
                    <a:lnTo>
                      <a:pt x="649" y="485"/>
                    </a:lnTo>
                    <a:lnTo>
                      <a:pt x="689" y="445"/>
                    </a:lnTo>
                    <a:lnTo>
                      <a:pt x="727" y="406"/>
                    </a:lnTo>
                    <a:lnTo>
                      <a:pt x="765" y="367"/>
                    </a:lnTo>
                    <a:lnTo>
                      <a:pt x="835" y="292"/>
                    </a:lnTo>
                    <a:lnTo>
                      <a:pt x="898" y="223"/>
                    </a:lnTo>
                    <a:lnTo>
                      <a:pt x="926" y="190"/>
                    </a:lnTo>
                    <a:lnTo>
                      <a:pt x="951" y="159"/>
                    </a:lnTo>
                    <a:lnTo>
                      <a:pt x="975" y="131"/>
                    </a:lnTo>
                    <a:lnTo>
                      <a:pt x="996" y="105"/>
                    </a:lnTo>
                    <a:lnTo>
                      <a:pt x="1013" y="81"/>
                    </a:lnTo>
                    <a:lnTo>
                      <a:pt x="1027" y="61"/>
                    </a:lnTo>
                    <a:lnTo>
                      <a:pt x="1039" y="43"/>
                    </a:lnTo>
                    <a:lnTo>
                      <a:pt x="1047" y="25"/>
                    </a:lnTo>
                    <a:lnTo>
                      <a:pt x="984" y="0"/>
                    </a:lnTo>
                    <a:lnTo>
                      <a:pt x="979" y="9"/>
                    </a:lnTo>
                    <a:lnTo>
                      <a:pt x="971" y="23"/>
                    </a:lnTo>
                    <a:lnTo>
                      <a:pt x="958" y="42"/>
                    </a:lnTo>
                    <a:lnTo>
                      <a:pt x="941" y="64"/>
                    </a:lnTo>
                    <a:lnTo>
                      <a:pt x="922" y="88"/>
                    </a:lnTo>
                    <a:lnTo>
                      <a:pt x="899" y="116"/>
                    </a:lnTo>
                    <a:lnTo>
                      <a:pt x="874" y="145"/>
                    </a:lnTo>
                    <a:lnTo>
                      <a:pt x="846" y="177"/>
                    </a:lnTo>
                    <a:lnTo>
                      <a:pt x="784" y="246"/>
                    </a:lnTo>
                    <a:lnTo>
                      <a:pt x="715" y="320"/>
                    </a:lnTo>
                    <a:lnTo>
                      <a:pt x="679" y="358"/>
                    </a:lnTo>
                    <a:lnTo>
                      <a:pt x="640" y="396"/>
                    </a:lnTo>
                    <a:lnTo>
                      <a:pt x="602" y="435"/>
                    </a:lnTo>
                    <a:lnTo>
                      <a:pt x="562" y="474"/>
                    </a:lnTo>
                    <a:lnTo>
                      <a:pt x="522" y="513"/>
                    </a:lnTo>
                    <a:lnTo>
                      <a:pt x="481" y="552"/>
                    </a:lnTo>
                    <a:lnTo>
                      <a:pt x="439" y="589"/>
                    </a:lnTo>
                    <a:lnTo>
                      <a:pt x="399" y="626"/>
                    </a:lnTo>
                    <a:lnTo>
                      <a:pt x="358" y="660"/>
                    </a:lnTo>
                    <a:lnTo>
                      <a:pt x="319" y="694"/>
                    </a:lnTo>
                    <a:lnTo>
                      <a:pt x="279" y="726"/>
                    </a:lnTo>
                    <a:lnTo>
                      <a:pt x="241" y="756"/>
                    </a:lnTo>
                    <a:lnTo>
                      <a:pt x="203" y="784"/>
                    </a:lnTo>
                    <a:lnTo>
                      <a:pt x="168" y="808"/>
                    </a:lnTo>
                    <a:lnTo>
                      <a:pt x="134" y="830"/>
                    </a:lnTo>
                    <a:lnTo>
                      <a:pt x="101" y="850"/>
                    </a:lnTo>
                    <a:lnTo>
                      <a:pt x="87" y="858"/>
                    </a:lnTo>
                    <a:lnTo>
                      <a:pt x="71" y="866"/>
                    </a:lnTo>
                    <a:lnTo>
                      <a:pt x="58" y="872"/>
                    </a:lnTo>
                    <a:lnTo>
                      <a:pt x="45" y="878"/>
                    </a:lnTo>
                    <a:lnTo>
                      <a:pt x="32" y="883"/>
                    </a:lnTo>
                    <a:lnTo>
                      <a:pt x="21" y="886"/>
                    </a:lnTo>
                    <a:lnTo>
                      <a:pt x="11" y="889"/>
                    </a:lnTo>
                    <a:lnTo>
                      <a:pt x="0" y="891"/>
                    </a:lnTo>
                    <a:lnTo>
                      <a:pt x="0" y="891"/>
                    </a:lnTo>
                    <a:lnTo>
                      <a:pt x="11" y="9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5" name="Freeform 30"/>
              <p:cNvSpPr>
                <a:spLocks noChangeAspect="1"/>
              </p:cNvSpPr>
              <p:nvPr/>
            </p:nvSpPr>
            <p:spPr bwMode="auto">
              <a:xfrm>
                <a:off x="1468" y="2678"/>
                <a:ext cx="344" cy="161"/>
              </a:xfrm>
              <a:custGeom>
                <a:avLst/>
                <a:gdLst/>
                <a:ahLst/>
                <a:cxnLst>
                  <a:cxn ang="0">
                    <a:pos x="20" y="69"/>
                  </a:cxn>
                  <a:cxn ang="0">
                    <a:pos x="60" y="134"/>
                  </a:cxn>
                  <a:cxn ang="0">
                    <a:pos x="104" y="194"/>
                  </a:cxn>
                  <a:cxn ang="0">
                    <a:pos x="148" y="248"/>
                  </a:cxn>
                  <a:cxn ang="0">
                    <a:pos x="193" y="299"/>
                  </a:cxn>
                  <a:cxn ang="0">
                    <a:pos x="240" y="346"/>
                  </a:cxn>
                  <a:cxn ang="0">
                    <a:pos x="288" y="388"/>
                  </a:cxn>
                  <a:cxn ang="0">
                    <a:pos x="335" y="427"/>
                  </a:cxn>
                  <a:cxn ang="0">
                    <a:pos x="385" y="461"/>
                  </a:cxn>
                  <a:cxn ang="0">
                    <a:pos x="434" y="492"/>
                  </a:cxn>
                  <a:cxn ang="0">
                    <a:pos x="484" y="519"/>
                  </a:cxn>
                  <a:cxn ang="0">
                    <a:pos x="534" y="542"/>
                  </a:cxn>
                  <a:cxn ang="0">
                    <a:pos x="584" y="564"/>
                  </a:cxn>
                  <a:cxn ang="0">
                    <a:pos x="633" y="581"/>
                  </a:cxn>
                  <a:cxn ang="0">
                    <a:pos x="684" y="596"/>
                  </a:cxn>
                  <a:cxn ang="0">
                    <a:pos x="733" y="608"/>
                  </a:cxn>
                  <a:cxn ang="0">
                    <a:pos x="806" y="622"/>
                  </a:cxn>
                  <a:cxn ang="0">
                    <a:pos x="901" y="633"/>
                  </a:cxn>
                  <a:cxn ang="0">
                    <a:pos x="992" y="639"/>
                  </a:cxn>
                  <a:cxn ang="0">
                    <a:pos x="1078" y="637"/>
                  </a:cxn>
                  <a:cxn ang="0">
                    <a:pos x="1159" y="631"/>
                  </a:cxn>
                  <a:cxn ang="0">
                    <a:pos x="1233" y="623"/>
                  </a:cxn>
                  <a:cxn ang="0">
                    <a:pos x="1328" y="610"/>
                  </a:cxn>
                  <a:cxn ang="0">
                    <a:pos x="1368" y="534"/>
                  </a:cxn>
                  <a:cxn ang="0">
                    <a:pos x="1257" y="551"/>
                  </a:cxn>
                  <a:cxn ang="0">
                    <a:pos x="1190" y="559"/>
                  </a:cxn>
                  <a:cxn ang="0">
                    <a:pos x="1115" y="566"/>
                  </a:cxn>
                  <a:cxn ang="0">
                    <a:pos x="1035" y="570"/>
                  </a:cxn>
                  <a:cxn ang="0">
                    <a:pos x="951" y="569"/>
                  </a:cxn>
                  <a:cxn ang="0">
                    <a:pos x="862" y="560"/>
                  </a:cxn>
                  <a:cxn ang="0">
                    <a:pos x="771" y="546"/>
                  </a:cxn>
                  <a:cxn ang="0">
                    <a:pos x="725" y="536"/>
                  </a:cxn>
                  <a:cxn ang="0">
                    <a:pos x="678" y="523"/>
                  </a:cxn>
                  <a:cxn ang="0">
                    <a:pos x="631" y="508"/>
                  </a:cxn>
                  <a:cxn ang="0">
                    <a:pos x="585" y="490"/>
                  </a:cxn>
                  <a:cxn ang="0">
                    <a:pos x="538" y="469"/>
                  </a:cxn>
                  <a:cxn ang="0">
                    <a:pos x="491" y="445"/>
                  </a:cxn>
                  <a:cxn ang="0">
                    <a:pos x="446" y="419"/>
                  </a:cxn>
                  <a:cxn ang="0">
                    <a:pos x="399" y="388"/>
                  </a:cxn>
                  <a:cxn ang="0">
                    <a:pos x="354" y="354"/>
                  </a:cxn>
                  <a:cxn ang="0">
                    <a:pos x="309" y="316"/>
                  </a:cxn>
                  <a:cxn ang="0">
                    <a:pos x="265" y="275"/>
                  </a:cxn>
                  <a:cxn ang="0">
                    <a:pos x="222" y="229"/>
                  </a:cxn>
                  <a:cxn ang="0">
                    <a:pos x="179" y="178"/>
                  </a:cxn>
                  <a:cxn ang="0">
                    <a:pos x="139" y="124"/>
                  </a:cxn>
                  <a:cxn ang="0">
                    <a:pos x="98" y="65"/>
                  </a:cxn>
                  <a:cxn ang="0">
                    <a:pos x="59" y="0"/>
                  </a:cxn>
                </a:cxnLst>
                <a:rect l="0" t="0" r="r" b="b"/>
                <a:pathLst>
                  <a:path w="1379" h="639">
                    <a:moveTo>
                      <a:pt x="0" y="34"/>
                    </a:moveTo>
                    <a:lnTo>
                      <a:pt x="20" y="69"/>
                    </a:lnTo>
                    <a:lnTo>
                      <a:pt x="40" y="101"/>
                    </a:lnTo>
                    <a:lnTo>
                      <a:pt x="60" y="134"/>
                    </a:lnTo>
                    <a:lnTo>
                      <a:pt x="82" y="164"/>
                    </a:lnTo>
                    <a:lnTo>
                      <a:pt x="104" y="194"/>
                    </a:lnTo>
                    <a:lnTo>
                      <a:pt x="126" y="222"/>
                    </a:lnTo>
                    <a:lnTo>
                      <a:pt x="148" y="248"/>
                    </a:lnTo>
                    <a:lnTo>
                      <a:pt x="171" y="275"/>
                    </a:lnTo>
                    <a:lnTo>
                      <a:pt x="193" y="299"/>
                    </a:lnTo>
                    <a:lnTo>
                      <a:pt x="217" y="323"/>
                    </a:lnTo>
                    <a:lnTo>
                      <a:pt x="240" y="346"/>
                    </a:lnTo>
                    <a:lnTo>
                      <a:pt x="263" y="368"/>
                    </a:lnTo>
                    <a:lnTo>
                      <a:pt x="288" y="388"/>
                    </a:lnTo>
                    <a:lnTo>
                      <a:pt x="312" y="407"/>
                    </a:lnTo>
                    <a:lnTo>
                      <a:pt x="335" y="427"/>
                    </a:lnTo>
                    <a:lnTo>
                      <a:pt x="361" y="444"/>
                    </a:lnTo>
                    <a:lnTo>
                      <a:pt x="385" y="461"/>
                    </a:lnTo>
                    <a:lnTo>
                      <a:pt x="409" y="476"/>
                    </a:lnTo>
                    <a:lnTo>
                      <a:pt x="434" y="492"/>
                    </a:lnTo>
                    <a:lnTo>
                      <a:pt x="459" y="506"/>
                    </a:lnTo>
                    <a:lnTo>
                      <a:pt x="484" y="519"/>
                    </a:lnTo>
                    <a:lnTo>
                      <a:pt x="509" y="531"/>
                    </a:lnTo>
                    <a:lnTo>
                      <a:pt x="534" y="542"/>
                    </a:lnTo>
                    <a:lnTo>
                      <a:pt x="559" y="553"/>
                    </a:lnTo>
                    <a:lnTo>
                      <a:pt x="584" y="564"/>
                    </a:lnTo>
                    <a:lnTo>
                      <a:pt x="609" y="573"/>
                    </a:lnTo>
                    <a:lnTo>
                      <a:pt x="633" y="581"/>
                    </a:lnTo>
                    <a:lnTo>
                      <a:pt x="659" y="589"/>
                    </a:lnTo>
                    <a:lnTo>
                      <a:pt x="684" y="596"/>
                    </a:lnTo>
                    <a:lnTo>
                      <a:pt x="708" y="603"/>
                    </a:lnTo>
                    <a:lnTo>
                      <a:pt x="733" y="608"/>
                    </a:lnTo>
                    <a:lnTo>
                      <a:pt x="758" y="614"/>
                    </a:lnTo>
                    <a:lnTo>
                      <a:pt x="806" y="622"/>
                    </a:lnTo>
                    <a:lnTo>
                      <a:pt x="854" y="629"/>
                    </a:lnTo>
                    <a:lnTo>
                      <a:pt x="901" y="633"/>
                    </a:lnTo>
                    <a:lnTo>
                      <a:pt x="948" y="637"/>
                    </a:lnTo>
                    <a:lnTo>
                      <a:pt x="992" y="639"/>
                    </a:lnTo>
                    <a:lnTo>
                      <a:pt x="1036" y="638"/>
                    </a:lnTo>
                    <a:lnTo>
                      <a:pt x="1078" y="637"/>
                    </a:lnTo>
                    <a:lnTo>
                      <a:pt x="1120" y="634"/>
                    </a:lnTo>
                    <a:lnTo>
                      <a:pt x="1159" y="631"/>
                    </a:lnTo>
                    <a:lnTo>
                      <a:pt x="1197" y="627"/>
                    </a:lnTo>
                    <a:lnTo>
                      <a:pt x="1233" y="623"/>
                    </a:lnTo>
                    <a:lnTo>
                      <a:pt x="1267" y="619"/>
                    </a:lnTo>
                    <a:lnTo>
                      <a:pt x="1328" y="610"/>
                    </a:lnTo>
                    <a:lnTo>
                      <a:pt x="1379" y="602"/>
                    </a:lnTo>
                    <a:lnTo>
                      <a:pt x="1368" y="534"/>
                    </a:lnTo>
                    <a:lnTo>
                      <a:pt x="1317" y="542"/>
                    </a:lnTo>
                    <a:lnTo>
                      <a:pt x="1257" y="551"/>
                    </a:lnTo>
                    <a:lnTo>
                      <a:pt x="1224" y="555"/>
                    </a:lnTo>
                    <a:lnTo>
                      <a:pt x="1190" y="559"/>
                    </a:lnTo>
                    <a:lnTo>
                      <a:pt x="1153" y="563"/>
                    </a:lnTo>
                    <a:lnTo>
                      <a:pt x="1115" y="566"/>
                    </a:lnTo>
                    <a:lnTo>
                      <a:pt x="1075" y="569"/>
                    </a:lnTo>
                    <a:lnTo>
                      <a:pt x="1035" y="570"/>
                    </a:lnTo>
                    <a:lnTo>
                      <a:pt x="993" y="570"/>
                    </a:lnTo>
                    <a:lnTo>
                      <a:pt x="951" y="569"/>
                    </a:lnTo>
                    <a:lnTo>
                      <a:pt x="906" y="566"/>
                    </a:lnTo>
                    <a:lnTo>
                      <a:pt x="862" y="560"/>
                    </a:lnTo>
                    <a:lnTo>
                      <a:pt x="817" y="554"/>
                    </a:lnTo>
                    <a:lnTo>
                      <a:pt x="771" y="546"/>
                    </a:lnTo>
                    <a:lnTo>
                      <a:pt x="748" y="541"/>
                    </a:lnTo>
                    <a:lnTo>
                      <a:pt x="725" y="536"/>
                    </a:lnTo>
                    <a:lnTo>
                      <a:pt x="701" y="530"/>
                    </a:lnTo>
                    <a:lnTo>
                      <a:pt x="678" y="523"/>
                    </a:lnTo>
                    <a:lnTo>
                      <a:pt x="655" y="516"/>
                    </a:lnTo>
                    <a:lnTo>
                      <a:pt x="631" y="508"/>
                    </a:lnTo>
                    <a:lnTo>
                      <a:pt x="608" y="500"/>
                    </a:lnTo>
                    <a:lnTo>
                      <a:pt x="585" y="490"/>
                    </a:lnTo>
                    <a:lnTo>
                      <a:pt x="561" y="480"/>
                    </a:lnTo>
                    <a:lnTo>
                      <a:pt x="538" y="469"/>
                    </a:lnTo>
                    <a:lnTo>
                      <a:pt x="515" y="458"/>
                    </a:lnTo>
                    <a:lnTo>
                      <a:pt x="491" y="445"/>
                    </a:lnTo>
                    <a:lnTo>
                      <a:pt x="469" y="433"/>
                    </a:lnTo>
                    <a:lnTo>
                      <a:pt x="446" y="419"/>
                    </a:lnTo>
                    <a:lnTo>
                      <a:pt x="422" y="403"/>
                    </a:lnTo>
                    <a:lnTo>
                      <a:pt x="399" y="388"/>
                    </a:lnTo>
                    <a:lnTo>
                      <a:pt x="377" y="371"/>
                    </a:lnTo>
                    <a:lnTo>
                      <a:pt x="354" y="354"/>
                    </a:lnTo>
                    <a:lnTo>
                      <a:pt x="331" y="335"/>
                    </a:lnTo>
                    <a:lnTo>
                      <a:pt x="309" y="316"/>
                    </a:lnTo>
                    <a:lnTo>
                      <a:pt x="288" y="296"/>
                    </a:lnTo>
                    <a:lnTo>
                      <a:pt x="265" y="275"/>
                    </a:lnTo>
                    <a:lnTo>
                      <a:pt x="243" y="252"/>
                    </a:lnTo>
                    <a:lnTo>
                      <a:pt x="222" y="229"/>
                    </a:lnTo>
                    <a:lnTo>
                      <a:pt x="200" y="205"/>
                    </a:lnTo>
                    <a:lnTo>
                      <a:pt x="179" y="178"/>
                    </a:lnTo>
                    <a:lnTo>
                      <a:pt x="159" y="152"/>
                    </a:lnTo>
                    <a:lnTo>
                      <a:pt x="139" y="124"/>
                    </a:lnTo>
                    <a:lnTo>
                      <a:pt x="118" y="95"/>
                    </a:lnTo>
                    <a:lnTo>
                      <a:pt x="98" y="65"/>
                    </a:lnTo>
                    <a:lnTo>
                      <a:pt x="79" y="33"/>
                    </a:lnTo>
                    <a:lnTo>
                      <a:pt x="59" y="0"/>
                    </a:lnTo>
                    <a:lnTo>
                      <a:pt x="0" y="3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6" name="Freeform 31"/>
              <p:cNvSpPr>
                <a:spLocks noChangeAspect="1"/>
              </p:cNvSpPr>
              <p:nvPr/>
            </p:nvSpPr>
            <p:spPr bwMode="auto">
              <a:xfrm>
                <a:off x="1465" y="2675"/>
                <a:ext cx="17" cy="11"/>
              </a:xfrm>
              <a:custGeom>
                <a:avLst/>
                <a:gdLst/>
                <a:ahLst/>
                <a:cxnLst>
                  <a:cxn ang="0">
                    <a:pos x="64" y="17"/>
                  </a:cxn>
                  <a:cxn ang="0">
                    <a:pos x="59" y="11"/>
                  </a:cxn>
                  <a:cxn ang="0">
                    <a:pos x="54" y="6"/>
                  </a:cxn>
                  <a:cxn ang="0">
                    <a:pos x="48" y="3"/>
                  </a:cxn>
                  <a:cxn ang="0">
                    <a:pos x="42" y="1"/>
                  </a:cxn>
                  <a:cxn ang="0">
                    <a:pos x="36" y="0"/>
                  </a:cxn>
                  <a:cxn ang="0">
                    <a:pos x="29" y="0"/>
                  </a:cxn>
                  <a:cxn ang="0">
                    <a:pos x="23" y="2"/>
                  </a:cxn>
                  <a:cxn ang="0">
                    <a:pos x="18" y="5"/>
                  </a:cxn>
                  <a:cxn ang="0">
                    <a:pos x="12" y="8"/>
                  </a:cxn>
                  <a:cxn ang="0">
                    <a:pos x="8" y="13"/>
                  </a:cxn>
                  <a:cxn ang="0">
                    <a:pos x="4" y="18"/>
                  </a:cxn>
                  <a:cxn ang="0">
                    <a:pos x="2" y="24"/>
                  </a:cxn>
                  <a:cxn ang="0">
                    <a:pos x="0" y="30"/>
                  </a:cxn>
                  <a:cxn ang="0">
                    <a:pos x="0" y="36"/>
                  </a:cxn>
                  <a:cxn ang="0">
                    <a:pos x="2" y="44"/>
                  </a:cxn>
                  <a:cxn ang="0">
                    <a:pos x="5" y="51"/>
                  </a:cxn>
                  <a:cxn ang="0">
                    <a:pos x="64" y="17"/>
                  </a:cxn>
                </a:cxnLst>
                <a:rect l="0" t="0" r="r" b="b"/>
                <a:pathLst>
                  <a:path w="64" h="51">
                    <a:moveTo>
                      <a:pt x="64" y="17"/>
                    </a:moveTo>
                    <a:lnTo>
                      <a:pt x="59" y="11"/>
                    </a:lnTo>
                    <a:lnTo>
                      <a:pt x="54" y="6"/>
                    </a:lnTo>
                    <a:lnTo>
                      <a:pt x="48" y="3"/>
                    </a:lnTo>
                    <a:lnTo>
                      <a:pt x="42" y="1"/>
                    </a:lnTo>
                    <a:lnTo>
                      <a:pt x="36" y="0"/>
                    </a:lnTo>
                    <a:lnTo>
                      <a:pt x="29" y="0"/>
                    </a:lnTo>
                    <a:lnTo>
                      <a:pt x="23" y="2"/>
                    </a:lnTo>
                    <a:lnTo>
                      <a:pt x="18" y="5"/>
                    </a:lnTo>
                    <a:lnTo>
                      <a:pt x="12" y="8"/>
                    </a:lnTo>
                    <a:lnTo>
                      <a:pt x="8" y="13"/>
                    </a:lnTo>
                    <a:lnTo>
                      <a:pt x="4" y="18"/>
                    </a:lnTo>
                    <a:lnTo>
                      <a:pt x="2" y="24"/>
                    </a:lnTo>
                    <a:lnTo>
                      <a:pt x="0" y="30"/>
                    </a:lnTo>
                    <a:lnTo>
                      <a:pt x="0" y="36"/>
                    </a:lnTo>
                    <a:lnTo>
                      <a:pt x="2" y="44"/>
                    </a:lnTo>
                    <a:lnTo>
                      <a:pt x="5" y="51"/>
                    </a:lnTo>
                    <a:lnTo>
                      <a:pt x="64" y="1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7" name="Freeform 32"/>
              <p:cNvSpPr>
                <a:spLocks noChangeAspect="1"/>
              </p:cNvSpPr>
              <p:nvPr/>
            </p:nvSpPr>
            <p:spPr bwMode="auto">
              <a:xfrm>
                <a:off x="2129" y="2440"/>
                <a:ext cx="14" cy="15"/>
              </a:xfrm>
              <a:custGeom>
                <a:avLst/>
                <a:gdLst/>
                <a:ahLst/>
                <a:cxnLst>
                  <a:cxn ang="0">
                    <a:pos x="44" y="62"/>
                  </a:cxn>
                  <a:cxn ang="0">
                    <a:pos x="49" y="56"/>
                  </a:cxn>
                  <a:cxn ang="0">
                    <a:pos x="53" y="50"/>
                  </a:cxn>
                  <a:cxn ang="0">
                    <a:pos x="56" y="43"/>
                  </a:cxn>
                  <a:cxn ang="0">
                    <a:pos x="57" y="36"/>
                  </a:cxn>
                  <a:cxn ang="0">
                    <a:pos x="56" y="30"/>
                  </a:cxn>
                  <a:cxn ang="0">
                    <a:pos x="55" y="24"/>
                  </a:cxn>
                  <a:cxn ang="0">
                    <a:pos x="52" y="18"/>
                  </a:cxn>
                  <a:cxn ang="0">
                    <a:pos x="49" y="13"/>
                  </a:cxn>
                  <a:cxn ang="0">
                    <a:pos x="44" y="9"/>
                  </a:cxn>
                  <a:cxn ang="0">
                    <a:pos x="38" y="5"/>
                  </a:cxn>
                  <a:cxn ang="0">
                    <a:pos x="32" y="2"/>
                  </a:cxn>
                  <a:cxn ang="0">
                    <a:pos x="26" y="0"/>
                  </a:cxn>
                  <a:cxn ang="0">
                    <a:pos x="20" y="0"/>
                  </a:cxn>
                  <a:cxn ang="0">
                    <a:pos x="13" y="1"/>
                  </a:cxn>
                  <a:cxn ang="0">
                    <a:pos x="7" y="4"/>
                  </a:cxn>
                  <a:cxn ang="0">
                    <a:pos x="0" y="8"/>
                  </a:cxn>
                  <a:cxn ang="0">
                    <a:pos x="44" y="62"/>
                  </a:cxn>
                </a:cxnLst>
                <a:rect l="0" t="0" r="r" b="b"/>
                <a:pathLst>
                  <a:path w="57" h="62">
                    <a:moveTo>
                      <a:pt x="44" y="62"/>
                    </a:moveTo>
                    <a:lnTo>
                      <a:pt x="49" y="56"/>
                    </a:lnTo>
                    <a:lnTo>
                      <a:pt x="53" y="50"/>
                    </a:lnTo>
                    <a:lnTo>
                      <a:pt x="56" y="43"/>
                    </a:lnTo>
                    <a:lnTo>
                      <a:pt x="57" y="36"/>
                    </a:lnTo>
                    <a:lnTo>
                      <a:pt x="56" y="30"/>
                    </a:lnTo>
                    <a:lnTo>
                      <a:pt x="55" y="24"/>
                    </a:lnTo>
                    <a:lnTo>
                      <a:pt x="52" y="18"/>
                    </a:lnTo>
                    <a:lnTo>
                      <a:pt x="49" y="13"/>
                    </a:lnTo>
                    <a:lnTo>
                      <a:pt x="44" y="9"/>
                    </a:lnTo>
                    <a:lnTo>
                      <a:pt x="38" y="5"/>
                    </a:lnTo>
                    <a:lnTo>
                      <a:pt x="32" y="2"/>
                    </a:lnTo>
                    <a:lnTo>
                      <a:pt x="26" y="0"/>
                    </a:lnTo>
                    <a:lnTo>
                      <a:pt x="20" y="0"/>
                    </a:lnTo>
                    <a:lnTo>
                      <a:pt x="13" y="1"/>
                    </a:lnTo>
                    <a:lnTo>
                      <a:pt x="7" y="4"/>
                    </a:lnTo>
                    <a:lnTo>
                      <a:pt x="0" y="8"/>
                    </a:lnTo>
                    <a:lnTo>
                      <a:pt x="44" y="6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8" name="Freeform 33"/>
              <p:cNvSpPr>
                <a:spLocks noChangeAspect="1"/>
              </p:cNvSpPr>
              <p:nvPr/>
            </p:nvSpPr>
            <p:spPr bwMode="auto">
              <a:xfrm>
                <a:off x="2019" y="2441"/>
                <a:ext cx="121" cy="113"/>
              </a:xfrm>
              <a:custGeom>
                <a:avLst/>
                <a:gdLst/>
                <a:ahLst/>
                <a:cxnLst>
                  <a:cxn ang="0">
                    <a:pos x="55" y="447"/>
                  </a:cxn>
                  <a:cxn ang="0">
                    <a:pos x="56" y="446"/>
                  </a:cxn>
                  <a:cxn ang="0">
                    <a:pos x="72" y="425"/>
                  </a:cxn>
                  <a:cxn ang="0">
                    <a:pos x="94" y="400"/>
                  </a:cxn>
                  <a:cxn ang="0">
                    <a:pos x="122" y="371"/>
                  </a:cxn>
                  <a:cxn ang="0">
                    <a:pos x="153" y="341"/>
                  </a:cxn>
                  <a:cxn ang="0">
                    <a:pos x="188" y="308"/>
                  </a:cxn>
                  <a:cxn ang="0">
                    <a:pos x="223" y="276"/>
                  </a:cxn>
                  <a:cxn ang="0">
                    <a:pos x="260" y="242"/>
                  </a:cxn>
                  <a:cxn ang="0">
                    <a:pos x="297" y="210"/>
                  </a:cxn>
                  <a:cxn ang="0">
                    <a:pos x="367" y="149"/>
                  </a:cxn>
                  <a:cxn ang="0">
                    <a:pos x="426" y="99"/>
                  </a:cxn>
                  <a:cxn ang="0">
                    <a:pos x="466" y="66"/>
                  </a:cxn>
                  <a:cxn ang="0">
                    <a:pos x="482" y="54"/>
                  </a:cxn>
                  <a:cxn ang="0">
                    <a:pos x="438" y="0"/>
                  </a:cxn>
                  <a:cxn ang="0">
                    <a:pos x="423" y="13"/>
                  </a:cxn>
                  <a:cxn ang="0">
                    <a:pos x="381" y="47"/>
                  </a:cxn>
                  <a:cxn ang="0">
                    <a:pos x="322" y="97"/>
                  </a:cxn>
                  <a:cxn ang="0">
                    <a:pos x="251" y="158"/>
                  </a:cxn>
                  <a:cxn ang="0">
                    <a:pos x="214" y="191"/>
                  </a:cxn>
                  <a:cxn ang="0">
                    <a:pos x="176" y="225"/>
                  </a:cxn>
                  <a:cxn ang="0">
                    <a:pos x="140" y="259"/>
                  </a:cxn>
                  <a:cxn ang="0">
                    <a:pos x="105" y="291"/>
                  </a:cxn>
                  <a:cxn ang="0">
                    <a:pos x="73" y="323"/>
                  </a:cxn>
                  <a:cxn ang="0">
                    <a:pos x="45" y="353"/>
                  </a:cxn>
                  <a:cxn ang="0">
                    <a:pos x="19" y="381"/>
                  </a:cxn>
                  <a:cxn ang="0">
                    <a:pos x="0" y="407"/>
                  </a:cxn>
                  <a:cxn ang="0">
                    <a:pos x="0" y="406"/>
                  </a:cxn>
                  <a:cxn ang="0">
                    <a:pos x="55" y="447"/>
                  </a:cxn>
                </a:cxnLst>
                <a:rect l="0" t="0" r="r" b="b"/>
                <a:pathLst>
                  <a:path w="482" h="447">
                    <a:moveTo>
                      <a:pt x="55" y="447"/>
                    </a:moveTo>
                    <a:lnTo>
                      <a:pt x="56" y="446"/>
                    </a:lnTo>
                    <a:lnTo>
                      <a:pt x="72" y="425"/>
                    </a:lnTo>
                    <a:lnTo>
                      <a:pt x="94" y="400"/>
                    </a:lnTo>
                    <a:lnTo>
                      <a:pt x="122" y="371"/>
                    </a:lnTo>
                    <a:lnTo>
                      <a:pt x="153" y="341"/>
                    </a:lnTo>
                    <a:lnTo>
                      <a:pt x="188" y="308"/>
                    </a:lnTo>
                    <a:lnTo>
                      <a:pt x="223" y="276"/>
                    </a:lnTo>
                    <a:lnTo>
                      <a:pt x="260" y="242"/>
                    </a:lnTo>
                    <a:lnTo>
                      <a:pt x="297" y="210"/>
                    </a:lnTo>
                    <a:lnTo>
                      <a:pt x="367" y="149"/>
                    </a:lnTo>
                    <a:lnTo>
                      <a:pt x="426" y="99"/>
                    </a:lnTo>
                    <a:lnTo>
                      <a:pt x="466" y="66"/>
                    </a:lnTo>
                    <a:lnTo>
                      <a:pt x="482" y="54"/>
                    </a:lnTo>
                    <a:lnTo>
                      <a:pt x="438" y="0"/>
                    </a:lnTo>
                    <a:lnTo>
                      <a:pt x="423" y="13"/>
                    </a:lnTo>
                    <a:lnTo>
                      <a:pt x="381" y="47"/>
                    </a:lnTo>
                    <a:lnTo>
                      <a:pt x="322" y="97"/>
                    </a:lnTo>
                    <a:lnTo>
                      <a:pt x="251" y="158"/>
                    </a:lnTo>
                    <a:lnTo>
                      <a:pt x="214" y="191"/>
                    </a:lnTo>
                    <a:lnTo>
                      <a:pt x="176" y="225"/>
                    </a:lnTo>
                    <a:lnTo>
                      <a:pt x="140" y="259"/>
                    </a:lnTo>
                    <a:lnTo>
                      <a:pt x="105" y="291"/>
                    </a:lnTo>
                    <a:lnTo>
                      <a:pt x="73" y="323"/>
                    </a:lnTo>
                    <a:lnTo>
                      <a:pt x="45" y="353"/>
                    </a:lnTo>
                    <a:lnTo>
                      <a:pt x="19" y="381"/>
                    </a:lnTo>
                    <a:lnTo>
                      <a:pt x="0" y="407"/>
                    </a:lnTo>
                    <a:lnTo>
                      <a:pt x="0" y="406"/>
                    </a:lnTo>
                    <a:lnTo>
                      <a:pt x="55" y="44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9" name="Freeform 34"/>
              <p:cNvSpPr>
                <a:spLocks noChangeAspect="1"/>
              </p:cNvSpPr>
              <p:nvPr/>
            </p:nvSpPr>
            <p:spPr bwMode="auto">
              <a:xfrm>
                <a:off x="1770" y="2544"/>
                <a:ext cx="263" cy="214"/>
              </a:xfrm>
              <a:custGeom>
                <a:avLst/>
                <a:gdLst/>
                <a:ahLst/>
                <a:cxnLst>
                  <a:cxn ang="0">
                    <a:pos x="9" y="859"/>
                  </a:cxn>
                  <a:cxn ang="0">
                    <a:pos x="67" y="849"/>
                  </a:cxn>
                  <a:cxn ang="0">
                    <a:pos x="124" y="837"/>
                  </a:cxn>
                  <a:cxn ang="0">
                    <a:pos x="179" y="822"/>
                  </a:cxn>
                  <a:cxn ang="0">
                    <a:pos x="231" y="803"/>
                  </a:cxn>
                  <a:cxn ang="0">
                    <a:pos x="282" y="783"/>
                  </a:cxn>
                  <a:cxn ang="0">
                    <a:pos x="332" y="761"/>
                  </a:cxn>
                  <a:cxn ang="0">
                    <a:pos x="379" y="735"/>
                  </a:cxn>
                  <a:cxn ang="0">
                    <a:pos x="426" y="709"/>
                  </a:cxn>
                  <a:cxn ang="0">
                    <a:pos x="471" y="682"/>
                  </a:cxn>
                  <a:cxn ang="0">
                    <a:pos x="513" y="651"/>
                  </a:cxn>
                  <a:cxn ang="0">
                    <a:pos x="594" y="590"/>
                  </a:cxn>
                  <a:cxn ang="0">
                    <a:pos x="668" y="524"/>
                  </a:cxn>
                  <a:cxn ang="0">
                    <a:pos x="736" y="457"/>
                  </a:cxn>
                  <a:cxn ang="0">
                    <a:pos x="798" y="389"/>
                  </a:cxn>
                  <a:cxn ang="0">
                    <a:pos x="853" y="323"/>
                  </a:cxn>
                  <a:cxn ang="0">
                    <a:pos x="903" y="259"/>
                  </a:cxn>
                  <a:cxn ang="0">
                    <a:pos x="945" y="200"/>
                  </a:cxn>
                  <a:cxn ang="0">
                    <a:pos x="1012" y="102"/>
                  </a:cxn>
                  <a:cxn ang="0">
                    <a:pos x="1053" y="41"/>
                  </a:cxn>
                  <a:cxn ang="0">
                    <a:pos x="979" y="27"/>
                  </a:cxn>
                  <a:cxn ang="0">
                    <a:pos x="925" y="109"/>
                  </a:cxn>
                  <a:cxn ang="0">
                    <a:pos x="869" y="188"/>
                  </a:cxn>
                  <a:cxn ang="0">
                    <a:pos x="825" y="248"/>
                  </a:cxn>
                  <a:cxn ang="0">
                    <a:pos x="774" y="312"/>
                  </a:cxn>
                  <a:cxn ang="0">
                    <a:pos x="717" y="377"/>
                  </a:cxn>
                  <a:cxn ang="0">
                    <a:pos x="655" y="442"/>
                  </a:cxn>
                  <a:cxn ang="0">
                    <a:pos x="587" y="505"/>
                  </a:cxn>
                  <a:cxn ang="0">
                    <a:pos x="512" y="567"/>
                  </a:cxn>
                  <a:cxn ang="0">
                    <a:pos x="453" y="611"/>
                  </a:cxn>
                  <a:cxn ang="0">
                    <a:pos x="412" y="637"/>
                  </a:cxn>
                  <a:cxn ang="0">
                    <a:pos x="369" y="664"/>
                  </a:cxn>
                  <a:cxn ang="0">
                    <a:pos x="325" y="688"/>
                  </a:cxn>
                  <a:cxn ang="0">
                    <a:pos x="279" y="710"/>
                  </a:cxn>
                  <a:cxn ang="0">
                    <a:pos x="231" y="730"/>
                  </a:cxn>
                  <a:cxn ang="0">
                    <a:pos x="183" y="748"/>
                  </a:cxn>
                  <a:cxn ang="0">
                    <a:pos x="133" y="764"/>
                  </a:cxn>
                  <a:cxn ang="0">
                    <a:pos x="81" y="776"/>
                  </a:cxn>
                  <a:cxn ang="0">
                    <a:pos x="28" y="787"/>
                  </a:cxn>
                  <a:cxn ang="0">
                    <a:pos x="1" y="790"/>
                  </a:cxn>
                </a:cxnLst>
                <a:rect l="0" t="0" r="r" b="b"/>
                <a:pathLst>
                  <a:path w="1053" h="859">
                    <a:moveTo>
                      <a:pt x="9" y="859"/>
                    </a:moveTo>
                    <a:lnTo>
                      <a:pt x="9" y="859"/>
                    </a:lnTo>
                    <a:lnTo>
                      <a:pt x="39" y="854"/>
                    </a:lnTo>
                    <a:lnTo>
                      <a:pt x="67" y="849"/>
                    </a:lnTo>
                    <a:lnTo>
                      <a:pt x="96" y="843"/>
                    </a:lnTo>
                    <a:lnTo>
                      <a:pt x="124" y="837"/>
                    </a:lnTo>
                    <a:lnTo>
                      <a:pt x="151" y="830"/>
                    </a:lnTo>
                    <a:lnTo>
                      <a:pt x="179" y="822"/>
                    </a:lnTo>
                    <a:lnTo>
                      <a:pt x="205" y="813"/>
                    </a:lnTo>
                    <a:lnTo>
                      <a:pt x="231" y="803"/>
                    </a:lnTo>
                    <a:lnTo>
                      <a:pt x="257" y="793"/>
                    </a:lnTo>
                    <a:lnTo>
                      <a:pt x="282" y="783"/>
                    </a:lnTo>
                    <a:lnTo>
                      <a:pt x="307" y="772"/>
                    </a:lnTo>
                    <a:lnTo>
                      <a:pt x="332" y="761"/>
                    </a:lnTo>
                    <a:lnTo>
                      <a:pt x="356" y="749"/>
                    </a:lnTo>
                    <a:lnTo>
                      <a:pt x="379" y="735"/>
                    </a:lnTo>
                    <a:lnTo>
                      <a:pt x="403" y="723"/>
                    </a:lnTo>
                    <a:lnTo>
                      <a:pt x="426" y="709"/>
                    </a:lnTo>
                    <a:lnTo>
                      <a:pt x="448" y="696"/>
                    </a:lnTo>
                    <a:lnTo>
                      <a:pt x="471" y="682"/>
                    </a:lnTo>
                    <a:lnTo>
                      <a:pt x="492" y="667"/>
                    </a:lnTo>
                    <a:lnTo>
                      <a:pt x="513" y="651"/>
                    </a:lnTo>
                    <a:lnTo>
                      <a:pt x="555" y="621"/>
                    </a:lnTo>
                    <a:lnTo>
                      <a:pt x="594" y="590"/>
                    </a:lnTo>
                    <a:lnTo>
                      <a:pt x="632" y="557"/>
                    </a:lnTo>
                    <a:lnTo>
                      <a:pt x="668" y="524"/>
                    </a:lnTo>
                    <a:lnTo>
                      <a:pt x="704" y="490"/>
                    </a:lnTo>
                    <a:lnTo>
                      <a:pt x="736" y="457"/>
                    </a:lnTo>
                    <a:lnTo>
                      <a:pt x="768" y="422"/>
                    </a:lnTo>
                    <a:lnTo>
                      <a:pt x="798" y="389"/>
                    </a:lnTo>
                    <a:lnTo>
                      <a:pt x="827" y="355"/>
                    </a:lnTo>
                    <a:lnTo>
                      <a:pt x="853" y="323"/>
                    </a:lnTo>
                    <a:lnTo>
                      <a:pt x="878" y="290"/>
                    </a:lnTo>
                    <a:lnTo>
                      <a:pt x="903" y="259"/>
                    </a:lnTo>
                    <a:lnTo>
                      <a:pt x="925" y="229"/>
                    </a:lnTo>
                    <a:lnTo>
                      <a:pt x="945" y="200"/>
                    </a:lnTo>
                    <a:lnTo>
                      <a:pt x="982" y="147"/>
                    </a:lnTo>
                    <a:lnTo>
                      <a:pt x="1012" y="102"/>
                    </a:lnTo>
                    <a:lnTo>
                      <a:pt x="1035" y="65"/>
                    </a:lnTo>
                    <a:lnTo>
                      <a:pt x="1053" y="41"/>
                    </a:lnTo>
                    <a:lnTo>
                      <a:pt x="998" y="0"/>
                    </a:lnTo>
                    <a:lnTo>
                      <a:pt x="979" y="27"/>
                    </a:lnTo>
                    <a:lnTo>
                      <a:pt x="954" y="63"/>
                    </a:lnTo>
                    <a:lnTo>
                      <a:pt x="925" y="109"/>
                    </a:lnTo>
                    <a:lnTo>
                      <a:pt x="889" y="161"/>
                    </a:lnTo>
                    <a:lnTo>
                      <a:pt x="869" y="188"/>
                    </a:lnTo>
                    <a:lnTo>
                      <a:pt x="847" y="217"/>
                    </a:lnTo>
                    <a:lnTo>
                      <a:pt x="825" y="248"/>
                    </a:lnTo>
                    <a:lnTo>
                      <a:pt x="800" y="279"/>
                    </a:lnTo>
                    <a:lnTo>
                      <a:pt x="774" y="312"/>
                    </a:lnTo>
                    <a:lnTo>
                      <a:pt x="746" y="344"/>
                    </a:lnTo>
                    <a:lnTo>
                      <a:pt x="717" y="377"/>
                    </a:lnTo>
                    <a:lnTo>
                      <a:pt x="687" y="409"/>
                    </a:lnTo>
                    <a:lnTo>
                      <a:pt x="655" y="442"/>
                    </a:lnTo>
                    <a:lnTo>
                      <a:pt x="622" y="474"/>
                    </a:lnTo>
                    <a:lnTo>
                      <a:pt x="587" y="505"/>
                    </a:lnTo>
                    <a:lnTo>
                      <a:pt x="551" y="537"/>
                    </a:lnTo>
                    <a:lnTo>
                      <a:pt x="512" y="567"/>
                    </a:lnTo>
                    <a:lnTo>
                      <a:pt x="474" y="597"/>
                    </a:lnTo>
                    <a:lnTo>
                      <a:pt x="453" y="611"/>
                    </a:lnTo>
                    <a:lnTo>
                      <a:pt x="433" y="624"/>
                    </a:lnTo>
                    <a:lnTo>
                      <a:pt x="412" y="637"/>
                    </a:lnTo>
                    <a:lnTo>
                      <a:pt x="391" y="650"/>
                    </a:lnTo>
                    <a:lnTo>
                      <a:pt x="369" y="664"/>
                    </a:lnTo>
                    <a:lnTo>
                      <a:pt x="347" y="676"/>
                    </a:lnTo>
                    <a:lnTo>
                      <a:pt x="325" y="688"/>
                    </a:lnTo>
                    <a:lnTo>
                      <a:pt x="302" y="699"/>
                    </a:lnTo>
                    <a:lnTo>
                      <a:pt x="279" y="710"/>
                    </a:lnTo>
                    <a:lnTo>
                      <a:pt x="256" y="720"/>
                    </a:lnTo>
                    <a:lnTo>
                      <a:pt x="231" y="730"/>
                    </a:lnTo>
                    <a:lnTo>
                      <a:pt x="207" y="740"/>
                    </a:lnTo>
                    <a:lnTo>
                      <a:pt x="183" y="748"/>
                    </a:lnTo>
                    <a:lnTo>
                      <a:pt x="158" y="756"/>
                    </a:lnTo>
                    <a:lnTo>
                      <a:pt x="133" y="764"/>
                    </a:lnTo>
                    <a:lnTo>
                      <a:pt x="107" y="770"/>
                    </a:lnTo>
                    <a:lnTo>
                      <a:pt x="81" y="776"/>
                    </a:lnTo>
                    <a:lnTo>
                      <a:pt x="55" y="782"/>
                    </a:lnTo>
                    <a:lnTo>
                      <a:pt x="28" y="787"/>
                    </a:lnTo>
                    <a:lnTo>
                      <a:pt x="0" y="791"/>
                    </a:lnTo>
                    <a:lnTo>
                      <a:pt x="1" y="790"/>
                    </a:lnTo>
                    <a:lnTo>
                      <a:pt x="9" y="8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0" name="Freeform 35"/>
              <p:cNvSpPr>
                <a:spLocks noChangeAspect="1"/>
              </p:cNvSpPr>
              <p:nvPr/>
            </p:nvSpPr>
            <p:spPr bwMode="auto">
              <a:xfrm>
                <a:off x="1505" y="2658"/>
                <a:ext cx="267" cy="102"/>
              </a:xfrm>
              <a:custGeom>
                <a:avLst/>
                <a:gdLst/>
                <a:ahLst/>
                <a:cxnLst>
                  <a:cxn ang="0">
                    <a:pos x="0" y="31"/>
                  </a:cxn>
                  <a:cxn ang="0">
                    <a:pos x="15" y="53"/>
                  </a:cxn>
                  <a:cxn ang="0">
                    <a:pos x="36" y="79"/>
                  </a:cxn>
                  <a:cxn ang="0">
                    <a:pos x="66" y="108"/>
                  </a:cxn>
                  <a:cxn ang="0">
                    <a:pos x="102" y="140"/>
                  </a:cxn>
                  <a:cxn ang="0">
                    <a:pos x="146" y="174"/>
                  </a:cxn>
                  <a:cxn ang="0">
                    <a:pos x="197" y="209"/>
                  </a:cxn>
                  <a:cxn ang="0">
                    <a:pos x="255" y="244"/>
                  </a:cxn>
                  <a:cxn ang="0">
                    <a:pos x="321" y="279"/>
                  </a:cxn>
                  <a:cxn ang="0">
                    <a:pos x="393" y="312"/>
                  </a:cxn>
                  <a:cxn ang="0">
                    <a:pos x="472" y="341"/>
                  </a:cxn>
                  <a:cxn ang="0">
                    <a:pos x="557" y="368"/>
                  </a:cxn>
                  <a:cxn ang="0">
                    <a:pos x="649" y="388"/>
                  </a:cxn>
                  <a:cxn ang="0">
                    <a:pos x="746" y="403"/>
                  </a:cxn>
                  <a:cxn ang="0">
                    <a:pos x="849" y="410"/>
                  </a:cxn>
                  <a:cxn ang="0">
                    <a:pos x="903" y="411"/>
                  </a:cxn>
                  <a:cxn ang="0">
                    <a:pos x="958" y="410"/>
                  </a:cxn>
                  <a:cxn ang="0">
                    <a:pos x="1014" y="407"/>
                  </a:cxn>
                  <a:cxn ang="0">
                    <a:pos x="1071" y="401"/>
                  </a:cxn>
                  <a:cxn ang="0">
                    <a:pos x="1036" y="336"/>
                  </a:cxn>
                  <a:cxn ang="0">
                    <a:pos x="981" y="340"/>
                  </a:cxn>
                  <a:cxn ang="0">
                    <a:pos x="928" y="342"/>
                  </a:cxn>
                  <a:cxn ang="0">
                    <a:pos x="877" y="343"/>
                  </a:cxn>
                  <a:cxn ang="0">
                    <a:pos x="803" y="339"/>
                  </a:cxn>
                  <a:cxn ang="0">
                    <a:pos x="707" y="328"/>
                  </a:cxn>
                  <a:cxn ang="0">
                    <a:pos x="618" y="312"/>
                  </a:cxn>
                  <a:cxn ang="0">
                    <a:pos x="534" y="290"/>
                  </a:cxn>
                  <a:cxn ang="0">
                    <a:pos x="456" y="262"/>
                  </a:cxn>
                  <a:cxn ang="0">
                    <a:pos x="385" y="233"/>
                  </a:cxn>
                  <a:cxn ang="0">
                    <a:pos x="319" y="201"/>
                  </a:cxn>
                  <a:cxn ang="0">
                    <a:pos x="261" y="168"/>
                  </a:cxn>
                  <a:cxn ang="0">
                    <a:pos x="210" y="135"/>
                  </a:cxn>
                  <a:cxn ang="0">
                    <a:pos x="165" y="102"/>
                  </a:cxn>
                  <a:cxn ang="0">
                    <a:pos x="127" y="72"/>
                  </a:cxn>
                  <a:cxn ang="0">
                    <a:pos x="98" y="44"/>
                  </a:cxn>
                  <a:cxn ang="0">
                    <a:pos x="77" y="21"/>
                  </a:cxn>
                  <a:cxn ang="0">
                    <a:pos x="64" y="5"/>
                  </a:cxn>
                  <a:cxn ang="0">
                    <a:pos x="61" y="0"/>
                  </a:cxn>
                </a:cxnLst>
                <a:rect l="0" t="0" r="r" b="b"/>
                <a:pathLst>
                  <a:path w="1071" h="411">
                    <a:moveTo>
                      <a:pt x="1" y="32"/>
                    </a:moveTo>
                    <a:lnTo>
                      <a:pt x="0" y="31"/>
                    </a:lnTo>
                    <a:lnTo>
                      <a:pt x="7" y="42"/>
                    </a:lnTo>
                    <a:lnTo>
                      <a:pt x="15" y="53"/>
                    </a:lnTo>
                    <a:lnTo>
                      <a:pt x="24" y="66"/>
                    </a:lnTo>
                    <a:lnTo>
                      <a:pt x="36" y="79"/>
                    </a:lnTo>
                    <a:lnTo>
                      <a:pt x="49" y="93"/>
                    </a:lnTo>
                    <a:lnTo>
                      <a:pt x="66" y="108"/>
                    </a:lnTo>
                    <a:lnTo>
                      <a:pt x="83" y="123"/>
                    </a:lnTo>
                    <a:lnTo>
                      <a:pt x="102" y="140"/>
                    </a:lnTo>
                    <a:lnTo>
                      <a:pt x="122" y="157"/>
                    </a:lnTo>
                    <a:lnTo>
                      <a:pt x="146" y="174"/>
                    </a:lnTo>
                    <a:lnTo>
                      <a:pt x="170" y="191"/>
                    </a:lnTo>
                    <a:lnTo>
                      <a:pt x="197" y="209"/>
                    </a:lnTo>
                    <a:lnTo>
                      <a:pt x="226" y="227"/>
                    </a:lnTo>
                    <a:lnTo>
                      <a:pt x="255" y="244"/>
                    </a:lnTo>
                    <a:lnTo>
                      <a:pt x="288" y="261"/>
                    </a:lnTo>
                    <a:lnTo>
                      <a:pt x="321" y="279"/>
                    </a:lnTo>
                    <a:lnTo>
                      <a:pt x="357" y="296"/>
                    </a:lnTo>
                    <a:lnTo>
                      <a:pt x="393" y="312"/>
                    </a:lnTo>
                    <a:lnTo>
                      <a:pt x="432" y="327"/>
                    </a:lnTo>
                    <a:lnTo>
                      <a:pt x="472" y="341"/>
                    </a:lnTo>
                    <a:lnTo>
                      <a:pt x="514" y="355"/>
                    </a:lnTo>
                    <a:lnTo>
                      <a:pt x="557" y="368"/>
                    </a:lnTo>
                    <a:lnTo>
                      <a:pt x="603" y="379"/>
                    </a:lnTo>
                    <a:lnTo>
                      <a:pt x="649" y="388"/>
                    </a:lnTo>
                    <a:lnTo>
                      <a:pt x="697" y="396"/>
                    </a:lnTo>
                    <a:lnTo>
                      <a:pt x="746" y="403"/>
                    </a:lnTo>
                    <a:lnTo>
                      <a:pt x="797" y="408"/>
                    </a:lnTo>
                    <a:lnTo>
                      <a:pt x="849" y="410"/>
                    </a:lnTo>
                    <a:lnTo>
                      <a:pt x="876" y="411"/>
                    </a:lnTo>
                    <a:lnTo>
                      <a:pt x="903" y="411"/>
                    </a:lnTo>
                    <a:lnTo>
                      <a:pt x="930" y="411"/>
                    </a:lnTo>
                    <a:lnTo>
                      <a:pt x="958" y="410"/>
                    </a:lnTo>
                    <a:lnTo>
                      <a:pt x="985" y="409"/>
                    </a:lnTo>
                    <a:lnTo>
                      <a:pt x="1014" y="407"/>
                    </a:lnTo>
                    <a:lnTo>
                      <a:pt x="1042" y="404"/>
                    </a:lnTo>
                    <a:lnTo>
                      <a:pt x="1071" y="401"/>
                    </a:lnTo>
                    <a:lnTo>
                      <a:pt x="1063" y="332"/>
                    </a:lnTo>
                    <a:lnTo>
                      <a:pt x="1036" y="336"/>
                    </a:lnTo>
                    <a:lnTo>
                      <a:pt x="1009" y="338"/>
                    </a:lnTo>
                    <a:lnTo>
                      <a:pt x="981" y="340"/>
                    </a:lnTo>
                    <a:lnTo>
                      <a:pt x="955" y="341"/>
                    </a:lnTo>
                    <a:lnTo>
                      <a:pt x="928" y="342"/>
                    </a:lnTo>
                    <a:lnTo>
                      <a:pt x="903" y="343"/>
                    </a:lnTo>
                    <a:lnTo>
                      <a:pt x="877" y="343"/>
                    </a:lnTo>
                    <a:lnTo>
                      <a:pt x="852" y="342"/>
                    </a:lnTo>
                    <a:lnTo>
                      <a:pt x="803" y="339"/>
                    </a:lnTo>
                    <a:lnTo>
                      <a:pt x="754" y="335"/>
                    </a:lnTo>
                    <a:lnTo>
                      <a:pt x="707" y="328"/>
                    </a:lnTo>
                    <a:lnTo>
                      <a:pt x="662" y="321"/>
                    </a:lnTo>
                    <a:lnTo>
                      <a:pt x="618" y="312"/>
                    </a:lnTo>
                    <a:lnTo>
                      <a:pt x="576" y="301"/>
                    </a:lnTo>
                    <a:lnTo>
                      <a:pt x="534" y="290"/>
                    </a:lnTo>
                    <a:lnTo>
                      <a:pt x="494" y="276"/>
                    </a:lnTo>
                    <a:lnTo>
                      <a:pt x="456" y="262"/>
                    </a:lnTo>
                    <a:lnTo>
                      <a:pt x="419" y="248"/>
                    </a:lnTo>
                    <a:lnTo>
                      <a:pt x="385" y="233"/>
                    </a:lnTo>
                    <a:lnTo>
                      <a:pt x="352" y="218"/>
                    </a:lnTo>
                    <a:lnTo>
                      <a:pt x="319" y="201"/>
                    </a:lnTo>
                    <a:lnTo>
                      <a:pt x="290" y="184"/>
                    </a:lnTo>
                    <a:lnTo>
                      <a:pt x="261" y="168"/>
                    </a:lnTo>
                    <a:lnTo>
                      <a:pt x="234" y="151"/>
                    </a:lnTo>
                    <a:lnTo>
                      <a:pt x="210" y="135"/>
                    </a:lnTo>
                    <a:lnTo>
                      <a:pt x="186" y="118"/>
                    </a:lnTo>
                    <a:lnTo>
                      <a:pt x="165" y="102"/>
                    </a:lnTo>
                    <a:lnTo>
                      <a:pt x="145" y="87"/>
                    </a:lnTo>
                    <a:lnTo>
                      <a:pt x="127" y="72"/>
                    </a:lnTo>
                    <a:lnTo>
                      <a:pt x="111" y="58"/>
                    </a:lnTo>
                    <a:lnTo>
                      <a:pt x="98" y="44"/>
                    </a:lnTo>
                    <a:lnTo>
                      <a:pt x="86" y="32"/>
                    </a:lnTo>
                    <a:lnTo>
                      <a:pt x="77" y="21"/>
                    </a:lnTo>
                    <a:lnTo>
                      <a:pt x="69" y="12"/>
                    </a:lnTo>
                    <a:lnTo>
                      <a:pt x="64" y="5"/>
                    </a:lnTo>
                    <a:lnTo>
                      <a:pt x="62" y="1"/>
                    </a:lnTo>
                    <a:lnTo>
                      <a:pt x="61" y="0"/>
                    </a:lnTo>
                    <a:lnTo>
                      <a:pt x="1" y="3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1" name="Freeform 36"/>
              <p:cNvSpPr>
                <a:spLocks noChangeAspect="1"/>
              </p:cNvSpPr>
              <p:nvPr/>
            </p:nvSpPr>
            <p:spPr bwMode="auto">
              <a:xfrm>
                <a:off x="1478" y="2627"/>
                <a:ext cx="41" cy="39"/>
              </a:xfrm>
              <a:custGeom>
                <a:avLst/>
                <a:gdLst/>
                <a:ahLst/>
                <a:cxnLst>
                  <a:cxn ang="0">
                    <a:pos x="0" y="66"/>
                  </a:cxn>
                  <a:cxn ang="0">
                    <a:pos x="2" y="66"/>
                  </a:cxn>
                  <a:cxn ang="0">
                    <a:pos x="11" y="70"/>
                  </a:cxn>
                  <a:cxn ang="0">
                    <a:pos x="25" y="76"/>
                  </a:cxn>
                  <a:cxn ang="0">
                    <a:pos x="42" y="86"/>
                  </a:cxn>
                  <a:cxn ang="0">
                    <a:pos x="50" y="91"/>
                  </a:cxn>
                  <a:cxn ang="0">
                    <a:pos x="60" y="98"/>
                  </a:cxn>
                  <a:cxn ang="0">
                    <a:pos x="69" y="105"/>
                  </a:cxn>
                  <a:cxn ang="0">
                    <a:pos x="78" y="115"/>
                  </a:cxn>
                  <a:cxn ang="0">
                    <a:pos x="86" y="124"/>
                  </a:cxn>
                  <a:cxn ang="0">
                    <a:pos x="95" y="134"/>
                  </a:cxn>
                  <a:cxn ang="0">
                    <a:pos x="103" y="145"/>
                  </a:cxn>
                  <a:cxn ang="0">
                    <a:pos x="111" y="157"/>
                  </a:cxn>
                  <a:cxn ang="0">
                    <a:pos x="171" y="125"/>
                  </a:cxn>
                  <a:cxn ang="0">
                    <a:pos x="160" y="107"/>
                  </a:cxn>
                  <a:cxn ang="0">
                    <a:pos x="150" y="92"/>
                  </a:cxn>
                  <a:cxn ang="0">
                    <a:pos x="138" y="78"/>
                  </a:cxn>
                  <a:cxn ang="0">
                    <a:pos x="126" y="65"/>
                  </a:cxn>
                  <a:cxn ang="0">
                    <a:pos x="114" y="54"/>
                  </a:cxn>
                  <a:cxn ang="0">
                    <a:pos x="102" y="44"/>
                  </a:cxn>
                  <a:cxn ang="0">
                    <a:pos x="89" y="36"/>
                  </a:cxn>
                  <a:cxn ang="0">
                    <a:pos x="77" y="27"/>
                  </a:cxn>
                  <a:cxn ang="0">
                    <a:pos x="57" y="15"/>
                  </a:cxn>
                  <a:cxn ang="0">
                    <a:pos x="39" y="7"/>
                  </a:cxn>
                  <a:cxn ang="0">
                    <a:pos x="27" y="2"/>
                  </a:cxn>
                  <a:cxn ang="0">
                    <a:pos x="21" y="0"/>
                  </a:cxn>
                  <a:cxn ang="0">
                    <a:pos x="0" y="66"/>
                  </a:cxn>
                </a:cxnLst>
                <a:rect l="0" t="0" r="r" b="b"/>
                <a:pathLst>
                  <a:path w="171" h="157">
                    <a:moveTo>
                      <a:pt x="0" y="66"/>
                    </a:moveTo>
                    <a:lnTo>
                      <a:pt x="2" y="66"/>
                    </a:lnTo>
                    <a:lnTo>
                      <a:pt x="11" y="70"/>
                    </a:lnTo>
                    <a:lnTo>
                      <a:pt x="25" y="76"/>
                    </a:lnTo>
                    <a:lnTo>
                      <a:pt x="42" y="86"/>
                    </a:lnTo>
                    <a:lnTo>
                      <a:pt x="50" y="91"/>
                    </a:lnTo>
                    <a:lnTo>
                      <a:pt x="60" y="98"/>
                    </a:lnTo>
                    <a:lnTo>
                      <a:pt x="69" y="105"/>
                    </a:lnTo>
                    <a:lnTo>
                      <a:pt x="78" y="115"/>
                    </a:lnTo>
                    <a:lnTo>
                      <a:pt x="86" y="124"/>
                    </a:lnTo>
                    <a:lnTo>
                      <a:pt x="95" y="134"/>
                    </a:lnTo>
                    <a:lnTo>
                      <a:pt x="103" y="145"/>
                    </a:lnTo>
                    <a:lnTo>
                      <a:pt x="111" y="157"/>
                    </a:lnTo>
                    <a:lnTo>
                      <a:pt x="171" y="125"/>
                    </a:lnTo>
                    <a:lnTo>
                      <a:pt x="160" y="107"/>
                    </a:lnTo>
                    <a:lnTo>
                      <a:pt x="150" y="92"/>
                    </a:lnTo>
                    <a:lnTo>
                      <a:pt x="138" y="78"/>
                    </a:lnTo>
                    <a:lnTo>
                      <a:pt x="126" y="65"/>
                    </a:lnTo>
                    <a:lnTo>
                      <a:pt x="114" y="54"/>
                    </a:lnTo>
                    <a:lnTo>
                      <a:pt x="102" y="44"/>
                    </a:lnTo>
                    <a:lnTo>
                      <a:pt x="89" y="36"/>
                    </a:lnTo>
                    <a:lnTo>
                      <a:pt x="77" y="27"/>
                    </a:lnTo>
                    <a:lnTo>
                      <a:pt x="57" y="15"/>
                    </a:lnTo>
                    <a:lnTo>
                      <a:pt x="39" y="7"/>
                    </a:lnTo>
                    <a:lnTo>
                      <a:pt x="27" y="2"/>
                    </a:lnTo>
                    <a:lnTo>
                      <a:pt x="21" y="0"/>
                    </a:lnTo>
                    <a:lnTo>
                      <a:pt x="0" y="6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2" name="Freeform 37"/>
              <p:cNvSpPr>
                <a:spLocks noChangeAspect="1"/>
              </p:cNvSpPr>
              <p:nvPr/>
            </p:nvSpPr>
            <p:spPr bwMode="auto">
              <a:xfrm>
                <a:off x="1471" y="2626"/>
                <a:ext cx="11" cy="17"/>
              </a:xfrm>
              <a:custGeom>
                <a:avLst/>
                <a:gdLst/>
                <a:ahLst/>
                <a:cxnLst>
                  <a:cxn ang="0">
                    <a:pos x="44" y="2"/>
                  </a:cxn>
                  <a:cxn ang="0">
                    <a:pos x="36" y="0"/>
                  </a:cxn>
                  <a:cxn ang="0">
                    <a:pos x="29" y="0"/>
                  </a:cxn>
                  <a:cxn ang="0">
                    <a:pos x="22" y="2"/>
                  </a:cxn>
                  <a:cxn ang="0">
                    <a:pos x="16" y="5"/>
                  </a:cxn>
                  <a:cxn ang="0">
                    <a:pos x="11" y="8"/>
                  </a:cxn>
                  <a:cxn ang="0">
                    <a:pos x="7" y="13"/>
                  </a:cxn>
                  <a:cxn ang="0">
                    <a:pos x="4" y="18"/>
                  </a:cxn>
                  <a:cxn ang="0">
                    <a:pos x="1" y="24"/>
                  </a:cxn>
                  <a:cxn ang="0">
                    <a:pos x="0" y="31"/>
                  </a:cxn>
                  <a:cxn ang="0">
                    <a:pos x="0" y="38"/>
                  </a:cxn>
                  <a:cxn ang="0">
                    <a:pos x="0" y="44"/>
                  </a:cxn>
                  <a:cxn ang="0">
                    <a:pos x="2" y="50"/>
                  </a:cxn>
                  <a:cxn ang="0">
                    <a:pos x="6" y="56"/>
                  </a:cxn>
                  <a:cxn ang="0">
                    <a:pos x="10" y="61"/>
                  </a:cxn>
                  <a:cxn ang="0">
                    <a:pos x="16" y="65"/>
                  </a:cxn>
                  <a:cxn ang="0">
                    <a:pos x="23" y="68"/>
                  </a:cxn>
                  <a:cxn ang="0">
                    <a:pos x="44" y="2"/>
                  </a:cxn>
                </a:cxnLst>
                <a:rect l="0" t="0" r="r" b="b"/>
                <a:pathLst>
                  <a:path w="44" h="68">
                    <a:moveTo>
                      <a:pt x="44" y="2"/>
                    </a:moveTo>
                    <a:lnTo>
                      <a:pt x="36" y="0"/>
                    </a:lnTo>
                    <a:lnTo>
                      <a:pt x="29" y="0"/>
                    </a:lnTo>
                    <a:lnTo>
                      <a:pt x="22" y="2"/>
                    </a:lnTo>
                    <a:lnTo>
                      <a:pt x="16" y="5"/>
                    </a:lnTo>
                    <a:lnTo>
                      <a:pt x="11" y="8"/>
                    </a:lnTo>
                    <a:lnTo>
                      <a:pt x="7" y="13"/>
                    </a:lnTo>
                    <a:lnTo>
                      <a:pt x="4" y="18"/>
                    </a:lnTo>
                    <a:lnTo>
                      <a:pt x="1" y="24"/>
                    </a:lnTo>
                    <a:lnTo>
                      <a:pt x="0" y="31"/>
                    </a:lnTo>
                    <a:lnTo>
                      <a:pt x="0" y="38"/>
                    </a:lnTo>
                    <a:lnTo>
                      <a:pt x="0" y="44"/>
                    </a:lnTo>
                    <a:lnTo>
                      <a:pt x="2" y="50"/>
                    </a:lnTo>
                    <a:lnTo>
                      <a:pt x="6" y="56"/>
                    </a:lnTo>
                    <a:lnTo>
                      <a:pt x="10" y="61"/>
                    </a:lnTo>
                    <a:lnTo>
                      <a:pt x="16" y="65"/>
                    </a:lnTo>
                    <a:lnTo>
                      <a:pt x="23" y="68"/>
                    </a:lnTo>
                    <a:lnTo>
                      <a:pt x="44" y="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3" name="Freeform 38"/>
              <p:cNvSpPr>
                <a:spLocks noChangeAspect="1"/>
              </p:cNvSpPr>
              <p:nvPr/>
            </p:nvSpPr>
            <p:spPr bwMode="auto">
              <a:xfrm>
                <a:off x="2161" y="2493"/>
                <a:ext cx="9" cy="17"/>
              </a:xfrm>
              <a:custGeom>
                <a:avLst/>
                <a:gdLst/>
                <a:ahLst/>
                <a:cxnLst>
                  <a:cxn ang="0">
                    <a:pos x="0" y="69"/>
                  </a:cxn>
                  <a:cxn ang="0">
                    <a:pos x="8" y="68"/>
                  </a:cxn>
                  <a:cxn ang="0">
                    <a:pos x="15" y="66"/>
                  </a:cxn>
                  <a:cxn ang="0">
                    <a:pos x="21" y="63"/>
                  </a:cxn>
                  <a:cxn ang="0">
                    <a:pos x="25" y="58"/>
                  </a:cxn>
                  <a:cxn ang="0">
                    <a:pos x="29" y="52"/>
                  </a:cxn>
                  <a:cxn ang="0">
                    <a:pos x="32" y="47"/>
                  </a:cxn>
                  <a:cxn ang="0">
                    <a:pos x="33" y="40"/>
                  </a:cxn>
                  <a:cxn ang="0">
                    <a:pos x="34" y="34"/>
                  </a:cxn>
                  <a:cxn ang="0">
                    <a:pos x="33" y="28"/>
                  </a:cxn>
                  <a:cxn ang="0">
                    <a:pos x="32" y="22"/>
                  </a:cxn>
                  <a:cxn ang="0">
                    <a:pos x="29" y="16"/>
                  </a:cxn>
                  <a:cxn ang="0">
                    <a:pos x="25" y="11"/>
                  </a:cxn>
                  <a:cxn ang="0">
                    <a:pos x="21" y="6"/>
                  </a:cxn>
                  <a:cxn ang="0">
                    <a:pos x="15" y="3"/>
                  </a:cxn>
                  <a:cxn ang="0">
                    <a:pos x="8" y="1"/>
                  </a:cxn>
                  <a:cxn ang="0">
                    <a:pos x="0" y="0"/>
                  </a:cxn>
                  <a:cxn ang="0">
                    <a:pos x="0" y="69"/>
                  </a:cxn>
                </a:cxnLst>
                <a:rect l="0" t="0" r="r" b="b"/>
                <a:pathLst>
                  <a:path w="34" h="69">
                    <a:moveTo>
                      <a:pt x="0" y="69"/>
                    </a:moveTo>
                    <a:lnTo>
                      <a:pt x="8" y="68"/>
                    </a:lnTo>
                    <a:lnTo>
                      <a:pt x="15" y="66"/>
                    </a:lnTo>
                    <a:lnTo>
                      <a:pt x="21" y="63"/>
                    </a:lnTo>
                    <a:lnTo>
                      <a:pt x="25" y="58"/>
                    </a:lnTo>
                    <a:lnTo>
                      <a:pt x="29" y="52"/>
                    </a:lnTo>
                    <a:lnTo>
                      <a:pt x="32" y="47"/>
                    </a:lnTo>
                    <a:lnTo>
                      <a:pt x="33" y="40"/>
                    </a:lnTo>
                    <a:lnTo>
                      <a:pt x="34" y="34"/>
                    </a:lnTo>
                    <a:lnTo>
                      <a:pt x="33" y="28"/>
                    </a:lnTo>
                    <a:lnTo>
                      <a:pt x="32" y="22"/>
                    </a:lnTo>
                    <a:lnTo>
                      <a:pt x="29" y="16"/>
                    </a:lnTo>
                    <a:lnTo>
                      <a:pt x="25" y="11"/>
                    </a:lnTo>
                    <a:lnTo>
                      <a:pt x="21" y="6"/>
                    </a:lnTo>
                    <a:lnTo>
                      <a:pt x="15" y="3"/>
                    </a:lnTo>
                    <a:lnTo>
                      <a:pt x="8" y="1"/>
                    </a:lnTo>
                    <a:lnTo>
                      <a:pt x="0" y="0"/>
                    </a:lnTo>
                    <a:lnTo>
                      <a:pt x="0" y="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4" name="Freeform 39"/>
              <p:cNvSpPr>
                <a:spLocks noChangeAspect="1"/>
              </p:cNvSpPr>
              <p:nvPr/>
            </p:nvSpPr>
            <p:spPr bwMode="auto">
              <a:xfrm>
                <a:off x="2070" y="2483"/>
                <a:ext cx="91" cy="26"/>
              </a:xfrm>
              <a:custGeom>
                <a:avLst/>
                <a:gdLst/>
                <a:ahLst/>
                <a:cxnLst>
                  <a:cxn ang="0">
                    <a:pos x="0" y="64"/>
                  </a:cxn>
                  <a:cxn ang="0">
                    <a:pos x="1" y="65"/>
                  </a:cxn>
                  <a:cxn ang="0">
                    <a:pos x="24" y="72"/>
                  </a:cxn>
                  <a:cxn ang="0">
                    <a:pos x="49" y="78"/>
                  </a:cxn>
                  <a:cxn ang="0">
                    <a:pos x="77" y="84"/>
                  </a:cxn>
                  <a:cxn ang="0">
                    <a:pos x="106" y="88"/>
                  </a:cxn>
                  <a:cxn ang="0">
                    <a:pos x="136" y="93"/>
                  </a:cxn>
                  <a:cxn ang="0">
                    <a:pos x="166" y="96"/>
                  </a:cxn>
                  <a:cxn ang="0">
                    <a:pos x="195" y="98"/>
                  </a:cxn>
                  <a:cxn ang="0">
                    <a:pos x="225" y="100"/>
                  </a:cxn>
                  <a:cxn ang="0">
                    <a:pos x="279" y="103"/>
                  </a:cxn>
                  <a:cxn ang="0">
                    <a:pos x="322" y="104"/>
                  </a:cxn>
                  <a:cxn ang="0">
                    <a:pos x="353" y="105"/>
                  </a:cxn>
                  <a:cxn ang="0">
                    <a:pos x="364" y="105"/>
                  </a:cxn>
                  <a:cxn ang="0">
                    <a:pos x="364" y="36"/>
                  </a:cxn>
                  <a:cxn ang="0">
                    <a:pos x="354" y="36"/>
                  </a:cxn>
                  <a:cxn ang="0">
                    <a:pos x="324" y="36"/>
                  </a:cxn>
                  <a:cxn ang="0">
                    <a:pos x="281" y="34"/>
                  </a:cxn>
                  <a:cxn ang="0">
                    <a:pos x="229" y="32"/>
                  </a:cxn>
                  <a:cxn ang="0">
                    <a:pos x="201" y="30"/>
                  </a:cxn>
                  <a:cxn ang="0">
                    <a:pos x="172" y="27"/>
                  </a:cxn>
                  <a:cxn ang="0">
                    <a:pos x="144" y="24"/>
                  </a:cxn>
                  <a:cxn ang="0">
                    <a:pos x="115" y="21"/>
                  </a:cxn>
                  <a:cxn ang="0">
                    <a:pos x="89" y="17"/>
                  </a:cxn>
                  <a:cxn ang="0">
                    <a:pos x="65" y="11"/>
                  </a:cxn>
                  <a:cxn ang="0">
                    <a:pos x="42" y="6"/>
                  </a:cxn>
                  <a:cxn ang="0">
                    <a:pos x="24" y="0"/>
                  </a:cxn>
                  <a:cxn ang="0">
                    <a:pos x="25" y="0"/>
                  </a:cxn>
                  <a:cxn ang="0">
                    <a:pos x="0" y="64"/>
                  </a:cxn>
                </a:cxnLst>
                <a:rect l="0" t="0" r="r" b="b"/>
                <a:pathLst>
                  <a:path w="364" h="105">
                    <a:moveTo>
                      <a:pt x="0" y="64"/>
                    </a:moveTo>
                    <a:lnTo>
                      <a:pt x="1" y="65"/>
                    </a:lnTo>
                    <a:lnTo>
                      <a:pt x="24" y="72"/>
                    </a:lnTo>
                    <a:lnTo>
                      <a:pt x="49" y="78"/>
                    </a:lnTo>
                    <a:lnTo>
                      <a:pt x="77" y="84"/>
                    </a:lnTo>
                    <a:lnTo>
                      <a:pt x="106" y="88"/>
                    </a:lnTo>
                    <a:lnTo>
                      <a:pt x="136" y="93"/>
                    </a:lnTo>
                    <a:lnTo>
                      <a:pt x="166" y="96"/>
                    </a:lnTo>
                    <a:lnTo>
                      <a:pt x="195" y="98"/>
                    </a:lnTo>
                    <a:lnTo>
                      <a:pt x="225" y="100"/>
                    </a:lnTo>
                    <a:lnTo>
                      <a:pt x="279" y="103"/>
                    </a:lnTo>
                    <a:lnTo>
                      <a:pt x="322" y="104"/>
                    </a:lnTo>
                    <a:lnTo>
                      <a:pt x="353" y="105"/>
                    </a:lnTo>
                    <a:lnTo>
                      <a:pt x="364" y="105"/>
                    </a:lnTo>
                    <a:lnTo>
                      <a:pt x="364" y="36"/>
                    </a:lnTo>
                    <a:lnTo>
                      <a:pt x="354" y="36"/>
                    </a:lnTo>
                    <a:lnTo>
                      <a:pt x="324" y="36"/>
                    </a:lnTo>
                    <a:lnTo>
                      <a:pt x="281" y="34"/>
                    </a:lnTo>
                    <a:lnTo>
                      <a:pt x="229" y="32"/>
                    </a:lnTo>
                    <a:lnTo>
                      <a:pt x="201" y="30"/>
                    </a:lnTo>
                    <a:lnTo>
                      <a:pt x="172" y="27"/>
                    </a:lnTo>
                    <a:lnTo>
                      <a:pt x="144" y="24"/>
                    </a:lnTo>
                    <a:lnTo>
                      <a:pt x="115" y="21"/>
                    </a:lnTo>
                    <a:lnTo>
                      <a:pt x="89" y="17"/>
                    </a:lnTo>
                    <a:lnTo>
                      <a:pt x="65" y="11"/>
                    </a:lnTo>
                    <a:lnTo>
                      <a:pt x="42" y="6"/>
                    </a:lnTo>
                    <a:lnTo>
                      <a:pt x="24" y="0"/>
                    </a:lnTo>
                    <a:lnTo>
                      <a:pt x="25" y="0"/>
                    </a:lnTo>
                    <a:lnTo>
                      <a:pt x="0" y="6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5" name="Freeform 40"/>
              <p:cNvSpPr>
                <a:spLocks noChangeAspect="1"/>
              </p:cNvSpPr>
              <p:nvPr/>
            </p:nvSpPr>
            <p:spPr bwMode="auto">
              <a:xfrm>
                <a:off x="1674" y="2132"/>
                <a:ext cx="405" cy="369"/>
              </a:xfrm>
              <a:custGeom>
                <a:avLst/>
                <a:gdLst/>
                <a:ahLst/>
                <a:cxnLst>
                  <a:cxn ang="0">
                    <a:pos x="5" y="57"/>
                  </a:cxn>
                  <a:cxn ang="0">
                    <a:pos x="84" y="115"/>
                  </a:cxn>
                  <a:cxn ang="0">
                    <a:pos x="173" y="188"/>
                  </a:cxn>
                  <a:cxn ang="0">
                    <a:pos x="272" y="274"/>
                  </a:cxn>
                  <a:cxn ang="0">
                    <a:pos x="376" y="370"/>
                  </a:cxn>
                  <a:cxn ang="0">
                    <a:pos x="598" y="586"/>
                  </a:cxn>
                  <a:cxn ang="0">
                    <a:pos x="828" y="814"/>
                  </a:cxn>
                  <a:cxn ang="0">
                    <a:pos x="1054" y="1035"/>
                  </a:cxn>
                  <a:cxn ang="0">
                    <a:pos x="1162" y="1138"/>
                  </a:cxn>
                  <a:cxn ang="0">
                    <a:pos x="1263" y="1231"/>
                  </a:cxn>
                  <a:cxn ang="0">
                    <a:pos x="1358" y="1313"/>
                  </a:cxn>
                  <a:cxn ang="0">
                    <a:pos x="1444" y="1381"/>
                  </a:cxn>
                  <a:cxn ang="0">
                    <a:pos x="1520" y="1435"/>
                  </a:cxn>
                  <a:cxn ang="0">
                    <a:pos x="1555" y="1454"/>
                  </a:cxn>
                  <a:cxn ang="0">
                    <a:pos x="1588" y="1469"/>
                  </a:cxn>
                  <a:cxn ang="0">
                    <a:pos x="1601" y="1400"/>
                  </a:cxn>
                  <a:cxn ang="0">
                    <a:pos x="1573" y="1385"/>
                  </a:cxn>
                  <a:cxn ang="0">
                    <a:pos x="1522" y="1354"/>
                  </a:cxn>
                  <a:cxn ang="0">
                    <a:pos x="1445" y="1296"/>
                  </a:cxn>
                  <a:cxn ang="0">
                    <a:pos x="1357" y="1222"/>
                  </a:cxn>
                  <a:cxn ang="0">
                    <a:pos x="1259" y="1135"/>
                  </a:cxn>
                  <a:cxn ang="0">
                    <a:pos x="1156" y="1037"/>
                  </a:cxn>
                  <a:cxn ang="0">
                    <a:pos x="991" y="878"/>
                  </a:cxn>
                  <a:cxn ang="0">
                    <a:pos x="761" y="651"/>
                  </a:cxn>
                  <a:cxn ang="0">
                    <a:pos x="533" y="426"/>
                  </a:cxn>
                  <a:cxn ang="0">
                    <a:pos x="369" y="271"/>
                  </a:cxn>
                  <a:cxn ang="0">
                    <a:pos x="267" y="178"/>
                  </a:cxn>
                  <a:cxn ang="0">
                    <a:pos x="171" y="97"/>
                  </a:cxn>
                  <a:cxn ang="0">
                    <a:pos x="83" y="29"/>
                  </a:cxn>
                  <a:cxn ang="0">
                    <a:pos x="49" y="4"/>
                  </a:cxn>
                  <a:cxn ang="0">
                    <a:pos x="2" y="55"/>
                  </a:cxn>
                  <a:cxn ang="0">
                    <a:pos x="0" y="53"/>
                  </a:cxn>
                </a:cxnLst>
                <a:rect l="0" t="0" r="r" b="b"/>
                <a:pathLst>
                  <a:path w="1613" h="1469">
                    <a:moveTo>
                      <a:pt x="0" y="53"/>
                    </a:moveTo>
                    <a:lnTo>
                      <a:pt x="5" y="57"/>
                    </a:lnTo>
                    <a:lnTo>
                      <a:pt x="44" y="83"/>
                    </a:lnTo>
                    <a:lnTo>
                      <a:pt x="84" y="115"/>
                    </a:lnTo>
                    <a:lnTo>
                      <a:pt x="128" y="149"/>
                    </a:lnTo>
                    <a:lnTo>
                      <a:pt x="173" y="188"/>
                    </a:lnTo>
                    <a:lnTo>
                      <a:pt x="222" y="229"/>
                    </a:lnTo>
                    <a:lnTo>
                      <a:pt x="272" y="274"/>
                    </a:lnTo>
                    <a:lnTo>
                      <a:pt x="323" y="322"/>
                    </a:lnTo>
                    <a:lnTo>
                      <a:pt x="376" y="370"/>
                    </a:lnTo>
                    <a:lnTo>
                      <a:pt x="486" y="476"/>
                    </a:lnTo>
                    <a:lnTo>
                      <a:pt x="598" y="586"/>
                    </a:lnTo>
                    <a:lnTo>
                      <a:pt x="714" y="700"/>
                    </a:lnTo>
                    <a:lnTo>
                      <a:pt x="828" y="814"/>
                    </a:lnTo>
                    <a:lnTo>
                      <a:pt x="943" y="927"/>
                    </a:lnTo>
                    <a:lnTo>
                      <a:pt x="1054" y="1035"/>
                    </a:lnTo>
                    <a:lnTo>
                      <a:pt x="1108" y="1088"/>
                    </a:lnTo>
                    <a:lnTo>
                      <a:pt x="1162" y="1138"/>
                    </a:lnTo>
                    <a:lnTo>
                      <a:pt x="1213" y="1185"/>
                    </a:lnTo>
                    <a:lnTo>
                      <a:pt x="1263" y="1231"/>
                    </a:lnTo>
                    <a:lnTo>
                      <a:pt x="1311" y="1273"/>
                    </a:lnTo>
                    <a:lnTo>
                      <a:pt x="1358" y="1313"/>
                    </a:lnTo>
                    <a:lnTo>
                      <a:pt x="1402" y="1350"/>
                    </a:lnTo>
                    <a:lnTo>
                      <a:pt x="1444" y="1381"/>
                    </a:lnTo>
                    <a:lnTo>
                      <a:pt x="1483" y="1410"/>
                    </a:lnTo>
                    <a:lnTo>
                      <a:pt x="1520" y="1435"/>
                    </a:lnTo>
                    <a:lnTo>
                      <a:pt x="1538" y="1445"/>
                    </a:lnTo>
                    <a:lnTo>
                      <a:pt x="1555" y="1454"/>
                    </a:lnTo>
                    <a:lnTo>
                      <a:pt x="1572" y="1462"/>
                    </a:lnTo>
                    <a:lnTo>
                      <a:pt x="1588" y="1469"/>
                    </a:lnTo>
                    <a:lnTo>
                      <a:pt x="1613" y="1405"/>
                    </a:lnTo>
                    <a:lnTo>
                      <a:pt x="1601" y="1400"/>
                    </a:lnTo>
                    <a:lnTo>
                      <a:pt x="1587" y="1393"/>
                    </a:lnTo>
                    <a:lnTo>
                      <a:pt x="1573" y="1385"/>
                    </a:lnTo>
                    <a:lnTo>
                      <a:pt x="1557" y="1376"/>
                    </a:lnTo>
                    <a:lnTo>
                      <a:pt x="1522" y="1354"/>
                    </a:lnTo>
                    <a:lnTo>
                      <a:pt x="1484" y="1326"/>
                    </a:lnTo>
                    <a:lnTo>
                      <a:pt x="1445" y="1296"/>
                    </a:lnTo>
                    <a:lnTo>
                      <a:pt x="1401" y="1260"/>
                    </a:lnTo>
                    <a:lnTo>
                      <a:pt x="1357" y="1222"/>
                    </a:lnTo>
                    <a:lnTo>
                      <a:pt x="1309" y="1180"/>
                    </a:lnTo>
                    <a:lnTo>
                      <a:pt x="1259" y="1135"/>
                    </a:lnTo>
                    <a:lnTo>
                      <a:pt x="1209" y="1088"/>
                    </a:lnTo>
                    <a:lnTo>
                      <a:pt x="1156" y="1037"/>
                    </a:lnTo>
                    <a:lnTo>
                      <a:pt x="1102" y="987"/>
                    </a:lnTo>
                    <a:lnTo>
                      <a:pt x="991" y="878"/>
                    </a:lnTo>
                    <a:lnTo>
                      <a:pt x="877" y="766"/>
                    </a:lnTo>
                    <a:lnTo>
                      <a:pt x="761" y="651"/>
                    </a:lnTo>
                    <a:lnTo>
                      <a:pt x="647" y="538"/>
                    </a:lnTo>
                    <a:lnTo>
                      <a:pt x="533" y="426"/>
                    </a:lnTo>
                    <a:lnTo>
                      <a:pt x="423" y="321"/>
                    </a:lnTo>
                    <a:lnTo>
                      <a:pt x="369" y="271"/>
                    </a:lnTo>
                    <a:lnTo>
                      <a:pt x="317" y="223"/>
                    </a:lnTo>
                    <a:lnTo>
                      <a:pt x="267" y="178"/>
                    </a:lnTo>
                    <a:lnTo>
                      <a:pt x="218" y="136"/>
                    </a:lnTo>
                    <a:lnTo>
                      <a:pt x="171" y="97"/>
                    </a:lnTo>
                    <a:lnTo>
                      <a:pt x="127" y="60"/>
                    </a:lnTo>
                    <a:lnTo>
                      <a:pt x="83" y="29"/>
                    </a:lnTo>
                    <a:lnTo>
                      <a:pt x="44" y="0"/>
                    </a:lnTo>
                    <a:lnTo>
                      <a:pt x="49" y="4"/>
                    </a:lnTo>
                    <a:lnTo>
                      <a:pt x="0" y="53"/>
                    </a:lnTo>
                    <a:lnTo>
                      <a:pt x="2" y="55"/>
                    </a:lnTo>
                    <a:lnTo>
                      <a:pt x="5" y="57"/>
                    </a:lnTo>
                    <a:lnTo>
                      <a:pt x="0" y="5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6" name="Freeform 41"/>
              <p:cNvSpPr>
                <a:spLocks noChangeAspect="1"/>
              </p:cNvSpPr>
              <p:nvPr/>
            </p:nvSpPr>
            <p:spPr bwMode="auto">
              <a:xfrm>
                <a:off x="1535" y="2065"/>
                <a:ext cx="152" cy="81"/>
              </a:xfrm>
              <a:custGeom>
                <a:avLst/>
                <a:gdLst/>
                <a:ahLst/>
                <a:cxnLst>
                  <a:cxn ang="0">
                    <a:pos x="0" y="66"/>
                  </a:cxn>
                  <a:cxn ang="0">
                    <a:pos x="33" y="73"/>
                  </a:cxn>
                  <a:cxn ang="0">
                    <a:pos x="65" y="80"/>
                  </a:cxn>
                  <a:cxn ang="0">
                    <a:pos x="97" y="87"/>
                  </a:cxn>
                  <a:cxn ang="0">
                    <a:pos x="126" y="95"/>
                  </a:cxn>
                  <a:cxn ang="0">
                    <a:pos x="155" y="103"/>
                  </a:cxn>
                  <a:cxn ang="0">
                    <a:pos x="184" y="112"/>
                  </a:cxn>
                  <a:cxn ang="0">
                    <a:pos x="211" y="121"/>
                  </a:cxn>
                  <a:cxn ang="0">
                    <a:pos x="238" y="131"/>
                  </a:cxn>
                  <a:cxn ang="0">
                    <a:pos x="263" y="141"/>
                  </a:cxn>
                  <a:cxn ang="0">
                    <a:pos x="287" y="152"/>
                  </a:cxn>
                  <a:cxn ang="0">
                    <a:pos x="311" y="163"/>
                  </a:cxn>
                  <a:cxn ang="0">
                    <a:pos x="333" y="173"/>
                  </a:cxn>
                  <a:cxn ang="0">
                    <a:pos x="374" y="195"/>
                  </a:cxn>
                  <a:cxn ang="0">
                    <a:pos x="412" y="217"/>
                  </a:cxn>
                  <a:cxn ang="0">
                    <a:pos x="445" y="238"/>
                  </a:cxn>
                  <a:cxn ang="0">
                    <a:pos x="474" y="257"/>
                  </a:cxn>
                  <a:cxn ang="0">
                    <a:pos x="498" y="275"/>
                  </a:cxn>
                  <a:cxn ang="0">
                    <a:pos x="518" y="291"/>
                  </a:cxn>
                  <a:cxn ang="0">
                    <a:pos x="546" y="315"/>
                  </a:cxn>
                  <a:cxn ang="0">
                    <a:pos x="554" y="322"/>
                  </a:cxn>
                  <a:cxn ang="0">
                    <a:pos x="603" y="273"/>
                  </a:cxn>
                  <a:cxn ang="0">
                    <a:pos x="591" y="263"/>
                  </a:cxn>
                  <a:cxn ang="0">
                    <a:pos x="562" y="238"/>
                  </a:cxn>
                  <a:cxn ang="0">
                    <a:pos x="540" y="221"/>
                  </a:cxn>
                  <a:cxn ang="0">
                    <a:pos x="513" y="201"/>
                  </a:cxn>
                  <a:cxn ang="0">
                    <a:pos x="483" y="180"/>
                  </a:cxn>
                  <a:cxn ang="0">
                    <a:pos x="447" y="158"/>
                  </a:cxn>
                  <a:cxn ang="0">
                    <a:pos x="408" y="135"/>
                  </a:cxn>
                  <a:cxn ang="0">
                    <a:pos x="363" y="112"/>
                  </a:cxn>
                  <a:cxn ang="0">
                    <a:pos x="340" y="101"/>
                  </a:cxn>
                  <a:cxn ang="0">
                    <a:pos x="315" y="90"/>
                  </a:cxn>
                  <a:cxn ang="0">
                    <a:pos x="289" y="79"/>
                  </a:cxn>
                  <a:cxn ang="0">
                    <a:pos x="262" y="67"/>
                  </a:cxn>
                  <a:cxn ang="0">
                    <a:pos x="235" y="57"/>
                  </a:cxn>
                  <a:cxn ang="0">
                    <a:pos x="205" y="47"/>
                  </a:cxn>
                  <a:cxn ang="0">
                    <a:pos x="176" y="37"/>
                  </a:cxn>
                  <a:cxn ang="0">
                    <a:pos x="144" y="28"/>
                  </a:cxn>
                  <a:cxn ang="0">
                    <a:pos x="113" y="20"/>
                  </a:cxn>
                  <a:cxn ang="0">
                    <a:pos x="79" y="12"/>
                  </a:cxn>
                  <a:cxn ang="0">
                    <a:pos x="46" y="6"/>
                  </a:cxn>
                  <a:cxn ang="0">
                    <a:pos x="12" y="0"/>
                  </a:cxn>
                  <a:cxn ang="0">
                    <a:pos x="0" y="66"/>
                  </a:cxn>
                </a:cxnLst>
                <a:rect l="0" t="0" r="r" b="b"/>
                <a:pathLst>
                  <a:path w="603" h="322">
                    <a:moveTo>
                      <a:pt x="0" y="66"/>
                    </a:moveTo>
                    <a:lnTo>
                      <a:pt x="33" y="73"/>
                    </a:lnTo>
                    <a:lnTo>
                      <a:pt x="65" y="80"/>
                    </a:lnTo>
                    <a:lnTo>
                      <a:pt x="97" y="87"/>
                    </a:lnTo>
                    <a:lnTo>
                      <a:pt x="126" y="95"/>
                    </a:lnTo>
                    <a:lnTo>
                      <a:pt x="155" y="103"/>
                    </a:lnTo>
                    <a:lnTo>
                      <a:pt x="184" y="112"/>
                    </a:lnTo>
                    <a:lnTo>
                      <a:pt x="211" y="121"/>
                    </a:lnTo>
                    <a:lnTo>
                      <a:pt x="238" y="131"/>
                    </a:lnTo>
                    <a:lnTo>
                      <a:pt x="263" y="141"/>
                    </a:lnTo>
                    <a:lnTo>
                      <a:pt x="287" y="152"/>
                    </a:lnTo>
                    <a:lnTo>
                      <a:pt x="311" y="163"/>
                    </a:lnTo>
                    <a:lnTo>
                      <a:pt x="333" y="173"/>
                    </a:lnTo>
                    <a:lnTo>
                      <a:pt x="374" y="195"/>
                    </a:lnTo>
                    <a:lnTo>
                      <a:pt x="412" y="217"/>
                    </a:lnTo>
                    <a:lnTo>
                      <a:pt x="445" y="238"/>
                    </a:lnTo>
                    <a:lnTo>
                      <a:pt x="474" y="257"/>
                    </a:lnTo>
                    <a:lnTo>
                      <a:pt x="498" y="275"/>
                    </a:lnTo>
                    <a:lnTo>
                      <a:pt x="518" y="291"/>
                    </a:lnTo>
                    <a:lnTo>
                      <a:pt x="546" y="315"/>
                    </a:lnTo>
                    <a:lnTo>
                      <a:pt x="554" y="322"/>
                    </a:lnTo>
                    <a:lnTo>
                      <a:pt x="603" y="273"/>
                    </a:lnTo>
                    <a:lnTo>
                      <a:pt x="591" y="263"/>
                    </a:lnTo>
                    <a:lnTo>
                      <a:pt x="562" y="238"/>
                    </a:lnTo>
                    <a:lnTo>
                      <a:pt x="540" y="221"/>
                    </a:lnTo>
                    <a:lnTo>
                      <a:pt x="513" y="201"/>
                    </a:lnTo>
                    <a:lnTo>
                      <a:pt x="483" y="180"/>
                    </a:lnTo>
                    <a:lnTo>
                      <a:pt x="447" y="158"/>
                    </a:lnTo>
                    <a:lnTo>
                      <a:pt x="408" y="135"/>
                    </a:lnTo>
                    <a:lnTo>
                      <a:pt x="363" y="112"/>
                    </a:lnTo>
                    <a:lnTo>
                      <a:pt x="340" y="101"/>
                    </a:lnTo>
                    <a:lnTo>
                      <a:pt x="315" y="90"/>
                    </a:lnTo>
                    <a:lnTo>
                      <a:pt x="289" y="79"/>
                    </a:lnTo>
                    <a:lnTo>
                      <a:pt x="262" y="67"/>
                    </a:lnTo>
                    <a:lnTo>
                      <a:pt x="235" y="57"/>
                    </a:lnTo>
                    <a:lnTo>
                      <a:pt x="205" y="47"/>
                    </a:lnTo>
                    <a:lnTo>
                      <a:pt x="176" y="37"/>
                    </a:lnTo>
                    <a:lnTo>
                      <a:pt x="144" y="28"/>
                    </a:lnTo>
                    <a:lnTo>
                      <a:pt x="113" y="20"/>
                    </a:lnTo>
                    <a:lnTo>
                      <a:pt x="79" y="12"/>
                    </a:lnTo>
                    <a:lnTo>
                      <a:pt x="46" y="6"/>
                    </a:lnTo>
                    <a:lnTo>
                      <a:pt x="12" y="0"/>
                    </a:lnTo>
                    <a:lnTo>
                      <a:pt x="0" y="6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7" name="Freeform 42"/>
              <p:cNvSpPr>
                <a:spLocks noChangeAspect="1"/>
              </p:cNvSpPr>
              <p:nvPr/>
            </p:nvSpPr>
            <p:spPr bwMode="auto">
              <a:xfrm>
                <a:off x="1527" y="2065"/>
                <a:ext cx="11" cy="17"/>
              </a:xfrm>
              <a:custGeom>
                <a:avLst/>
                <a:gdLst/>
                <a:ahLst/>
                <a:cxnLst>
                  <a:cxn ang="0">
                    <a:pos x="41" y="1"/>
                  </a:cxn>
                  <a:cxn ang="0">
                    <a:pos x="32" y="0"/>
                  </a:cxn>
                  <a:cxn ang="0">
                    <a:pos x="24" y="1"/>
                  </a:cxn>
                  <a:cxn ang="0">
                    <a:pos x="18" y="3"/>
                  </a:cxn>
                  <a:cxn ang="0">
                    <a:pos x="13" y="7"/>
                  </a:cxn>
                  <a:cxn ang="0">
                    <a:pos x="8" y="11"/>
                  </a:cxn>
                  <a:cxn ang="0">
                    <a:pos x="5" y="17"/>
                  </a:cxn>
                  <a:cxn ang="0">
                    <a:pos x="2" y="22"/>
                  </a:cxn>
                  <a:cxn ang="0">
                    <a:pos x="1" y="29"/>
                  </a:cxn>
                  <a:cxn ang="0">
                    <a:pos x="0" y="35"/>
                  </a:cxn>
                  <a:cxn ang="0">
                    <a:pos x="1" y="41"/>
                  </a:cxn>
                  <a:cxn ang="0">
                    <a:pos x="3" y="47"/>
                  </a:cxn>
                  <a:cxn ang="0">
                    <a:pos x="6" y="53"/>
                  </a:cxn>
                  <a:cxn ang="0">
                    <a:pos x="10" y="58"/>
                  </a:cxn>
                  <a:cxn ang="0">
                    <a:pos x="15" y="62"/>
                  </a:cxn>
                  <a:cxn ang="0">
                    <a:pos x="21" y="65"/>
                  </a:cxn>
                  <a:cxn ang="0">
                    <a:pos x="29" y="67"/>
                  </a:cxn>
                  <a:cxn ang="0">
                    <a:pos x="41" y="1"/>
                  </a:cxn>
                </a:cxnLst>
                <a:rect l="0" t="0" r="r" b="b"/>
                <a:pathLst>
                  <a:path w="41" h="67">
                    <a:moveTo>
                      <a:pt x="41" y="1"/>
                    </a:moveTo>
                    <a:lnTo>
                      <a:pt x="32" y="0"/>
                    </a:lnTo>
                    <a:lnTo>
                      <a:pt x="24" y="1"/>
                    </a:lnTo>
                    <a:lnTo>
                      <a:pt x="18" y="3"/>
                    </a:lnTo>
                    <a:lnTo>
                      <a:pt x="13" y="7"/>
                    </a:lnTo>
                    <a:lnTo>
                      <a:pt x="8" y="11"/>
                    </a:lnTo>
                    <a:lnTo>
                      <a:pt x="5" y="17"/>
                    </a:lnTo>
                    <a:lnTo>
                      <a:pt x="2" y="22"/>
                    </a:lnTo>
                    <a:lnTo>
                      <a:pt x="1" y="29"/>
                    </a:lnTo>
                    <a:lnTo>
                      <a:pt x="0" y="35"/>
                    </a:lnTo>
                    <a:lnTo>
                      <a:pt x="1" y="41"/>
                    </a:lnTo>
                    <a:lnTo>
                      <a:pt x="3" y="47"/>
                    </a:lnTo>
                    <a:lnTo>
                      <a:pt x="6" y="53"/>
                    </a:lnTo>
                    <a:lnTo>
                      <a:pt x="10" y="58"/>
                    </a:lnTo>
                    <a:lnTo>
                      <a:pt x="15" y="62"/>
                    </a:lnTo>
                    <a:lnTo>
                      <a:pt x="21" y="65"/>
                    </a:lnTo>
                    <a:lnTo>
                      <a:pt x="29" y="67"/>
                    </a:lnTo>
                    <a:lnTo>
                      <a:pt x="41" y="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8" name="Freeform 43"/>
              <p:cNvSpPr>
                <a:spLocks noChangeAspect="1"/>
              </p:cNvSpPr>
              <p:nvPr/>
            </p:nvSpPr>
            <p:spPr bwMode="auto">
              <a:xfrm>
                <a:off x="2273" y="3629"/>
                <a:ext cx="61" cy="65"/>
              </a:xfrm>
              <a:custGeom>
                <a:avLst/>
                <a:gdLst/>
                <a:ahLst/>
                <a:cxnLst>
                  <a:cxn ang="0">
                    <a:pos x="216" y="44"/>
                  </a:cxn>
                  <a:cxn ang="0">
                    <a:pos x="226" y="52"/>
                  </a:cxn>
                  <a:cxn ang="0">
                    <a:pos x="234" y="63"/>
                  </a:cxn>
                  <a:cxn ang="0">
                    <a:pos x="241" y="80"/>
                  </a:cxn>
                  <a:cxn ang="0">
                    <a:pos x="245" y="104"/>
                  </a:cxn>
                  <a:cxn ang="0">
                    <a:pos x="242" y="135"/>
                  </a:cxn>
                  <a:cxn ang="0">
                    <a:pos x="232" y="176"/>
                  </a:cxn>
                  <a:cxn ang="0">
                    <a:pos x="221" y="205"/>
                  </a:cxn>
                  <a:cxn ang="0">
                    <a:pos x="207" y="228"/>
                  </a:cxn>
                  <a:cxn ang="0">
                    <a:pos x="194" y="240"/>
                  </a:cxn>
                  <a:cxn ang="0">
                    <a:pos x="181" y="246"/>
                  </a:cxn>
                  <a:cxn ang="0">
                    <a:pos x="151" y="252"/>
                  </a:cxn>
                  <a:cxn ang="0">
                    <a:pos x="90" y="258"/>
                  </a:cxn>
                  <a:cxn ang="0">
                    <a:pos x="73" y="254"/>
                  </a:cxn>
                  <a:cxn ang="0">
                    <a:pos x="51" y="228"/>
                  </a:cxn>
                  <a:cxn ang="0">
                    <a:pos x="32" y="201"/>
                  </a:cxn>
                  <a:cxn ang="0">
                    <a:pos x="15" y="170"/>
                  </a:cxn>
                  <a:cxn ang="0">
                    <a:pos x="6" y="144"/>
                  </a:cxn>
                  <a:cxn ang="0">
                    <a:pos x="2" y="126"/>
                  </a:cxn>
                  <a:cxn ang="0">
                    <a:pos x="0" y="109"/>
                  </a:cxn>
                  <a:cxn ang="0">
                    <a:pos x="1" y="91"/>
                  </a:cxn>
                  <a:cxn ang="0">
                    <a:pos x="5" y="73"/>
                  </a:cxn>
                  <a:cxn ang="0">
                    <a:pos x="13" y="56"/>
                  </a:cxn>
                  <a:cxn ang="0">
                    <a:pos x="24" y="41"/>
                  </a:cxn>
                  <a:cxn ang="0">
                    <a:pos x="36" y="29"/>
                  </a:cxn>
                  <a:cxn ang="0">
                    <a:pos x="50" y="19"/>
                  </a:cxn>
                  <a:cxn ang="0">
                    <a:pos x="63" y="11"/>
                  </a:cxn>
                  <a:cxn ang="0">
                    <a:pos x="84" y="4"/>
                  </a:cxn>
                  <a:cxn ang="0">
                    <a:pos x="113" y="0"/>
                  </a:cxn>
                  <a:cxn ang="0">
                    <a:pos x="142" y="4"/>
                  </a:cxn>
                  <a:cxn ang="0">
                    <a:pos x="167" y="12"/>
                  </a:cxn>
                  <a:cxn ang="0">
                    <a:pos x="190" y="23"/>
                  </a:cxn>
                  <a:cxn ang="0">
                    <a:pos x="207" y="36"/>
                  </a:cxn>
                </a:cxnLst>
                <a:rect l="0" t="0" r="r" b="b"/>
                <a:pathLst>
                  <a:path w="245" h="259">
                    <a:moveTo>
                      <a:pt x="213" y="43"/>
                    </a:moveTo>
                    <a:lnTo>
                      <a:pt x="216" y="44"/>
                    </a:lnTo>
                    <a:lnTo>
                      <a:pt x="222" y="48"/>
                    </a:lnTo>
                    <a:lnTo>
                      <a:pt x="226" y="52"/>
                    </a:lnTo>
                    <a:lnTo>
                      <a:pt x="230" y="57"/>
                    </a:lnTo>
                    <a:lnTo>
                      <a:pt x="234" y="63"/>
                    </a:lnTo>
                    <a:lnTo>
                      <a:pt x="238" y="70"/>
                    </a:lnTo>
                    <a:lnTo>
                      <a:pt x="241" y="80"/>
                    </a:lnTo>
                    <a:lnTo>
                      <a:pt x="244" y="91"/>
                    </a:lnTo>
                    <a:lnTo>
                      <a:pt x="245" y="104"/>
                    </a:lnTo>
                    <a:lnTo>
                      <a:pt x="244" y="118"/>
                    </a:lnTo>
                    <a:lnTo>
                      <a:pt x="242" y="135"/>
                    </a:lnTo>
                    <a:lnTo>
                      <a:pt x="238" y="155"/>
                    </a:lnTo>
                    <a:lnTo>
                      <a:pt x="232" y="176"/>
                    </a:lnTo>
                    <a:lnTo>
                      <a:pt x="224" y="199"/>
                    </a:lnTo>
                    <a:lnTo>
                      <a:pt x="221" y="205"/>
                    </a:lnTo>
                    <a:lnTo>
                      <a:pt x="214" y="219"/>
                    </a:lnTo>
                    <a:lnTo>
                      <a:pt x="207" y="228"/>
                    </a:lnTo>
                    <a:lnTo>
                      <a:pt x="199" y="236"/>
                    </a:lnTo>
                    <a:lnTo>
                      <a:pt x="194" y="240"/>
                    </a:lnTo>
                    <a:lnTo>
                      <a:pt x="188" y="243"/>
                    </a:lnTo>
                    <a:lnTo>
                      <a:pt x="181" y="246"/>
                    </a:lnTo>
                    <a:lnTo>
                      <a:pt x="175" y="248"/>
                    </a:lnTo>
                    <a:lnTo>
                      <a:pt x="151" y="252"/>
                    </a:lnTo>
                    <a:lnTo>
                      <a:pt x="119" y="256"/>
                    </a:lnTo>
                    <a:lnTo>
                      <a:pt x="90" y="258"/>
                    </a:lnTo>
                    <a:lnTo>
                      <a:pt x="78" y="259"/>
                    </a:lnTo>
                    <a:lnTo>
                      <a:pt x="73" y="254"/>
                    </a:lnTo>
                    <a:lnTo>
                      <a:pt x="60" y="239"/>
                    </a:lnTo>
                    <a:lnTo>
                      <a:pt x="51" y="228"/>
                    </a:lnTo>
                    <a:lnTo>
                      <a:pt x="42" y="215"/>
                    </a:lnTo>
                    <a:lnTo>
                      <a:pt x="32" y="201"/>
                    </a:lnTo>
                    <a:lnTo>
                      <a:pt x="24" y="186"/>
                    </a:lnTo>
                    <a:lnTo>
                      <a:pt x="15" y="170"/>
                    </a:lnTo>
                    <a:lnTo>
                      <a:pt x="9" y="153"/>
                    </a:lnTo>
                    <a:lnTo>
                      <a:pt x="6" y="144"/>
                    </a:lnTo>
                    <a:lnTo>
                      <a:pt x="3" y="135"/>
                    </a:lnTo>
                    <a:lnTo>
                      <a:pt x="2" y="126"/>
                    </a:lnTo>
                    <a:lnTo>
                      <a:pt x="0" y="118"/>
                    </a:lnTo>
                    <a:lnTo>
                      <a:pt x="0" y="109"/>
                    </a:lnTo>
                    <a:lnTo>
                      <a:pt x="0" y="100"/>
                    </a:lnTo>
                    <a:lnTo>
                      <a:pt x="1" y="91"/>
                    </a:lnTo>
                    <a:lnTo>
                      <a:pt x="2" y="83"/>
                    </a:lnTo>
                    <a:lnTo>
                      <a:pt x="5" y="73"/>
                    </a:lnTo>
                    <a:lnTo>
                      <a:pt x="8" y="65"/>
                    </a:lnTo>
                    <a:lnTo>
                      <a:pt x="13" y="56"/>
                    </a:lnTo>
                    <a:lnTo>
                      <a:pt x="18" y="48"/>
                    </a:lnTo>
                    <a:lnTo>
                      <a:pt x="24" y="41"/>
                    </a:lnTo>
                    <a:lnTo>
                      <a:pt x="30" y="35"/>
                    </a:lnTo>
                    <a:lnTo>
                      <a:pt x="36" y="29"/>
                    </a:lnTo>
                    <a:lnTo>
                      <a:pt x="43" y="24"/>
                    </a:lnTo>
                    <a:lnTo>
                      <a:pt x="50" y="19"/>
                    </a:lnTo>
                    <a:lnTo>
                      <a:pt x="56" y="15"/>
                    </a:lnTo>
                    <a:lnTo>
                      <a:pt x="63" y="11"/>
                    </a:lnTo>
                    <a:lnTo>
                      <a:pt x="70" y="8"/>
                    </a:lnTo>
                    <a:lnTo>
                      <a:pt x="84" y="4"/>
                    </a:lnTo>
                    <a:lnTo>
                      <a:pt x="99" y="1"/>
                    </a:lnTo>
                    <a:lnTo>
                      <a:pt x="113" y="0"/>
                    </a:lnTo>
                    <a:lnTo>
                      <a:pt x="128" y="1"/>
                    </a:lnTo>
                    <a:lnTo>
                      <a:pt x="142" y="4"/>
                    </a:lnTo>
                    <a:lnTo>
                      <a:pt x="155" y="7"/>
                    </a:lnTo>
                    <a:lnTo>
                      <a:pt x="167" y="12"/>
                    </a:lnTo>
                    <a:lnTo>
                      <a:pt x="179" y="17"/>
                    </a:lnTo>
                    <a:lnTo>
                      <a:pt x="190" y="23"/>
                    </a:lnTo>
                    <a:lnTo>
                      <a:pt x="199" y="29"/>
                    </a:lnTo>
                    <a:lnTo>
                      <a:pt x="207" y="36"/>
                    </a:lnTo>
                    <a:lnTo>
                      <a:pt x="213" y="43"/>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9" name="Freeform 44"/>
              <p:cNvSpPr>
                <a:spLocks noChangeAspect="1"/>
              </p:cNvSpPr>
              <p:nvPr/>
            </p:nvSpPr>
            <p:spPr bwMode="auto">
              <a:xfrm>
                <a:off x="2279" y="3589"/>
                <a:ext cx="82" cy="74"/>
              </a:xfrm>
              <a:custGeom>
                <a:avLst/>
                <a:gdLst/>
                <a:ahLst/>
                <a:cxnLst>
                  <a:cxn ang="0">
                    <a:pos x="322" y="108"/>
                  </a:cxn>
                  <a:cxn ang="0">
                    <a:pos x="271" y="80"/>
                  </a:cxn>
                  <a:cxn ang="0">
                    <a:pos x="222" y="57"/>
                  </a:cxn>
                  <a:cxn ang="0">
                    <a:pos x="200" y="48"/>
                  </a:cxn>
                  <a:cxn ang="0">
                    <a:pos x="186" y="44"/>
                  </a:cxn>
                  <a:cxn ang="0">
                    <a:pos x="172" y="43"/>
                  </a:cxn>
                  <a:cxn ang="0">
                    <a:pos x="157" y="47"/>
                  </a:cxn>
                  <a:cxn ang="0">
                    <a:pos x="142" y="55"/>
                  </a:cxn>
                  <a:cxn ang="0">
                    <a:pos x="127" y="69"/>
                  </a:cxn>
                  <a:cxn ang="0">
                    <a:pos x="118" y="83"/>
                  </a:cxn>
                  <a:cxn ang="0">
                    <a:pos x="117" y="89"/>
                  </a:cxn>
                  <a:cxn ang="0">
                    <a:pos x="119" y="102"/>
                  </a:cxn>
                  <a:cxn ang="0">
                    <a:pos x="130" y="119"/>
                  </a:cxn>
                  <a:cxn ang="0">
                    <a:pos x="145" y="137"/>
                  </a:cxn>
                  <a:cxn ang="0">
                    <a:pos x="189" y="176"/>
                  </a:cxn>
                  <a:cxn ang="0">
                    <a:pos x="211" y="199"/>
                  </a:cxn>
                  <a:cxn ang="0">
                    <a:pos x="225" y="232"/>
                  </a:cxn>
                  <a:cxn ang="0">
                    <a:pos x="225" y="242"/>
                  </a:cxn>
                  <a:cxn ang="0">
                    <a:pos x="220" y="241"/>
                  </a:cxn>
                  <a:cxn ang="0">
                    <a:pos x="207" y="230"/>
                  </a:cxn>
                  <a:cxn ang="0">
                    <a:pos x="191" y="221"/>
                  </a:cxn>
                  <a:cxn ang="0">
                    <a:pos x="175" y="216"/>
                  </a:cxn>
                  <a:cxn ang="0">
                    <a:pos x="153" y="217"/>
                  </a:cxn>
                  <a:cxn ang="0">
                    <a:pos x="130" y="222"/>
                  </a:cxn>
                  <a:cxn ang="0">
                    <a:pos x="109" y="230"/>
                  </a:cxn>
                  <a:cxn ang="0">
                    <a:pos x="90" y="243"/>
                  </a:cxn>
                  <a:cxn ang="0">
                    <a:pos x="73" y="257"/>
                  </a:cxn>
                  <a:cxn ang="0">
                    <a:pos x="51" y="278"/>
                  </a:cxn>
                  <a:cxn ang="0">
                    <a:pos x="34" y="293"/>
                  </a:cxn>
                  <a:cxn ang="0">
                    <a:pos x="26" y="296"/>
                  </a:cxn>
                  <a:cxn ang="0">
                    <a:pos x="18" y="293"/>
                  </a:cxn>
                  <a:cxn ang="0">
                    <a:pos x="11" y="283"/>
                  </a:cxn>
                  <a:cxn ang="0">
                    <a:pos x="6" y="267"/>
                  </a:cxn>
                  <a:cxn ang="0">
                    <a:pos x="3" y="245"/>
                  </a:cxn>
                  <a:cxn ang="0">
                    <a:pos x="0" y="206"/>
                  </a:cxn>
                  <a:cxn ang="0">
                    <a:pos x="2" y="152"/>
                  </a:cxn>
                  <a:cxn ang="0">
                    <a:pos x="9" y="113"/>
                  </a:cxn>
                  <a:cxn ang="0">
                    <a:pos x="19" y="85"/>
                  </a:cxn>
                  <a:cxn ang="0">
                    <a:pos x="34" y="62"/>
                  </a:cxn>
                  <a:cxn ang="0">
                    <a:pos x="52" y="44"/>
                  </a:cxn>
                  <a:cxn ang="0">
                    <a:pos x="71" y="29"/>
                  </a:cxn>
                  <a:cxn ang="0">
                    <a:pos x="93" y="18"/>
                  </a:cxn>
                  <a:cxn ang="0">
                    <a:pos x="118" y="9"/>
                  </a:cxn>
                  <a:cxn ang="0">
                    <a:pos x="142" y="4"/>
                  </a:cxn>
                  <a:cxn ang="0">
                    <a:pos x="179" y="0"/>
                  </a:cxn>
                  <a:cxn ang="0">
                    <a:pos x="226" y="3"/>
                  </a:cxn>
                  <a:cxn ang="0">
                    <a:pos x="266" y="10"/>
                  </a:cxn>
                  <a:cxn ang="0">
                    <a:pos x="294" y="21"/>
                  </a:cxn>
                  <a:cxn ang="0">
                    <a:pos x="308" y="32"/>
                  </a:cxn>
                  <a:cxn ang="0">
                    <a:pos x="318" y="46"/>
                  </a:cxn>
                  <a:cxn ang="0">
                    <a:pos x="326" y="67"/>
                  </a:cxn>
                  <a:cxn ang="0">
                    <a:pos x="330" y="104"/>
                  </a:cxn>
                </a:cxnLst>
                <a:rect l="0" t="0" r="r" b="b"/>
                <a:pathLst>
                  <a:path w="330" h="296">
                    <a:moveTo>
                      <a:pt x="330" y="112"/>
                    </a:moveTo>
                    <a:lnTo>
                      <a:pt x="322" y="108"/>
                    </a:lnTo>
                    <a:lnTo>
                      <a:pt x="300" y="96"/>
                    </a:lnTo>
                    <a:lnTo>
                      <a:pt x="271" y="80"/>
                    </a:lnTo>
                    <a:lnTo>
                      <a:pt x="238" y="63"/>
                    </a:lnTo>
                    <a:lnTo>
                      <a:pt x="222" y="57"/>
                    </a:lnTo>
                    <a:lnTo>
                      <a:pt x="207" y="51"/>
                    </a:lnTo>
                    <a:lnTo>
                      <a:pt x="200" y="48"/>
                    </a:lnTo>
                    <a:lnTo>
                      <a:pt x="193" y="46"/>
                    </a:lnTo>
                    <a:lnTo>
                      <a:pt x="186" y="44"/>
                    </a:lnTo>
                    <a:lnTo>
                      <a:pt x="179" y="44"/>
                    </a:lnTo>
                    <a:lnTo>
                      <a:pt x="172" y="43"/>
                    </a:lnTo>
                    <a:lnTo>
                      <a:pt x="164" y="44"/>
                    </a:lnTo>
                    <a:lnTo>
                      <a:pt x="157" y="47"/>
                    </a:lnTo>
                    <a:lnTo>
                      <a:pt x="150" y="50"/>
                    </a:lnTo>
                    <a:lnTo>
                      <a:pt x="142" y="55"/>
                    </a:lnTo>
                    <a:lnTo>
                      <a:pt x="135" y="61"/>
                    </a:lnTo>
                    <a:lnTo>
                      <a:pt x="127" y="69"/>
                    </a:lnTo>
                    <a:lnTo>
                      <a:pt x="119" y="79"/>
                    </a:lnTo>
                    <a:lnTo>
                      <a:pt x="118" y="83"/>
                    </a:lnTo>
                    <a:lnTo>
                      <a:pt x="117" y="86"/>
                    </a:lnTo>
                    <a:lnTo>
                      <a:pt x="117" y="89"/>
                    </a:lnTo>
                    <a:lnTo>
                      <a:pt x="117" y="94"/>
                    </a:lnTo>
                    <a:lnTo>
                      <a:pt x="119" y="102"/>
                    </a:lnTo>
                    <a:lnTo>
                      <a:pt x="124" y="111"/>
                    </a:lnTo>
                    <a:lnTo>
                      <a:pt x="130" y="119"/>
                    </a:lnTo>
                    <a:lnTo>
                      <a:pt x="137" y="128"/>
                    </a:lnTo>
                    <a:lnTo>
                      <a:pt x="145" y="137"/>
                    </a:lnTo>
                    <a:lnTo>
                      <a:pt x="154" y="146"/>
                    </a:lnTo>
                    <a:lnTo>
                      <a:pt x="189" y="176"/>
                    </a:lnTo>
                    <a:lnTo>
                      <a:pt x="206" y="188"/>
                    </a:lnTo>
                    <a:lnTo>
                      <a:pt x="211" y="199"/>
                    </a:lnTo>
                    <a:lnTo>
                      <a:pt x="221" y="222"/>
                    </a:lnTo>
                    <a:lnTo>
                      <a:pt x="225" y="232"/>
                    </a:lnTo>
                    <a:lnTo>
                      <a:pt x="226" y="241"/>
                    </a:lnTo>
                    <a:lnTo>
                      <a:pt x="225" y="242"/>
                    </a:lnTo>
                    <a:lnTo>
                      <a:pt x="223" y="242"/>
                    </a:lnTo>
                    <a:lnTo>
                      <a:pt x="220" y="241"/>
                    </a:lnTo>
                    <a:lnTo>
                      <a:pt x="216" y="236"/>
                    </a:lnTo>
                    <a:lnTo>
                      <a:pt x="207" y="230"/>
                    </a:lnTo>
                    <a:lnTo>
                      <a:pt x="199" y="225"/>
                    </a:lnTo>
                    <a:lnTo>
                      <a:pt x="191" y="221"/>
                    </a:lnTo>
                    <a:lnTo>
                      <a:pt x="183" y="218"/>
                    </a:lnTo>
                    <a:lnTo>
                      <a:pt x="175" y="216"/>
                    </a:lnTo>
                    <a:lnTo>
                      <a:pt x="164" y="216"/>
                    </a:lnTo>
                    <a:lnTo>
                      <a:pt x="153" y="217"/>
                    </a:lnTo>
                    <a:lnTo>
                      <a:pt x="141" y="220"/>
                    </a:lnTo>
                    <a:lnTo>
                      <a:pt x="130" y="222"/>
                    </a:lnTo>
                    <a:lnTo>
                      <a:pt x="119" y="225"/>
                    </a:lnTo>
                    <a:lnTo>
                      <a:pt x="109" y="230"/>
                    </a:lnTo>
                    <a:lnTo>
                      <a:pt x="100" y="235"/>
                    </a:lnTo>
                    <a:lnTo>
                      <a:pt x="90" y="243"/>
                    </a:lnTo>
                    <a:lnTo>
                      <a:pt x="81" y="250"/>
                    </a:lnTo>
                    <a:lnTo>
                      <a:pt x="73" y="257"/>
                    </a:lnTo>
                    <a:lnTo>
                      <a:pt x="65" y="264"/>
                    </a:lnTo>
                    <a:lnTo>
                      <a:pt x="51" y="278"/>
                    </a:lnTo>
                    <a:lnTo>
                      <a:pt x="39" y="289"/>
                    </a:lnTo>
                    <a:lnTo>
                      <a:pt x="34" y="293"/>
                    </a:lnTo>
                    <a:lnTo>
                      <a:pt x="30" y="296"/>
                    </a:lnTo>
                    <a:lnTo>
                      <a:pt x="26" y="296"/>
                    </a:lnTo>
                    <a:lnTo>
                      <a:pt x="22" y="295"/>
                    </a:lnTo>
                    <a:lnTo>
                      <a:pt x="18" y="293"/>
                    </a:lnTo>
                    <a:lnTo>
                      <a:pt x="14" y="289"/>
                    </a:lnTo>
                    <a:lnTo>
                      <a:pt x="11" y="283"/>
                    </a:lnTo>
                    <a:lnTo>
                      <a:pt x="9" y="276"/>
                    </a:lnTo>
                    <a:lnTo>
                      <a:pt x="6" y="267"/>
                    </a:lnTo>
                    <a:lnTo>
                      <a:pt x="4" y="256"/>
                    </a:lnTo>
                    <a:lnTo>
                      <a:pt x="3" y="245"/>
                    </a:lnTo>
                    <a:lnTo>
                      <a:pt x="2" y="232"/>
                    </a:lnTo>
                    <a:lnTo>
                      <a:pt x="0" y="206"/>
                    </a:lnTo>
                    <a:lnTo>
                      <a:pt x="1" y="179"/>
                    </a:lnTo>
                    <a:lnTo>
                      <a:pt x="2" y="152"/>
                    </a:lnTo>
                    <a:lnTo>
                      <a:pt x="6" y="128"/>
                    </a:lnTo>
                    <a:lnTo>
                      <a:pt x="9" y="113"/>
                    </a:lnTo>
                    <a:lnTo>
                      <a:pt x="14" y="99"/>
                    </a:lnTo>
                    <a:lnTo>
                      <a:pt x="19" y="85"/>
                    </a:lnTo>
                    <a:lnTo>
                      <a:pt x="27" y="73"/>
                    </a:lnTo>
                    <a:lnTo>
                      <a:pt x="34" y="62"/>
                    </a:lnTo>
                    <a:lnTo>
                      <a:pt x="43" y="52"/>
                    </a:lnTo>
                    <a:lnTo>
                      <a:pt x="52" y="44"/>
                    </a:lnTo>
                    <a:lnTo>
                      <a:pt x="61" y="36"/>
                    </a:lnTo>
                    <a:lnTo>
                      <a:pt x="71" y="29"/>
                    </a:lnTo>
                    <a:lnTo>
                      <a:pt x="82" y="23"/>
                    </a:lnTo>
                    <a:lnTo>
                      <a:pt x="93" y="18"/>
                    </a:lnTo>
                    <a:lnTo>
                      <a:pt x="106" y="12"/>
                    </a:lnTo>
                    <a:lnTo>
                      <a:pt x="118" y="9"/>
                    </a:lnTo>
                    <a:lnTo>
                      <a:pt x="130" y="6"/>
                    </a:lnTo>
                    <a:lnTo>
                      <a:pt x="142" y="4"/>
                    </a:lnTo>
                    <a:lnTo>
                      <a:pt x="154" y="2"/>
                    </a:lnTo>
                    <a:lnTo>
                      <a:pt x="179" y="0"/>
                    </a:lnTo>
                    <a:lnTo>
                      <a:pt x="203" y="1"/>
                    </a:lnTo>
                    <a:lnTo>
                      <a:pt x="226" y="3"/>
                    </a:lnTo>
                    <a:lnTo>
                      <a:pt x="248" y="6"/>
                    </a:lnTo>
                    <a:lnTo>
                      <a:pt x="266" y="10"/>
                    </a:lnTo>
                    <a:lnTo>
                      <a:pt x="282" y="15"/>
                    </a:lnTo>
                    <a:lnTo>
                      <a:pt x="294" y="21"/>
                    </a:lnTo>
                    <a:lnTo>
                      <a:pt x="302" y="26"/>
                    </a:lnTo>
                    <a:lnTo>
                      <a:pt x="308" y="32"/>
                    </a:lnTo>
                    <a:lnTo>
                      <a:pt x="313" y="39"/>
                    </a:lnTo>
                    <a:lnTo>
                      <a:pt x="318" y="46"/>
                    </a:lnTo>
                    <a:lnTo>
                      <a:pt x="321" y="53"/>
                    </a:lnTo>
                    <a:lnTo>
                      <a:pt x="326" y="67"/>
                    </a:lnTo>
                    <a:lnTo>
                      <a:pt x="329" y="81"/>
                    </a:lnTo>
                    <a:lnTo>
                      <a:pt x="330" y="104"/>
                    </a:lnTo>
                    <a:lnTo>
                      <a:pt x="330" y="112"/>
                    </a:lnTo>
                    <a:close/>
                  </a:path>
                </a:pathLst>
              </a:custGeom>
              <a:solidFill>
                <a:srgbClr val="C3C9C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0" name="Freeform 45"/>
              <p:cNvSpPr>
                <a:spLocks noChangeAspect="1"/>
              </p:cNvSpPr>
              <p:nvPr/>
            </p:nvSpPr>
            <p:spPr bwMode="auto">
              <a:xfrm>
                <a:off x="2279" y="3589"/>
                <a:ext cx="82" cy="74"/>
              </a:xfrm>
              <a:custGeom>
                <a:avLst/>
                <a:gdLst/>
                <a:ahLst/>
                <a:cxnLst>
                  <a:cxn ang="0">
                    <a:pos x="322" y="108"/>
                  </a:cxn>
                  <a:cxn ang="0">
                    <a:pos x="271" y="80"/>
                  </a:cxn>
                  <a:cxn ang="0">
                    <a:pos x="222" y="57"/>
                  </a:cxn>
                  <a:cxn ang="0">
                    <a:pos x="200" y="48"/>
                  </a:cxn>
                  <a:cxn ang="0">
                    <a:pos x="186" y="44"/>
                  </a:cxn>
                  <a:cxn ang="0">
                    <a:pos x="172" y="43"/>
                  </a:cxn>
                  <a:cxn ang="0">
                    <a:pos x="157" y="47"/>
                  </a:cxn>
                  <a:cxn ang="0">
                    <a:pos x="142" y="55"/>
                  </a:cxn>
                  <a:cxn ang="0">
                    <a:pos x="127" y="69"/>
                  </a:cxn>
                  <a:cxn ang="0">
                    <a:pos x="118" y="83"/>
                  </a:cxn>
                  <a:cxn ang="0">
                    <a:pos x="117" y="89"/>
                  </a:cxn>
                  <a:cxn ang="0">
                    <a:pos x="119" y="102"/>
                  </a:cxn>
                  <a:cxn ang="0">
                    <a:pos x="130" y="119"/>
                  </a:cxn>
                  <a:cxn ang="0">
                    <a:pos x="145" y="137"/>
                  </a:cxn>
                  <a:cxn ang="0">
                    <a:pos x="189" y="176"/>
                  </a:cxn>
                  <a:cxn ang="0">
                    <a:pos x="211" y="199"/>
                  </a:cxn>
                  <a:cxn ang="0">
                    <a:pos x="225" y="232"/>
                  </a:cxn>
                  <a:cxn ang="0">
                    <a:pos x="225" y="242"/>
                  </a:cxn>
                  <a:cxn ang="0">
                    <a:pos x="220" y="241"/>
                  </a:cxn>
                  <a:cxn ang="0">
                    <a:pos x="207" y="230"/>
                  </a:cxn>
                  <a:cxn ang="0">
                    <a:pos x="191" y="221"/>
                  </a:cxn>
                  <a:cxn ang="0">
                    <a:pos x="175" y="216"/>
                  </a:cxn>
                  <a:cxn ang="0">
                    <a:pos x="153" y="217"/>
                  </a:cxn>
                  <a:cxn ang="0">
                    <a:pos x="130" y="222"/>
                  </a:cxn>
                  <a:cxn ang="0">
                    <a:pos x="109" y="230"/>
                  </a:cxn>
                  <a:cxn ang="0">
                    <a:pos x="90" y="243"/>
                  </a:cxn>
                  <a:cxn ang="0">
                    <a:pos x="73" y="257"/>
                  </a:cxn>
                  <a:cxn ang="0">
                    <a:pos x="51" y="278"/>
                  </a:cxn>
                  <a:cxn ang="0">
                    <a:pos x="34" y="293"/>
                  </a:cxn>
                  <a:cxn ang="0">
                    <a:pos x="26" y="296"/>
                  </a:cxn>
                  <a:cxn ang="0">
                    <a:pos x="18" y="293"/>
                  </a:cxn>
                  <a:cxn ang="0">
                    <a:pos x="11" y="283"/>
                  </a:cxn>
                  <a:cxn ang="0">
                    <a:pos x="6" y="267"/>
                  </a:cxn>
                  <a:cxn ang="0">
                    <a:pos x="3" y="245"/>
                  </a:cxn>
                  <a:cxn ang="0">
                    <a:pos x="0" y="206"/>
                  </a:cxn>
                  <a:cxn ang="0">
                    <a:pos x="2" y="152"/>
                  </a:cxn>
                  <a:cxn ang="0">
                    <a:pos x="9" y="113"/>
                  </a:cxn>
                  <a:cxn ang="0">
                    <a:pos x="19" y="85"/>
                  </a:cxn>
                  <a:cxn ang="0">
                    <a:pos x="34" y="62"/>
                  </a:cxn>
                  <a:cxn ang="0">
                    <a:pos x="52" y="44"/>
                  </a:cxn>
                  <a:cxn ang="0">
                    <a:pos x="71" y="29"/>
                  </a:cxn>
                  <a:cxn ang="0">
                    <a:pos x="93" y="18"/>
                  </a:cxn>
                  <a:cxn ang="0">
                    <a:pos x="118" y="9"/>
                  </a:cxn>
                  <a:cxn ang="0">
                    <a:pos x="142" y="4"/>
                  </a:cxn>
                  <a:cxn ang="0">
                    <a:pos x="179" y="0"/>
                  </a:cxn>
                  <a:cxn ang="0">
                    <a:pos x="226" y="3"/>
                  </a:cxn>
                  <a:cxn ang="0">
                    <a:pos x="266" y="10"/>
                  </a:cxn>
                  <a:cxn ang="0">
                    <a:pos x="294" y="21"/>
                  </a:cxn>
                  <a:cxn ang="0">
                    <a:pos x="308" y="32"/>
                  </a:cxn>
                  <a:cxn ang="0">
                    <a:pos x="318" y="46"/>
                  </a:cxn>
                  <a:cxn ang="0">
                    <a:pos x="326" y="67"/>
                  </a:cxn>
                  <a:cxn ang="0">
                    <a:pos x="330" y="104"/>
                  </a:cxn>
                </a:cxnLst>
                <a:rect l="0" t="0" r="r" b="b"/>
                <a:pathLst>
                  <a:path w="330" h="296">
                    <a:moveTo>
                      <a:pt x="330" y="112"/>
                    </a:moveTo>
                    <a:lnTo>
                      <a:pt x="322" y="108"/>
                    </a:lnTo>
                    <a:lnTo>
                      <a:pt x="300" y="96"/>
                    </a:lnTo>
                    <a:lnTo>
                      <a:pt x="271" y="80"/>
                    </a:lnTo>
                    <a:lnTo>
                      <a:pt x="238" y="63"/>
                    </a:lnTo>
                    <a:lnTo>
                      <a:pt x="222" y="57"/>
                    </a:lnTo>
                    <a:lnTo>
                      <a:pt x="207" y="51"/>
                    </a:lnTo>
                    <a:lnTo>
                      <a:pt x="200" y="48"/>
                    </a:lnTo>
                    <a:lnTo>
                      <a:pt x="193" y="46"/>
                    </a:lnTo>
                    <a:lnTo>
                      <a:pt x="186" y="44"/>
                    </a:lnTo>
                    <a:lnTo>
                      <a:pt x="179" y="44"/>
                    </a:lnTo>
                    <a:lnTo>
                      <a:pt x="172" y="43"/>
                    </a:lnTo>
                    <a:lnTo>
                      <a:pt x="164" y="44"/>
                    </a:lnTo>
                    <a:lnTo>
                      <a:pt x="157" y="47"/>
                    </a:lnTo>
                    <a:lnTo>
                      <a:pt x="150" y="50"/>
                    </a:lnTo>
                    <a:lnTo>
                      <a:pt x="142" y="55"/>
                    </a:lnTo>
                    <a:lnTo>
                      <a:pt x="135" y="61"/>
                    </a:lnTo>
                    <a:lnTo>
                      <a:pt x="127" y="69"/>
                    </a:lnTo>
                    <a:lnTo>
                      <a:pt x="119" y="79"/>
                    </a:lnTo>
                    <a:lnTo>
                      <a:pt x="118" y="83"/>
                    </a:lnTo>
                    <a:lnTo>
                      <a:pt x="117" y="86"/>
                    </a:lnTo>
                    <a:lnTo>
                      <a:pt x="117" y="89"/>
                    </a:lnTo>
                    <a:lnTo>
                      <a:pt x="117" y="94"/>
                    </a:lnTo>
                    <a:lnTo>
                      <a:pt x="119" y="102"/>
                    </a:lnTo>
                    <a:lnTo>
                      <a:pt x="124" y="111"/>
                    </a:lnTo>
                    <a:lnTo>
                      <a:pt x="130" y="119"/>
                    </a:lnTo>
                    <a:lnTo>
                      <a:pt x="137" y="128"/>
                    </a:lnTo>
                    <a:lnTo>
                      <a:pt x="145" y="137"/>
                    </a:lnTo>
                    <a:lnTo>
                      <a:pt x="154" y="146"/>
                    </a:lnTo>
                    <a:lnTo>
                      <a:pt x="189" y="176"/>
                    </a:lnTo>
                    <a:lnTo>
                      <a:pt x="206" y="188"/>
                    </a:lnTo>
                    <a:lnTo>
                      <a:pt x="211" y="199"/>
                    </a:lnTo>
                    <a:lnTo>
                      <a:pt x="221" y="222"/>
                    </a:lnTo>
                    <a:lnTo>
                      <a:pt x="225" y="232"/>
                    </a:lnTo>
                    <a:lnTo>
                      <a:pt x="226" y="241"/>
                    </a:lnTo>
                    <a:lnTo>
                      <a:pt x="225" y="242"/>
                    </a:lnTo>
                    <a:lnTo>
                      <a:pt x="223" y="242"/>
                    </a:lnTo>
                    <a:lnTo>
                      <a:pt x="220" y="241"/>
                    </a:lnTo>
                    <a:lnTo>
                      <a:pt x="216" y="236"/>
                    </a:lnTo>
                    <a:lnTo>
                      <a:pt x="207" y="230"/>
                    </a:lnTo>
                    <a:lnTo>
                      <a:pt x="199" y="225"/>
                    </a:lnTo>
                    <a:lnTo>
                      <a:pt x="191" y="221"/>
                    </a:lnTo>
                    <a:lnTo>
                      <a:pt x="183" y="218"/>
                    </a:lnTo>
                    <a:lnTo>
                      <a:pt x="175" y="216"/>
                    </a:lnTo>
                    <a:lnTo>
                      <a:pt x="164" y="216"/>
                    </a:lnTo>
                    <a:lnTo>
                      <a:pt x="153" y="217"/>
                    </a:lnTo>
                    <a:lnTo>
                      <a:pt x="141" y="220"/>
                    </a:lnTo>
                    <a:lnTo>
                      <a:pt x="130" y="222"/>
                    </a:lnTo>
                    <a:lnTo>
                      <a:pt x="119" y="225"/>
                    </a:lnTo>
                    <a:lnTo>
                      <a:pt x="109" y="230"/>
                    </a:lnTo>
                    <a:lnTo>
                      <a:pt x="100" y="235"/>
                    </a:lnTo>
                    <a:lnTo>
                      <a:pt x="90" y="243"/>
                    </a:lnTo>
                    <a:lnTo>
                      <a:pt x="81" y="250"/>
                    </a:lnTo>
                    <a:lnTo>
                      <a:pt x="73" y="257"/>
                    </a:lnTo>
                    <a:lnTo>
                      <a:pt x="65" y="264"/>
                    </a:lnTo>
                    <a:lnTo>
                      <a:pt x="51" y="278"/>
                    </a:lnTo>
                    <a:lnTo>
                      <a:pt x="39" y="289"/>
                    </a:lnTo>
                    <a:lnTo>
                      <a:pt x="34" y="293"/>
                    </a:lnTo>
                    <a:lnTo>
                      <a:pt x="30" y="296"/>
                    </a:lnTo>
                    <a:lnTo>
                      <a:pt x="26" y="296"/>
                    </a:lnTo>
                    <a:lnTo>
                      <a:pt x="22" y="295"/>
                    </a:lnTo>
                    <a:lnTo>
                      <a:pt x="18" y="293"/>
                    </a:lnTo>
                    <a:lnTo>
                      <a:pt x="14" y="289"/>
                    </a:lnTo>
                    <a:lnTo>
                      <a:pt x="11" y="283"/>
                    </a:lnTo>
                    <a:lnTo>
                      <a:pt x="9" y="276"/>
                    </a:lnTo>
                    <a:lnTo>
                      <a:pt x="6" y="267"/>
                    </a:lnTo>
                    <a:lnTo>
                      <a:pt x="4" y="256"/>
                    </a:lnTo>
                    <a:lnTo>
                      <a:pt x="3" y="245"/>
                    </a:lnTo>
                    <a:lnTo>
                      <a:pt x="2" y="232"/>
                    </a:lnTo>
                    <a:lnTo>
                      <a:pt x="0" y="206"/>
                    </a:lnTo>
                    <a:lnTo>
                      <a:pt x="1" y="179"/>
                    </a:lnTo>
                    <a:lnTo>
                      <a:pt x="2" y="152"/>
                    </a:lnTo>
                    <a:lnTo>
                      <a:pt x="6" y="128"/>
                    </a:lnTo>
                    <a:lnTo>
                      <a:pt x="9" y="113"/>
                    </a:lnTo>
                    <a:lnTo>
                      <a:pt x="14" y="99"/>
                    </a:lnTo>
                    <a:lnTo>
                      <a:pt x="19" y="85"/>
                    </a:lnTo>
                    <a:lnTo>
                      <a:pt x="27" y="73"/>
                    </a:lnTo>
                    <a:lnTo>
                      <a:pt x="34" y="62"/>
                    </a:lnTo>
                    <a:lnTo>
                      <a:pt x="43" y="52"/>
                    </a:lnTo>
                    <a:lnTo>
                      <a:pt x="52" y="44"/>
                    </a:lnTo>
                    <a:lnTo>
                      <a:pt x="61" y="36"/>
                    </a:lnTo>
                    <a:lnTo>
                      <a:pt x="71" y="29"/>
                    </a:lnTo>
                    <a:lnTo>
                      <a:pt x="82" y="23"/>
                    </a:lnTo>
                    <a:lnTo>
                      <a:pt x="93" y="18"/>
                    </a:lnTo>
                    <a:lnTo>
                      <a:pt x="106" y="12"/>
                    </a:lnTo>
                    <a:lnTo>
                      <a:pt x="118" y="9"/>
                    </a:lnTo>
                    <a:lnTo>
                      <a:pt x="130" y="6"/>
                    </a:lnTo>
                    <a:lnTo>
                      <a:pt x="142" y="4"/>
                    </a:lnTo>
                    <a:lnTo>
                      <a:pt x="154" y="2"/>
                    </a:lnTo>
                    <a:lnTo>
                      <a:pt x="179" y="0"/>
                    </a:lnTo>
                    <a:lnTo>
                      <a:pt x="203" y="1"/>
                    </a:lnTo>
                    <a:lnTo>
                      <a:pt x="226" y="3"/>
                    </a:lnTo>
                    <a:lnTo>
                      <a:pt x="248" y="6"/>
                    </a:lnTo>
                    <a:lnTo>
                      <a:pt x="266" y="10"/>
                    </a:lnTo>
                    <a:lnTo>
                      <a:pt x="282" y="15"/>
                    </a:lnTo>
                    <a:lnTo>
                      <a:pt x="294" y="21"/>
                    </a:lnTo>
                    <a:lnTo>
                      <a:pt x="302" y="26"/>
                    </a:lnTo>
                    <a:lnTo>
                      <a:pt x="308" y="32"/>
                    </a:lnTo>
                    <a:lnTo>
                      <a:pt x="313" y="39"/>
                    </a:lnTo>
                    <a:lnTo>
                      <a:pt x="318" y="46"/>
                    </a:lnTo>
                    <a:lnTo>
                      <a:pt x="321" y="53"/>
                    </a:lnTo>
                    <a:lnTo>
                      <a:pt x="326" y="67"/>
                    </a:lnTo>
                    <a:lnTo>
                      <a:pt x="329" y="81"/>
                    </a:lnTo>
                    <a:lnTo>
                      <a:pt x="330" y="104"/>
                    </a:lnTo>
                    <a:lnTo>
                      <a:pt x="330" y="11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1" name="Freeform 46"/>
              <p:cNvSpPr>
                <a:spLocks noChangeAspect="1"/>
              </p:cNvSpPr>
              <p:nvPr/>
            </p:nvSpPr>
            <p:spPr bwMode="auto">
              <a:xfrm>
                <a:off x="1468" y="1747"/>
                <a:ext cx="84" cy="36"/>
              </a:xfrm>
              <a:custGeom>
                <a:avLst/>
                <a:gdLst/>
                <a:ahLst/>
                <a:cxnLst>
                  <a:cxn ang="0">
                    <a:pos x="124" y="141"/>
                  </a:cxn>
                  <a:cxn ang="0">
                    <a:pos x="314" y="130"/>
                  </a:cxn>
                  <a:cxn ang="0">
                    <a:pos x="316" y="127"/>
                  </a:cxn>
                  <a:cxn ang="0">
                    <a:pos x="322" y="117"/>
                  </a:cxn>
                  <a:cxn ang="0">
                    <a:pos x="326" y="111"/>
                  </a:cxn>
                  <a:cxn ang="0">
                    <a:pos x="330" y="104"/>
                  </a:cxn>
                  <a:cxn ang="0">
                    <a:pos x="334" y="95"/>
                  </a:cxn>
                  <a:cxn ang="0">
                    <a:pos x="337" y="85"/>
                  </a:cxn>
                  <a:cxn ang="0">
                    <a:pos x="339" y="75"/>
                  </a:cxn>
                  <a:cxn ang="0">
                    <a:pos x="340" y="65"/>
                  </a:cxn>
                  <a:cxn ang="0">
                    <a:pos x="340" y="54"/>
                  </a:cxn>
                  <a:cxn ang="0">
                    <a:pos x="338" y="44"/>
                  </a:cxn>
                  <a:cxn ang="0">
                    <a:pos x="337" y="38"/>
                  </a:cxn>
                  <a:cxn ang="0">
                    <a:pos x="334" y="33"/>
                  </a:cxn>
                  <a:cxn ang="0">
                    <a:pos x="332" y="27"/>
                  </a:cxn>
                  <a:cxn ang="0">
                    <a:pos x="328" y="22"/>
                  </a:cxn>
                  <a:cxn ang="0">
                    <a:pos x="324" y="17"/>
                  </a:cxn>
                  <a:cxn ang="0">
                    <a:pos x="320" y="10"/>
                  </a:cxn>
                  <a:cxn ang="0">
                    <a:pos x="314" y="5"/>
                  </a:cxn>
                  <a:cxn ang="0">
                    <a:pos x="308" y="0"/>
                  </a:cxn>
                  <a:cxn ang="0">
                    <a:pos x="38" y="5"/>
                  </a:cxn>
                  <a:cxn ang="0">
                    <a:pos x="31" y="13"/>
                  </a:cxn>
                  <a:cxn ang="0">
                    <a:pos x="17" y="34"/>
                  </a:cxn>
                  <a:cxn ang="0">
                    <a:pos x="10" y="47"/>
                  </a:cxn>
                  <a:cxn ang="0">
                    <a:pos x="4" y="63"/>
                  </a:cxn>
                  <a:cxn ang="0">
                    <a:pos x="2" y="71"/>
                  </a:cxn>
                  <a:cxn ang="0">
                    <a:pos x="1" y="79"/>
                  </a:cxn>
                  <a:cxn ang="0">
                    <a:pos x="0" y="88"/>
                  </a:cxn>
                  <a:cxn ang="0">
                    <a:pos x="1" y="98"/>
                  </a:cxn>
                  <a:cxn ang="0">
                    <a:pos x="2" y="105"/>
                  </a:cxn>
                  <a:cxn ang="0">
                    <a:pos x="7" y="120"/>
                  </a:cxn>
                  <a:cxn ang="0">
                    <a:pos x="12" y="128"/>
                  </a:cxn>
                  <a:cxn ang="0">
                    <a:pos x="19" y="136"/>
                  </a:cxn>
                  <a:cxn ang="0">
                    <a:pos x="23" y="140"/>
                  </a:cxn>
                  <a:cxn ang="0">
                    <a:pos x="27" y="142"/>
                  </a:cxn>
                  <a:cxn ang="0">
                    <a:pos x="32" y="145"/>
                  </a:cxn>
                  <a:cxn ang="0">
                    <a:pos x="38" y="146"/>
                  </a:cxn>
                  <a:cxn ang="0">
                    <a:pos x="45" y="146"/>
                  </a:cxn>
                  <a:cxn ang="0">
                    <a:pos x="66" y="145"/>
                  </a:cxn>
                  <a:cxn ang="0">
                    <a:pos x="93" y="144"/>
                  </a:cxn>
                  <a:cxn ang="0">
                    <a:pos x="124" y="141"/>
                  </a:cxn>
                </a:cxnLst>
                <a:rect l="0" t="0" r="r" b="b"/>
                <a:pathLst>
                  <a:path w="340" h="146">
                    <a:moveTo>
                      <a:pt x="124" y="141"/>
                    </a:moveTo>
                    <a:lnTo>
                      <a:pt x="314" y="130"/>
                    </a:lnTo>
                    <a:lnTo>
                      <a:pt x="316" y="127"/>
                    </a:lnTo>
                    <a:lnTo>
                      <a:pt x="322" y="117"/>
                    </a:lnTo>
                    <a:lnTo>
                      <a:pt x="326" y="111"/>
                    </a:lnTo>
                    <a:lnTo>
                      <a:pt x="330" y="104"/>
                    </a:lnTo>
                    <a:lnTo>
                      <a:pt x="334" y="95"/>
                    </a:lnTo>
                    <a:lnTo>
                      <a:pt x="337" y="85"/>
                    </a:lnTo>
                    <a:lnTo>
                      <a:pt x="339" y="75"/>
                    </a:lnTo>
                    <a:lnTo>
                      <a:pt x="340" y="65"/>
                    </a:lnTo>
                    <a:lnTo>
                      <a:pt x="340" y="54"/>
                    </a:lnTo>
                    <a:lnTo>
                      <a:pt x="338" y="44"/>
                    </a:lnTo>
                    <a:lnTo>
                      <a:pt x="337" y="38"/>
                    </a:lnTo>
                    <a:lnTo>
                      <a:pt x="334" y="33"/>
                    </a:lnTo>
                    <a:lnTo>
                      <a:pt x="332" y="27"/>
                    </a:lnTo>
                    <a:lnTo>
                      <a:pt x="328" y="22"/>
                    </a:lnTo>
                    <a:lnTo>
                      <a:pt x="324" y="17"/>
                    </a:lnTo>
                    <a:lnTo>
                      <a:pt x="320" y="10"/>
                    </a:lnTo>
                    <a:lnTo>
                      <a:pt x="314" y="5"/>
                    </a:lnTo>
                    <a:lnTo>
                      <a:pt x="308" y="0"/>
                    </a:lnTo>
                    <a:lnTo>
                      <a:pt x="38" y="5"/>
                    </a:lnTo>
                    <a:lnTo>
                      <a:pt x="31" y="13"/>
                    </a:lnTo>
                    <a:lnTo>
                      <a:pt x="17" y="34"/>
                    </a:lnTo>
                    <a:lnTo>
                      <a:pt x="10" y="47"/>
                    </a:lnTo>
                    <a:lnTo>
                      <a:pt x="4" y="63"/>
                    </a:lnTo>
                    <a:lnTo>
                      <a:pt x="2" y="71"/>
                    </a:lnTo>
                    <a:lnTo>
                      <a:pt x="1" y="79"/>
                    </a:lnTo>
                    <a:lnTo>
                      <a:pt x="0" y="88"/>
                    </a:lnTo>
                    <a:lnTo>
                      <a:pt x="1" y="98"/>
                    </a:lnTo>
                    <a:lnTo>
                      <a:pt x="2" y="105"/>
                    </a:lnTo>
                    <a:lnTo>
                      <a:pt x="7" y="120"/>
                    </a:lnTo>
                    <a:lnTo>
                      <a:pt x="12" y="128"/>
                    </a:lnTo>
                    <a:lnTo>
                      <a:pt x="19" y="136"/>
                    </a:lnTo>
                    <a:lnTo>
                      <a:pt x="23" y="140"/>
                    </a:lnTo>
                    <a:lnTo>
                      <a:pt x="27" y="142"/>
                    </a:lnTo>
                    <a:lnTo>
                      <a:pt x="32" y="145"/>
                    </a:lnTo>
                    <a:lnTo>
                      <a:pt x="38" y="146"/>
                    </a:lnTo>
                    <a:lnTo>
                      <a:pt x="45" y="146"/>
                    </a:lnTo>
                    <a:lnTo>
                      <a:pt x="66" y="145"/>
                    </a:lnTo>
                    <a:lnTo>
                      <a:pt x="93" y="144"/>
                    </a:lnTo>
                    <a:lnTo>
                      <a:pt x="124" y="141"/>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2" name="Freeform 47"/>
              <p:cNvSpPr>
                <a:spLocks noChangeAspect="1"/>
              </p:cNvSpPr>
              <p:nvPr/>
            </p:nvSpPr>
            <p:spPr bwMode="auto">
              <a:xfrm>
                <a:off x="1468" y="1747"/>
                <a:ext cx="84" cy="36"/>
              </a:xfrm>
              <a:custGeom>
                <a:avLst/>
                <a:gdLst/>
                <a:ahLst/>
                <a:cxnLst>
                  <a:cxn ang="0">
                    <a:pos x="124" y="141"/>
                  </a:cxn>
                  <a:cxn ang="0">
                    <a:pos x="314" y="130"/>
                  </a:cxn>
                  <a:cxn ang="0">
                    <a:pos x="316" y="127"/>
                  </a:cxn>
                  <a:cxn ang="0">
                    <a:pos x="322" y="117"/>
                  </a:cxn>
                  <a:cxn ang="0">
                    <a:pos x="326" y="111"/>
                  </a:cxn>
                  <a:cxn ang="0">
                    <a:pos x="330" y="104"/>
                  </a:cxn>
                  <a:cxn ang="0">
                    <a:pos x="334" y="95"/>
                  </a:cxn>
                  <a:cxn ang="0">
                    <a:pos x="337" y="85"/>
                  </a:cxn>
                  <a:cxn ang="0">
                    <a:pos x="339" y="75"/>
                  </a:cxn>
                  <a:cxn ang="0">
                    <a:pos x="340" y="65"/>
                  </a:cxn>
                  <a:cxn ang="0">
                    <a:pos x="340" y="54"/>
                  </a:cxn>
                  <a:cxn ang="0">
                    <a:pos x="338" y="44"/>
                  </a:cxn>
                  <a:cxn ang="0">
                    <a:pos x="337" y="38"/>
                  </a:cxn>
                  <a:cxn ang="0">
                    <a:pos x="334" y="33"/>
                  </a:cxn>
                  <a:cxn ang="0">
                    <a:pos x="332" y="27"/>
                  </a:cxn>
                  <a:cxn ang="0">
                    <a:pos x="328" y="22"/>
                  </a:cxn>
                  <a:cxn ang="0">
                    <a:pos x="324" y="17"/>
                  </a:cxn>
                  <a:cxn ang="0">
                    <a:pos x="320" y="10"/>
                  </a:cxn>
                  <a:cxn ang="0">
                    <a:pos x="314" y="5"/>
                  </a:cxn>
                  <a:cxn ang="0">
                    <a:pos x="308" y="0"/>
                  </a:cxn>
                  <a:cxn ang="0">
                    <a:pos x="38" y="5"/>
                  </a:cxn>
                  <a:cxn ang="0">
                    <a:pos x="31" y="13"/>
                  </a:cxn>
                  <a:cxn ang="0">
                    <a:pos x="17" y="34"/>
                  </a:cxn>
                  <a:cxn ang="0">
                    <a:pos x="10" y="47"/>
                  </a:cxn>
                  <a:cxn ang="0">
                    <a:pos x="4" y="63"/>
                  </a:cxn>
                  <a:cxn ang="0">
                    <a:pos x="2" y="71"/>
                  </a:cxn>
                  <a:cxn ang="0">
                    <a:pos x="1" y="79"/>
                  </a:cxn>
                  <a:cxn ang="0">
                    <a:pos x="0" y="88"/>
                  </a:cxn>
                  <a:cxn ang="0">
                    <a:pos x="1" y="98"/>
                  </a:cxn>
                  <a:cxn ang="0">
                    <a:pos x="2" y="105"/>
                  </a:cxn>
                  <a:cxn ang="0">
                    <a:pos x="7" y="120"/>
                  </a:cxn>
                  <a:cxn ang="0">
                    <a:pos x="12" y="128"/>
                  </a:cxn>
                  <a:cxn ang="0">
                    <a:pos x="19" y="136"/>
                  </a:cxn>
                  <a:cxn ang="0">
                    <a:pos x="23" y="140"/>
                  </a:cxn>
                  <a:cxn ang="0">
                    <a:pos x="27" y="142"/>
                  </a:cxn>
                  <a:cxn ang="0">
                    <a:pos x="32" y="145"/>
                  </a:cxn>
                  <a:cxn ang="0">
                    <a:pos x="38" y="146"/>
                  </a:cxn>
                  <a:cxn ang="0">
                    <a:pos x="45" y="146"/>
                  </a:cxn>
                  <a:cxn ang="0">
                    <a:pos x="66" y="145"/>
                  </a:cxn>
                  <a:cxn ang="0">
                    <a:pos x="93" y="144"/>
                  </a:cxn>
                  <a:cxn ang="0">
                    <a:pos x="124" y="141"/>
                  </a:cxn>
                </a:cxnLst>
                <a:rect l="0" t="0" r="r" b="b"/>
                <a:pathLst>
                  <a:path w="340" h="146">
                    <a:moveTo>
                      <a:pt x="124" y="141"/>
                    </a:moveTo>
                    <a:lnTo>
                      <a:pt x="314" y="130"/>
                    </a:lnTo>
                    <a:lnTo>
                      <a:pt x="316" y="127"/>
                    </a:lnTo>
                    <a:lnTo>
                      <a:pt x="322" y="117"/>
                    </a:lnTo>
                    <a:lnTo>
                      <a:pt x="326" y="111"/>
                    </a:lnTo>
                    <a:lnTo>
                      <a:pt x="330" y="104"/>
                    </a:lnTo>
                    <a:lnTo>
                      <a:pt x="334" y="95"/>
                    </a:lnTo>
                    <a:lnTo>
                      <a:pt x="337" y="85"/>
                    </a:lnTo>
                    <a:lnTo>
                      <a:pt x="339" y="75"/>
                    </a:lnTo>
                    <a:lnTo>
                      <a:pt x="340" y="65"/>
                    </a:lnTo>
                    <a:lnTo>
                      <a:pt x="340" y="54"/>
                    </a:lnTo>
                    <a:lnTo>
                      <a:pt x="338" y="44"/>
                    </a:lnTo>
                    <a:lnTo>
                      <a:pt x="337" y="38"/>
                    </a:lnTo>
                    <a:lnTo>
                      <a:pt x="334" y="33"/>
                    </a:lnTo>
                    <a:lnTo>
                      <a:pt x="332" y="27"/>
                    </a:lnTo>
                    <a:lnTo>
                      <a:pt x="328" y="22"/>
                    </a:lnTo>
                    <a:lnTo>
                      <a:pt x="324" y="17"/>
                    </a:lnTo>
                    <a:lnTo>
                      <a:pt x="320" y="10"/>
                    </a:lnTo>
                    <a:lnTo>
                      <a:pt x="314" y="5"/>
                    </a:lnTo>
                    <a:lnTo>
                      <a:pt x="308" y="0"/>
                    </a:lnTo>
                    <a:lnTo>
                      <a:pt x="38" y="5"/>
                    </a:lnTo>
                    <a:lnTo>
                      <a:pt x="31" y="13"/>
                    </a:lnTo>
                    <a:lnTo>
                      <a:pt x="17" y="34"/>
                    </a:lnTo>
                    <a:lnTo>
                      <a:pt x="10" y="47"/>
                    </a:lnTo>
                    <a:lnTo>
                      <a:pt x="4" y="63"/>
                    </a:lnTo>
                    <a:lnTo>
                      <a:pt x="2" y="71"/>
                    </a:lnTo>
                    <a:lnTo>
                      <a:pt x="1" y="79"/>
                    </a:lnTo>
                    <a:lnTo>
                      <a:pt x="0" y="88"/>
                    </a:lnTo>
                    <a:lnTo>
                      <a:pt x="1" y="98"/>
                    </a:lnTo>
                    <a:lnTo>
                      <a:pt x="2" y="105"/>
                    </a:lnTo>
                    <a:lnTo>
                      <a:pt x="7" y="120"/>
                    </a:lnTo>
                    <a:lnTo>
                      <a:pt x="12" y="128"/>
                    </a:lnTo>
                    <a:lnTo>
                      <a:pt x="19" y="136"/>
                    </a:lnTo>
                    <a:lnTo>
                      <a:pt x="23" y="140"/>
                    </a:lnTo>
                    <a:lnTo>
                      <a:pt x="27" y="142"/>
                    </a:lnTo>
                    <a:lnTo>
                      <a:pt x="32" y="145"/>
                    </a:lnTo>
                    <a:lnTo>
                      <a:pt x="38" y="146"/>
                    </a:lnTo>
                    <a:lnTo>
                      <a:pt x="45" y="146"/>
                    </a:lnTo>
                    <a:lnTo>
                      <a:pt x="66" y="145"/>
                    </a:lnTo>
                    <a:lnTo>
                      <a:pt x="93" y="144"/>
                    </a:lnTo>
                    <a:lnTo>
                      <a:pt x="124" y="14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3" name="Freeform 48"/>
              <p:cNvSpPr>
                <a:spLocks noChangeAspect="1"/>
              </p:cNvSpPr>
              <p:nvPr/>
            </p:nvSpPr>
            <p:spPr bwMode="auto">
              <a:xfrm>
                <a:off x="2674" y="1512"/>
                <a:ext cx="1160" cy="169"/>
              </a:xfrm>
              <a:custGeom>
                <a:avLst/>
                <a:gdLst/>
                <a:ahLst/>
                <a:cxnLst>
                  <a:cxn ang="0">
                    <a:pos x="4638" y="119"/>
                  </a:cxn>
                  <a:cxn ang="0">
                    <a:pos x="1457" y="0"/>
                  </a:cxn>
                  <a:cxn ang="0">
                    <a:pos x="0" y="97"/>
                  </a:cxn>
                  <a:cxn ang="0">
                    <a:pos x="35" y="111"/>
                  </a:cxn>
                  <a:cxn ang="0">
                    <a:pos x="139" y="151"/>
                  </a:cxn>
                  <a:cxn ang="0">
                    <a:pos x="214" y="177"/>
                  </a:cxn>
                  <a:cxn ang="0">
                    <a:pos x="303" y="208"/>
                  </a:cxn>
                  <a:cxn ang="0">
                    <a:pos x="405" y="243"/>
                  </a:cxn>
                  <a:cxn ang="0">
                    <a:pos x="520" y="279"/>
                  </a:cxn>
                  <a:cxn ang="0">
                    <a:pos x="646" y="319"/>
                  </a:cxn>
                  <a:cxn ang="0">
                    <a:pos x="783" y="358"/>
                  </a:cxn>
                  <a:cxn ang="0">
                    <a:pos x="929" y="400"/>
                  </a:cxn>
                  <a:cxn ang="0">
                    <a:pos x="1084" y="440"/>
                  </a:cxn>
                  <a:cxn ang="0">
                    <a:pos x="1247" y="480"/>
                  </a:cxn>
                  <a:cxn ang="0">
                    <a:pos x="1416" y="518"/>
                  </a:cxn>
                  <a:cxn ang="0">
                    <a:pos x="1593" y="553"/>
                  </a:cxn>
                  <a:cxn ang="0">
                    <a:pos x="1774" y="586"/>
                  </a:cxn>
                  <a:cxn ang="0">
                    <a:pos x="1959" y="615"/>
                  </a:cxn>
                  <a:cxn ang="0">
                    <a:pos x="2148" y="639"/>
                  </a:cxn>
                  <a:cxn ang="0">
                    <a:pos x="2339" y="658"/>
                  </a:cxn>
                  <a:cxn ang="0">
                    <a:pos x="2532" y="672"/>
                  </a:cxn>
                  <a:cxn ang="0">
                    <a:pos x="2725" y="679"/>
                  </a:cxn>
                  <a:cxn ang="0">
                    <a:pos x="2918" y="679"/>
                  </a:cxn>
                  <a:cxn ang="0">
                    <a:pos x="3111" y="670"/>
                  </a:cxn>
                  <a:cxn ang="0">
                    <a:pos x="3300" y="653"/>
                  </a:cxn>
                  <a:cxn ang="0">
                    <a:pos x="3487" y="626"/>
                  </a:cxn>
                  <a:cxn ang="0">
                    <a:pos x="3670" y="590"/>
                  </a:cxn>
                  <a:cxn ang="0">
                    <a:pos x="3849" y="543"/>
                  </a:cxn>
                  <a:cxn ang="0">
                    <a:pos x="4021" y="484"/>
                  </a:cxn>
                  <a:cxn ang="0">
                    <a:pos x="4187" y="412"/>
                  </a:cxn>
                  <a:cxn ang="0">
                    <a:pos x="4347" y="329"/>
                  </a:cxn>
                  <a:cxn ang="0">
                    <a:pos x="4497" y="231"/>
                  </a:cxn>
                  <a:cxn ang="0">
                    <a:pos x="4638" y="119"/>
                  </a:cxn>
                </a:cxnLst>
                <a:rect l="0" t="0" r="r" b="b"/>
                <a:pathLst>
                  <a:path w="4638" h="679">
                    <a:moveTo>
                      <a:pt x="4638" y="119"/>
                    </a:moveTo>
                    <a:lnTo>
                      <a:pt x="1457" y="0"/>
                    </a:lnTo>
                    <a:lnTo>
                      <a:pt x="0" y="97"/>
                    </a:lnTo>
                    <a:lnTo>
                      <a:pt x="35" y="111"/>
                    </a:lnTo>
                    <a:lnTo>
                      <a:pt x="139" y="151"/>
                    </a:lnTo>
                    <a:lnTo>
                      <a:pt x="214" y="177"/>
                    </a:lnTo>
                    <a:lnTo>
                      <a:pt x="303" y="208"/>
                    </a:lnTo>
                    <a:lnTo>
                      <a:pt x="405" y="243"/>
                    </a:lnTo>
                    <a:lnTo>
                      <a:pt x="520" y="279"/>
                    </a:lnTo>
                    <a:lnTo>
                      <a:pt x="646" y="319"/>
                    </a:lnTo>
                    <a:lnTo>
                      <a:pt x="783" y="358"/>
                    </a:lnTo>
                    <a:lnTo>
                      <a:pt x="929" y="400"/>
                    </a:lnTo>
                    <a:lnTo>
                      <a:pt x="1084" y="440"/>
                    </a:lnTo>
                    <a:lnTo>
                      <a:pt x="1247" y="480"/>
                    </a:lnTo>
                    <a:lnTo>
                      <a:pt x="1416" y="518"/>
                    </a:lnTo>
                    <a:lnTo>
                      <a:pt x="1593" y="553"/>
                    </a:lnTo>
                    <a:lnTo>
                      <a:pt x="1774" y="586"/>
                    </a:lnTo>
                    <a:lnTo>
                      <a:pt x="1959" y="615"/>
                    </a:lnTo>
                    <a:lnTo>
                      <a:pt x="2148" y="639"/>
                    </a:lnTo>
                    <a:lnTo>
                      <a:pt x="2339" y="658"/>
                    </a:lnTo>
                    <a:lnTo>
                      <a:pt x="2532" y="672"/>
                    </a:lnTo>
                    <a:lnTo>
                      <a:pt x="2725" y="679"/>
                    </a:lnTo>
                    <a:lnTo>
                      <a:pt x="2918" y="679"/>
                    </a:lnTo>
                    <a:lnTo>
                      <a:pt x="3111" y="670"/>
                    </a:lnTo>
                    <a:lnTo>
                      <a:pt x="3300" y="653"/>
                    </a:lnTo>
                    <a:lnTo>
                      <a:pt x="3487" y="626"/>
                    </a:lnTo>
                    <a:lnTo>
                      <a:pt x="3670" y="590"/>
                    </a:lnTo>
                    <a:lnTo>
                      <a:pt x="3849" y="543"/>
                    </a:lnTo>
                    <a:lnTo>
                      <a:pt x="4021" y="484"/>
                    </a:lnTo>
                    <a:lnTo>
                      <a:pt x="4187" y="412"/>
                    </a:lnTo>
                    <a:lnTo>
                      <a:pt x="4347" y="329"/>
                    </a:lnTo>
                    <a:lnTo>
                      <a:pt x="4497" y="231"/>
                    </a:lnTo>
                    <a:lnTo>
                      <a:pt x="4638" y="119"/>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4" name="Freeform 49"/>
              <p:cNvSpPr>
                <a:spLocks noChangeAspect="1"/>
              </p:cNvSpPr>
              <p:nvPr/>
            </p:nvSpPr>
            <p:spPr bwMode="auto">
              <a:xfrm>
                <a:off x="2674" y="1512"/>
                <a:ext cx="1160" cy="169"/>
              </a:xfrm>
              <a:custGeom>
                <a:avLst/>
                <a:gdLst/>
                <a:ahLst/>
                <a:cxnLst>
                  <a:cxn ang="0">
                    <a:pos x="4638" y="119"/>
                  </a:cxn>
                  <a:cxn ang="0">
                    <a:pos x="1457" y="0"/>
                  </a:cxn>
                  <a:cxn ang="0">
                    <a:pos x="0" y="97"/>
                  </a:cxn>
                  <a:cxn ang="0">
                    <a:pos x="35" y="111"/>
                  </a:cxn>
                  <a:cxn ang="0">
                    <a:pos x="139" y="151"/>
                  </a:cxn>
                  <a:cxn ang="0">
                    <a:pos x="214" y="177"/>
                  </a:cxn>
                  <a:cxn ang="0">
                    <a:pos x="303" y="208"/>
                  </a:cxn>
                  <a:cxn ang="0">
                    <a:pos x="405" y="243"/>
                  </a:cxn>
                  <a:cxn ang="0">
                    <a:pos x="520" y="279"/>
                  </a:cxn>
                  <a:cxn ang="0">
                    <a:pos x="646" y="319"/>
                  </a:cxn>
                  <a:cxn ang="0">
                    <a:pos x="783" y="358"/>
                  </a:cxn>
                  <a:cxn ang="0">
                    <a:pos x="929" y="400"/>
                  </a:cxn>
                  <a:cxn ang="0">
                    <a:pos x="1084" y="440"/>
                  </a:cxn>
                  <a:cxn ang="0">
                    <a:pos x="1247" y="480"/>
                  </a:cxn>
                  <a:cxn ang="0">
                    <a:pos x="1416" y="518"/>
                  </a:cxn>
                  <a:cxn ang="0">
                    <a:pos x="1593" y="553"/>
                  </a:cxn>
                  <a:cxn ang="0">
                    <a:pos x="1774" y="586"/>
                  </a:cxn>
                  <a:cxn ang="0">
                    <a:pos x="1959" y="615"/>
                  </a:cxn>
                  <a:cxn ang="0">
                    <a:pos x="2148" y="639"/>
                  </a:cxn>
                  <a:cxn ang="0">
                    <a:pos x="2339" y="658"/>
                  </a:cxn>
                  <a:cxn ang="0">
                    <a:pos x="2532" y="672"/>
                  </a:cxn>
                  <a:cxn ang="0">
                    <a:pos x="2725" y="679"/>
                  </a:cxn>
                  <a:cxn ang="0">
                    <a:pos x="2918" y="679"/>
                  </a:cxn>
                  <a:cxn ang="0">
                    <a:pos x="3111" y="670"/>
                  </a:cxn>
                  <a:cxn ang="0">
                    <a:pos x="3300" y="653"/>
                  </a:cxn>
                  <a:cxn ang="0">
                    <a:pos x="3487" y="626"/>
                  </a:cxn>
                  <a:cxn ang="0">
                    <a:pos x="3670" y="590"/>
                  </a:cxn>
                  <a:cxn ang="0">
                    <a:pos x="3849" y="543"/>
                  </a:cxn>
                  <a:cxn ang="0">
                    <a:pos x="4021" y="484"/>
                  </a:cxn>
                  <a:cxn ang="0">
                    <a:pos x="4187" y="412"/>
                  </a:cxn>
                  <a:cxn ang="0">
                    <a:pos x="4347" y="329"/>
                  </a:cxn>
                  <a:cxn ang="0">
                    <a:pos x="4497" y="231"/>
                  </a:cxn>
                  <a:cxn ang="0">
                    <a:pos x="4638" y="119"/>
                  </a:cxn>
                </a:cxnLst>
                <a:rect l="0" t="0" r="r" b="b"/>
                <a:pathLst>
                  <a:path w="4638" h="679">
                    <a:moveTo>
                      <a:pt x="4638" y="119"/>
                    </a:moveTo>
                    <a:lnTo>
                      <a:pt x="1457" y="0"/>
                    </a:lnTo>
                    <a:lnTo>
                      <a:pt x="0" y="97"/>
                    </a:lnTo>
                    <a:lnTo>
                      <a:pt x="35" y="111"/>
                    </a:lnTo>
                    <a:lnTo>
                      <a:pt x="139" y="151"/>
                    </a:lnTo>
                    <a:lnTo>
                      <a:pt x="214" y="177"/>
                    </a:lnTo>
                    <a:lnTo>
                      <a:pt x="303" y="208"/>
                    </a:lnTo>
                    <a:lnTo>
                      <a:pt x="405" y="243"/>
                    </a:lnTo>
                    <a:lnTo>
                      <a:pt x="520" y="279"/>
                    </a:lnTo>
                    <a:lnTo>
                      <a:pt x="646" y="319"/>
                    </a:lnTo>
                    <a:lnTo>
                      <a:pt x="783" y="358"/>
                    </a:lnTo>
                    <a:lnTo>
                      <a:pt x="929" y="400"/>
                    </a:lnTo>
                    <a:lnTo>
                      <a:pt x="1084" y="440"/>
                    </a:lnTo>
                    <a:lnTo>
                      <a:pt x="1247" y="480"/>
                    </a:lnTo>
                    <a:lnTo>
                      <a:pt x="1416" y="518"/>
                    </a:lnTo>
                    <a:lnTo>
                      <a:pt x="1593" y="553"/>
                    </a:lnTo>
                    <a:lnTo>
                      <a:pt x="1774" y="586"/>
                    </a:lnTo>
                    <a:lnTo>
                      <a:pt x="1959" y="615"/>
                    </a:lnTo>
                    <a:lnTo>
                      <a:pt x="2148" y="639"/>
                    </a:lnTo>
                    <a:lnTo>
                      <a:pt x="2339" y="658"/>
                    </a:lnTo>
                    <a:lnTo>
                      <a:pt x="2532" y="672"/>
                    </a:lnTo>
                    <a:lnTo>
                      <a:pt x="2725" y="679"/>
                    </a:lnTo>
                    <a:lnTo>
                      <a:pt x="2918" y="679"/>
                    </a:lnTo>
                    <a:lnTo>
                      <a:pt x="3111" y="670"/>
                    </a:lnTo>
                    <a:lnTo>
                      <a:pt x="3300" y="653"/>
                    </a:lnTo>
                    <a:lnTo>
                      <a:pt x="3487" y="626"/>
                    </a:lnTo>
                    <a:lnTo>
                      <a:pt x="3670" y="590"/>
                    </a:lnTo>
                    <a:lnTo>
                      <a:pt x="3849" y="543"/>
                    </a:lnTo>
                    <a:lnTo>
                      <a:pt x="4021" y="484"/>
                    </a:lnTo>
                    <a:lnTo>
                      <a:pt x="4187" y="412"/>
                    </a:lnTo>
                    <a:lnTo>
                      <a:pt x="4347" y="329"/>
                    </a:lnTo>
                    <a:lnTo>
                      <a:pt x="4497" y="231"/>
                    </a:lnTo>
                    <a:lnTo>
                      <a:pt x="4638" y="11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5" name="Freeform 50"/>
              <p:cNvSpPr>
                <a:spLocks noChangeAspect="1"/>
              </p:cNvSpPr>
              <p:nvPr/>
            </p:nvSpPr>
            <p:spPr bwMode="auto">
              <a:xfrm>
                <a:off x="2457" y="1537"/>
                <a:ext cx="1046" cy="2167"/>
              </a:xfrm>
              <a:custGeom>
                <a:avLst/>
                <a:gdLst/>
                <a:ahLst/>
                <a:cxnLst>
                  <a:cxn ang="0">
                    <a:pos x="4184" y="135"/>
                  </a:cxn>
                  <a:cxn ang="0">
                    <a:pos x="848" y="0"/>
                  </a:cxn>
                  <a:cxn ang="0">
                    <a:pos x="810" y="4416"/>
                  </a:cxn>
                  <a:cxn ang="0">
                    <a:pos x="0" y="4745"/>
                  </a:cxn>
                  <a:cxn ang="0">
                    <a:pos x="0" y="5620"/>
                  </a:cxn>
                  <a:cxn ang="0">
                    <a:pos x="810" y="5955"/>
                  </a:cxn>
                  <a:cxn ang="0">
                    <a:pos x="789" y="8190"/>
                  </a:cxn>
                  <a:cxn ang="0">
                    <a:pos x="4114" y="8664"/>
                  </a:cxn>
                  <a:cxn ang="0">
                    <a:pos x="4184" y="135"/>
                  </a:cxn>
                </a:cxnLst>
                <a:rect l="0" t="0" r="r" b="b"/>
                <a:pathLst>
                  <a:path w="4184" h="8664">
                    <a:moveTo>
                      <a:pt x="4184" y="135"/>
                    </a:moveTo>
                    <a:lnTo>
                      <a:pt x="848" y="0"/>
                    </a:lnTo>
                    <a:lnTo>
                      <a:pt x="810" y="4416"/>
                    </a:lnTo>
                    <a:lnTo>
                      <a:pt x="0" y="4745"/>
                    </a:lnTo>
                    <a:lnTo>
                      <a:pt x="0" y="5620"/>
                    </a:lnTo>
                    <a:lnTo>
                      <a:pt x="810" y="5955"/>
                    </a:lnTo>
                    <a:lnTo>
                      <a:pt x="789" y="8190"/>
                    </a:lnTo>
                    <a:lnTo>
                      <a:pt x="4114" y="8664"/>
                    </a:lnTo>
                    <a:lnTo>
                      <a:pt x="4184" y="135"/>
                    </a:lnTo>
                    <a:close/>
                  </a:path>
                </a:pathLst>
              </a:custGeom>
              <a:solidFill>
                <a:srgbClr val="879AA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6" name="Freeform 51"/>
              <p:cNvSpPr>
                <a:spLocks noChangeAspect="1"/>
              </p:cNvSpPr>
              <p:nvPr/>
            </p:nvSpPr>
            <p:spPr bwMode="auto">
              <a:xfrm>
                <a:off x="2457" y="1537"/>
                <a:ext cx="1046" cy="2167"/>
              </a:xfrm>
              <a:custGeom>
                <a:avLst/>
                <a:gdLst/>
                <a:ahLst/>
                <a:cxnLst>
                  <a:cxn ang="0">
                    <a:pos x="4184" y="135"/>
                  </a:cxn>
                  <a:cxn ang="0">
                    <a:pos x="848" y="0"/>
                  </a:cxn>
                  <a:cxn ang="0">
                    <a:pos x="810" y="4416"/>
                  </a:cxn>
                  <a:cxn ang="0">
                    <a:pos x="0" y="4745"/>
                  </a:cxn>
                  <a:cxn ang="0">
                    <a:pos x="0" y="5620"/>
                  </a:cxn>
                  <a:cxn ang="0">
                    <a:pos x="810" y="5955"/>
                  </a:cxn>
                  <a:cxn ang="0">
                    <a:pos x="789" y="8190"/>
                  </a:cxn>
                  <a:cxn ang="0">
                    <a:pos x="4114" y="8664"/>
                  </a:cxn>
                  <a:cxn ang="0">
                    <a:pos x="4184" y="135"/>
                  </a:cxn>
                </a:cxnLst>
                <a:rect l="0" t="0" r="r" b="b"/>
                <a:pathLst>
                  <a:path w="4184" h="8664">
                    <a:moveTo>
                      <a:pt x="4184" y="135"/>
                    </a:moveTo>
                    <a:lnTo>
                      <a:pt x="848" y="0"/>
                    </a:lnTo>
                    <a:lnTo>
                      <a:pt x="810" y="4416"/>
                    </a:lnTo>
                    <a:lnTo>
                      <a:pt x="0" y="4745"/>
                    </a:lnTo>
                    <a:lnTo>
                      <a:pt x="0" y="5620"/>
                    </a:lnTo>
                    <a:lnTo>
                      <a:pt x="810" y="5955"/>
                    </a:lnTo>
                    <a:lnTo>
                      <a:pt x="789" y="8190"/>
                    </a:lnTo>
                    <a:lnTo>
                      <a:pt x="4114" y="8664"/>
                    </a:lnTo>
                    <a:lnTo>
                      <a:pt x="4184" y="13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7" name="Freeform 52"/>
              <p:cNvSpPr>
                <a:spLocks noChangeAspect="1"/>
              </p:cNvSpPr>
              <p:nvPr/>
            </p:nvSpPr>
            <p:spPr bwMode="auto">
              <a:xfrm>
                <a:off x="2978" y="3035"/>
                <a:ext cx="509" cy="172"/>
              </a:xfrm>
              <a:custGeom>
                <a:avLst/>
                <a:gdLst/>
                <a:ahLst/>
                <a:cxnLst>
                  <a:cxn ang="0">
                    <a:pos x="2024" y="689"/>
                  </a:cxn>
                  <a:cxn ang="0">
                    <a:pos x="1290" y="586"/>
                  </a:cxn>
                  <a:cxn ang="0">
                    <a:pos x="0" y="408"/>
                  </a:cxn>
                  <a:cxn ang="0">
                    <a:pos x="118" y="14"/>
                  </a:cxn>
                  <a:cxn ang="0">
                    <a:pos x="1058" y="144"/>
                  </a:cxn>
                  <a:cxn ang="0">
                    <a:pos x="1065" y="137"/>
                  </a:cxn>
                  <a:cxn ang="0">
                    <a:pos x="1089" y="119"/>
                  </a:cxn>
                  <a:cxn ang="0">
                    <a:pos x="1107" y="107"/>
                  </a:cxn>
                  <a:cxn ang="0">
                    <a:pos x="1129" y="94"/>
                  </a:cxn>
                  <a:cxn ang="0">
                    <a:pos x="1154" y="80"/>
                  </a:cxn>
                  <a:cxn ang="0">
                    <a:pos x="1185" y="67"/>
                  </a:cxn>
                  <a:cxn ang="0">
                    <a:pos x="1202" y="60"/>
                  </a:cxn>
                  <a:cxn ang="0">
                    <a:pos x="1219" y="53"/>
                  </a:cxn>
                  <a:cxn ang="0">
                    <a:pos x="1239" y="47"/>
                  </a:cxn>
                  <a:cxn ang="0">
                    <a:pos x="1259" y="41"/>
                  </a:cxn>
                  <a:cxn ang="0">
                    <a:pos x="1279" y="35"/>
                  </a:cxn>
                  <a:cxn ang="0">
                    <a:pos x="1302" y="30"/>
                  </a:cxn>
                  <a:cxn ang="0">
                    <a:pos x="1325" y="25"/>
                  </a:cxn>
                  <a:cxn ang="0">
                    <a:pos x="1349" y="20"/>
                  </a:cxn>
                  <a:cxn ang="0">
                    <a:pos x="1376" y="17"/>
                  </a:cxn>
                  <a:cxn ang="0">
                    <a:pos x="1402" y="14"/>
                  </a:cxn>
                  <a:cxn ang="0">
                    <a:pos x="1430" y="11"/>
                  </a:cxn>
                  <a:cxn ang="0">
                    <a:pos x="1459" y="10"/>
                  </a:cxn>
                  <a:cxn ang="0">
                    <a:pos x="1489" y="10"/>
                  </a:cxn>
                  <a:cxn ang="0">
                    <a:pos x="1521" y="10"/>
                  </a:cxn>
                  <a:cxn ang="0">
                    <a:pos x="1553" y="11"/>
                  </a:cxn>
                  <a:cxn ang="0">
                    <a:pos x="1587" y="14"/>
                  </a:cxn>
                  <a:cxn ang="0">
                    <a:pos x="1621" y="16"/>
                  </a:cxn>
                  <a:cxn ang="0">
                    <a:pos x="1653" y="17"/>
                  </a:cxn>
                  <a:cxn ang="0">
                    <a:pos x="1684" y="16"/>
                  </a:cxn>
                  <a:cxn ang="0">
                    <a:pos x="1713" y="15"/>
                  </a:cxn>
                  <a:cxn ang="0">
                    <a:pos x="1767" y="10"/>
                  </a:cxn>
                  <a:cxn ang="0">
                    <a:pos x="1815" y="5"/>
                  </a:cxn>
                  <a:cxn ang="0">
                    <a:pos x="1837" y="3"/>
                  </a:cxn>
                  <a:cxn ang="0">
                    <a:pos x="1858" y="1"/>
                  </a:cxn>
                  <a:cxn ang="0">
                    <a:pos x="1877" y="0"/>
                  </a:cxn>
                  <a:cxn ang="0">
                    <a:pos x="1896" y="1"/>
                  </a:cxn>
                  <a:cxn ang="0">
                    <a:pos x="1912" y="3"/>
                  </a:cxn>
                  <a:cxn ang="0">
                    <a:pos x="1928" y="7"/>
                  </a:cxn>
                  <a:cxn ang="0">
                    <a:pos x="1942" y="13"/>
                  </a:cxn>
                  <a:cxn ang="0">
                    <a:pos x="1955" y="21"/>
                  </a:cxn>
                  <a:cxn ang="0">
                    <a:pos x="1968" y="33"/>
                  </a:cxn>
                  <a:cxn ang="0">
                    <a:pos x="1979" y="46"/>
                  </a:cxn>
                  <a:cxn ang="0">
                    <a:pos x="1989" y="63"/>
                  </a:cxn>
                  <a:cxn ang="0">
                    <a:pos x="1997" y="83"/>
                  </a:cxn>
                  <a:cxn ang="0">
                    <a:pos x="2005" y="107"/>
                  </a:cxn>
                  <a:cxn ang="0">
                    <a:pos x="2011" y="135"/>
                  </a:cxn>
                  <a:cxn ang="0">
                    <a:pos x="2017" y="166"/>
                  </a:cxn>
                  <a:cxn ang="0">
                    <a:pos x="2021" y="203"/>
                  </a:cxn>
                  <a:cxn ang="0">
                    <a:pos x="2025" y="245"/>
                  </a:cxn>
                  <a:cxn ang="0">
                    <a:pos x="2027" y="291"/>
                  </a:cxn>
                  <a:cxn ang="0">
                    <a:pos x="2029" y="342"/>
                  </a:cxn>
                  <a:cxn ang="0">
                    <a:pos x="2031" y="400"/>
                  </a:cxn>
                  <a:cxn ang="0">
                    <a:pos x="2029" y="462"/>
                  </a:cxn>
                  <a:cxn ang="0">
                    <a:pos x="2029" y="531"/>
                  </a:cxn>
                  <a:cxn ang="0">
                    <a:pos x="2027" y="606"/>
                  </a:cxn>
                  <a:cxn ang="0">
                    <a:pos x="2024" y="689"/>
                  </a:cxn>
                </a:cxnLst>
                <a:rect l="0" t="0" r="r" b="b"/>
                <a:pathLst>
                  <a:path w="2031" h="689">
                    <a:moveTo>
                      <a:pt x="2024" y="689"/>
                    </a:moveTo>
                    <a:lnTo>
                      <a:pt x="1290" y="586"/>
                    </a:lnTo>
                    <a:lnTo>
                      <a:pt x="0" y="408"/>
                    </a:lnTo>
                    <a:lnTo>
                      <a:pt x="118" y="14"/>
                    </a:lnTo>
                    <a:lnTo>
                      <a:pt x="1058" y="144"/>
                    </a:lnTo>
                    <a:lnTo>
                      <a:pt x="1065" y="137"/>
                    </a:lnTo>
                    <a:lnTo>
                      <a:pt x="1089" y="119"/>
                    </a:lnTo>
                    <a:lnTo>
                      <a:pt x="1107" y="107"/>
                    </a:lnTo>
                    <a:lnTo>
                      <a:pt x="1129" y="94"/>
                    </a:lnTo>
                    <a:lnTo>
                      <a:pt x="1154" y="80"/>
                    </a:lnTo>
                    <a:lnTo>
                      <a:pt x="1185" y="67"/>
                    </a:lnTo>
                    <a:lnTo>
                      <a:pt x="1202" y="60"/>
                    </a:lnTo>
                    <a:lnTo>
                      <a:pt x="1219" y="53"/>
                    </a:lnTo>
                    <a:lnTo>
                      <a:pt x="1239" y="47"/>
                    </a:lnTo>
                    <a:lnTo>
                      <a:pt x="1259" y="41"/>
                    </a:lnTo>
                    <a:lnTo>
                      <a:pt x="1279" y="35"/>
                    </a:lnTo>
                    <a:lnTo>
                      <a:pt x="1302" y="30"/>
                    </a:lnTo>
                    <a:lnTo>
                      <a:pt x="1325" y="25"/>
                    </a:lnTo>
                    <a:lnTo>
                      <a:pt x="1349" y="20"/>
                    </a:lnTo>
                    <a:lnTo>
                      <a:pt x="1376" y="17"/>
                    </a:lnTo>
                    <a:lnTo>
                      <a:pt x="1402" y="14"/>
                    </a:lnTo>
                    <a:lnTo>
                      <a:pt x="1430" y="11"/>
                    </a:lnTo>
                    <a:lnTo>
                      <a:pt x="1459" y="10"/>
                    </a:lnTo>
                    <a:lnTo>
                      <a:pt x="1489" y="10"/>
                    </a:lnTo>
                    <a:lnTo>
                      <a:pt x="1521" y="10"/>
                    </a:lnTo>
                    <a:lnTo>
                      <a:pt x="1553" y="11"/>
                    </a:lnTo>
                    <a:lnTo>
                      <a:pt x="1587" y="14"/>
                    </a:lnTo>
                    <a:lnTo>
                      <a:pt x="1621" y="16"/>
                    </a:lnTo>
                    <a:lnTo>
                      <a:pt x="1653" y="17"/>
                    </a:lnTo>
                    <a:lnTo>
                      <a:pt x="1684" y="16"/>
                    </a:lnTo>
                    <a:lnTo>
                      <a:pt x="1713" y="15"/>
                    </a:lnTo>
                    <a:lnTo>
                      <a:pt x="1767" y="10"/>
                    </a:lnTo>
                    <a:lnTo>
                      <a:pt x="1815" y="5"/>
                    </a:lnTo>
                    <a:lnTo>
                      <a:pt x="1837" y="3"/>
                    </a:lnTo>
                    <a:lnTo>
                      <a:pt x="1858" y="1"/>
                    </a:lnTo>
                    <a:lnTo>
                      <a:pt x="1877" y="0"/>
                    </a:lnTo>
                    <a:lnTo>
                      <a:pt x="1896" y="1"/>
                    </a:lnTo>
                    <a:lnTo>
                      <a:pt x="1912" y="3"/>
                    </a:lnTo>
                    <a:lnTo>
                      <a:pt x="1928" y="7"/>
                    </a:lnTo>
                    <a:lnTo>
                      <a:pt x="1942" y="13"/>
                    </a:lnTo>
                    <a:lnTo>
                      <a:pt x="1955" y="21"/>
                    </a:lnTo>
                    <a:lnTo>
                      <a:pt x="1968" y="33"/>
                    </a:lnTo>
                    <a:lnTo>
                      <a:pt x="1979" y="46"/>
                    </a:lnTo>
                    <a:lnTo>
                      <a:pt x="1989" y="63"/>
                    </a:lnTo>
                    <a:lnTo>
                      <a:pt x="1997" y="83"/>
                    </a:lnTo>
                    <a:lnTo>
                      <a:pt x="2005" y="107"/>
                    </a:lnTo>
                    <a:lnTo>
                      <a:pt x="2011" y="135"/>
                    </a:lnTo>
                    <a:lnTo>
                      <a:pt x="2017" y="166"/>
                    </a:lnTo>
                    <a:lnTo>
                      <a:pt x="2021" y="203"/>
                    </a:lnTo>
                    <a:lnTo>
                      <a:pt x="2025" y="245"/>
                    </a:lnTo>
                    <a:lnTo>
                      <a:pt x="2027" y="291"/>
                    </a:lnTo>
                    <a:lnTo>
                      <a:pt x="2029" y="342"/>
                    </a:lnTo>
                    <a:lnTo>
                      <a:pt x="2031" y="400"/>
                    </a:lnTo>
                    <a:lnTo>
                      <a:pt x="2029" y="462"/>
                    </a:lnTo>
                    <a:lnTo>
                      <a:pt x="2029" y="531"/>
                    </a:lnTo>
                    <a:lnTo>
                      <a:pt x="2027" y="606"/>
                    </a:lnTo>
                    <a:lnTo>
                      <a:pt x="2024" y="689"/>
                    </a:lnTo>
                    <a:close/>
                  </a:path>
                </a:pathLst>
              </a:custGeom>
              <a:solidFill>
                <a:srgbClr val="6D79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8" name="Freeform 53"/>
              <p:cNvSpPr>
                <a:spLocks noChangeAspect="1"/>
              </p:cNvSpPr>
              <p:nvPr/>
            </p:nvSpPr>
            <p:spPr bwMode="auto">
              <a:xfrm>
                <a:off x="2968" y="3078"/>
                <a:ext cx="14" cy="25"/>
              </a:xfrm>
              <a:custGeom>
                <a:avLst/>
                <a:gdLst/>
                <a:ahLst/>
                <a:cxnLst>
                  <a:cxn ang="0">
                    <a:pos x="57" y="1"/>
                  </a:cxn>
                  <a:cxn ang="0">
                    <a:pos x="51" y="0"/>
                  </a:cxn>
                  <a:cxn ang="0">
                    <a:pos x="46" y="0"/>
                  </a:cxn>
                  <a:cxn ang="0">
                    <a:pos x="40" y="1"/>
                  </a:cxn>
                  <a:cxn ang="0">
                    <a:pos x="34" y="2"/>
                  </a:cxn>
                  <a:cxn ang="0">
                    <a:pos x="30" y="4"/>
                  </a:cxn>
                  <a:cxn ang="0">
                    <a:pos x="25" y="6"/>
                  </a:cxn>
                  <a:cxn ang="0">
                    <a:pos x="21" y="8"/>
                  </a:cxn>
                  <a:cxn ang="0">
                    <a:pos x="18" y="11"/>
                  </a:cxn>
                  <a:cxn ang="0">
                    <a:pos x="11" y="18"/>
                  </a:cxn>
                  <a:cxn ang="0">
                    <a:pos x="6" y="25"/>
                  </a:cxn>
                  <a:cxn ang="0">
                    <a:pos x="3" y="34"/>
                  </a:cxn>
                  <a:cxn ang="0">
                    <a:pos x="1" y="43"/>
                  </a:cxn>
                  <a:cxn ang="0">
                    <a:pos x="0" y="52"/>
                  </a:cxn>
                  <a:cxn ang="0">
                    <a:pos x="1" y="61"/>
                  </a:cxn>
                  <a:cxn ang="0">
                    <a:pos x="4" y="71"/>
                  </a:cxn>
                  <a:cxn ang="0">
                    <a:pos x="8" y="79"/>
                  </a:cxn>
                  <a:cxn ang="0">
                    <a:pos x="11" y="82"/>
                  </a:cxn>
                  <a:cxn ang="0">
                    <a:pos x="14" y="86"/>
                  </a:cxn>
                  <a:cxn ang="0">
                    <a:pos x="18" y="89"/>
                  </a:cxn>
                  <a:cxn ang="0">
                    <a:pos x="22" y="92"/>
                  </a:cxn>
                  <a:cxn ang="0">
                    <a:pos x="27" y="94"/>
                  </a:cxn>
                  <a:cxn ang="0">
                    <a:pos x="31" y="96"/>
                  </a:cxn>
                  <a:cxn ang="0">
                    <a:pos x="38" y="98"/>
                  </a:cxn>
                  <a:cxn ang="0">
                    <a:pos x="44" y="99"/>
                  </a:cxn>
                  <a:cxn ang="0">
                    <a:pos x="57" y="1"/>
                  </a:cxn>
                </a:cxnLst>
                <a:rect l="0" t="0" r="r" b="b"/>
                <a:pathLst>
                  <a:path w="57" h="99">
                    <a:moveTo>
                      <a:pt x="57" y="1"/>
                    </a:moveTo>
                    <a:lnTo>
                      <a:pt x="51" y="0"/>
                    </a:lnTo>
                    <a:lnTo>
                      <a:pt x="46" y="0"/>
                    </a:lnTo>
                    <a:lnTo>
                      <a:pt x="40" y="1"/>
                    </a:lnTo>
                    <a:lnTo>
                      <a:pt x="34" y="2"/>
                    </a:lnTo>
                    <a:lnTo>
                      <a:pt x="30" y="4"/>
                    </a:lnTo>
                    <a:lnTo>
                      <a:pt x="25" y="6"/>
                    </a:lnTo>
                    <a:lnTo>
                      <a:pt x="21" y="8"/>
                    </a:lnTo>
                    <a:lnTo>
                      <a:pt x="18" y="11"/>
                    </a:lnTo>
                    <a:lnTo>
                      <a:pt x="11" y="18"/>
                    </a:lnTo>
                    <a:lnTo>
                      <a:pt x="6" y="25"/>
                    </a:lnTo>
                    <a:lnTo>
                      <a:pt x="3" y="34"/>
                    </a:lnTo>
                    <a:lnTo>
                      <a:pt x="1" y="43"/>
                    </a:lnTo>
                    <a:lnTo>
                      <a:pt x="0" y="52"/>
                    </a:lnTo>
                    <a:lnTo>
                      <a:pt x="1" y="61"/>
                    </a:lnTo>
                    <a:lnTo>
                      <a:pt x="4" y="71"/>
                    </a:lnTo>
                    <a:lnTo>
                      <a:pt x="8" y="79"/>
                    </a:lnTo>
                    <a:lnTo>
                      <a:pt x="11" y="82"/>
                    </a:lnTo>
                    <a:lnTo>
                      <a:pt x="14" y="86"/>
                    </a:lnTo>
                    <a:lnTo>
                      <a:pt x="18" y="89"/>
                    </a:lnTo>
                    <a:lnTo>
                      <a:pt x="22" y="92"/>
                    </a:lnTo>
                    <a:lnTo>
                      <a:pt x="27" y="94"/>
                    </a:lnTo>
                    <a:lnTo>
                      <a:pt x="31" y="96"/>
                    </a:lnTo>
                    <a:lnTo>
                      <a:pt x="38" y="98"/>
                    </a:lnTo>
                    <a:lnTo>
                      <a:pt x="44" y="99"/>
                    </a:lnTo>
                    <a:lnTo>
                      <a:pt x="57" y="1"/>
                    </a:lnTo>
                    <a:close/>
                  </a:path>
                </a:pathLst>
              </a:custGeom>
              <a:solidFill>
                <a:srgbClr val="6D79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9" name="Freeform 54"/>
              <p:cNvSpPr>
                <a:spLocks noChangeAspect="1"/>
              </p:cNvSpPr>
              <p:nvPr/>
            </p:nvSpPr>
            <p:spPr bwMode="auto">
              <a:xfrm>
                <a:off x="2978" y="3080"/>
                <a:ext cx="513" cy="96"/>
              </a:xfrm>
              <a:custGeom>
                <a:avLst/>
                <a:gdLst/>
                <a:ahLst/>
                <a:cxnLst>
                  <a:cxn ang="0">
                    <a:pos x="2049" y="285"/>
                  </a:cxn>
                  <a:cxn ang="0">
                    <a:pos x="13" y="0"/>
                  </a:cxn>
                  <a:cxn ang="0">
                    <a:pos x="0" y="98"/>
                  </a:cxn>
                  <a:cxn ang="0">
                    <a:pos x="2035" y="384"/>
                  </a:cxn>
                  <a:cxn ang="0">
                    <a:pos x="2049" y="285"/>
                  </a:cxn>
                </a:cxnLst>
                <a:rect l="0" t="0" r="r" b="b"/>
                <a:pathLst>
                  <a:path w="2049" h="384">
                    <a:moveTo>
                      <a:pt x="2049" y="285"/>
                    </a:moveTo>
                    <a:lnTo>
                      <a:pt x="13" y="0"/>
                    </a:lnTo>
                    <a:lnTo>
                      <a:pt x="0" y="98"/>
                    </a:lnTo>
                    <a:lnTo>
                      <a:pt x="2035" y="384"/>
                    </a:lnTo>
                    <a:lnTo>
                      <a:pt x="2049" y="285"/>
                    </a:lnTo>
                    <a:close/>
                  </a:path>
                </a:pathLst>
              </a:custGeom>
              <a:solidFill>
                <a:srgbClr val="6D79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0" name="Freeform 55"/>
              <p:cNvSpPr>
                <a:spLocks noChangeAspect="1"/>
              </p:cNvSpPr>
              <p:nvPr/>
            </p:nvSpPr>
            <p:spPr bwMode="auto">
              <a:xfrm>
                <a:off x="3488" y="3149"/>
                <a:ext cx="13" cy="26"/>
              </a:xfrm>
              <a:custGeom>
                <a:avLst/>
                <a:gdLst/>
                <a:ahLst/>
                <a:cxnLst>
                  <a:cxn ang="0">
                    <a:pos x="0" y="99"/>
                  </a:cxn>
                  <a:cxn ang="0">
                    <a:pos x="6" y="100"/>
                  </a:cxn>
                  <a:cxn ang="0">
                    <a:pos x="12" y="100"/>
                  </a:cxn>
                  <a:cxn ang="0">
                    <a:pos x="17" y="99"/>
                  </a:cxn>
                  <a:cxn ang="0">
                    <a:pos x="22" y="98"/>
                  </a:cxn>
                  <a:cxn ang="0">
                    <a:pos x="27" y="96"/>
                  </a:cxn>
                  <a:cxn ang="0">
                    <a:pos x="31" y="94"/>
                  </a:cxn>
                  <a:cxn ang="0">
                    <a:pos x="35" y="92"/>
                  </a:cxn>
                  <a:cxn ang="0">
                    <a:pos x="39" y="89"/>
                  </a:cxn>
                  <a:cxn ang="0">
                    <a:pos x="45" y="82"/>
                  </a:cxn>
                  <a:cxn ang="0">
                    <a:pos x="50" y="74"/>
                  </a:cxn>
                  <a:cxn ang="0">
                    <a:pos x="54" y="65"/>
                  </a:cxn>
                  <a:cxn ang="0">
                    <a:pos x="56" y="56"/>
                  </a:cxn>
                  <a:cxn ang="0">
                    <a:pos x="56" y="47"/>
                  </a:cxn>
                  <a:cxn ang="0">
                    <a:pos x="55" y="38"/>
                  </a:cxn>
                  <a:cxn ang="0">
                    <a:pos x="52" y="29"/>
                  </a:cxn>
                  <a:cxn ang="0">
                    <a:pos x="48" y="21"/>
                  </a:cxn>
                  <a:cxn ang="0">
                    <a:pos x="45" y="18"/>
                  </a:cxn>
                  <a:cxn ang="0">
                    <a:pos x="42" y="14"/>
                  </a:cxn>
                  <a:cxn ang="0">
                    <a:pos x="39" y="11"/>
                  </a:cxn>
                  <a:cxn ang="0">
                    <a:pos x="34" y="8"/>
                  </a:cxn>
                  <a:cxn ang="0">
                    <a:pos x="30" y="6"/>
                  </a:cxn>
                  <a:cxn ang="0">
                    <a:pos x="25" y="3"/>
                  </a:cxn>
                  <a:cxn ang="0">
                    <a:pos x="20" y="1"/>
                  </a:cxn>
                  <a:cxn ang="0">
                    <a:pos x="14" y="0"/>
                  </a:cxn>
                  <a:cxn ang="0">
                    <a:pos x="0" y="99"/>
                  </a:cxn>
                </a:cxnLst>
                <a:rect l="0" t="0" r="r" b="b"/>
                <a:pathLst>
                  <a:path w="56" h="100">
                    <a:moveTo>
                      <a:pt x="0" y="99"/>
                    </a:moveTo>
                    <a:lnTo>
                      <a:pt x="6" y="100"/>
                    </a:lnTo>
                    <a:lnTo>
                      <a:pt x="12" y="100"/>
                    </a:lnTo>
                    <a:lnTo>
                      <a:pt x="17" y="99"/>
                    </a:lnTo>
                    <a:lnTo>
                      <a:pt x="22" y="98"/>
                    </a:lnTo>
                    <a:lnTo>
                      <a:pt x="27" y="96"/>
                    </a:lnTo>
                    <a:lnTo>
                      <a:pt x="31" y="94"/>
                    </a:lnTo>
                    <a:lnTo>
                      <a:pt x="35" y="92"/>
                    </a:lnTo>
                    <a:lnTo>
                      <a:pt x="39" y="89"/>
                    </a:lnTo>
                    <a:lnTo>
                      <a:pt x="45" y="82"/>
                    </a:lnTo>
                    <a:lnTo>
                      <a:pt x="50" y="74"/>
                    </a:lnTo>
                    <a:lnTo>
                      <a:pt x="54" y="65"/>
                    </a:lnTo>
                    <a:lnTo>
                      <a:pt x="56" y="56"/>
                    </a:lnTo>
                    <a:lnTo>
                      <a:pt x="56" y="47"/>
                    </a:lnTo>
                    <a:lnTo>
                      <a:pt x="55" y="38"/>
                    </a:lnTo>
                    <a:lnTo>
                      <a:pt x="52" y="29"/>
                    </a:lnTo>
                    <a:lnTo>
                      <a:pt x="48" y="21"/>
                    </a:lnTo>
                    <a:lnTo>
                      <a:pt x="45" y="18"/>
                    </a:lnTo>
                    <a:lnTo>
                      <a:pt x="42" y="14"/>
                    </a:lnTo>
                    <a:lnTo>
                      <a:pt x="39" y="11"/>
                    </a:lnTo>
                    <a:lnTo>
                      <a:pt x="34" y="8"/>
                    </a:lnTo>
                    <a:lnTo>
                      <a:pt x="30" y="6"/>
                    </a:lnTo>
                    <a:lnTo>
                      <a:pt x="25" y="3"/>
                    </a:lnTo>
                    <a:lnTo>
                      <a:pt x="20" y="1"/>
                    </a:lnTo>
                    <a:lnTo>
                      <a:pt x="14" y="0"/>
                    </a:lnTo>
                    <a:lnTo>
                      <a:pt x="0" y="99"/>
                    </a:lnTo>
                    <a:close/>
                  </a:path>
                </a:pathLst>
              </a:custGeom>
              <a:solidFill>
                <a:srgbClr val="6D79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1" name="Freeform 56"/>
              <p:cNvSpPr>
                <a:spLocks noChangeAspect="1"/>
              </p:cNvSpPr>
              <p:nvPr/>
            </p:nvSpPr>
            <p:spPr bwMode="auto">
              <a:xfrm>
                <a:off x="2968" y="3089"/>
                <a:ext cx="14" cy="25"/>
              </a:xfrm>
              <a:custGeom>
                <a:avLst/>
                <a:gdLst/>
                <a:ahLst/>
                <a:cxnLst>
                  <a:cxn ang="0">
                    <a:pos x="57" y="0"/>
                  </a:cxn>
                  <a:cxn ang="0">
                    <a:pos x="51" y="0"/>
                  </a:cxn>
                  <a:cxn ang="0">
                    <a:pos x="46" y="0"/>
                  </a:cxn>
                  <a:cxn ang="0">
                    <a:pos x="40" y="1"/>
                  </a:cxn>
                  <a:cxn ang="0">
                    <a:pos x="34" y="2"/>
                  </a:cxn>
                  <a:cxn ang="0">
                    <a:pos x="30" y="3"/>
                  </a:cxn>
                  <a:cxn ang="0">
                    <a:pos x="25" y="5"/>
                  </a:cxn>
                  <a:cxn ang="0">
                    <a:pos x="21" y="8"/>
                  </a:cxn>
                  <a:cxn ang="0">
                    <a:pos x="18" y="11"/>
                  </a:cxn>
                  <a:cxn ang="0">
                    <a:pos x="11" y="17"/>
                  </a:cxn>
                  <a:cxn ang="0">
                    <a:pos x="6" y="25"/>
                  </a:cxn>
                  <a:cxn ang="0">
                    <a:pos x="3" y="34"/>
                  </a:cxn>
                  <a:cxn ang="0">
                    <a:pos x="1" y="43"/>
                  </a:cxn>
                  <a:cxn ang="0">
                    <a:pos x="0" y="52"/>
                  </a:cxn>
                  <a:cxn ang="0">
                    <a:pos x="1" y="62"/>
                  </a:cxn>
                  <a:cxn ang="0">
                    <a:pos x="4" y="70"/>
                  </a:cxn>
                  <a:cxn ang="0">
                    <a:pos x="8" y="78"/>
                  </a:cxn>
                  <a:cxn ang="0">
                    <a:pos x="11" y="82"/>
                  </a:cxn>
                  <a:cxn ang="0">
                    <a:pos x="14" y="86"/>
                  </a:cxn>
                  <a:cxn ang="0">
                    <a:pos x="18" y="89"/>
                  </a:cxn>
                  <a:cxn ang="0">
                    <a:pos x="22" y="91"/>
                  </a:cxn>
                  <a:cxn ang="0">
                    <a:pos x="27" y="94"/>
                  </a:cxn>
                  <a:cxn ang="0">
                    <a:pos x="31" y="96"/>
                  </a:cxn>
                  <a:cxn ang="0">
                    <a:pos x="38" y="97"/>
                  </a:cxn>
                  <a:cxn ang="0">
                    <a:pos x="44" y="99"/>
                  </a:cxn>
                  <a:cxn ang="0">
                    <a:pos x="57" y="0"/>
                  </a:cxn>
                </a:cxnLst>
                <a:rect l="0" t="0" r="r" b="b"/>
                <a:pathLst>
                  <a:path w="57" h="99">
                    <a:moveTo>
                      <a:pt x="57" y="0"/>
                    </a:moveTo>
                    <a:lnTo>
                      <a:pt x="51" y="0"/>
                    </a:lnTo>
                    <a:lnTo>
                      <a:pt x="46" y="0"/>
                    </a:lnTo>
                    <a:lnTo>
                      <a:pt x="40" y="1"/>
                    </a:lnTo>
                    <a:lnTo>
                      <a:pt x="34" y="2"/>
                    </a:lnTo>
                    <a:lnTo>
                      <a:pt x="30" y="3"/>
                    </a:lnTo>
                    <a:lnTo>
                      <a:pt x="25" y="5"/>
                    </a:lnTo>
                    <a:lnTo>
                      <a:pt x="21" y="8"/>
                    </a:lnTo>
                    <a:lnTo>
                      <a:pt x="18" y="11"/>
                    </a:lnTo>
                    <a:lnTo>
                      <a:pt x="11" y="17"/>
                    </a:lnTo>
                    <a:lnTo>
                      <a:pt x="6" y="25"/>
                    </a:lnTo>
                    <a:lnTo>
                      <a:pt x="3" y="34"/>
                    </a:lnTo>
                    <a:lnTo>
                      <a:pt x="1" y="43"/>
                    </a:lnTo>
                    <a:lnTo>
                      <a:pt x="0" y="52"/>
                    </a:lnTo>
                    <a:lnTo>
                      <a:pt x="1" y="62"/>
                    </a:lnTo>
                    <a:lnTo>
                      <a:pt x="4" y="70"/>
                    </a:lnTo>
                    <a:lnTo>
                      <a:pt x="8" y="78"/>
                    </a:lnTo>
                    <a:lnTo>
                      <a:pt x="11" y="82"/>
                    </a:lnTo>
                    <a:lnTo>
                      <a:pt x="14" y="86"/>
                    </a:lnTo>
                    <a:lnTo>
                      <a:pt x="18" y="89"/>
                    </a:lnTo>
                    <a:lnTo>
                      <a:pt x="22" y="91"/>
                    </a:lnTo>
                    <a:lnTo>
                      <a:pt x="27" y="94"/>
                    </a:lnTo>
                    <a:lnTo>
                      <a:pt x="31" y="96"/>
                    </a:lnTo>
                    <a:lnTo>
                      <a:pt x="38" y="97"/>
                    </a:lnTo>
                    <a:lnTo>
                      <a:pt x="44" y="99"/>
                    </a:lnTo>
                    <a:lnTo>
                      <a:pt x="57" y="0"/>
                    </a:lnTo>
                    <a:close/>
                  </a:path>
                </a:pathLst>
              </a:custGeom>
              <a:solidFill>
                <a:srgbClr val="717E8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2" name="Freeform 57"/>
              <p:cNvSpPr>
                <a:spLocks noChangeAspect="1"/>
              </p:cNvSpPr>
              <p:nvPr/>
            </p:nvSpPr>
            <p:spPr bwMode="auto">
              <a:xfrm>
                <a:off x="2978" y="3089"/>
                <a:ext cx="513" cy="98"/>
              </a:xfrm>
              <a:custGeom>
                <a:avLst/>
                <a:gdLst/>
                <a:ahLst/>
                <a:cxnLst>
                  <a:cxn ang="0">
                    <a:pos x="2049" y="287"/>
                  </a:cxn>
                  <a:cxn ang="0">
                    <a:pos x="13" y="0"/>
                  </a:cxn>
                  <a:cxn ang="0">
                    <a:pos x="0" y="99"/>
                  </a:cxn>
                  <a:cxn ang="0">
                    <a:pos x="2035" y="385"/>
                  </a:cxn>
                  <a:cxn ang="0">
                    <a:pos x="2049" y="287"/>
                  </a:cxn>
                </a:cxnLst>
                <a:rect l="0" t="0" r="r" b="b"/>
                <a:pathLst>
                  <a:path w="2049" h="385">
                    <a:moveTo>
                      <a:pt x="2049" y="287"/>
                    </a:moveTo>
                    <a:lnTo>
                      <a:pt x="13" y="0"/>
                    </a:lnTo>
                    <a:lnTo>
                      <a:pt x="0" y="99"/>
                    </a:lnTo>
                    <a:lnTo>
                      <a:pt x="2035" y="385"/>
                    </a:lnTo>
                    <a:lnTo>
                      <a:pt x="2049" y="287"/>
                    </a:lnTo>
                    <a:close/>
                  </a:path>
                </a:pathLst>
              </a:custGeom>
              <a:solidFill>
                <a:srgbClr val="717E8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3" name="Freeform 58"/>
              <p:cNvSpPr>
                <a:spLocks noChangeAspect="1"/>
              </p:cNvSpPr>
              <p:nvPr/>
            </p:nvSpPr>
            <p:spPr bwMode="auto">
              <a:xfrm>
                <a:off x="3488" y="3160"/>
                <a:ext cx="13" cy="26"/>
              </a:xfrm>
              <a:custGeom>
                <a:avLst/>
                <a:gdLst/>
                <a:ahLst/>
                <a:cxnLst>
                  <a:cxn ang="0">
                    <a:pos x="0" y="98"/>
                  </a:cxn>
                  <a:cxn ang="0">
                    <a:pos x="6" y="98"/>
                  </a:cxn>
                  <a:cxn ang="0">
                    <a:pos x="12" y="98"/>
                  </a:cxn>
                  <a:cxn ang="0">
                    <a:pos x="17" y="98"/>
                  </a:cxn>
                  <a:cxn ang="0">
                    <a:pos x="22" y="97"/>
                  </a:cxn>
                  <a:cxn ang="0">
                    <a:pos x="27" y="95"/>
                  </a:cxn>
                  <a:cxn ang="0">
                    <a:pos x="31" y="93"/>
                  </a:cxn>
                  <a:cxn ang="0">
                    <a:pos x="35" y="91"/>
                  </a:cxn>
                  <a:cxn ang="0">
                    <a:pos x="39" y="88"/>
                  </a:cxn>
                  <a:cxn ang="0">
                    <a:pos x="45" y="81"/>
                  </a:cxn>
                  <a:cxn ang="0">
                    <a:pos x="50" y="73"/>
                  </a:cxn>
                  <a:cxn ang="0">
                    <a:pos x="54" y="65"/>
                  </a:cxn>
                  <a:cxn ang="0">
                    <a:pos x="56" y="56"/>
                  </a:cxn>
                  <a:cxn ang="0">
                    <a:pos x="56" y="47"/>
                  </a:cxn>
                  <a:cxn ang="0">
                    <a:pos x="55" y="38"/>
                  </a:cxn>
                  <a:cxn ang="0">
                    <a:pos x="52" y="28"/>
                  </a:cxn>
                  <a:cxn ang="0">
                    <a:pos x="48" y="20"/>
                  </a:cxn>
                  <a:cxn ang="0">
                    <a:pos x="45" y="16"/>
                  </a:cxn>
                  <a:cxn ang="0">
                    <a:pos x="42" y="13"/>
                  </a:cxn>
                  <a:cxn ang="0">
                    <a:pos x="39" y="10"/>
                  </a:cxn>
                  <a:cxn ang="0">
                    <a:pos x="34" y="7"/>
                  </a:cxn>
                  <a:cxn ang="0">
                    <a:pos x="30" y="4"/>
                  </a:cxn>
                  <a:cxn ang="0">
                    <a:pos x="25" y="2"/>
                  </a:cxn>
                  <a:cxn ang="0">
                    <a:pos x="20" y="1"/>
                  </a:cxn>
                  <a:cxn ang="0">
                    <a:pos x="14" y="0"/>
                  </a:cxn>
                  <a:cxn ang="0">
                    <a:pos x="0" y="98"/>
                  </a:cxn>
                </a:cxnLst>
                <a:rect l="0" t="0" r="r" b="b"/>
                <a:pathLst>
                  <a:path w="56" h="98">
                    <a:moveTo>
                      <a:pt x="0" y="98"/>
                    </a:moveTo>
                    <a:lnTo>
                      <a:pt x="6" y="98"/>
                    </a:lnTo>
                    <a:lnTo>
                      <a:pt x="12" y="98"/>
                    </a:lnTo>
                    <a:lnTo>
                      <a:pt x="17" y="98"/>
                    </a:lnTo>
                    <a:lnTo>
                      <a:pt x="22" y="97"/>
                    </a:lnTo>
                    <a:lnTo>
                      <a:pt x="27" y="95"/>
                    </a:lnTo>
                    <a:lnTo>
                      <a:pt x="31" y="93"/>
                    </a:lnTo>
                    <a:lnTo>
                      <a:pt x="35" y="91"/>
                    </a:lnTo>
                    <a:lnTo>
                      <a:pt x="39" y="88"/>
                    </a:lnTo>
                    <a:lnTo>
                      <a:pt x="45" y="81"/>
                    </a:lnTo>
                    <a:lnTo>
                      <a:pt x="50" y="73"/>
                    </a:lnTo>
                    <a:lnTo>
                      <a:pt x="54" y="65"/>
                    </a:lnTo>
                    <a:lnTo>
                      <a:pt x="56" y="56"/>
                    </a:lnTo>
                    <a:lnTo>
                      <a:pt x="56" y="47"/>
                    </a:lnTo>
                    <a:lnTo>
                      <a:pt x="55" y="38"/>
                    </a:lnTo>
                    <a:lnTo>
                      <a:pt x="52" y="28"/>
                    </a:lnTo>
                    <a:lnTo>
                      <a:pt x="48" y="20"/>
                    </a:lnTo>
                    <a:lnTo>
                      <a:pt x="45" y="16"/>
                    </a:lnTo>
                    <a:lnTo>
                      <a:pt x="42" y="13"/>
                    </a:lnTo>
                    <a:lnTo>
                      <a:pt x="39" y="10"/>
                    </a:lnTo>
                    <a:lnTo>
                      <a:pt x="34" y="7"/>
                    </a:lnTo>
                    <a:lnTo>
                      <a:pt x="30" y="4"/>
                    </a:lnTo>
                    <a:lnTo>
                      <a:pt x="25" y="2"/>
                    </a:lnTo>
                    <a:lnTo>
                      <a:pt x="20" y="1"/>
                    </a:lnTo>
                    <a:lnTo>
                      <a:pt x="14" y="0"/>
                    </a:lnTo>
                    <a:lnTo>
                      <a:pt x="0" y="98"/>
                    </a:lnTo>
                    <a:close/>
                  </a:path>
                </a:pathLst>
              </a:custGeom>
              <a:solidFill>
                <a:srgbClr val="717E8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4" name="Freeform 59"/>
              <p:cNvSpPr>
                <a:spLocks noChangeAspect="1"/>
              </p:cNvSpPr>
              <p:nvPr/>
            </p:nvSpPr>
            <p:spPr bwMode="auto">
              <a:xfrm>
                <a:off x="2968" y="3100"/>
                <a:ext cx="14" cy="25"/>
              </a:xfrm>
              <a:custGeom>
                <a:avLst/>
                <a:gdLst/>
                <a:ahLst/>
                <a:cxnLst>
                  <a:cxn ang="0">
                    <a:pos x="57" y="0"/>
                  </a:cxn>
                  <a:cxn ang="0">
                    <a:pos x="51" y="0"/>
                  </a:cxn>
                  <a:cxn ang="0">
                    <a:pos x="46" y="0"/>
                  </a:cxn>
                  <a:cxn ang="0">
                    <a:pos x="40" y="0"/>
                  </a:cxn>
                  <a:cxn ang="0">
                    <a:pos x="34" y="1"/>
                  </a:cxn>
                  <a:cxn ang="0">
                    <a:pos x="30" y="3"/>
                  </a:cxn>
                  <a:cxn ang="0">
                    <a:pos x="25" y="5"/>
                  </a:cxn>
                  <a:cxn ang="0">
                    <a:pos x="21" y="7"/>
                  </a:cxn>
                  <a:cxn ang="0">
                    <a:pos x="18" y="10"/>
                  </a:cxn>
                  <a:cxn ang="0">
                    <a:pos x="11" y="17"/>
                  </a:cxn>
                  <a:cxn ang="0">
                    <a:pos x="6" y="25"/>
                  </a:cxn>
                  <a:cxn ang="0">
                    <a:pos x="3" y="33"/>
                  </a:cxn>
                  <a:cxn ang="0">
                    <a:pos x="1" y="42"/>
                  </a:cxn>
                  <a:cxn ang="0">
                    <a:pos x="0" y="51"/>
                  </a:cxn>
                  <a:cxn ang="0">
                    <a:pos x="1" y="61"/>
                  </a:cxn>
                  <a:cxn ang="0">
                    <a:pos x="4" y="70"/>
                  </a:cxn>
                  <a:cxn ang="0">
                    <a:pos x="8" y="78"/>
                  </a:cxn>
                  <a:cxn ang="0">
                    <a:pos x="11" y="82"/>
                  </a:cxn>
                  <a:cxn ang="0">
                    <a:pos x="14" y="85"/>
                  </a:cxn>
                  <a:cxn ang="0">
                    <a:pos x="18" y="88"/>
                  </a:cxn>
                  <a:cxn ang="0">
                    <a:pos x="22" y="91"/>
                  </a:cxn>
                  <a:cxn ang="0">
                    <a:pos x="27" y="94"/>
                  </a:cxn>
                  <a:cxn ang="0">
                    <a:pos x="31" y="96"/>
                  </a:cxn>
                  <a:cxn ang="0">
                    <a:pos x="38" y="97"/>
                  </a:cxn>
                  <a:cxn ang="0">
                    <a:pos x="44" y="98"/>
                  </a:cxn>
                  <a:cxn ang="0">
                    <a:pos x="57" y="0"/>
                  </a:cxn>
                </a:cxnLst>
                <a:rect l="0" t="0" r="r" b="b"/>
                <a:pathLst>
                  <a:path w="57" h="98">
                    <a:moveTo>
                      <a:pt x="57" y="0"/>
                    </a:moveTo>
                    <a:lnTo>
                      <a:pt x="51" y="0"/>
                    </a:lnTo>
                    <a:lnTo>
                      <a:pt x="46" y="0"/>
                    </a:lnTo>
                    <a:lnTo>
                      <a:pt x="40" y="0"/>
                    </a:lnTo>
                    <a:lnTo>
                      <a:pt x="34" y="1"/>
                    </a:lnTo>
                    <a:lnTo>
                      <a:pt x="30" y="3"/>
                    </a:lnTo>
                    <a:lnTo>
                      <a:pt x="25" y="5"/>
                    </a:lnTo>
                    <a:lnTo>
                      <a:pt x="21" y="7"/>
                    </a:lnTo>
                    <a:lnTo>
                      <a:pt x="18" y="10"/>
                    </a:lnTo>
                    <a:lnTo>
                      <a:pt x="11" y="17"/>
                    </a:lnTo>
                    <a:lnTo>
                      <a:pt x="6" y="25"/>
                    </a:lnTo>
                    <a:lnTo>
                      <a:pt x="3" y="33"/>
                    </a:lnTo>
                    <a:lnTo>
                      <a:pt x="1" y="42"/>
                    </a:lnTo>
                    <a:lnTo>
                      <a:pt x="0" y="51"/>
                    </a:lnTo>
                    <a:lnTo>
                      <a:pt x="1" y="61"/>
                    </a:lnTo>
                    <a:lnTo>
                      <a:pt x="4" y="70"/>
                    </a:lnTo>
                    <a:lnTo>
                      <a:pt x="8" y="78"/>
                    </a:lnTo>
                    <a:lnTo>
                      <a:pt x="11" y="82"/>
                    </a:lnTo>
                    <a:lnTo>
                      <a:pt x="14" y="85"/>
                    </a:lnTo>
                    <a:lnTo>
                      <a:pt x="18" y="88"/>
                    </a:lnTo>
                    <a:lnTo>
                      <a:pt x="22" y="91"/>
                    </a:lnTo>
                    <a:lnTo>
                      <a:pt x="27" y="94"/>
                    </a:lnTo>
                    <a:lnTo>
                      <a:pt x="31" y="96"/>
                    </a:lnTo>
                    <a:lnTo>
                      <a:pt x="38" y="97"/>
                    </a:lnTo>
                    <a:lnTo>
                      <a:pt x="44" y="98"/>
                    </a:lnTo>
                    <a:lnTo>
                      <a:pt x="57" y="0"/>
                    </a:lnTo>
                    <a:close/>
                  </a:path>
                </a:pathLst>
              </a:custGeom>
              <a:solidFill>
                <a:srgbClr val="74838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5" name="Freeform 60"/>
              <p:cNvSpPr>
                <a:spLocks noChangeAspect="1"/>
              </p:cNvSpPr>
              <p:nvPr/>
            </p:nvSpPr>
            <p:spPr bwMode="auto">
              <a:xfrm>
                <a:off x="2978" y="3100"/>
                <a:ext cx="513" cy="96"/>
              </a:xfrm>
              <a:custGeom>
                <a:avLst/>
                <a:gdLst/>
                <a:ahLst/>
                <a:cxnLst>
                  <a:cxn ang="0">
                    <a:pos x="2049" y="286"/>
                  </a:cxn>
                  <a:cxn ang="0">
                    <a:pos x="13" y="0"/>
                  </a:cxn>
                  <a:cxn ang="0">
                    <a:pos x="0" y="98"/>
                  </a:cxn>
                  <a:cxn ang="0">
                    <a:pos x="2035" y="384"/>
                  </a:cxn>
                  <a:cxn ang="0">
                    <a:pos x="2049" y="286"/>
                  </a:cxn>
                </a:cxnLst>
                <a:rect l="0" t="0" r="r" b="b"/>
                <a:pathLst>
                  <a:path w="2049" h="384">
                    <a:moveTo>
                      <a:pt x="2049" y="286"/>
                    </a:moveTo>
                    <a:lnTo>
                      <a:pt x="13" y="0"/>
                    </a:lnTo>
                    <a:lnTo>
                      <a:pt x="0" y="98"/>
                    </a:lnTo>
                    <a:lnTo>
                      <a:pt x="2035" y="384"/>
                    </a:lnTo>
                    <a:lnTo>
                      <a:pt x="2049" y="286"/>
                    </a:lnTo>
                    <a:close/>
                  </a:path>
                </a:pathLst>
              </a:custGeom>
              <a:solidFill>
                <a:srgbClr val="74838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6" name="Freeform 61"/>
              <p:cNvSpPr>
                <a:spLocks noChangeAspect="1"/>
              </p:cNvSpPr>
              <p:nvPr/>
            </p:nvSpPr>
            <p:spPr bwMode="auto">
              <a:xfrm>
                <a:off x="3488" y="3173"/>
                <a:ext cx="13" cy="23"/>
              </a:xfrm>
              <a:custGeom>
                <a:avLst/>
                <a:gdLst/>
                <a:ahLst/>
                <a:cxnLst>
                  <a:cxn ang="0">
                    <a:pos x="0" y="98"/>
                  </a:cxn>
                  <a:cxn ang="0">
                    <a:pos x="6" y="99"/>
                  </a:cxn>
                  <a:cxn ang="0">
                    <a:pos x="12" y="99"/>
                  </a:cxn>
                  <a:cxn ang="0">
                    <a:pos x="17" y="98"/>
                  </a:cxn>
                  <a:cxn ang="0">
                    <a:pos x="22" y="97"/>
                  </a:cxn>
                  <a:cxn ang="0">
                    <a:pos x="27" y="96"/>
                  </a:cxn>
                  <a:cxn ang="0">
                    <a:pos x="31" y="94"/>
                  </a:cxn>
                  <a:cxn ang="0">
                    <a:pos x="35" y="91"/>
                  </a:cxn>
                  <a:cxn ang="0">
                    <a:pos x="39" y="88"/>
                  </a:cxn>
                  <a:cxn ang="0">
                    <a:pos x="45" y="82"/>
                  </a:cxn>
                  <a:cxn ang="0">
                    <a:pos x="50" y="74"/>
                  </a:cxn>
                  <a:cxn ang="0">
                    <a:pos x="54" y="66"/>
                  </a:cxn>
                  <a:cxn ang="0">
                    <a:pos x="56" y="56"/>
                  </a:cxn>
                  <a:cxn ang="0">
                    <a:pos x="56" y="46"/>
                  </a:cxn>
                  <a:cxn ang="0">
                    <a:pos x="55" y="37"/>
                  </a:cxn>
                  <a:cxn ang="0">
                    <a:pos x="52" y="29"/>
                  </a:cxn>
                  <a:cxn ang="0">
                    <a:pos x="48" y="21"/>
                  </a:cxn>
                  <a:cxn ang="0">
                    <a:pos x="45" y="17"/>
                  </a:cxn>
                  <a:cxn ang="0">
                    <a:pos x="42" y="13"/>
                  </a:cxn>
                  <a:cxn ang="0">
                    <a:pos x="39" y="10"/>
                  </a:cxn>
                  <a:cxn ang="0">
                    <a:pos x="34" y="7"/>
                  </a:cxn>
                  <a:cxn ang="0">
                    <a:pos x="30" y="5"/>
                  </a:cxn>
                  <a:cxn ang="0">
                    <a:pos x="25" y="3"/>
                  </a:cxn>
                  <a:cxn ang="0">
                    <a:pos x="20" y="1"/>
                  </a:cxn>
                  <a:cxn ang="0">
                    <a:pos x="14" y="0"/>
                  </a:cxn>
                  <a:cxn ang="0">
                    <a:pos x="0" y="98"/>
                  </a:cxn>
                </a:cxnLst>
                <a:rect l="0" t="0" r="r" b="b"/>
                <a:pathLst>
                  <a:path w="56" h="99">
                    <a:moveTo>
                      <a:pt x="0" y="98"/>
                    </a:moveTo>
                    <a:lnTo>
                      <a:pt x="6" y="99"/>
                    </a:lnTo>
                    <a:lnTo>
                      <a:pt x="12" y="99"/>
                    </a:lnTo>
                    <a:lnTo>
                      <a:pt x="17" y="98"/>
                    </a:lnTo>
                    <a:lnTo>
                      <a:pt x="22" y="97"/>
                    </a:lnTo>
                    <a:lnTo>
                      <a:pt x="27" y="96"/>
                    </a:lnTo>
                    <a:lnTo>
                      <a:pt x="31" y="94"/>
                    </a:lnTo>
                    <a:lnTo>
                      <a:pt x="35" y="91"/>
                    </a:lnTo>
                    <a:lnTo>
                      <a:pt x="39" y="88"/>
                    </a:lnTo>
                    <a:lnTo>
                      <a:pt x="45" y="82"/>
                    </a:lnTo>
                    <a:lnTo>
                      <a:pt x="50" y="74"/>
                    </a:lnTo>
                    <a:lnTo>
                      <a:pt x="54" y="66"/>
                    </a:lnTo>
                    <a:lnTo>
                      <a:pt x="56" y="56"/>
                    </a:lnTo>
                    <a:lnTo>
                      <a:pt x="56" y="46"/>
                    </a:lnTo>
                    <a:lnTo>
                      <a:pt x="55" y="37"/>
                    </a:lnTo>
                    <a:lnTo>
                      <a:pt x="52" y="29"/>
                    </a:lnTo>
                    <a:lnTo>
                      <a:pt x="48" y="21"/>
                    </a:lnTo>
                    <a:lnTo>
                      <a:pt x="45" y="17"/>
                    </a:lnTo>
                    <a:lnTo>
                      <a:pt x="42" y="13"/>
                    </a:lnTo>
                    <a:lnTo>
                      <a:pt x="39" y="10"/>
                    </a:lnTo>
                    <a:lnTo>
                      <a:pt x="34" y="7"/>
                    </a:lnTo>
                    <a:lnTo>
                      <a:pt x="30" y="5"/>
                    </a:lnTo>
                    <a:lnTo>
                      <a:pt x="25" y="3"/>
                    </a:lnTo>
                    <a:lnTo>
                      <a:pt x="20" y="1"/>
                    </a:lnTo>
                    <a:lnTo>
                      <a:pt x="14" y="0"/>
                    </a:lnTo>
                    <a:lnTo>
                      <a:pt x="0" y="98"/>
                    </a:lnTo>
                    <a:close/>
                  </a:path>
                </a:pathLst>
              </a:custGeom>
              <a:solidFill>
                <a:srgbClr val="74838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7" name="Freeform 62"/>
              <p:cNvSpPr>
                <a:spLocks noChangeAspect="1"/>
              </p:cNvSpPr>
              <p:nvPr/>
            </p:nvSpPr>
            <p:spPr bwMode="auto">
              <a:xfrm>
                <a:off x="2968" y="3112"/>
                <a:ext cx="14" cy="25"/>
              </a:xfrm>
              <a:custGeom>
                <a:avLst/>
                <a:gdLst/>
                <a:ahLst/>
                <a:cxnLst>
                  <a:cxn ang="0">
                    <a:pos x="57" y="1"/>
                  </a:cxn>
                  <a:cxn ang="0">
                    <a:pos x="51" y="0"/>
                  </a:cxn>
                  <a:cxn ang="0">
                    <a:pos x="46" y="1"/>
                  </a:cxn>
                  <a:cxn ang="0">
                    <a:pos x="40" y="1"/>
                  </a:cxn>
                  <a:cxn ang="0">
                    <a:pos x="34" y="2"/>
                  </a:cxn>
                  <a:cxn ang="0">
                    <a:pos x="30" y="4"/>
                  </a:cxn>
                  <a:cxn ang="0">
                    <a:pos x="25" y="6"/>
                  </a:cxn>
                  <a:cxn ang="0">
                    <a:pos x="21" y="8"/>
                  </a:cxn>
                  <a:cxn ang="0">
                    <a:pos x="18" y="12"/>
                  </a:cxn>
                  <a:cxn ang="0">
                    <a:pos x="11" y="19"/>
                  </a:cxn>
                  <a:cxn ang="0">
                    <a:pos x="6" y="26"/>
                  </a:cxn>
                  <a:cxn ang="0">
                    <a:pos x="3" y="35"/>
                  </a:cxn>
                  <a:cxn ang="0">
                    <a:pos x="1" y="44"/>
                  </a:cxn>
                  <a:cxn ang="0">
                    <a:pos x="0" y="53"/>
                  </a:cxn>
                  <a:cxn ang="0">
                    <a:pos x="1" y="62"/>
                  </a:cxn>
                  <a:cxn ang="0">
                    <a:pos x="4" y="71"/>
                  </a:cxn>
                  <a:cxn ang="0">
                    <a:pos x="8" y="79"/>
                  </a:cxn>
                  <a:cxn ang="0">
                    <a:pos x="11" y="84"/>
                  </a:cxn>
                  <a:cxn ang="0">
                    <a:pos x="14" y="87"/>
                  </a:cxn>
                  <a:cxn ang="0">
                    <a:pos x="18" y="90"/>
                  </a:cxn>
                  <a:cxn ang="0">
                    <a:pos x="22" y="93"/>
                  </a:cxn>
                  <a:cxn ang="0">
                    <a:pos x="27" y="95"/>
                  </a:cxn>
                  <a:cxn ang="0">
                    <a:pos x="31" y="97"/>
                  </a:cxn>
                  <a:cxn ang="0">
                    <a:pos x="38" y="99"/>
                  </a:cxn>
                  <a:cxn ang="0">
                    <a:pos x="44" y="100"/>
                  </a:cxn>
                  <a:cxn ang="0">
                    <a:pos x="57" y="1"/>
                  </a:cxn>
                </a:cxnLst>
                <a:rect l="0" t="0" r="r" b="b"/>
                <a:pathLst>
                  <a:path w="57" h="100">
                    <a:moveTo>
                      <a:pt x="57" y="1"/>
                    </a:moveTo>
                    <a:lnTo>
                      <a:pt x="51" y="0"/>
                    </a:lnTo>
                    <a:lnTo>
                      <a:pt x="46" y="1"/>
                    </a:lnTo>
                    <a:lnTo>
                      <a:pt x="40" y="1"/>
                    </a:lnTo>
                    <a:lnTo>
                      <a:pt x="34" y="2"/>
                    </a:lnTo>
                    <a:lnTo>
                      <a:pt x="30" y="4"/>
                    </a:lnTo>
                    <a:lnTo>
                      <a:pt x="25" y="6"/>
                    </a:lnTo>
                    <a:lnTo>
                      <a:pt x="21" y="8"/>
                    </a:lnTo>
                    <a:lnTo>
                      <a:pt x="18" y="12"/>
                    </a:lnTo>
                    <a:lnTo>
                      <a:pt x="11" y="19"/>
                    </a:lnTo>
                    <a:lnTo>
                      <a:pt x="6" y="26"/>
                    </a:lnTo>
                    <a:lnTo>
                      <a:pt x="3" y="35"/>
                    </a:lnTo>
                    <a:lnTo>
                      <a:pt x="1" y="44"/>
                    </a:lnTo>
                    <a:lnTo>
                      <a:pt x="0" y="53"/>
                    </a:lnTo>
                    <a:lnTo>
                      <a:pt x="1" y="62"/>
                    </a:lnTo>
                    <a:lnTo>
                      <a:pt x="4" y="71"/>
                    </a:lnTo>
                    <a:lnTo>
                      <a:pt x="8" y="79"/>
                    </a:lnTo>
                    <a:lnTo>
                      <a:pt x="11" y="84"/>
                    </a:lnTo>
                    <a:lnTo>
                      <a:pt x="14" y="87"/>
                    </a:lnTo>
                    <a:lnTo>
                      <a:pt x="18" y="90"/>
                    </a:lnTo>
                    <a:lnTo>
                      <a:pt x="22" y="93"/>
                    </a:lnTo>
                    <a:lnTo>
                      <a:pt x="27" y="95"/>
                    </a:lnTo>
                    <a:lnTo>
                      <a:pt x="31" y="97"/>
                    </a:lnTo>
                    <a:lnTo>
                      <a:pt x="38" y="99"/>
                    </a:lnTo>
                    <a:lnTo>
                      <a:pt x="44" y="100"/>
                    </a:lnTo>
                    <a:lnTo>
                      <a:pt x="57" y="1"/>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8" name="Freeform 63"/>
              <p:cNvSpPr>
                <a:spLocks noChangeAspect="1"/>
              </p:cNvSpPr>
              <p:nvPr/>
            </p:nvSpPr>
            <p:spPr bwMode="auto">
              <a:xfrm>
                <a:off x="2978" y="3112"/>
                <a:ext cx="513" cy="96"/>
              </a:xfrm>
              <a:custGeom>
                <a:avLst/>
                <a:gdLst/>
                <a:ahLst/>
                <a:cxnLst>
                  <a:cxn ang="0">
                    <a:pos x="2049" y="286"/>
                  </a:cxn>
                  <a:cxn ang="0">
                    <a:pos x="13" y="0"/>
                  </a:cxn>
                  <a:cxn ang="0">
                    <a:pos x="0" y="99"/>
                  </a:cxn>
                  <a:cxn ang="0">
                    <a:pos x="2035" y="385"/>
                  </a:cxn>
                  <a:cxn ang="0">
                    <a:pos x="2049" y="286"/>
                  </a:cxn>
                </a:cxnLst>
                <a:rect l="0" t="0" r="r" b="b"/>
                <a:pathLst>
                  <a:path w="2049" h="385">
                    <a:moveTo>
                      <a:pt x="2049" y="286"/>
                    </a:moveTo>
                    <a:lnTo>
                      <a:pt x="13" y="0"/>
                    </a:lnTo>
                    <a:lnTo>
                      <a:pt x="0" y="99"/>
                    </a:lnTo>
                    <a:lnTo>
                      <a:pt x="2035" y="385"/>
                    </a:lnTo>
                    <a:lnTo>
                      <a:pt x="2049" y="286"/>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9" name="Freeform 64"/>
              <p:cNvSpPr>
                <a:spLocks noChangeAspect="1"/>
              </p:cNvSpPr>
              <p:nvPr/>
            </p:nvSpPr>
            <p:spPr bwMode="auto">
              <a:xfrm>
                <a:off x="3488" y="3183"/>
                <a:ext cx="13" cy="25"/>
              </a:xfrm>
              <a:custGeom>
                <a:avLst/>
                <a:gdLst/>
                <a:ahLst/>
                <a:cxnLst>
                  <a:cxn ang="0">
                    <a:pos x="0" y="99"/>
                  </a:cxn>
                  <a:cxn ang="0">
                    <a:pos x="6" y="100"/>
                  </a:cxn>
                  <a:cxn ang="0">
                    <a:pos x="12" y="100"/>
                  </a:cxn>
                  <a:cxn ang="0">
                    <a:pos x="17" y="99"/>
                  </a:cxn>
                  <a:cxn ang="0">
                    <a:pos x="22" y="98"/>
                  </a:cxn>
                  <a:cxn ang="0">
                    <a:pos x="27" y="97"/>
                  </a:cxn>
                  <a:cxn ang="0">
                    <a:pos x="31" y="95"/>
                  </a:cxn>
                  <a:cxn ang="0">
                    <a:pos x="35" y="92"/>
                  </a:cxn>
                  <a:cxn ang="0">
                    <a:pos x="39" y="88"/>
                  </a:cxn>
                  <a:cxn ang="0">
                    <a:pos x="45" y="82"/>
                  </a:cxn>
                  <a:cxn ang="0">
                    <a:pos x="50" y="74"/>
                  </a:cxn>
                  <a:cxn ang="0">
                    <a:pos x="54" y="65"/>
                  </a:cxn>
                  <a:cxn ang="0">
                    <a:pos x="56" y="57"/>
                  </a:cxn>
                  <a:cxn ang="0">
                    <a:pos x="56" y="47"/>
                  </a:cxn>
                  <a:cxn ang="0">
                    <a:pos x="55" y="38"/>
                  </a:cxn>
                  <a:cxn ang="0">
                    <a:pos x="52" y="30"/>
                  </a:cxn>
                  <a:cxn ang="0">
                    <a:pos x="48" y="21"/>
                  </a:cxn>
                  <a:cxn ang="0">
                    <a:pos x="45" y="18"/>
                  </a:cxn>
                  <a:cxn ang="0">
                    <a:pos x="42" y="13"/>
                  </a:cxn>
                  <a:cxn ang="0">
                    <a:pos x="39" y="10"/>
                  </a:cxn>
                  <a:cxn ang="0">
                    <a:pos x="34" y="7"/>
                  </a:cxn>
                  <a:cxn ang="0">
                    <a:pos x="30" y="5"/>
                  </a:cxn>
                  <a:cxn ang="0">
                    <a:pos x="25" y="3"/>
                  </a:cxn>
                  <a:cxn ang="0">
                    <a:pos x="20" y="1"/>
                  </a:cxn>
                  <a:cxn ang="0">
                    <a:pos x="14" y="0"/>
                  </a:cxn>
                  <a:cxn ang="0">
                    <a:pos x="0" y="99"/>
                  </a:cxn>
                </a:cxnLst>
                <a:rect l="0" t="0" r="r" b="b"/>
                <a:pathLst>
                  <a:path w="56" h="100">
                    <a:moveTo>
                      <a:pt x="0" y="99"/>
                    </a:moveTo>
                    <a:lnTo>
                      <a:pt x="6" y="100"/>
                    </a:lnTo>
                    <a:lnTo>
                      <a:pt x="12" y="100"/>
                    </a:lnTo>
                    <a:lnTo>
                      <a:pt x="17" y="99"/>
                    </a:lnTo>
                    <a:lnTo>
                      <a:pt x="22" y="98"/>
                    </a:lnTo>
                    <a:lnTo>
                      <a:pt x="27" y="97"/>
                    </a:lnTo>
                    <a:lnTo>
                      <a:pt x="31" y="95"/>
                    </a:lnTo>
                    <a:lnTo>
                      <a:pt x="35" y="92"/>
                    </a:lnTo>
                    <a:lnTo>
                      <a:pt x="39" y="88"/>
                    </a:lnTo>
                    <a:lnTo>
                      <a:pt x="45" y="82"/>
                    </a:lnTo>
                    <a:lnTo>
                      <a:pt x="50" y="74"/>
                    </a:lnTo>
                    <a:lnTo>
                      <a:pt x="54" y="65"/>
                    </a:lnTo>
                    <a:lnTo>
                      <a:pt x="56" y="57"/>
                    </a:lnTo>
                    <a:lnTo>
                      <a:pt x="56" y="47"/>
                    </a:lnTo>
                    <a:lnTo>
                      <a:pt x="55" y="38"/>
                    </a:lnTo>
                    <a:lnTo>
                      <a:pt x="52" y="30"/>
                    </a:lnTo>
                    <a:lnTo>
                      <a:pt x="48" y="21"/>
                    </a:lnTo>
                    <a:lnTo>
                      <a:pt x="45" y="18"/>
                    </a:lnTo>
                    <a:lnTo>
                      <a:pt x="42" y="13"/>
                    </a:lnTo>
                    <a:lnTo>
                      <a:pt x="39" y="10"/>
                    </a:lnTo>
                    <a:lnTo>
                      <a:pt x="34" y="7"/>
                    </a:lnTo>
                    <a:lnTo>
                      <a:pt x="30" y="5"/>
                    </a:lnTo>
                    <a:lnTo>
                      <a:pt x="25" y="3"/>
                    </a:lnTo>
                    <a:lnTo>
                      <a:pt x="20" y="1"/>
                    </a:lnTo>
                    <a:lnTo>
                      <a:pt x="14" y="0"/>
                    </a:lnTo>
                    <a:lnTo>
                      <a:pt x="0" y="99"/>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0" name="Freeform 65"/>
              <p:cNvSpPr>
                <a:spLocks noChangeAspect="1"/>
              </p:cNvSpPr>
              <p:nvPr/>
            </p:nvSpPr>
            <p:spPr bwMode="auto">
              <a:xfrm>
                <a:off x="2968" y="3125"/>
                <a:ext cx="14" cy="25"/>
              </a:xfrm>
              <a:custGeom>
                <a:avLst/>
                <a:gdLst/>
                <a:ahLst/>
                <a:cxnLst>
                  <a:cxn ang="0">
                    <a:pos x="57" y="1"/>
                  </a:cxn>
                  <a:cxn ang="0">
                    <a:pos x="51" y="0"/>
                  </a:cxn>
                  <a:cxn ang="0">
                    <a:pos x="46" y="0"/>
                  </a:cxn>
                  <a:cxn ang="0">
                    <a:pos x="40" y="1"/>
                  </a:cxn>
                  <a:cxn ang="0">
                    <a:pos x="34" y="2"/>
                  </a:cxn>
                  <a:cxn ang="0">
                    <a:pos x="30" y="4"/>
                  </a:cxn>
                  <a:cxn ang="0">
                    <a:pos x="25" y="6"/>
                  </a:cxn>
                  <a:cxn ang="0">
                    <a:pos x="21" y="8"/>
                  </a:cxn>
                  <a:cxn ang="0">
                    <a:pos x="18" y="11"/>
                  </a:cxn>
                  <a:cxn ang="0">
                    <a:pos x="11" y="18"/>
                  </a:cxn>
                  <a:cxn ang="0">
                    <a:pos x="6" y="25"/>
                  </a:cxn>
                  <a:cxn ang="0">
                    <a:pos x="3" y="35"/>
                  </a:cxn>
                  <a:cxn ang="0">
                    <a:pos x="1" y="44"/>
                  </a:cxn>
                  <a:cxn ang="0">
                    <a:pos x="0" y="53"/>
                  </a:cxn>
                  <a:cxn ang="0">
                    <a:pos x="1" y="62"/>
                  </a:cxn>
                  <a:cxn ang="0">
                    <a:pos x="4" y="71"/>
                  </a:cxn>
                  <a:cxn ang="0">
                    <a:pos x="8" y="79"/>
                  </a:cxn>
                  <a:cxn ang="0">
                    <a:pos x="11" y="83"/>
                  </a:cxn>
                  <a:cxn ang="0">
                    <a:pos x="14" y="86"/>
                  </a:cxn>
                  <a:cxn ang="0">
                    <a:pos x="18" y="89"/>
                  </a:cxn>
                  <a:cxn ang="0">
                    <a:pos x="22" y="92"/>
                  </a:cxn>
                  <a:cxn ang="0">
                    <a:pos x="27" y="94"/>
                  </a:cxn>
                  <a:cxn ang="0">
                    <a:pos x="31" y="96"/>
                  </a:cxn>
                  <a:cxn ang="0">
                    <a:pos x="38" y="98"/>
                  </a:cxn>
                  <a:cxn ang="0">
                    <a:pos x="44" y="99"/>
                  </a:cxn>
                  <a:cxn ang="0">
                    <a:pos x="57" y="1"/>
                  </a:cxn>
                </a:cxnLst>
                <a:rect l="0" t="0" r="r" b="b"/>
                <a:pathLst>
                  <a:path w="57" h="99">
                    <a:moveTo>
                      <a:pt x="57" y="1"/>
                    </a:moveTo>
                    <a:lnTo>
                      <a:pt x="51" y="0"/>
                    </a:lnTo>
                    <a:lnTo>
                      <a:pt x="46" y="0"/>
                    </a:lnTo>
                    <a:lnTo>
                      <a:pt x="40" y="1"/>
                    </a:lnTo>
                    <a:lnTo>
                      <a:pt x="34" y="2"/>
                    </a:lnTo>
                    <a:lnTo>
                      <a:pt x="30" y="4"/>
                    </a:lnTo>
                    <a:lnTo>
                      <a:pt x="25" y="6"/>
                    </a:lnTo>
                    <a:lnTo>
                      <a:pt x="21" y="8"/>
                    </a:lnTo>
                    <a:lnTo>
                      <a:pt x="18" y="11"/>
                    </a:lnTo>
                    <a:lnTo>
                      <a:pt x="11" y="18"/>
                    </a:lnTo>
                    <a:lnTo>
                      <a:pt x="6" y="25"/>
                    </a:lnTo>
                    <a:lnTo>
                      <a:pt x="3" y="35"/>
                    </a:lnTo>
                    <a:lnTo>
                      <a:pt x="1" y="44"/>
                    </a:lnTo>
                    <a:lnTo>
                      <a:pt x="0" y="53"/>
                    </a:lnTo>
                    <a:lnTo>
                      <a:pt x="1" y="62"/>
                    </a:lnTo>
                    <a:lnTo>
                      <a:pt x="4" y="71"/>
                    </a:lnTo>
                    <a:lnTo>
                      <a:pt x="8" y="79"/>
                    </a:lnTo>
                    <a:lnTo>
                      <a:pt x="11" y="83"/>
                    </a:lnTo>
                    <a:lnTo>
                      <a:pt x="14" y="86"/>
                    </a:lnTo>
                    <a:lnTo>
                      <a:pt x="18" y="89"/>
                    </a:lnTo>
                    <a:lnTo>
                      <a:pt x="22" y="92"/>
                    </a:lnTo>
                    <a:lnTo>
                      <a:pt x="27" y="94"/>
                    </a:lnTo>
                    <a:lnTo>
                      <a:pt x="31" y="96"/>
                    </a:lnTo>
                    <a:lnTo>
                      <a:pt x="38" y="98"/>
                    </a:lnTo>
                    <a:lnTo>
                      <a:pt x="44" y="99"/>
                    </a:lnTo>
                    <a:lnTo>
                      <a:pt x="57" y="1"/>
                    </a:lnTo>
                    <a:close/>
                  </a:path>
                </a:pathLst>
              </a:custGeom>
              <a:solidFill>
                <a:srgbClr val="7F909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1" name="Freeform 66"/>
              <p:cNvSpPr>
                <a:spLocks noChangeAspect="1"/>
              </p:cNvSpPr>
              <p:nvPr/>
            </p:nvSpPr>
            <p:spPr bwMode="auto">
              <a:xfrm>
                <a:off x="2978" y="3125"/>
                <a:ext cx="513" cy="96"/>
              </a:xfrm>
              <a:custGeom>
                <a:avLst/>
                <a:gdLst/>
                <a:ahLst/>
                <a:cxnLst>
                  <a:cxn ang="0">
                    <a:pos x="2049" y="286"/>
                  </a:cxn>
                  <a:cxn ang="0">
                    <a:pos x="13" y="0"/>
                  </a:cxn>
                  <a:cxn ang="0">
                    <a:pos x="0" y="98"/>
                  </a:cxn>
                  <a:cxn ang="0">
                    <a:pos x="2035" y="384"/>
                  </a:cxn>
                  <a:cxn ang="0">
                    <a:pos x="2049" y="286"/>
                  </a:cxn>
                </a:cxnLst>
                <a:rect l="0" t="0" r="r" b="b"/>
                <a:pathLst>
                  <a:path w="2049" h="384">
                    <a:moveTo>
                      <a:pt x="2049" y="286"/>
                    </a:moveTo>
                    <a:lnTo>
                      <a:pt x="13" y="0"/>
                    </a:lnTo>
                    <a:lnTo>
                      <a:pt x="0" y="98"/>
                    </a:lnTo>
                    <a:lnTo>
                      <a:pt x="2035" y="384"/>
                    </a:lnTo>
                    <a:lnTo>
                      <a:pt x="2049" y="286"/>
                    </a:lnTo>
                    <a:close/>
                  </a:path>
                </a:pathLst>
              </a:custGeom>
              <a:solidFill>
                <a:srgbClr val="7F909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2" name="Freeform 67"/>
              <p:cNvSpPr>
                <a:spLocks noChangeAspect="1"/>
              </p:cNvSpPr>
              <p:nvPr/>
            </p:nvSpPr>
            <p:spPr bwMode="auto">
              <a:xfrm>
                <a:off x="3488" y="3196"/>
                <a:ext cx="13" cy="25"/>
              </a:xfrm>
              <a:custGeom>
                <a:avLst/>
                <a:gdLst/>
                <a:ahLst/>
                <a:cxnLst>
                  <a:cxn ang="0">
                    <a:pos x="0" y="98"/>
                  </a:cxn>
                  <a:cxn ang="0">
                    <a:pos x="6" y="99"/>
                  </a:cxn>
                  <a:cxn ang="0">
                    <a:pos x="12" y="99"/>
                  </a:cxn>
                  <a:cxn ang="0">
                    <a:pos x="17" y="98"/>
                  </a:cxn>
                  <a:cxn ang="0">
                    <a:pos x="22" y="97"/>
                  </a:cxn>
                  <a:cxn ang="0">
                    <a:pos x="27" y="95"/>
                  </a:cxn>
                  <a:cxn ang="0">
                    <a:pos x="31" y="93"/>
                  </a:cxn>
                  <a:cxn ang="0">
                    <a:pos x="35" y="91"/>
                  </a:cxn>
                  <a:cxn ang="0">
                    <a:pos x="39" y="88"/>
                  </a:cxn>
                  <a:cxn ang="0">
                    <a:pos x="45" y="82"/>
                  </a:cxn>
                  <a:cxn ang="0">
                    <a:pos x="50" y="74"/>
                  </a:cxn>
                  <a:cxn ang="0">
                    <a:pos x="54" y="65"/>
                  </a:cxn>
                  <a:cxn ang="0">
                    <a:pos x="56" y="56"/>
                  </a:cxn>
                  <a:cxn ang="0">
                    <a:pos x="56" y="47"/>
                  </a:cxn>
                  <a:cxn ang="0">
                    <a:pos x="55" y="37"/>
                  </a:cxn>
                  <a:cxn ang="0">
                    <a:pos x="52" y="29"/>
                  </a:cxn>
                  <a:cxn ang="0">
                    <a:pos x="48" y="20"/>
                  </a:cxn>
                  <a:cxn ang="0">
                    <a:pos x="45" y="17"/>
                  </a:cxn>
                  <a:cxn ang="0">
                    <a:pos x="42" y="13"/>
                  </a:cxn>
                  <a:cxn ang="0">
                    <a:pos x="39" y="10"/>
                  </a:cxn>
                  <a:cxn ang="0">
                    <a:pos x="34" y="7"/>
                  </a:cxn>
                  <a:cxn ang="0">
                    <a:pos x="30" y="5"/>
                  </a:cxn>
                  <a:cxn ang="0">
                    <a:pos x="25" y="3"/>
                  </a:cxn>
                  <a:cxn ang="0">
                    <a:pos x="20" y="1"/>
                  </a:cxn>
                  <a:cxn ang="0">
                    <a:pos x="14" y="0"/>
                  </a:cxn>
                  <a:cxn ang="0">
                    <a:pos x="0" y="98"/>
                  </a:cxn>
                </a:cxnLst>
                <a:rect l="0" t="0" r="r" b="b"/>
                <a:pathLst>
                  <a:path w="56" h="99">
                    <a:moveTo>
                      <a:pt x="0" y="98"/>
                    </a:moveTo>
                    <a:lnTo>
                      <a:pt x="6" y="99"/>
                    </a:lnTo>
                    <a:lnTo>
                      <a:pt x="12" y="99"/>
                    </a:lnTo>
                    <a:lnTo>
                      <a:pt x="17" y="98"/>
                    </a:lnTo>
                    <a:lnTo>
                      <a:pt x="22" y="97"/>
                    </a:lnTo>
                    <a:lnTo>
                      <a:pt x="27" y="95"/>
                    </a:lnTo>
                    <a:lnTo>
                      <a:pt x="31" y="93"/>
                    </a:lnTo>
                    <a:lnTo>
                      <a:pt x="35" y="91"/>
                    </a:lnTo>
                    <a:lnTo>
                      <a:pt x="39" y="88"/>
                    </a:lnTo>
                    <a:lnTo>
                      <a:pt x="45" y="82"/>
                    </a:lnTo>
                    <a:lnTo>
                      <a:pt x="50" y="74"/>
                    </a:lnTo>
                    <a:lnTo>
                      <a:pt x="54" y="65"/>
                    </a:lnTo>
                    <a:lnTo>
                      <a:pt x="56" y="56"/>
                    </a:lnTo>
                    <a:lnTo>
                      <a:pt x="56" y="47"/>
                    </a:lnTo>
                    <a:lnTo>
                      <a:pt x="55" y="37"/>
                    </a:lnTo>
                    <a:lnTo>
                      <a:pt x="52" y="29"/>
                    </a:lnTo>
                    <a:lnTo>
                      <a:pt x="48" y="20"/>
                    </a:lnTo>
                    <a:lnTo>
                      <a:pt x="45" y="17"/>
                    </a:lnTo>
                    <a:lnTo>
                      <a:pt x="42" y="13"/>
                    </a:lnTo>
                    <a:lnTo>
                      <a:pt x="39" y="10"/>
                    </a:lnTo>
                    <a:lnTo>
                      <a:pt x="34" y="7"/>
                    </a:lnTo>
                    <a:lnTo>
                      <a:pt x="30" y="5"/>
                    </a:lnTo>
                    <a:lnTo>
                      <a:pt x="25" y="3"/>
                    </a:lnTo>
                    <a:lnTo>
                      <a:pt x="20" y="1"/>
                    </a:lnTo>
                    <a:lnTo>
                      <a:pt x="14" y="0"/>
                    </a:lnTo>
                    <a:lnTo>
                      <a:pt x="0" y="98"/>
                    </a:lnTo>
                    <a:close/>
                  </a:path>
                </a:pathLst>
              </a:custGeom>
              <a:solidFill>
                <a:srgbClr val="7F909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3" name="Freeform 68"/>
              <p:cNvSpPr>
                <a:spLocks noChangeAspect="1"/>
              </p:cNvSpPr>
              <p:nvPr/>
            </p:nvSpPr>
            <p:spPr bwMode="auto">
              <a:xfrm>
                <a:off x="2968" y="3135"/>
                <a:ext cx="14" cy="25"/>
              </a:xfrm>
              <a:custGeom>
                <a:avLst/>
                <a:gdLst/>
                <a:ahLst/>
                <a:cxnLst>
                  <a:cxn ang="0">
                    <a:pos x="57" y="1"/>
                  </a:cxn>
                  <a:cxn ang="0">
                    <a:pos x="51" y="0"/>
                  </a:cxn>
                  <a:cxn ang="0">
                    <a:pos x="46" y="0"/>
                  </a:cxn>
                  <a:cxn ang="0">
                    <a:pos x="40" y="1"/>
                  </a:cxn>
                  <a:cxn ang="0">
                    <a:pos x="34" y="2"/>
                  </a:cxn>
                  <a:cxn ang="0">
                    <a:pos x="30" y="3"/>
                  </a:cxn>
                  <a:cxn ang="0">
                    <a:pos x="25" y="5"/>
                  </a:cxn>
                  <a:cxn ang="0">
                    <a:pos x="21" y="8"/>
                  </a:cxn>
                  <a:cxn ang="0">
                    <a:pos x="18" y="11"/>
                  </a:cxn>
                  <a:cxn ang="0">
                    <a:pos x="11" y="17"/>
                  </a:cxn>
                  <a:cxn ang="0">
                    <a:pos x="6" y="25"/>
                  </a:cxn>
                  <a:cxn ang="0">
                    <a:pos x="3" y="33"/>
                  </a:cxn>
                  <a:cxn ang="0">
                    <a:pos x="1" y="42"/>
                  </a:cxn>
                  <a:cxn ang="0">
                    <a:pos x="0" y="52"/>
                  </a:cxn>
                  <a:cxn ang="0">
                    <a:pos x="1" y="61"/>
                  </a:cxn>
                  <a:cxn ang="0">
                    <a:pos x="4" y="70"/>
                  </a:cxn>
                  <a:cxn ang="0">
                    <a:pos x="8" y="78"/>
                  </a:cxn>
                  <a:cxn ang="0">
                    <a:pos x="11" y="82"/>
                  </a:cxn>
                  <a:cxn ang="0">
                    <a:pos x="14" y="86"/>
                  </a:cxn>
                  <a:cxn ang="0">
                    <a:pos x="18" y="89"/>
                  </a:cxn>
                  <a:cxn ang="0">
                    <a:pos x="22" y="92"/>
                  </a:cxn>
                  <a:cxn ang="0">
                    <a:pos x="27" y="94"/>
                  </a:cxn>
                  <a:cxn ang="0">
                    <a:pos x="31" y="96"/>
                  </a:cxn>
                  <a:cxn ang="0">
                    <a:pos x="38" y="98"/>
                  </a:cxn>
                  <a:cxn ang="0">
                    <a:pos x="44" y="99"/>
                  </a:cxn>
                  <a:cxn ang="0">
                    <a:pos x="57" y="1"/>
                  </a:cxn>
                </a:cxnLst>
                <a:rect l="0" t="0" r="r" b="b"/>
                <a:pathLst>
                  <a:path w="57" h="99">
                    <a:moveTo>
                      <a:pt x="57" y="1"/>
                    </a:moveTo>
                    <a:lnTo>
                      <a:pt x="51" y="0"/>
                    </a:lnTo>
                    <a:lnTo>
                      <a:pt x="46" y="0"/>
                    </a:lnTo>
                    <a:lnTo>
                      <a:pt x="40" y="1"/>
                    </a:lnTo>
                    <a:lnTo>
                      <a:pt x="34" y="2"/>
                    </a:lnTo>
                    <a:lnTo>
                      <a:pt x="30" y="3"/>
                    </a:lnTo>
                    <a:lnTo>
                      <a:pt x="25" y="5"/>
                    </a:lnTo>
                    <a:lnTo>
                      <a:pt x="21" y="8"/>
                    </a:lnTo>
                    <a:lnTo>
                      <a:pt x="18" y="11"/>
                    </a:lnTo>
                    <a:lnTo>
                      <a:pt x="11" y="17"/>
                    </a:lnTo>
                    <a:lnTo>
                      <a:pt x="6" y="25"/>
                    </a:lnTo>
                    <a:lnTo>
                      <a:pt x="3" y="33"/>
                    </a:lnTo>
                    <a:lnTo>
                      <a:pt x="1" y="42"/>
                    </a:lnTo>
                    <a:lnTo>
                      <a:pt x="0" y="52"/>
                    </a:lnTo>
                    <a:lnTo>
                      <a:pt x="1" y="61"/>
                    </a:lnTo>
                    <a:lnTo>
                      <a:pt x="4" y="70"/>
                    </a:lnTo>
                    <a:lnTo>
                      <a:pt x="8" y="78"/>
                    </a:lnTo>
                    <a:lnTo>
                      <a:pt x="11" y="82"/>
                    </a:lnTo>
                    <a:lnTo>
                      <a:pt x="14" y="86"/>
                    </a:lnTo>
                    <a:lnTo>
                      <a:pt x="18" y="89"/>
                    </a:lnTo>
                    <a:lnTo>
                      <a:pt x="22" y="92"/>
                    </a:lnTo>
                    <a:lnTo>
                      <a:pt x="27" y="94"/>
                    </a:lnTo>
                    <a:lnTo>
                      <a:pt x="31" y="96"/>
                    </a:lnTo>
                    <a:lnTo>
                      <a:pt x="38" y="98"/>
                    </a:lnTo>
                    <a:lnTo>
                      <a:pt x="44" y="99"/>
                    </a:lnTo>
                    <a:lnTo>
                      <a:pt x="57" y="1"/>
                    </a:lnTo>
                    <a:close/>
                  </a:path>
                </a:pathLst>
              </a:custGeom>
              <a:solidFill>
                <a:srgbClr val="8496A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4" name="Freeform 69"/>
              <p:cNvSpPr>
                <a:spLocks noChangeAspect="1"/>
              </p:cNvSpPr>
              <p:nvPr/>
            </p:nvSpPr>
            <p:spPr bwMode="auto">
              <a:xfrm>
                <a:off x="2978" y="3135"/>
                <a:ext cx="513" cy="96"/>
              </a:xfrm>
              <a:custGeom>
                <a:avLst/>
                <a:gdLst/>
                <a:ahLst/>
                <a:cxnLst>
                  <a:cxn ang="0">
                    <a:pos x="2049" y="286"/>
                  </a:cxn>
                  <a:cxn ang="0">
                    <a:pos x="13" y="0"/>
                  </a:cxn>
                  <a:cxn ang="0">
                    <a:pos x="0" y="98"/>
                  </a:cxn>
                  <a:cxn ang="0">
                    <a:pos x="2035" y="384"/>
                  </a:cxn>
                  <a:cxn ang="0">
                    <a:pos x="2049" y="286"/>
                  </a:cxn>
                </a:cxnLst>
                <a:rect l="0" t="0" r="r" b="b"/>
                <a:pathLst>
                  <a:path w="2049" h="384">
                    <a:moveTo>
                      <a:pt x="2049" y="286"/>
                    </a:moveTo>
                    <a:lnTo>
                      <a:pt x="13" y="0"/>
                    </a:lnTo>
                    <a:lnTo>
                      <a:pt x="0" y="98"/>
                    </a:lnTo>
                    <a:lnTo>
                      <a:pt x="2035" y="384"/>
                    </a:lnTo>
                    <a:lnTo>
                      <a:pt x="2049" y="286"/>
                    </a:lnTo>
                    <a:close/>
                  </a:path>
                </a:pathLst>
              </a:custGeom>
              <a:solidFill>
                <a:srgbClr val="8496A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5" name="Freeform 70"/>
              <p:cNvSpPr>
                <a:spLocks noChangeAspect="1"/>
              </p:cNvSpPr>
              <p:nvPr/>
            </p:nvSpPr>
            <p:spPr bwMode="auto">
              <a:xfrm>
                <a:off x="3488" y="3207"/>
                <a:ext cx="13" cy="25"/>
              </a:xfrm>
              <a:custGeom>
                <a:avLst/>
                <a:gdLst/>
                <a:ahLst/>
                <a:cxnLst>
                  <a:cxn ang="0">
                    <a:pos x="0" y="98"/>
                  </a:cxn>
                  <a:cxn ang="0">
                    <a:pos x="6" y="98"/>
                  </a:cxn>
                  <a:cxn ang="0">
                    <a:pos x="12" y="98"/>
                  </a:cxn>
                  <a:cxn ang="0">
                    <a:pos x="17" y="98"/>
                  </a:cxn>
                  <a:cxn ang="0">
                    <a:pos x="22" y="97"/>
                  </a:cxn>
                  <a:cxn ang="0">
                    <a:pos x="27" y="95"/>
                  </a:cxn>
                  <a:cxn ang="0">
                    <a:pos x="31" y="93"/>
                  </a:cxn>
                  <a:cxn ang="0">
                    <a:pos x="35" y="91"/>
                  </a:cxn>
                  <a:cxn ang="0">
                    <a:pos x="39" y="88"/>
                  </a:cxn>
                  <a:cxn ang="0">
                    <a:pos x="45" y="81"/>
                  </a:cxn>
                  <a:cxn ang="0">
                    <a:pos x="50" y="73"/>
                  </a:cxn>
                  <a:cxn ang="0">
                    <a:pos x="54" y="64"/>
                  </a:cxn>
                  <a:cxn ang="0">
                    <a:pos x="56" y="55"/>
                  </a:cxn>
                  <a:cxn ang="0">
                    <a:pos x="56" y="46"/>
                  </a:cxn>
                  <a:cxn ang="0">
                    <a:pos x="55" y="37"/>
                  </a:cxn>
                  <a:cxn ang="0">
                    <a:pos x="52" y="28"/>
                  </a:cxn>
                  <a:cxn ang="0">
                    <a:pos x="48" y="20"/>
                  </a:cxn>
                  <a:cxn ang="0">
                    <a:pos x="45" y="16"/>
                  </a:cxn>
                  <a:cxn ang="0">
                    <a:pos x="42" y="13"/>
                  </a:cxn>
                  <a:cxn ang="0">
                    <a:pos x="39" y="10"/>
                  </a:cxn>
                  <a:cxn ang="0">
                    <a:pos x="34" y="7"/>
                  </a:cxn>
                  <a:cxn ang="0">
                    <a:pos x="30" y="5"/>
                  </a:cxn>
                  <a:cxn ang="0">
                    <a:pos x="25" y="2"/>
                  </a:cxn>
                  <a:cxn ang="0">
                    <a:pos x="20" y="1"/>
                  </a:cxn>
                  <a:cxn ang="0">
                    <a:pos x="14" y="0"/>
                  </a:cxn>
                  <a:cxn ang="0">
                    <a:pos x="0" y="98"/>
                  </a:cxn>
                </a:cxnLst>
                <a:rect l="0" t="0" r="r" b="b"/>
                <a:pathLst>
                  <a:path w="56" h="98">
                    <a:moveTo>
                      <a:pt x="0" y="98"/>
                    </a:moveTo>
                    <a:lnTo>
                      <a:pt x="6" y="98"/>
                    </a:lnTo>
                    <a:lnTo>
                      <a:pt x="12" y="98"/>
                    </a:lnTo>
                    <a:lnTo>
                      <a:pt x="17" y="98"/>
                    </a:lnTo>
                    <a:lnTo>
                      <a:pt x="22" y="97"/>
                    </a:lnTo>
                    <a:lnTo>
                      <a:pt x="27" y="95"/>
                    </a:lnTo>
                    <a:lnTo>
                      <a:pt x="31" y="93"/>
                    </a:lnTo>
                    <a:lnTo>
                      <a:pt x="35" y="91"/>
                    </a:lnTo>
                    <a:lnTo>
                      <a:pt x="39" y="88"/>
                    </a:lnTo>
                    <a:lnTo>
                      <a:pt x="45" y="81"/>
                    </a:lnTo>
                    <a:lnTo>
                      <a:pt x="50" y="73"/>
                    </a:lnTo>
                    <a:lnTo>
                      <a:pt x="54" y="64"/>
                    </a:lnTo>
                    <a:lnTo>
                      <a:pt x="56" y="55"/>
                    </a:lnTo>
                    <a:lnTo>
                      <a:pt x="56" y="46"/>
                    </a:lnTo>
                    <a:lnTo>
                      <a:pt x="55" y="37"/>
                    </a:lnTo>
                    <a:lnTo>
                      <a:pt x="52" y="28"/>
                    </a:lnTo>
                    <a:lnTo>
                      <a:pt x="48" y="20"/>
                    </a:lnTo>
                    <a:lnTo>
                      <a:pt x="45" y="16"/>
                    </a:lnTo>
                    <a:lnTo>
                      <a:pt x="42" y="13"/>
                    </a:lnTo>
                    <a:lnTo>
                      <a:pt x="39" y="10"/>
                    </a:lnTo>
                    <a:lnTo>
                      <a:pt x="34" y="7"/>
                    </a:lnTo>
                    <a:lnTo>
                      <a:pt x="30" y="5"/>
                    </a:lnTo>
                    <a:lnTo>
                      <a:pt x="25" y="2"/>
                    </a:lnTo>
                    <a:lnTo>
                      <a:pt x="20" y="1"/>
                    </a:lnTo>
                    <a:lnTo>
                      <a:pt x="14" y="0"/>
                    </a:lnTo>
                    <a:lnTo>
                      <a:pt x="0" y="98"/>
                    </a:lnTo>
                    <a:close/>
                  </a:path>
                </a:pathLst>
              </a:custGeom>
              <a:solidFill>
                <a:srgbClr val="8496A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6" name="Freeform 71"/>
              <p:cNvSpPr>
                <a:spLocks noChangeAspect="1"/>
              </p:cNvSpPr>
              <p:nvPr/>
            </p:nvSpPr>
            <p:spPr bwMode="auto">
              <a:xfrm>
                <a:off x="2968" y="3146"/>
                <a:ext cx="14" cy="26"/>
              </a:xfrm>
              <a:custGeom>
                <a:avLst/>
                <a:gdLst/>
                <a:ahLst/>
                <a:cxnLst>
                  <a:cxn ang="0">
                    <a:pos x="57" y="0"/>
                  </a:cxn>
                  <a:cxn ang="0">
                    <a:pos x="51" y="0"/>
                  </a:cxn>
                  <a:cxn ang="0">
                    <a:pos x="46" y="0"/>
                  </a:cxn>
                  <a:cxn ang="0">
                    <a:pos x="40" y="1"/>
                  </a:cxn>
                  <a:cxn ang="0">
                    <a:pos x="34" y="2"/>
                  </a:cxn>
                  <a:cxn ang="0">
                    <a:pos x="30" y="3"/>
                  </a:cxn>
                  <a:cxn ang="0">
                    <a:pos x="25" y="5"/>
                  </a:cxn>
                  <a:cxn ang="0">
                    <a:pos x="21" y="8"/>
                  </a:cxn>
                  <a:cxn ang="0">
                    <a:pos x="18" y="11"/>
                  </a:cxn>
                  <a:cxn ang="0">
                    <a:pos x="11" y="18"/>
                  </a:cxn>
                  <a:cxn ang="0">
                    <a:pos x="6" y="26"/>
                  </a:cxn>
                  <a:cxn ang="0">
                    <a:pos x="3" y="34"/>
                  </a:cxn>
                  <a:cxn ang="0">
                    <a:pos x="1" y="43"/>
                  </a:cxn>
                  <a:cxn ang="0">
                    <a:pos x="0" y="52"/>
                  </a:cxn>
                  <a:cxn ang="0">
                    <a:pos x="1" y="62"/>
                  </a:cxn>
                  <a:cxn ang="0">
                    <a:pos x="4" y="70"/>
                  </a:cxn>
                  <a:cxn ang="0">
                    <a:pos x="8" y="78"/>
                  </a:cxn>
                  <a:cxn ang="0">
                    <a:pos x="11" y="82"/>
                  </a:cxn>
                  <a:cxn ang="0">
                    <a:pos x="14" y="86"/>
                  </a:cxn>
                  <a:cxn ang="0">
                    <a:pos x="18" y="90"/>
                  </a:cxn>
                  <a:cxn ang="0">
                    <a:pos x="22" y="92"/>
                  </a:cxn>
                  <a:cxn ang="0">
                    <a:pos x="27" y="95"/>
                  </a:cxn>
                  <a:cxn ang="0">
                    <a:pos x="31" y="97"/>
                  </a:cxn>
                  <a:cxn ang="0">
                    <a:pos x="38" y="98"/>
                  </a:cxn>
                  <a:cxn ang="0">
                    <a:pos x="44" y="100"/>
                  </a:cxn>
                  <a:cxn ang="0">
                    <a:pos x="57" y="0"/>
                  </a:cxn>
                </a:cxnLst>
                <a:rect l="0" t="0" r="r" b="b"/>
                <a:pathLst>
                  <a:path w="57" h="100">
                    <a:moveTo>
                      <a:pt x="57" y="0"/>
                    </a:moveTo>
                    <a:lnTo>
                      <a:pt x="51" y="0"/>
                    </a:lnTo>
                    <a:lnTo>
                      <a:pt x="46" y="0"/>
                    </a:lnTo>
                    <a:lnTo>
                      <a:pt x="40" y="1"/>
                    </a:lnTo>
                    <a:lnTo>
                      <a:pt x="34" y="2"/>
                    </a:lnTo>
                    <a:lnTo>
                      <a:pt x="30" y="3"/>
                    </a:lnTo>
                    <a:lnTo>
                      <a:pt x="25" y="5"/>
                    </a:lnTo>
                    <a:lnTo>
                      <a:pt x="21" y="8"/>
                    </a:lnTo>
                    <a:lnTo>
                      <a:pt x="18" y="11"/>
                    </a:lnTo>
                    <a:lnTo>
                      <a:pt x="11" y="18"/>
                    </a:lnTo>
                    <a:lnTo>
                      <a:pt x="6" y="26"/>
                    </a:lnTo>
                    <a:lnTo>
                      <a:pt x="3" y="34"/>
                    </a:lnTo>
                    <a:lnTo>
                      <a:pt x="1" y="43"/>
                    </a:lnTo>
                    <a:lnTo>
                      <a:pt x="0" y="52"/>
                    </a:lnTo>
                    <a:lnTo>
                      <a:pt x="1" y="62"/>
                    </a:lnTo>
                    <a:lnTo>
                      <a:pt x="4" y="70"/>
                    </a:lnTo>
                    <a:lnTo>
                      <a:pt x="8" y="78"/>
                    </a:lnTo>
                    <a:lnTo>
                      <a:pt x="11" y="82"/>
                    </a:lnTo>
                    <a:lnTo>
                      <a:pt x="14" y="86"/>
                    </a:lnTo>
                    <a:lnTo>
                      <a:pt x="18" y="90"/>
                    </a:lnTo>
                    <a:lnTo>
                      <a:pt x="22" y="92"/>
                    </a:lnTo>
                    <a:lnTo>
                      <a:pt x="27" y="95"/>
                    </a:lnTo>
                    <a:lnTo>
                      <a:pt x="31" y="97"/>
                    </a:lnTo>
                    <a:lnTo>
                      <a:pt x="38" y="98"/>
                    </a:lnTo>
                    <a:lnTo>
                      <a:pt x="44" y="100"/>
                    </a:lnTo>
                    <a:lnTo>
                      <a:pt x="57" y="0"/>
                    </a:lnTo>
                    <a:close/>
                  </a:path>
                </a:pathLst>
              </a:custGeom>
              <a:solidFill>
                <a:srgbClr val="879AA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7" name="Freeform 72"/>
              <p:cNvSpPr>
                <a:spLocks noChangeAspect="1"/>
              </p:cNvSpPr>
              <p:nvPr/>
            </p:nvSpPr>
            <p:spPr bwMode="auto">
              <a:xfrm>
                <a:off x="2978" y="3146"/>
                <a:ext cx="513" cy="98"/>
              </a:xfrm>
              <a:custGeom>
                <a:avLst/>
                <a:gdLst/>
                <a:ahLst/>
                <a:cxnLst>
                  <a:cxn ang="0">
                    <a:pos x="2049" y="287"/>
                  </a:cxn>
                  <a:cxn ang="0">
                    <a:pos x="13" y="0"/>
                  </a:cxn>
                  <a:cxn ang="0">
                    <a:pos x="0" y="100"/>
                  </a:cxn>
                  <a:cxn ang="0">
                    <a:pos x="2035" y="386"/>
                  </a:cxn>
                  <a:cxn ang="0">
                    <a:pos x="2049" y="287"/>
                  </a:cxn>
                </a:cxnLst>
                <a:rect l="0" t="0" r="r" b="b"/>
                <a:pathLst>
                  <a:path w="2049" h="386">
                    <a:moveTo>
                      <a:pt x="2049" y="287"/>
                    </a:moveTo>
                    <a:lnTo>
                      <a:pt x="13" y="0"/>
                    </a:lnTo>
                    <a:lnTo>
                      <a:pt x="0" y="100"/>
                    </a:lnTo>
                    <a:lnTo>
                      <a:pt x="2035" y="386"/>
                    </a:lnTo>
                    <a:lnTo>
                      <a:pt x="2049" y="287"/>
                    </a:lnTo>
                    <a:close/>
                  </a:path>
                </a:pathLst>
              </a:custGeom>
              <a:solidFill>
                <a:srgbClr val="879AA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8" name="Freeform 73"/>
              <p:cNvSpPr>
                <a:spLocks noChangeAspect="1"/>
              </p:cNvSpPr>
              <p:nvPr/>
            </p:nvSpPr>
            <p:spPr bwMode="auto">
              <a:xfrm>
                <a:off x="3488" y="3219"/>
                <a:ext cx="13" cy="25"/>
              </a:xfrm>
              <a:custGeom>
                <a:avLst/>
                <a:gdLst/>
                <a:ahLst/>
                <a:cxnLst>
                  <a:cxn ang="0">
                    <a:pos x="0" y="99"/>
                  </a:cxn>
                  <a:cxn ang="0">
                    <a:pos x="6" y="99"/>
                  </a:cxn>
                  <a:cxn ang="0">
                    <a:pos x="12" y="99"/>
                  </a:cxn>
                  <a:cxn ang="0">
                    <a:pos x="17" y="99"/>
                  </a:cxn>
                  <a:cxn ang="0">
                    <a:pos x="22" y="98"/>
                  </a:cxn>
                  <a:cxn ang="0">
                    <a:pos x="27" y="95"/>
                  </a:cxn>
                  <a:cxn ang="0">
                    <a:pos x="31" y="93"/>
                  </a:cxn>
                  <a:cxn ang="0">
                    <a:pos x="35" y="91"/>
                  </a:cxn>
                  <a:cxn ang="0">
                    <a:pos x="39" y="88"/>
                  </a:cxn>
                  <a:cxn ang="0">
                    <a:pos x="45" y="81"/>
                  </a:cxn>
                  <a:cxn ang="0">
                    <a:pos x="50" y="73"/>
                  </a:cxn>
                  <a:cxn ang="0">
                    <a:pos x="54" y="65"/>
                  </a:cxn>
                  <a:cxn ang="0">
                    <a:pos x="56" y="56"/>
                  </a:cxn>
                  <a:cxn ang="0">
                    <a:pos x="56" y="47"/>
                  </a:cxn>
                  <a:cxn ang="0">
                    <a:pos x="55" y="38"/>
                  </a:cxn>
                  <a:cxn ang="0">
                    <a:pos x="52" y="29"/>
                  </a:cxn>
                  <a:cxn ang="0">
                    <a:pos x="48" y="20"/>
                  </a:cxn>
                  <a:cxn ang="0">
                    <a:pos x="45" y="16"/>
                  </a:cxn>
                  <a:cxn ang="0">
                    <a:pos x="42" y="13"/>
                  </a:cxn>
                  <a:cxn ang="0">
                    <a:pos x="39" y="10"/>
                  </a:cxn>
                  <a:cxn ang="0">
                    <a:pos x="34" y="7"/>
                  </a:cxn>
                  <a:cxn ang="0">
                    <a:pos x="30" y="4"/>
                  </a:cxn>
                  <a:cxn ang="0">
                    <a:pos x="25" y="2"/>
                  </a:cxn>
                  <a:cxn ang="0">
                    <a:pos x="20" y="1"/>
                  </a:cxn>
                  <a:cxn ang="0">
                    <a:pos x="14" y="0"/>
                  </a:cxn>
                  <a:cxn ang="0">
                    <a:pos x="0" y="99"/>
                  </a:cxn>
                </a:cxnLst>
                <a:rect l="0" t="0" r="r" b="b"/>
                <a:pathLst>
                  <a:path w="56" h="99">
                    <a:moveTo>
                      <a:pt x="0" y="99"/>
                    </a:moveTo>
                    <a:lnTo>
                      <a:pt x="6" y="99"/>
                    </a:lnTo>
                    <a:lnTo>
                      <a:pt x="12" y="99"/>
                    </a:lnTo>
                    <a:lnTo>
                      <a:pt x="17" y="99"/>
                    </a:lnTo>
                    <a:lnTo>
                      <a:pt x="22" y="98"/>
                    </a:lnTo>
                    <a:lnTo>
                      <a:pt x="27" y="95"/>
                    </a:lnTo>
                    <a:lnTo>
                      <a:pt x="31" y="93"/>
                    </a:lnTo>
                    <a:lnTo>
                      <a:pt x="35" y="91"/>
                    </a:lnTo>
                    <a:lnTo>
                      <a:pt x="39" y="88"/>
                    </a:lnTo>
                    <a:lnTo>
                      <a:pt x="45" y="81"/>
                    </a:lnTo>
                    <a:lnTo>
                      <a:pt x="50" y="73"/>
                    </a:lnTo>
                    <a:lnTo>
                      <a:pt x="54" y="65"/>
                    </a:lnTo>
                    <a:lnTo>
                      <a:pt x="56" y="56"/>
                    </a:lnTo>
                    <a:lnTo>
                      <a:pt x="56" y="47"/>
                    </a:lnTo>
                    <a:lnTo>
                      <a:pt x="55" y="38"/>
                    </a:lnTo>
                    <a:lnTo>
                      <a:pt x="52" y="29"/>
                    </a:lnTo>
                    <a:lnTo>
                      <a:pt x="48" y="20"/>
                    </a:lnTo>
                    <a:lnTo>
                      <a:pt x="45" y="16"/>
                    </a:lnTo>
                    <a:lnTo>
                      <a:pt x="42" y="13"/>
                    </a:lnTo>
                    <a:lnTo>
                      <a:pt x="39" y="10"/>
                    </a:lnTo>
                    <a:lnTo>
                      <a:pt x="34" y="7"/>
                    </a:lnTo>
                    <a:lnTo>
                      <a:pt x="30" y="4"/>
                    </a:lnTo>
                    <a:lnTo>
                      <a:pt x="25" y="2"/>
                    </a:lnTo>
                    <a:lnTo>
                      <a:pt x="20" y="1"/>
                    </a:lnTo>
                    <a:lnTo>
                      <a:pt x="14" y="0"/>
                    </a:lnTo>
                    <a:lnTo>
                      <a:pt x="0" y="99"/>
                    </a:lnTo>
                    <a:close/>
                  </a:path>
                </a:pathLst>
              </a:custGeom>
              <a:solidFill>
                <a:srgbClr val="879AA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9" name="Line 74"/>
              <p:cNvSpPr>
                <a:spLocks noChangeAspect="1" noChangeShapeType="1"/>
              </p:cNvSpPr>
              <p:nvPr/>
            </p:nvSpPr>
            <p:spPr bwMode="auto">
              <a:xfrm flipH="1" flipV="1">
                <a:off x="2595" y="2979"/>
                <a:ext cx="648" cy="91"/>
              </a:xfrm>
              <a:prstGeom prst="line">
                <a:avLst/>
              </a:prstGeom>
              <a:noFill/>
              <a:ln w="12700">
                <a:solidFill>
                  <a:srgbClr val="1F1A17"/>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0" name="Freeform 75"/>
              <p:cNvSpPr>
                <a:spLocks noChangeAspect="1"/>
              </p:cNvSpPr>
              <p:nvPr/>
            </p:nvSpPr>
            <p:spPr bwMode="auto">
              <a:xfrm>
                <a:off x="2944" y="1568"/>
                <a:ext cx="230" cy="1108"/>
              </a:xfrm>
              <a:custGeom>
                <a:avLst/>
                <a:gdLst/>
                <a:ahLst/>
                <a:cxnLst>
                  <a:cxn ang="0">
                    <a:pos x="59" y="0"/>
                  </a:cxn>
                  <a:cxn ang="0">
                    <a:pos x="922" y="27"/>
                  </a:cxn>
                  <a:cxn ang="0">
                    <a:pos x="896" y="4432"/>
                  </a:cxn>
                  <a:cxn ang="0">
                    <a:pos x="0" y="4352"/>
                  </a:cxn>
                  <a:cxn ang="0">
                    <a:pos x="59" y="0"/>
                  </a:cxn>
                </a:cxnLst>
                <a:rect l="0" t="0" r="r" b="b"/>
                <a:pathLst>
                  <a:path w="922" h="4432">
                    <a:moveTo>
                      <a:pt x="59" y="0"/>
                    </a:moveTo>
                    <a:lnTo>
                      <a:pt x="922" y="27"/>
                    </a:lnTo>
                    <a:lnTo>
                      <a:pt x="896" y="4432"/>
                    </a:lnTo>
                    <a:lnTo>
                      <a:pt x="0" y="4352"/>
                    </a:lnTo>
                    <a:lnTo>
                      <a:pt x="59" y="0"/>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1" name="Freeform 76"/>
              <p:cNvSpPr>
                <a:spLocks noChangeAspect="1"/>
              </p:cNvSpPr>
              <p:nvPr/>
            </p:nvSpPr>
            <p:spPr bwMode="auto">
              <a:xfrm>
                <a:off x="2944" y="1568"/>
                <a:ext cx="230" cy="1108"/>
              </a:xfrm>
              <a:custGeom>
                <a:avLst/>
                <a:gdLst/>
                <a:ahLst/>
                <a:cxnLst>
                  <a:cxn ang="0">
                    <a:pos x="59" y="0"/>
                  </a:cxn>
                  <a:cxn ang="0">
                    <a:pos x="922" y="27"/>
                  </a:cxn>
                  <a:cxn ang="0">
                    <a:pos x="896" y="4432"/>
                  </a:cxn>
                  <a:cxn ang="0">
                    <a:pos x="0" y="4352"/>
                  </a:cxn>
                  <a:cxn ang="0">
                    <a:pos x="59" y="0"/>
                  </a:cxn>
                </a:cxnLst>
                <a:rect l="0" t="0" r="r" b="b"/>
                <a:pathLst>
                  <a:path w="922" h="4432">
                    <a:moveTo>
                      <a:pt x="59" y="0"/>
                    </a:moveTo>
                    <a:lnTo>
                      <a:pt x="922" y="27"/>
                    </a:lnTo>
                    <a:lnTo>
                      <a:pt x="896" y="4432"/>
                    </a:lnTo>
                    <a:lnTo>
                      <a:pt x="0" y="4352"/>
                    </a:lnTo>
                    <a:lnTo>
                      <a:pt x="59"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2" name="Freeform 77"/>
              <p:cNvSpPr>
                <a:spLocks noChangeAspect="1"/>
              </p:cNvSpPr>
              <p:nvPr/>
            </p:nvSpPr>
            <p:spPr bwMode="auto">
              <a:xfrm>
                <a:off x="3140" y="1751"/>
                <a:ext cx="13" cy="34"/>
              </a:xfrm>
              <a:custGeom>
                <a:avLst/>
                <a:gdLst/>
                <a:ahLst/>
                <a:cxnLst>
                  <a:cxn ang="0">
                    <a:pos x="29" y="2"/>
                  </a:cxn>
                  <a:cxn ang="0">
                    <a:pos x="34" y="6"/>
                  </a:cxn>
                  <a:cxn ang="0">
                    <a:pos x="39" y="12"/>
                  </a:cxn>
                  <a:cxn ang="0">
                    <a:pos x="43" y="20"/>
                  </a:cxn>
                  <a:cxn ang="0">
                    <a:pos x="46" y="28"/>
                  </a:cxn>
                  <a:cxn ang="0">
                    <a:pos x="48" y="38"/>
                  </a:cxn>
                  <a:cxn ang="0">
                    <a:pos x="50" y="48"/>
                  </a:cxn>
                  <a:cxn ang="0">
                    <a:pos x="50" y="59"/>
                  </a:cxn>
                  <a:cxn ang="0">
                    <a:pos x="50" y="71"/>
                  </a:cxn>
                  <a:cxn ang="0">
                    <a:pos x="49" y="81"/>
                  </a:cxn>
                  <a:cxn ang="0">
                    <a:pos x="48" y="91"/>
                  </a:cxn>
                  <a:cxn ang="0">
                    <a:pos x="45" y="101"/>
                  </a:cxn>
                  <a:cxn ang="0">
                    <a:pos x="42" y="109"/>
                  </a:cxn>
                  <a:cxn ang="0">
                    <a:pos x="39" y="116"/>
                  </a:cxn>
                  <a:cxn ang="0">
                    <a:pos x="34" y="121"/>
                  </a:cxn>
                  <a:cxn ang="0">
                    <a:pos x="32" y="123"/>
                  </a:cxn>
                  <a:cxn ang="0">
                    <a:pos x="29" y="125"/>
                  </a:cxn>
                  <a:cxn ang="0">
                    <a:pos x="26" y="126"/>
                  </a:cxn>
                  <a:cxn ang="0">
                    <a:pos x="23" y="126"/>
                  </a:cxn>
                  <a:cxn ang="0">
                    <a:pos x="21" y="126"/>
                  </a:cxn>
                  <a:cxn ang="0">
                    <a:pos x="18" y="124"/>
                  </a:cxn>
                  <a:cxn ang="0">
                    <a:pos x="15" y="122"/>
                  </a:cxn>
                  <a:cxn ang="0">
                    <a:pos x="13" y="120"/>
                  </a:cxn>
                  <a:cxn ang="0">
                    <a:pos x="9" y="113"/>
                  </a:cxn>
                  <a:cxn ang="0">
                    <a:pos x="6" y="104"/>
                  </a:cxn>
                  <a:cxn ang="0">
                    <a:pos x="3" y="93"/>
                  </a:cxn>
                  <a:cxn ang="0">
                    <a:pos x="1" y="82"/>
                  </a:cxn>
                  <a:cxn ang="0">
                    <a:pos x="0" y="68"/>
                  </a:cxn>
                  <a:cxn ang="0">
                    <a:pos x="0" y="56"/>
                  </a:cxn>
                  <a:cxn ang="0">
                    <a:pos x="1" y="43"/>
                  </a:cxn>
                  <a:cxn ang="0">
                    <a:pos x="2" y="32"/>
                  </a:cxn>
                  <a:cxn ang="0">
                    <a:pos x="5" y="21"/>
                  </a:cxn>
                  <a:cxn ang="0">
                    <a:pos x="8" y="13"/>
                  </a:cxn>
                  <a:cxn ang="0">
                    <a:pos x="10" y="9"/>
                  </a:cxn>
                  <a:cxn ang="0">
                    <a:pos x="12" y="6"/>
                  </a:cxn>
                  <a:cxn ang="0">
                    <a:pos x="14" y="3"/>
                  </a:cxn>
                  <a:cxn ang="0">
                    <a:pos x="17" y="2"/>
                  </a:cxn>
                  <a:cxn ang="0">
                    <a:pos x="19" y="1"/>
                  </a:cxn>
                  <a:cxn ang="0">
                    <a:pos x="22" y="0"/>
                  </a:cxn>
                  <a:cxn ang="0">
                    <a:pos x="25" y="1"/>
                  </a:cxn>
                  <a:cxn ang="0">
                    <a:pos x="29" y="2"/>
                  </a:cxn>
                </a:cxnLst>
                <a:rect l="0" t="0" r="r" b="b"/>
                <a:pathLst>
                  <a:path w="50" h="126">
                    <a:moveTo>
                      <a:pt x="29" y="2"/>
                    </a:moveTo>
                    <a:lnTo>
                      <a:pt x="34" y="6"/>
                    </a:lnTo>
                    <a:lnTo>
                      <a:pt x="39" y="12"/>
                    </a:lnTo>
                    <a:lnTo>
                      <a:pt x="43" y="20"/>
                    </a:lnTo>
                    <a:lnTo>
                      <a:pt x="46" y="28"/>
                    </a:lnTo>
                    <a:lnTo>
                      <a:pt x="48" y="38"/>
                    </a:lnTo>
                    <a:lnTo>
                      <a:pt x="50" y="48"/>
                    </a:lnTo>
                    <a:lnTo>
                      <a:pt x="50" y="59"/>
                    </a:lnTo>
                    <a:lnTo>
                      <a:pt x="50" y="71"/>
                    </a:lnTo>
                    <a:lnTo>
                      <a:pt x="49" y="81"/>
                    </a:lnTo>
                    <a:lnTo>
                      <a:pt x="48" y="91"/>
                    </a:lnTo>
                    <a:lnTo>
                      <a:pt x="45" y="101"/>
                    </a:lnTo>
                    <a:lnTo>
                      <a:pt x="42" y="109"/>
                    </a:lnTo>
                    <a:lnTo>
                      <a:pt x="39" y="116"/>
                    </a:lnTo>
                    <a:lnTo>
                      <a:pt x="34" y="121"/>
                    </a:lnTo>
                    <a:lnTo>
                      <a:pt x="32" y="123"/>
                    </a:lnTo>
                    <a:lnTo>
                      <a:pt x="29" y="125"/>
                    </a:lnTo>
                    <a:lnTo>
                      <a:pt x="26" y="126"/>
                    </a:lnTo>
                    <a:lnTo>
                      <a:pt x="23" y="126"/>
                    </a:lnTo>
                    <a:lnTo>
                      <a:pt x="21" y="126"/>
                    </a:lnTo>
                    <a:lnTo>
                      <a:pt x="18" y="124"/>
                    </a:lnTo>
                    <a:lnTo>
                      <a:pt x="15" y="122"/>
                    </a:lnTo>
                    <a:lnTo>
                      <a:pt x="13" y="120"/>
                    </a:lnTo>
                    <a:lnTo>
                      <a:pt x="9" y="113"/>
                    </a:lnTo>
                    <a:lnTo>
                      <a:pt x="6" y="104"/>
                    </a:lnTo>
                    <a:lnTo>
                      <a:pt x="3" y="93"/>
                    </a:lnTo>
                    <a:lnTo>
                      <a:pt x="1" y="82"/>
                    </a:lnTo>
                    <a:lnTo>
                      <a:pt x="0" y="68"/>
                    </a:lnTo>
                    <a:lnTo>
                      <a:pt x="0" y="56"/>
                    </a:lnTo>
                    <a:lnTo>
                      <a:pt x="1" y="43"/>
                    </a:lnTo>
                    <a:lnTo>
                      <a:pt x="2" y="32"/>
                    </a:lnTo>
                    <a:lnTo>
                      <a:pt x="5" y="21"/>
                    </a:lnTo>
                    <a:lnTo>
                      <a:pt x="8" y="13"/>
                    </a:lnTo>
                    <a:lnTo>
                      <a:pt x="10" y="9"/>
                    </a:lnTo>
                    <a:lnTo>
                      <a:pt x="12" y="6"/>
                    </a:lnTo>
                    <a:lnTo>
                      <a:pt x="14" y="3"/>
                    </a:lnTo>
                    <a:lnTo>
                      <a:pt x="17" y="2"/>
                    </a:lnTo>
                    <a:lnTo>
                      <a:pt x="19" y="1"/>
                    </a:lnTo>
                    <a:lnTo>
                      <a:pt x="22" y="0"/>
                    </a:lnTo>
                    <a:lnTo>
                      <a:pt x="25"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3" name="Freeform 78"/>
              <p:cNvSpPr>
                <a:spLocks noChangeAspect="1"/>
              </p:cNvSpPr>
              <p:nvPr/>
            </p:nvSpPr>
            <p:spPr bwMode="auto">
              <a:xfrm>
                <a:off x="3140" y="1751"/>
                <a:ext cx="13" cy="34"/>
              </a:xfrm>
              <a:custGeom>
                <a:avLst/>
                <a:gdLst/>
                <a:ahLst/>
                <a:cxnLst>
                  <a:cxn ang="0">
                    <a:pos x="29" y="2"/>
                  </a:cxn>
                  <a:cxn ang="0">
                    <a:pos x="34" y="6"/>
                  </a:cxn>
                  <a:cxn ang="0">
                    <a:pos x="39" y="12"/>
                  </a:cxn>
                  <a:cxn ang="0">
                    <a:pos x="43" y="20"/>
                  </a:cxn>
                  <a:cxn ang="0">
                    <a:pos x="46" y="28"/>
                  </a:cxn>
                  <a:cxn ang="0">
                    <a:pos x="48" y="38"/>
                  </a:cxn>
                  <a:cxn ang="0">
                    <a:pos x="50" y="48"/>
                  </a:cxn>
                  <a:cxn ang="0">
                    <a:pos x="50" y="59"/>
                  </a:cxn>
                  <a:cxn ang="0">
                    <a:pos x="50" y="71"/>
                  </a:cxn>
                  <a:cxn ang="0">
                    <a:pos x="49" y="81"/>
                  </a:cxn>
                  <a:cxn ang="0">
                    <a:pos x="48" y="91"/>
                  </a:cxn>
                  <a:cxn ang="0">
                    <a:pos x="45" y="101"/>
                  </a:cxn>
                  <a:cxn ang="0">
                    <a:pos x="42" y="109"/>
                  </a:cxn>
                  <a:cxn ang="0">
                    <a:pos x="39" y="116"/>
                  </a:cxn>
                  <a:cxn ang="0">
                    <a:pos x="34" y="121"/>
                  </a:cxn>
                  <a:cxn ang="0">
                    <a:pos x="32" y="123"/>
                  </a:cxn>
                  <a:cxn ang="0">
                    <a:pos x="29" y="125"/>
                  </a:cxn>
                  <a:cxn ang="0">
                    <a:pos x="26" y="126"/>
                  </a:cxn>
                  <a:cxn ang="0">
                    <a:pos x="23" y="126"/>
                  </a:cxn>
                  <a:cxn ang="0">
                    <a:pos x="21" y="126"/>
                  </a:cxn>
                  <a:cxn ang="0">
                    <a:pos x="18" y="124"/>
                  </a:cxn>
                  <a:cxn ang="0">
                    <a:pos x="15" y="122"/>
                  </a:cxn>
                  <a:cxn ang="0">
                    <a:pos x="13" y="120"/>
                  </a:cxn>
                  <a:cxn ang="0">
                    <a:pos x="9" y="113"/>
                  </a:cxn>
                  <a:cxn ang="0">
                    <a:pos x="6" y="104"/>
                  </a:cxn>
                  <a:cxn ang="0">
                    <a:pos x="3" y="93"/>
                  </a:cxn>
                  <a:cxn ang="0">
                    <a:pos x="1" y="82"/>
                  </a:cxn>
                  <a:cxn ang="0">
                    <a:pos x="0" y="68"/>
                  </a:cxn>
                  <a:cxn ang="0">
                    <a:pos x="0" y="56"/>
                  </a:cxn>
                  <a:cxn ang="0">
                    <a:pos x="1" y="43"/>
                  </a:cxn>
                  <a:cxn ang="0">
                    <a:pos x="2" y="32"/>
                  </a:cxn>
                  <a:cxn ang="0">
                    <a:pos x="5" y="21"/>
                  </a:cxn>
                  <a:cxn ang="0">
                    <a:pos x="8" y="13"/>
                  </a:cxn>
                  <a:cxn ang="0">
                    <a:pos x="10" y="9"/>
                  </a:cxn>
                  <a:cxn ang="0">
                    <a:pos x="12" y="6"/>
                  </a:cxn>
                  <a:cxn ang="0">
                    <a:pos x="14" y="3"/>
                  </a:cxn>
                  <a:cxn ang="0">
                    <a:pos x="17" y="2"/>
                  </a:cxn>
                  <a:cxn ang="0">
                    <a:pos x="19" y="1"/>
                  </a:cxn>
                  <a:cxn ang="0">
                    <a:pos x="22" y="0"/>
                  </a:cxn>
                  <a:cxn ang="0">
                    <a:pos x="25" y="1"/>
                  </a:cxn>
                  <a:cxn ang="0">
                    <a:pos x="29" y="2"/>
                  </a:cxn>
                </a:cxnLst>
                <a:rect l="0" t="0" r="r" b="b"/>
                <a:pathLst>
                  <a:path w="50" h="126">
                    <a:moveTo>
                      <a:pt x="29" y="2"/>
                    </a:moveTo>
                    <a:lnTo>
                      <a:pt x="34" y="6"/>
                    </a:lnTo>
                    <a:lnTo>
                      <a:pt x="39" y="12"/>
                    </a:lnTo>
                    <a:lnTo>
                      <a:pt x="43" y="20"/>
                    </a:lnTo>
                    <a:lnTo>
                      <a:pt x="46" y="28"/>
                    </a:lnTo>
                    <a:lnTo>
                      <a:pt x="48" y="38"/>
                    </a:lnTo>
                    <a:lnTo>
                      <a:pt x="50" y="48"/>
                    </a:lnTo>
                    <a:lnTo>
                      <a:pt x="50" y="59"/>
                    </a:lnTo>
                    <a:lnTo>
                      <a:pt x="50" y="71"/>
                    </a:lnTo>
                    <a:lnTo>
                      <a:pt x="49" y="81"/>
                    </a:lnTo>
                    <a:lnTo>
                      <a:pt x="48" y="91"/>
                    </a:lnTo>
                    <a:lnTo>
                      <a:pt x="45" y="101"/>
                    </a:lnTo>
                    <a:lnTo>
                      <a:pt x="42" y="109"/>
                    </a:lnTo>
                    <a:lnTo>
                      <a:pt x="39" y="116"/>
                    </a:lnTo>
                    <a:lnTo>
                      <a:pt x="34" y="121"/>
                    </a:lnTo>
                    <a:lnTo>
                      <a:pt x="32" y="123"/>
                    </a:lnTo>
                    <a:lnTo>
                      <a:pt x="29" y="125"/>
                    </a:lnTo>
                    <a:lnTo>
                      <a:pt x="26" y="126"/>
                    </a:lnTo>
                    <a:lnTo>
                      <a:pt x="23" y="126"/>
                    </a:lnTo>
                    <a:lnTo>
                      <a:pt x="21" y="126"/>
                    </a:lnTo>
                    <a:lnTo>
                      <a:pt x="18" y="124"/>
                    </a:lnTo>
                    <a:lnTo>
                      <a:pt x="15" y="122"/>
                    </a:lnTo>
                    <a:lnTo>
                      <a:pt x="13" y="120"/>
                    </a:lnTo>
                    <a:lnTo>
                      <a:pt x="9" y="113"/>
                    </a:lnTo>
                    <a:lnTo>
                      <a:pt x="6" y="104"/>
                    </a:lnTo>
                    <a:lnTo>
                      <a:pt x="3" y="93"/>
                    </a:lnTo>
                    <a:lnTo>
                      <a:pt x="1" y="82"/>
                    </a:lnTo>
                    <a:lnTo>
                      <a:pt x="0" y="68"/>
                    </a:lnTo>
                    <a:lnTo>
                      <a:pt x="0" y="56"/>
                    </a:lnTo>
                    <a:lnTo>
                      <a:pt x="1" y="43"/>
                    </a:lnTo>
                    <a:lnTo>
                      <a:pt x="2" y="32"/>
                    </a:lnTo>
                    <a:lnTo>
                      <a:pt x="5" y="21"/>
                    </a:lnTo>
                    <a:lnTo>
                      <a:pt x="8" y="13"/>
                    </a:lnTo>
                    <a:lnTo>
                      <a:pt x="10" y="9"/>
                    </a:lnTo>
                    <a:lnTo>
                      <a:pt x="12" y="6"/>
                    </a:lnTo>
                    <a:lnTo>
                      <a:pt x="14" y="3"/>
                    </a:lnTo>
                    <a:lnTo>
                      <a:pt x="17" y="2"/>
                    </a:lnTo>
                    <a:lnTo>
                      <a:pt x="19" y="1"/>
                    </a:lnTo>
                    <a:lnTo>
                      <a:pt x="22" y="0"/>
                    </a:lnTo>
                    <a:lnTo>
                      <a:pt x="25" y="1"/>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4" name="Freeform 79"/>
              <p:cNvSpPr>
                <a:spLocks noChangeAspect="1"/>
              </p:cNvSpPr>
              <p:nvPr/>
            </p:nvSpPr>
            <p:spPr bwMode="auto">
              <a:xfrm>
                <a:off x="3078" y="1746"/>
                <a:ext cx="13" cy="33"/>
              </a:xfrm>
              <a:custGeom>
                <a:avLst/>
                <a:gdLst/>
                <a:ahLst/>
                <a:cxnLst>
                  <a:cxn ang="0">
                    <a:pos x="27" y="2"/>
                  </a:cxn>
                  <a:cxn ang="0">
                    <a:pos x="31" y="4"/>
                  </a:cxn>
                  <a:cxn ang="0">
                    <a:pos x="35" y="6"/>
                  </a:cxn>
                  <a:cxn ang="0">
                    <a:pos x="38" y="9"/>
                  </a:cxn>
                  <a:cxn ang="0">
                    <a:pos x="40" y="12"/>
                  </a:cxn>
                  <a:cxn ang="0">
                    <a:pos x="45" y="20"/>
                  </a:cxn>
                  <a:cxn ang="0">
                    <a:pos x="49" y="29"/>
                  </a:cxn>
                  <a:cxn ang="0">
                    <a:pos x="51" y="39"/>
                  </a:cxn>
                  <a:cxn ang="0">
                    <a:pos x="53" y="49"/>
                  </a:cxn>
                  <a:cxn ang="0">
                    <a:pos x="54" y="60"/>
                  </a:cxn>
                  <a:cxn ang="0">
                    <a:pos x="54" y="70"/>
                  </a:cxn>
                  <a:cxn ang="0">
                    <a:pos x="54" y="81"/>
                  </a:cxn>
                  <a:cxn ang="0">
                    <a:pos x="52" y="92"/>
                  </a:cxn>
                  <a:cxn ang="0">
                    <a:pos x="50" y="101"/>
                  </a:cxn>
                  <a:cxn ang="0">
                    <a:pos x="47" y="110"/>
                  </a:cxn>
                  <a:cxn ang="0">
                    <a:pos x="44" y="117"/>
                  </a:cxn>
                  <a:cxn ang="0">
                    <a:pos x="39" y="122"/>
                  </a:cxn>
                  <a:cxn ang="0">
                    <a:pos x="37" y="124"/>
                  </a:cxn>
                  <a:cxn ang="0">
                    <a:pos x="33" y="125"/>
                  </a:cxn>
                  <a:cxn ang="0">
                    <a:pos x="30" y="126"/>
                  </a:cxn>
                  <a:cxn ang="0">
                    <a:pos x="27" y="127"/>
                  </a:cxn>
                  <a:cxn ang="0">
                    <a:pos x="24" y="126"/>
                  </a:cxn>
                  <a:cxn ang="0">
                    <a:pos x="21" y="125"/>
                  </a:cxn>
                  <a:cxn ang="0">
                    <a:pos x="18" y="123"/>
                  </a:cxn>
                  <a:cxn ang="0">
                    <a:pos x="15" y="120"/>
                  </a:cxn>
                  <a:cxn ang="0">
                    <a:pos x="10" y="114"/>
                  </a:cxn>
                  <a:cxn ang="0">
                    <a:pos x="7" y="104"/>
                  </a:cxn>
                  <a:cxn ang="0">
                    <a:pos x="3" y="94"/>
                  </a:cxn>
                  <a:cxn ang="0">
                    <a:pos x="1" y="81"/>
                  </a:cxn>
                  <a:cxn ang="0">
                    <a:pos x="0" y="69"/>
                  </a:cxn>
                  <a:cxn ang="0">
                    <a:pos x="0" y="56"/>
                  </a:cxn>
                  <a:cxn ang="0">
                    <a:pos x="0" y="44"/>
                  </a:cxn>
                  <a:cxn ang="0">
                    <a:pos x="1" y="33"/>
                  </a:cxn>
                  <a:cxn ang="0">
                    <a:pos x="3" y="22"/>
                  </a:cxn>
                  <a:cxn ang="0">
                    <a:pos x="7" y="12"/>
                  </a:cxn>
                  <a:cxn ang="0">
                    <a:pos x="8" y="9"/>
                  </a:cxn>
                  <a:cxn ang="0">
                    <a:pos x="10" y="6"/>
                  </a:cxn>
                  <a:cxn ang="0">
                    <a:pos x="13" y="3"/>
                  </a:cxn>
                  <a:cxn ang="0">
                    <a:pos x="15" y="1"/>
                  </a:cxn>
                  <a:cxn ang="0">
                    <a:pos x="18" y="0"/>
                  </a:cxn>
                  <a:cxn ang="0">
                    <a:pos x="21" y="0"/>
                  </a:cxn>
                  <a:cxn ang="0">
                    <a:pos x="24" y="1"/>
                  </a:cxn>
                  <a:cxn ang="0">
                    <a:pos x="27" y="2"/>
                  </a:cxn>
                </a:cxnLst>
                <a:rect l="0" t="0" r="r" b="b"/>
                <a:pathLst>
                  <a:path w="54" h="127">
                    <a:moveTo>
                      <a:pt x="27" y="2"/>
                    </a:moveTo>
                    <a:lnTo>
                      <a:pt x="31" y="4"/>
                    </a:lnTo>
                    <a:lnTo>
                      <a:pt x="35" y="6"/>
                    </a:lnTo>
                    <a:lnTo>
                      <a:pt x="38" y="9"/>
                    </a:lnTo>
                    <a:lnTo>
                      <a:pt x="40" y="12"/>
                    </a:lnTo>
                    <a:lnTo>
                      <a:pt x="45" y="20"/>
                    </a:lnTo>
                    <a:lnTo>
                      <a:pt x="49" y="29"/>
                    </a:lnTo>
                    <a:lnTo>
                      <a:pt x="51" y="39"/>
                    </a:lnTo>
                    <a:lnTo>
                      <a:pt x="53" y="49"/>
                    </a:lnTo>
                    <a:lnTo>
                      <a:pt x="54" y="60"/>
                    </a:lnTo>
                    <a:lnTo>
                      <a:pt x="54" y="70"/>
                    </a:lnTo>
                    <a:lnTo>
                      <a:pt x="54" y="81"/>
                    </a:lnTo>
                    <a:lnTo>
                      <a:pt x="52" y="92"/>
                    </a:lnTo>
                    <a:lnTo>
                      <a:pt x="50" y="101"/>
                    </a:lnTo>
                    <a:lnTo>
                      <a:pt x="47" y="110"/>
                    </a:lnTo>
                    <a:lnTo>
                      <a:pt x="44" y="117"/>
                    </a:lnTo>
                    <a:lnTo>
                      <a:pt x="39" y="122"/>
                    </a:lnTo>
                    <a:lnTo>
                      <a:pt x="37" y="124"/>
                    </a:lnTo>
                    <a:lnTo>
                      <a:pt x="33" y="125"/>
                    </a:lnTo>
                    <a:lnTo>
                      <a:pt x="30" y="126"/>
                    </a:lnTo>
                    <a:lnTo>
                      <a:pt x="27" y="127"/>
                    </a:lnTo>
                    <a:lnTo>
                      <a:pt x="24" y="126"/>
                    </a:lnTo>
                    <a:lnTo>
                      <a:pt x="21" y="125"/>
                    </a:lnTo>
                    <a:lnTo>
                      <a:pt x="18" y="123"/>
                    </a:lnTo>
                    <a:lnTo>
                      <a:pt x="15" y="120"/>
                    </a:lnTo>
                    <a:lnTo>
                      <a:pt x="10" y="114"/>
                    </a:lnTo>
                    <a:lnTo>
                      <a:pt x="7" y="104"/>
                    </a:lnTo>
                    <a:lnTo>
                      <a:pt x="3" y="94"/>
                    </a:lnTo>
                    <a:lnTo>
                      <a:pt x="1" y="81"/>
                    </a:lnTo>
                    <a:lnTo>
                      <a:pt x="0" y="69"/>
                    </a:lnTo>
                    <a:lnTo>
                      <a:pt x="0" y="56"/>
                    </a:lnTo>
                    <a:lnTo>
                      <a:pt x="0" y="44"/>
                    </a:lnTo>
                    <a:lnTo>
                      <a:pt x="1" y="33"/>
                    </a:lnTo>
                    <a:lnTo>
                      <a:pt x="3" y="22"/>
                    </a:lnTo>
                    <a:lnTo>
                      <a:pt x="7" y="12"/>
                    </a:lnTo>
                    <a:lnTo>
                      <a:pt x="8" y="9"/>
                    </a:lnTo>
                    <a:lnTo>
                      <a:pt x="10" y="6"/>
                    </a:lnTo>
                    <a:lnTo>
                      <a:pt x="13" y="3"/>
                    </a:lnTo>
                    <a:lnTo>
                      <a:pt x="15" y="1"/>
                    </a:lnTo>
                    <a:lnTo>
                      <a:pt x="18" y="0"/>
                    </a:lnTo>
                    <a:lnTo>
                      <a:pt x="21" y="0"/>
                    </a:lnTo>
                    <a:lnTo>
                      <a:pt x="24" y="1"/>
                    </a:lnTo>
                    <a:lnTo>
                      <a:pt x="27"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5" name="Freeform 80"/>
              <p:cNvSpPr>
                <a:spLocks noChangeAspect="1"/>
              </p:cNvSpPr>
              <p:nvPr/>
            </p:nvSpPr>
            <p:spPr bwMode="auto">
              <a:xfrm>
                <a:off x="3078" y="1746"/>
                <a:ext cx="13" cy="33"/>
              </a:xfrm>
              <a:custGeom>
                <a:avLst/>
                <a:gdLst/>
                <a:ahLst/>
                <a:cxnLst>
                  <a:cxn ang="0">
                    <a:pos x="27" y="2"/>
                  </a:cxn>
                  <a:cxn ang="0">
                    <a:pos x="31" y="4"/>
                  </a:cxn>
                  <a:cxn ang="0">
                    <a:pos x="35" y="6"/>
                  </a:cxn>
                  <a:cxn ang="0">
                    <a:pos x="38" y="9"/>
                  </a:cxn>
                  <a:cxn ang="0">
                    <a:pos x="40" y="12"/>
                  </a:cxn>
                  <a:cxn ang="0">
                    <a:pos x="45" y="20"/>
                  </a:cxn>
                  <a:cxn ang="0">
                    <a:pos x="49" y="29"/>
                  </a:cxn>
                  <a:cxn ang="0">
                    <a:pos x="51" y="39"/>
                  </a:cxn>
                  <a:cxn ang="0">
                    <a:pos x="53" y="49"/>
                  </a:cxn>
                  <a:cxn ang="0">
                    <a:pos x="54" y="60"/>
                  </a:cxn>
                  <a:cxn ang="0">
                    <a:pos x="54" y="70"/>
                  </a:cxn>
                  <a:cxn ang="0">
                    <a:pos x="54" y="81"/>
                  </a:cxn>
                  <a:cxn ang="0">
                    <a:pos x="52" y="92"/>
                  </a:cxn>
                  <a:cxn ang="0">
                    <a:pos x="50" y="101"/>
                  </a:cxn>
                  <a:cxn ang="0">
                    <a:pos x="47" y="110"/>
                  </a:cxn>
                  <a:cxn ang="0">
                    <a:pos x="44" y="117"/>
                  </a:cxn>
                  <a:cxn ang="0">
                    <a:pos x="39" y="122"/>
                  </a:cxn>
                  <a:cxn ang="0">
                    <a:pos x="37" y="124"/>
                  </a:cxn>
                  <a:cxn ang="0">
                    <a:pos x="33" y="125"/>
                  </a:cxn>
                  <a:cxn ang="0">
                    <a:pos x="30" y="126"/>
                  </a:cxn>
                  <a:cxn ang="0">
                    <a:pos x="27" y="127"/>
                  </a:cxn>
                  <a:cxn ang="0">
                    <a:pos x="24" y="126"/>
                  </a:cxn>
                  <a:cxn ang="0">
                    <a:pos x="21" y="125"/>
                  </a:cxn>
                  <a:cxn ang="0">
                    <a:pos x="18" y="123"/>
                  </a:cxn>
                  <a:cxn ang="0">
                    <a:pos x="15" y="120"/>
                  </a:cxn>
                  <a:cxn ang="0">
                    <a:pos x="10" y="114"/>
                  </a:cxn>
                  <a:cxn ang="0">
                    <a:pos x="7" y="104"/>
                  </a:cxn>
                  <a:cxn ang="0">
                    <a:pos x="3" y="94"/>
                  </a:cxn>
                  <a:cxn ang="0">
                    <a:pos x="1" y="81"/>
                  </a:cxn>
                  <a:cxn ang="0">
                    <a:pos x="0" y="69"/>
                  </a:cxn>
                  <a:cxn ang="0">
                    <a:pos x="0" y="56"/>
                  </a:cxn>
                  <a:cxn ang="0">
                    <a:pos x="0" y="44"/>
                  </a:cxn>
                  <a:cxn ang="0">
                    <a:pos x="1" y="33"/>
                  </a:cxn>
                  <a:cxn ang="0">
                    <a:pos x="3" y="22"/>
                  </a:cxn>
                  <a:cxn ang="0">
                    <a:pos x="7" y="12"/>
                  </a:cxn>
                  <a:cxn ang="0">
                    <a:pos x="8" y="9"/>
                  </a:cxn>
                  <a:cxn ang="0">
                    <a:pos x="10" y="6"/>
                  </a:cxn>
                  <a:cxn ang="0">
                    <a:pos x="13" y="3"/>
                  </a:cxn>
                  <a:cxn ang="0">
                    <a:pos x="15" y="1"/>
                  </a:cxn>
                  <a:cxn ang="0">
                    <a:pos x="18" y="0"/>
                  </a:cxn>
                  <a:cxn ang="0">
                    <a:pos x="21" y="0"/>
                  </a:cxn>
                  <a:cxn ang="0">
                    <a:pos x="24" y="1"/>
                  </a:cxn>
                  <a:cxn ang="0">
                    <a:pos x="27" y="2"/>
                  </a:cxn>
                </a:cxnLst>
                <a:rect l="0" t="0" r="r" b="b"/>
                <a:pathLst>
                  <a:path w="54" h="127">
                    <a:moveTo>
                      <a:pt x="27" y="2"/>
                    </a:moveTo>
                    <a:lnTo>
                      <a:pt x="31" y="4"/>
                    </a:lnTo>
                    <a:lnTo>
                      <a:pt x="35" y="6"/>
                    </a:lnTo>
                    <a:lnTo>
                      <a:pt x="38" y="9"/>
                    </a:lnTo>
                    <a:lnTo>
                      <a:pt x="40" y="12"/>
                    </a:lnTo>
                    <a:lnTo>
                      <a:pt x="45" y="20"/>
                    </a:lnTo>
                    <a:lnTo>
                      <a:pt x="49" y="29"/>
                    </a:lnTo>
                    <a:lnTo>
                      <a:pt x="51" y="39"/>
                    </a:lnTo>
                    <a:lnTo>
                      <a:pt x="53" y="49"/>
                    </a:lnTo>
                    <a:lnTo>
                      <a:pt x="54" y="60"/>
                    </a:lnTo>
                    <a:lnTo>
                      <a:pt x="54" y="70"/>
                    </a:lnTo>
                    <a:lnTo>
                      <a:pt x="54" y="81"/>
                    </a:lnTo>
                    <a:lnTo>
                      <a:pt x="52" y="92"/>
                    </a:lnTo>
                    <a:lnTo>
                      <a:pt x="50" y="101"/>
                    </a:lnTo>
                    <a:lnTo>
                      <a:pt x="47" y="110"/>
                    </a:lnTo>
                    <a:lnTo>
                      <a:pt x="44" y="117"/>
                    </a:lnTo>
                    <a:lnTo>
                      <a:pt x="39" y="122"/>
                    </a:lnTo>
                    <a:lnTo>
                      <a:pt x="37" y="124"/>
                    </a:lnTo>
                    <a:lnTo>
                      <a:pt x="33" y="125"/>
                    </a:lnTo>
                    <a:lnTo>
                      <a:pt x="30" y="126"/>
                    </a:lnTo>
                    <a:lnTo>
                      <a:pt x="27" y="127"/>
                    </a:lnTo>
                    <a:lnTo>
                      <a:pt x="24" y="126"/>
                    </a:lnTo>
                    <a:lnTo>
                      <a:pt x="21" y="125"/>
                    </a:lnTo>
                    <a:lnTo>
                      <a:pt x="18" y="123"/>
                    </a:lnTo>
                    <a:lnTo>
                      <a:pt x="15" y="120"/>
                    </a:lnTo>
                    <a:lnTo>
                      <a:pt x="10" y="114"/>
                    </a:lnTo>
                    <a:lnTo>
                      <a:pt x="7" y="104"/>
                    </a:lnTo>
                    <a:lnTo>
                      <a:pt x="3" y="94"/>
                    </a:lnTo>
                    <a:lnTo>
                      <a:pt x="1" y="81"/>
                    </a:lnTo>
                    <a:lnTo>
                      <a:pt x="0" y="69"/>
                    </a:lnTo>
                    <a:lnTo>
                      <a:pt x="0" y="56"/>
                    </a:lnTo>
                    <a:lnTo>
                      <a:pt x="0" y="44"/>
                    </a:lnTo>
                    <a:lnTo>
                      <a:pt x="1" y="33"/>
                    </a:lnTo>
                    <a:lnTo>
                      <a:pt x="3" y="22"/>
                    </a:lnTo>
                    <a:lnTo>
                      <a:pt x="7" y="12"/>
                    </a:lnTo>
                    <a:lnTo>
                      <a:pt x="8" y="9"/>
                    </a:lnTo>
                    <a:lnTo>
                      <a:pt x="10" y="6"/>
                    </a:lnTo>
                    <a:lnTo>
                      <a:pt x="13" y="3"/>
                    </a:lnTo>
                    <a:lnTo>
                      <a:pt x="15" y="1"/>
                    </a:lnTo>
                    <a:lnTo>
                      <a:pt x="18" y="0"/>
                    </a:lnTo>
                    <a:lnTo>
                      <a:pt x="21" y="0"/>
                    </a:lnTo>
                    <a:lnTo>
                      <a:pt x="24" y="1"/>
                    </a:lnTo>
                    <a:lnTo>
                      <a:pt x="27"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6" name="Freeform 81"/>
              <p:cNvSpPr>
                <a:spLocks noChangeAspect="1"/>
              </p:cNvSpPr>
              <p:nvPr/>
            </p:nvSpPr>
            <p:spPr bwMode="auto">
              <a:xfrm>
                <a:off x="3027" y="1741"/>
                <a:ext cx="13" cy="31"/>
              </a:xfrm>
              <a:custGeom>
                <a:avLst/>
                <a:gdLst/>
                <a:ahLst/>
                <a:cxnLst>
                  <a:cxn ang="0">
                    <a:pos x="30" y="1"/>
                  </a:cxn>
                  <a:cxn ang="0">
                    <a:pos x="36" y="6"/>
                  </a:cxn>
                  <a:cxn ang="0">
                    <a:pos x="40" y="12"/>
                  </a:cxn>
                  <a:cxn ang="0">
                    <a:pos x="44" y="20"/>
                  </a:cxn>
                  <a:cxn ang="0">
                    <a:pos x="47" y="29"/>
                  </a:cxn>
                  <a:cxn ang="0">
                    <a:pos x="49" y="40"/>
                  </a:cxn>
                  <a:cxn ang="0">
                    <a:pos x="51" y="50"/>
                  </a:cxn>
                  <a:cxn ang="0">
                    <a:pos x="52" y="61"/>
                  </a:cxn>
                  <a:cxn ang="0">
                    <a:pos x="51" y="71"/>
                  </a:cxn>
                  <a:cxn ang="0">
                    <a:pos x="51" y="81"/>
                  </a:cxn>
                  <a:cxn ang="0">
                    <a:pos x="49" y="91"/>
                  </a:cxn>
                  <a:cxn ang="0">
                    <a:pos x="47" y="100"/>
                  </a:cxn>
                  <a:cxn ang="0">
                    <a:pos x="44" y="108"/>
                  </a:cxn>
                  <a:cxn ang="0">
                    <a:pos x="40" y="116"/>
                  </a:cxn>
                  <a:cxn ang="0">
                    <a:pos x="35" y="121"/>
                  </a:cxn>
                  <a:cxn ang="0">
                    <a:pos x="33" y="123"/>
                  </a:cxn>
                  <a:cxn ang="0">
                    <a:pos x="30" y="124"/>
                  </a:cxn>
                  <a:cxn ang="0">
                    <a:pos x="28" y="125"/>
                  </a:cxn>
                  <a:cxn ang="0">
                    <a:pos x="25" y="125"/>
                  </a:cxn>
                  <a:cxn ang="0">
                    <a:pos x="21" y="125"/>
                  </a:cxn>
                  <a:cxn ang="0">
                    <a:pos x="18" y="124"/>
                  </a:cxn>
                  <a:cxn ang="0">
                    <a:pos x="16" y="122"/>
                  </a:cxn>
                  <a:cxn ang="0">
                    <a:pos x="13" y="119"/>
                  </a:cxn>
                  <a:cxn ang="0">
                    <a:pos x="9" y="113"/>
                  </a:cxn>
                  <a:cxn ang="0">
                    <a:pos x="6" y="103"/>
                  </a:cxn>
                  <a:cxn ang="0">
                    <a:pos x="3" y="93"/>
                  </a:cxn>
                  <a:cxn ang="0">
                    <a:pos x="2" y="81"/>
                  </a:cxn>
                  <a:cxn ang="0">
                    <a:pos x="1" y="69"/>
                  </a:cxn>
                  <a:cxn ang="0">
                    <a:pos x="0" y="57"/>
                  </a:cxn>
                  <a:cxn ang="0">
                    <a:pos x="1" y="45"/>
                  </a:cxn>
                  <a:cxn ang="0">
                    <a:pos x="3" y="33"/>
                  </a:cxn>
                  <a:cxn ang="0">
                    <a:pos x="5" y="22"/>
                  </a:cxn>
                  <a:cxn ang="0">
                    <a:pos x="8" y="13"/>
                  </a:cxn>
                  <a:cxn ang="0">
                    <a:pos x="10" y="9"/>
                  </a:cxn>
                  <a:cxn ang="0">
                    <a:pos x="12" y="6"/>
                  </a:cxn>
                  <a:cxn ang="0">
                    <a:pos x="14" y="4"/>
                  </a:cxn>
                  <a:cxn ang="0">
                    <a:pos x="17" y="2"/>
                  </a:cxn>
                  <a:cxn ang="0">
                    <a:pos x="20" y="0"/>
                  </a:cxn>
                  <a:cxn ang="0">
                    <a:pos x="24" y="0"/>
                  </a:cxn>
                  <a:cxn ang="0">
                    <a:pos x="27" y="0"/>
                  </a:cxn>
                  <a:cxn ang="0">
                    <a:pos x="30" y="1"/>
                  </a:cxn>
                </a:cxnLst>
                <a:rect l="0" t="0" r="r" b="b"/>
                <a:pathLst>
                  <a:path w="52" h="125">
                    <a:moveTo>
                      <a:pt x="30" y="1"/>
                    </a:moveTo>
                    <a:lnTo>
                      <a:pt x="36" y="6"/>
                    </a:lnTo>
                    <a:lnTo>
                      <a:pt x="40" y="12"/>
                    </a:lnTo>
                    <a:lnTo>
                      <a:pt x="44" y="20"/>
                    </a:lnTo>
                    <a:lnTo>
                      <a:pt x="47" y="29"/>
                    </a:lnTo>
                    <a:lnTo>
                      <a:pt x="49" y="40"/>
                    </a:lnTo>
                    <a:lnTo>
                      <a:pt x="51" y="50"/>
                    </a:lnTo>
                    <a:lnTo>
                      <a:pt x="52" y="61"/>
                    </a:lnTo>
                    <a:lnTo>
                      <a:pt x="51" y="71"/>
                    </a:lnTo>
                    <a:lnTo>
                      <a:pt x="51" y="81"/>
                    </a:lnTo>
                    <a:lnTo>
                      <a:pt x="49" y="91"/>
                    </a:lnTo>
                    <a:lnTo>
                      <a:pt x="47" y="100"/>
                    </a:lnTo>
                    <a:lnTo>
                      <a:pt x="44" y="108"/>
                    </a:lnTo>
                    <a:lnTo>
                      <a:pt x="40" y="116"/>
                    </a:lnTo>
                    <a:lnTo>
                      <a:pt x="35" y="121"/>
                    </a:lnTo>
                    <a:lnTo>
                      <a:pt x="33" y="123"/>
                    </a:lnTo>
                    <a:lnTo>
                      <a:pt x="30" y="124"/>
                    </a:lnTo>
                    <a:lnTo>
                      <a:pt x="28" y="125"/>
                    </a:lnTo>
                    <a:lnTo>
                      <a:pt x="25" y="125"/>
                    </a:lnTo>
                    <a:lnTo>
                      <a:pt x="21" y="125"/>
                    </a:lnTo>
                    <a:lnTo>
                      <a:pt x="18" y="124"/>
                    </a:lnTo>
                    <a:lnTo>
                      <a:pt x="16" y="122"/>
                    </a:lnTo>
                    <a:lnTo>
                      <a:pt x="13" y="119"/>
                    </a:lnTo>
                    <a:lnTo>
                      <a:pt x="9" y="113"/>
                    </a:lnTo>
                    <a:lnTo>
                      <a:pt x="6" y="103"/>
                    </a:lnTo>
                    <a:lnTo>
                      <a:pt x="3" y="93"/>
                    </a:lnTo>
                    <a:lnTo>
                      <a:pt x="2" y="81"/>
                    </a:lnTo>
                    <a:lnTo>
                      <a:pt x="1" y="69"/>
                    </a:lnTo>
                    <a:lnTo>
                      <a:pt x="0" y="57"/>
                    </a:lnTo>
                    <a:lnTo>
                      <a:pt x="1" y="45"/>
                    </a:lnTo>
                    <a:lnTo>
                      <a:pt x="3" y="33"/>
                    </a:lnTo>
                    <a:lnTo>
                      <a:pt x="5" y="22"/>
                    </a:lnTo>
                    <a:lnTo>
                      <a:pt x="8" y="13"/>
                    </a:lnTo>
                    <a:lnTo>
                      <a:pt x="10" y="9"/>
                    </a:lnTo>
                    <a:lnTo>
                      <a:pt x="12" y="6"/>
                    </a:lnTo>
                    <a:lnTo>
                      <a:pt x="14" y="4"/>
                    </a:lnTo>
                    <a:lnTo>
                      <a:pt x="17" y="2"/>
                    </a:lnTo>
                    <a:lnTo>
                      <a:pt x="20" y="0"/>
                    </a:lnTo>
                    <a:lnTo>
                      <a:pt x="24" y="0"/>
                    </a:lnTo>
                    <a:lnTo>
                      <a:pt x="27" y="0"/>
                    </a:lnTo>
                    <a:lnTo>
                      <a:pt x="30"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7" name="Freeform 82"/>
              <p:cNvSpPr>
                <a:spLocks noChangeAspect="1"/>
              </p:cNvSpPr>
              <p:nvPr/>
            </p:nvSpPr>
            <p:spPr bwMode="auto">
              <a:xfrm>
                <a:off x="3027" y="1741"/>
                <a:ext cx="13" cy="31"/>
              </a:xfrm>
              <a:custGeom>
                <a:avLst/>
                <a:gdLst/>
                <a:ahLst/>
                <a:cxnLst>
                  <a:cxn ang="0">
                    <a:pos x="30" y="1"/>
                  </a:cxn>
                  <a:cxn ang="0">
                    <a:pos x="36" y="6"/>
                  </a:cxn>
                  <a:cxn ang="0">
                    <a:pos x="40" y="12"/>
                  </a:cxn>
                  <a:cxn ang="0">
                    <a:pos x="44" y="20"/>
                  </a:cxn>
                  <a:cxn ang="0">
                    <a:pos x="47" y="29"/>
                  </a:cxn>
                  <a:cxn ang="0">
                    <a:pos x="49" y="40"/>
                  </a:cxn>
                  <a:cxn ang="0">
                    <a:pos x="51" y="50"/>
                  </a:cxn>
                  <a:cxn ang="0">
                    <a:pos x="52" y="61"/>
                  </a:cxn>
                  <a:cxn ang="0">
                    <a:pos x="51" y="71"/>
                  </a:cxn>
                  <a:cxn ang="0">
                    <a:pos x="51" y="81"/>
                  </a:cxn>
                  <a:cxn ang="0">
                    <a:pos x="49" y="91"/>
                  </a:cxn>
                  <a:cxn ang="0">
                    <a:pos x="47" y="100"/>
                  </a:cxn>
                  <a:cxn ang="0">
                    <a:pos x="44" y="108"/>
                  </a:cxn>
                  <a:cxn ang="0">
                    <a:pos x="40" y="116"/>
                  </a:cxn>
                  <a:cxn ang="0">
                    <a:pos x="35" y="121"/>
                  </a:cxn>
                  <a:cxn ang="0">
                    <a:pos x="33" y="123"/>
                  </a:cxn>
                  <a:cxn ang="0">
                    <a:pos x="30" y="124"/>
                  </a:cxn>
                  <a:cxn ang="0">
                    <a:pos x="28" y="125"/>
                  </a:cxn>
                  <a:cxn ang="0">
                    <a:pos x="25" y="125"/>
                  </a:cxn>
                  <a:cxn ang="0">
                    <a:pos x="21" y="125"/>
                  </a:cxn>
                  <a:cxn ang="0">
                    <a:pos x="18" y="124"/>
                  </a:cxn>
                  <a:cxn ang="0">
                    <a:pos x="16" y="122"/>
                  </a:cxn>
                  <a:cxn ang="0">
                    <a:pos x="13" y="119"/>
                  </a:cxn>
                  <a:cxn ang="0">
                    <a:pos x="9" y="113"/>
                  </a:cxn>
                  <a:cxn ang="0">
                    <a:pos x="6" y="103"/>
                  </a:cxn>
                  <a:cxn ang="0">
                    <a:pos x="3" y="93"/>
                  </a:cxn>
                  <a:cxn ang="0">
                    <a:pos x="2" y="81"/>
                  </a:cxn>
                  <a:cxn ang="0">
                    <a:pos x="1" y="69"/>
                  </a:cxn>
                  <a:cxn ang="0">
                    <a:pos x="0" y="57"/>
                  </a:cxn>
                  <a:cxn ang="0">
                    <a:pos x="1" y="45"/>
                  </a:cxn>
                  <a:cxn ang="0">
                    <a:pos x="3" y="33"/>
                  </a:cxn>
                  <a:cxn ang="0">
                    <a:pos x="5" y="22"/>
                  </a:cxn>
                  <a:cxn ang="0">
                    <a:pos x="8" y="13"/>
                  </a:cxn>
                  <a:cxn ang="0">
                    <a:pos x="10" y="9"/>
                  </a:cxn>
                  <a:cxn ang="0">
                    <a:pos x="12" y="6"/>
                  </a:cxn>
                  <a:cxn ang="0">
                    <a:pos x="14" y="4"/>
                  </a:cxn>
                  <a:cxn ang="0">
                    <a:pos x="17" y="2"/>
                  </a:cxn>
                  <a:cxn ang="0">
                    <a:pos x="20" y="0"/>
                  </a:cxn>
                  <a:cxn ang="0">
                    <a:pos x="24" y="0"/>
                  </a:cxn>
                  <a:cxn ang="0">
                    <a:pos x="27" y="0"/>
                  </a:cxn>
                  <a:cxn ang="0">
                    <a:pos x="30" y="1"/>
                  </a:cxn>
                </a:cxnLst>
                <a:rect l="0" t="0" r="r" b="b"/>
                <a:pathLst>
                  <a:path w="52" h="125">
                    <a:moveTo>
                      <a:pt x="30" y="1"/>
                    </a:moveTo>
                    <a:lnTo>
                      <a:pt x="36" y="6"/>
                    </a:lnTo>
                    <a:lnTo>
                      <a:pt x="40" y="12"/>
                    </a:lnTo>
                    <a:lnTo>
                      <a:pt x="44" y="20"/>
                    </a:lnTo>
                    <a:lnTo>
                      <a:pt x="47" y="29"/>
                    </a:lnTo>
                    <a:lnTo>
                      <a:pt x="49" y="40"/>
                    </a:lnTo>
                    <a:lnTo>
                      <a:pt x="51" y="50"/>
                    </a:lnTo>
                    <a:lnTo>
                      <a:pt x="52" y="61"/>
                    </a:lnTo>
                    <a:lnTo>
                      <a:pt x="51" y="71"/>
                    </a:lnTo>
                    <a:lnTo>
                      <a:pt x="51" y="81"/>
                    </a:lnTo>
                    <a:lnTo>
                      <a:pt x="49" y="91"/>
                    </a:lnTo>
                    <a:lnTo>
                      <a:pt x="47" y="100"/>
                    </a:lnTo>
                    <a:lnTo>
                      <a:pt x="44" y="108"/>
                    </a:lnTo>
                    <a:lnTo>
                      <a:pt x="40" y="116"/>
                    </a:lnTo>
                    <a:lnTo>
                      <a:pt x="35" y="121"/>
                    </a:lnTo>
                    <a:lnTo>
                      <a:pt x="33" y="123"/>
                    </a:lnTo>
                    <a:lnTo>
                      <a:pt x="30" y="124"/>
                    </a:lnTo>
                    <a:lnTo>
                      <a:pt x="28" y="125"/>
                    </a:lnTo>
                    <a:lnTo>
                      <a:pt x="25" y="125"/>
                    </a:lnTo>
                    <a:lnTo>
                      <a:pt x="21" y="125"/>
                    </a:lnTo>
                    <a:lnTo>
                      <a:pt x="18" y="124"/>
                    </a:lnTo>
                    <a:lnTo>
                      <a:pt x="16" y="122"/>
                    </a:lnTo>
                    <a:lnTo>
                      <a:pt x="13" y="119"/>
                    </a:lnTo>
                    <a:lnTo>
                      <a:pt x="9" y="113"/>
                    </a:lnTo>
                    <a:lnTo>
                      <a:pt x="6" y="103"/>
                    </a:lnTo>
                    <a:lnTo>
                      <a:pt x="3" y="93"/>
                    </a:lnTo>
                    <a:lnTo>
                      <a:pt x="2" y="81"/>
                    </a:lnTo>
                    <a:lnTo>
                      <a:pt x="1" y="69"/>
                    </a:lnTo>
                    <a:lnTo>
                      <a:pt x="0" y="57"/>
                    </a:lnTo>
                    <a:lnTo>
                      <a:pt x="1" y="45"/>
                    </a:lnTo>
                    <a:lnTo>
                      <a:pt x="3" y="33"/>
                    </a:lnTo>
                    <a:lnTo>
                      <a:pt x="5" y="22"/>
                    </a:lnTo>
                    <a:lnTo>
                      <a:pt x="8" y="13"/>
                    </a:lnTo>
                    <a:lnTo>
                      <a:pt x="10" y="9"/>
                    </a:lnTo>
                    <a:lnTo>
                      <a:pt x="12" y="6"/>
                    </a:lnTo>
                    <a:lnTo>
                      <a:pt x="14" y="4"/>
                    </a:lnTo>
                    <a:lnTo>
                      <a:pt x="17" y="2"/>
                    </a:lnTo>
                    <a:lnTo>
                      <a:pt x="20" y="0"/>
                    </a:lnTo>
                    <a:lnTo>
                      <a:pt x="24" y="0"/>
                    </a:lnTo>
                    <a:lnTo>
                      <a:pt x="27" y="0"/>
                    </a:lnTo>
                    <a:lnTo>
                      <a:pt x="30"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8" name="Freeform 83"/>
              <p:cNvSpPr>
                <a:spLocks noChangeAspect="1"/>
              </p:cNvSpPr>
              <p:nvPr/>
            </p:nvSpPr>
            <p:spPr bwMode="auto">
              <a:xfrm>
                <a:off x="2973" y="1738"/>
                <a:ext cx="14" cy="29"/>
              </a:xfrm>
              <a:custGeom>
                <a:avLst/>
                <a:gdLst/>
                <a:ahLst/>
                <a:cxnLst>
                  <a:cxn ang="0">
                    <a:pos x="29" y="2"/>
                  </a:cxn>
                  <a:cxn ang="0">
                    <a:pos x="36" y="6"/>
                  </a:cxn>
                  <a:cxn ang="0">
                    <a:pos x="41" y="12"/>
                  </a:cxn>
                  <a:cxn ang="0">
                    <a:pos x="46" y="19"/>
                  </a:cxn>
                  <a:cxn ang="0">
                    <a:pos x="49" y="27"/>
                  </a:cxn>
                  <a:cxn ang="0">
                    <a:pos x="51" y="36"/>
                  </a:cxn>
                  <a:cxn ang="0">
                    <a:pos x="53" y="46"/>
                  </a:cxn>
                  <a:cxn ang="0">
                    <a:pos x="53" y="57"/>
                  </a:cxn>
                  <a:cxn ang="0">
                    <a:pos x="53" y="68"/>
                  </a:cxn>
                  <a:cxn ang="0">
                    <a:pos x="53" y="78"/>
                  </a:cxn>
                  <a:cxn ang="0">
                    <a:pos x="51" y="87"/>
                  </a:cxn>
                  <a:cxn ang="0">
                    <a:pos x="49" y="96"/>
                  </a:cxn>
                  <a:cxn ang="0">
                    <a:pos x="46" y="104"/>
                  </a:cxn>
                  <a:cxn ang="0">
                    <a:pos x="42" y="111"/>
                  </a:cxn>
                  <a:cxn ang="0">
                    <a:pos x="39" y="116"/>
                  </a:cxn>
                  <a:cxn ang="0">
                    <a:pos x="36" y="118"/>
                  </a:cxn>
                  <a:cxn ang="0">
                    <a:pos x="34" y="119"/>
                  </a:cxn>
                  <a:cxn ang="0">
                    <a:pos x="32" y="120"/>
                  </a:cxn>
                  <a:cxn ang="0">
                    <a:pos x="29" y="120"/>
                  </a:cxn>
                  <a:cxn ang="0">
                    <a:pos x="26" y="120"/>
                  </a:cxn>
                  <a:cxn ang="0">
                    <a:pos x="23" y="119"/>
                  </a:cxn>
                  <a:cxn ang="0">
                    <a:pos x="20" y="117"/>
                  </a:cxn>
                  <a:cxn ang="0">
                    <a:pos x="17" y="114"/>
                  </a:cxn>
                  <a:cxn ang="0">
                    <a:pos x="11" y="108"/>
                  </a:cxn>
                  <a:cxn ang="0">
                    <a:pos x="7" y="99"/>
                  </a:cxn>
                  <a:cxn ang="0">
                    <a:pos x="4" y="89"/>
                  </a:cxn>
                  <a:cxn ang="0">
                    <a:pos x="2" y="78"/>
                  </a:cxn>
                  <a:cxn ang="0">
                    <a:pos x="1" y="66"/>
                  </a:cxn>
                  <a:cxn ang="0">
                    <a:pos x="0" y="54"/>
                  </a:cxn>
                  <a:cxn ang="0">
                    <a:pos x="1" y="41"/>
                  </a:cxn>
                  <a:cxn ang="0">
                    <a:pos x="2" y="30"/>
                  </a:cxn>
                  <a:cxn ang="0">
                    <a:pos x="4" y="20"/>
                  </a:cxn>
                  <a:cxn ang="0">
                    <a:pos x="7" y="12"/>
                  </a:cxn>
                  <a:cxn ang="0">
                    <a:pos x="9" y="8"/>
                  </a:cxn>
                  <a:cxn ang="0">
                    <a:pos x="11" y="5"/>
                  </a:cxn>
                  <a:cxn ang="0">
                    <a:pos x="15" y="3"/>
                  </a:cxn>
                  <a:cxn ang="0">
                    <a:pos x="17" y="1"/>
                  </a:cxn>
                  <a:cxn ang="0">
                    <a:pos x="20" y="0"/>
                  </a:cxn>
                  <a:cxn ang="0">
                    <a:pos x="23" y="0"/>
                  </a:cxn>
                  <a:cxn ang="0">
                    <a:pos x="26" y="1"/>
                  </a:cxn>
                  <a:cxn ang="0">
                    <a:pos x="29" y="2"/>
                  </a:cxn>
                </a:cxnLst>
                <a:rect l="0" t="0" r="r" b="b"/>
                <a:pathLst>
                  <a:path w="53" h="120">
                    <a:moveTo>
                      <a:pt x="29" y="2"/>
                    </a:moveTo>
                    <a:lnTo>
                      <a:pt x="36" y="6"/>
                    </a:lnTo>
                    <a:lnTo>
                      <a:pt x="41" y="12"/>
                    </a:lnTo>
                    <a:lnTo>
                      <a:pt x="46" y="19"/>
                    </a:lnTo>
                    <a:lnTo>
                      <a:pt x="49" y="27"/>
                    </a:lnTo>
                    <a:lnTo>
                      <a:pt x="51" y="36"/>
                    </a:lnTo>
                    <a:lnTo>
                      <a:pt x="53" y="46"/>
                    </a:lnTo>
                    <a:lnTo>
                      <a:pt x="53" y="57"/>
                    </a:lnTo>
                    <a:lnTo>
                      <a:pt x="53" y="68"/>
                    </a:lnTo>
                    <a:lnTo>
                      <a:pt x="53" y="78"/>
                    </a:lnTo>
                    <a:lnTo>
                      <a:pt x="51" y="87"/>
                    </a:lnTo>
                    <a:lnTo>
                      <a:pt x="49" y="96"/>
                    </a:lnTo>
                    <a:lnTo>
                      <a:pt x="46" y="104"/>
                    </a:lnTo>
                    <a:lnTo>
                      <a:pt x="42" y="111"/>
                    </a:lnTo>
                    <a:lnTo>
                      <a:pt x="39" y="116"/>
                    </a:lnTo>
                    <a:lnTo>
                      <a:pt x="36" y="118"/>
                    </a:lnTo>
                    <a:lnTo>
                      <a:pt x="34" y="119"/>
                    </a:lnTo>
                    <a:lnTo>
                      <a:pt x="32" y="120"/>
                    </a:lnTo>
                    <a:lnTo>
                      <a:pt x="29" y="120"/>
                    </a:lnTo>
                    <a:lnTo>
                      <a:pt x="26" y="120"/>
                    </a:lnTo>
                    <a:lnTo>
                      <a:pt x="23" y="119"/>
                    </a:lnTo>
                    <a:lnTo>
                      <a:pt x="20" y="117"/>
                    </a:lnTo>
                    <a:lnTo>
                      <a:pt x="17" y="114"/>
                    </a:lnTo>
                    <a:lnTo>
                      <a:pt x="11" y="108"/>
                    </a:lnTo>
                    <a:lnTo>
                      <a:pt x="7" y="99"/>
                    </a:lnTo>
                    <a:lnTo>
                      <a:pt x="4" y="89"/>
                    </a:lnTo>
                    <a:lnTo>
                      <a:pt x="2" y="78"/>
                    </a:lnTo>
                    <a:lnTo>
                      <a:pt x="1" y="66"/>
                    </a:lnTo>
                    <a:lnTo>
                      <a:pt x="0" y="54"/>
                    </a:lnTo>
                    <a:lnTo>
                      <a:pt x="1" y="41"/>
                    </a:lnTo>
                    <a:lnTo>
                      <a:pt x="2" y="30"/>
                    </a:lnTo>
                    <a:lnTo>
                      <a:pt x="4" y="20"/>
                    </a:lnTo>
                    <a:lnTo>
                      <a:pt x="7" y="12"/>
                    </a:lnTo>
                    <a:lnTo>
                      <a:pt x="9" y="8"/>
                    </a:lnTo>
                    <a:lnTo>
                      <a:pt x="11" y="5"/>
                    </a:lnTo>
                    <a:lnTo>
                      <a:pt x="15" y="3"/>
                    </a:lnTo>
                    <a:lnTo>
                      <a:pt x="17" y="1"/>
                    </a:lnTo>
                    <a:lnTo>
                      <a:pt x="20" y="0"/>
                    </a:lnTo>
                    <a:lnTo>
                      <a:pt x="23"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9" name="Freeform 84"/>
              <p:cNvSpPr>
                <a:spLocks noChangeAspect="1"/>
              </p:cNvSpPr>
              <p:nvPr/>
            </p:nvSpPr>
            <p:spPr bwMode="auto">
              <a:xfrm>
                <a:off x="2973" y="1738"/>
                <a:ext cx="14" cy="29"/>
              </a:xfrm>
              <a:custGeom>
                <a:avLst/>
                <a:gdLst/>
                <a:ahLst/>
                <a:cxnLst>
                  <a:cxn ang="0">
                    <a:pos x="29" y="2"/>
                  </a:cxn>
                  <a:cxn ang="0">
                    <a:pos x="36" y="6"/>
                  </a:cxn>
                  <a:cxn ang="0">
                    <a:pos x="41" y="12"/>
                  </a:cxn>
                  <a:cxn ang="0">
                    <a:pos x="46" y="19"/>
                  </a:cxn>
                  <a:cxn ang="0">
                    <a:pos x="49" y="27"/>
                  </a:cxn>
                  <a:cxn ang="0">
                    <a:pos x="51" y="36"/>
                  </a:cxn>
                  <a:cxn ang="0">
                    <a:pos x="53" y="46"/>
                  </a:cxn>
                  <a:cxn ang="0">
                    <a:pos x="53" y="57"/>
                  </a:cxn>
                  <a:cxn ang="0">
                    <a:pos x="53" y="68"/>
                  </a:cxn>
                  <a:cxn ang="0">
                    <a:pos x="53" y="78"/>
                  </a:cxn>
                  <a:cxn ang="0">
                    <a:pos x="51" y="87"/>
                  </a:cxn>
                  <a:cxn ang="0">
                    <a:pos x="49" y="96"/>
                  </a:cxn>
                  <a:cxn ang="0">
                    <a:pos x="46" y="104"/>
                  </a:cxn>
                  <a:cxn ang="0">
                    <a:pos x="42" y="111"/>
                  </a:cxn>
                  <a:cxn ang="0">
                    <a:pos x="39" y="116"/>
                  </a:cxn>
                  <a:cxn ang="0">
                    <a:pos x="36" y="118"/>
                  </a:cxn>
                  <a:cxn ang="0">
                    <a:pos x="34" y="119"/>
                  </a:cxn>
                  <a:cxn ang="0">
                    <a:pos x="32" y="120"/>
                  </a:cxn>
                  <a:cxn ang="0">
                    <a:pos x="29" y="120"/>
                  </a:cxn>
                  <a:cxn ang="0">
                    <a:pos x="26" y="120"/>
                  </a:cxn>
                  <a:cxn ang="0">
                    <a:pos x="23" y="119"/>
                  </a:cxn>
                  <a:cxn ang="0">
                    <a:pos x="20" y="117"/>
                  </a:cxn>
                  <a:cxn ang="0">
                    <a:pos x="17" y="114"/>
                  </a:cxn>
                  <a:cxn ang="0">
                    <a:pos x="11" y="108"/>
                  </a:cxn>
                  <a:cxn ang="0">
                    <a:pos x="7" y="99"/>
                  </a:cxn>
                  <a:cxn ang="0">
                    <a:pos x="4" y="89"/>
                  </a:cxn>
                  <a:cxn ang="0">
                    <a:pos x="2" y="78"/>
                  </a:cxn>
                  <a:cxn ang="0">
                    <a:pos x="1" y="66"/>
                  </a:cxn>
                  <a:cxn ang="0">
                    <a:pos x="0" y="54"/>
                  </a:cxn>
                  <a:cxn ang="0">
                    <a:pos x="1" y="41"/>
                  </a:cxn>
                  <a:cxn ang="0">
                    <a:pos x="2" y="30"/>
                  </a:cxn>
                  <a:cxn ang="0">
                    <a:pos x="4" y="20"/>
                  </a:cxn>
                  <a:cxn ang="0">
                    <a:pos x="7" y="12"/>
                  </a:cxn>
                  <a:cxn ang="0">
                    <a:pos x="9" y="8"/>
                  </a:cxn>
                  <a:cxn ang="0">
                    <a:pos x="11" y="5"/>
                  </a:cxn>
                  <a:cxn ang="0">
                    <a:pos x="15" y="3"/>
                  </a:cxn>
                  <a:cxn ang="0">
                    <a:pos x="17" y="1"/>
                  </a:cxn>
                  <a:cxn ang="0">
                    <a:pos x="20" y="0"/>
                  </a:cxn>
                  <a:cxn ang="0">
                    <a:pos x="23" y="0"/>
                  </a:cxn>
                  <a:cxn ang="0">
                    <a:pos x="26" y="1"/>
                  </a:cxn>
                  <a:cxn ang="0">
                    <a:pos x="29" y="2"/>
                  </a:cxn>
                </a:cxnLst>
                <a:rect l="0" t="0" r="r" b="b"/>
                <a:pathLst>
                  <a:path w="53" h="120">
                    <a:moveTo>
                      <a:pt x="29" y="2"/>
                    </a:moveTo>
                    <a:lnTo>
                      <a:pt x="36" y="6"/>
                    </a:lnTo>
                    <a:lnTo>
                      <a:pt x="41" y="12"/>
                    </a:lnTo>
                    <a:lnTo>
                      <a:pt x="46" y="19"/>
                    </a:lnTo>
                    <a:lnTo>
                      <a:pt x="49" y="27"/>
                    </a:lnTo>
                    <a:lnTo>
                      <a:pt x="51" y="36"/>
                    </a:lnTo>
                    <a:lnTo>
                      <a:pt x="53" y="46"/>
                    </a:lnTo>
                    <a:lnTo>
                      <a:pt x="53" y="57"/>
                    </a:lnTo>
                    <a:lnTo>
                      <a:pt x="53" y="68"/>
                    </a:lnTo>
                    <a:lnTo>
                      <a:pt x="53" y="78"/>
                    </a:lnTo>
                    <a:lnTo>
                      <a:pt x="51" y="87"/>
                    </a:lnTo>
                    <a:lnTo>
                      <a:pt x="49" y="96"/>
                    </a:lnTo>
                    <a:lnTo>
                      <a:pt x="46" y="104"/>
                    </a:lnTo>
                    <a:lnTo>
                      <a:pt x="42" y="111"/>
                    </a:lnTo>
                    <a:lnTo>
                      <a:pt x="39" y="116"/>
                    </a:lnTo>
                    <a:lnTo>
                      <a:pt x="36" y="118"/>
                    </a:lnTo>
                    <a:lnTo>
                      <a:pt x="34" y="119"/>
                    </a:lnTo>
                    <a:lnTo>
                      <a:pt x="32" y="120"/>
                    </a:lnTo>
                    <a:lnTo>
                      <a:pt x="29" y="120"/>
                    </a:lnTo>
                    <a:lnTo>
                      <a:pt x="26" y="120"/>
                    </a:lnTo>
                    <a:lnTo>
                      <a:pt x="23" y="119"/>
                    </a:lnTo>
                    <a:lnTo>
                      <a:pt x="20" y="117"/>
                    </a:lnTo>
                    <a:lnTo>
                      <a:pt x="17" y="114"/>
                    </a:lnTo>
                    <a:lnTo>
                      <a:pt x="11" y="108"/>
                    </a:lnTo>
                    <a:lnTo>
                      <a:pt x="7" y="99"/>
                    </a:lnTo>
                    <a:lnTo>
                      <a:pt x="4" y="89"/>
                    </a:lnTo>
                    <a:lnTo>
                      <a:pt x="2" y="78"/>
                    </a:lnTo>
                    <a:lnTo>
                      <a:pt x="1" y="66"/>
                    </a:lnTo>
                    <a:lnTo>
                      <a:pt x="0" y="54"/>
                    </a:lnTo>
                    <a:lnTo>
                      <a:pt x="1" y="41"/>
                    </a:lnTo>
                    <a:lnTo>
                      <a:pt x="2" y="30"/>
                    </a:lnTo>
                    <a:lnTo>
                      <a:pt x="4" y="20"/>
                    </a:lnTo>
                    <a:lnTo>
                      <a:pt x="7" y="12"/>
                    </a:lnTo>
                    <a:lnTo>
                      <a:pt x="9" y="8"/>
                    </a:lnTo>
                    <a:lnTo>
                      <a:pt x="11" y="5"/>
                    </a:lnTo>
                    <a:lnTo>
                      <a:pt x="15" y="3"/>
                    </a:lnTo>
                    <a:lnTo>
                      <a:pt x="17" y="1"/>
                    </a:lnTo>
                    <a:lnTo>
                      <a:pt x="20" y="0"/>
                    </a:lnTo>
                    <a:lnTo>
                      <a:pt x="23" y="0"/>
                    </a:lnTo>
                    <a:lnTo>
                      <a:pt x="26" y="1"/>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0" name="Freeform 85"/>
              <p:cNvSpPr>
                <a:spLocks noChangeAspect="1"/>
              </p:cNvSpPr>
              <p:nvPr/>
            </p:nvSpPr>
            <p:spPr bwMode="auto">
              <a:xfrm>
                <a:off x="3140" y="1837"/>
                <a:ext cx="13" cy="31"/>
              </a:xfrm>
              <a:custGeom>
                <a:avLst/>
                <a:gdLst/>
                <a:ahLst/>
                <a:cxnLst>
                  <a:cxn ang="0">
                    <a:pos x="29" y="2"/>
                  </a:cxn>
                  <a:cxn ang="0">
                    <a:pos x="34" y="6"/>
                  </a:cxn>
                  <a:cxn ang="0">
                    <a:pos x="39" y="12"/>
                  </a:cxn>
                  <a:cxn ang="0">
                    <a:pos x="43" y="19"/>
                  </a:cxn>
                  <a:cxn ang="0">
                    <a:pos x="46" y="29"/>
                  </a:cxn>
                  <a:cxn ang="0">
                    <a:pos x="48" y="38"/>
                  </a:cxn>
                  <a:cxn ang="0">
                    <a:pos x="50" y="49"/>
                  </a:cxn>
                  <a:cxn ang="0">
                    <a:pos x="50" y="59"/>
                  </a:cxn>
                  <a:cxn ang="0">
                    <a:pos x="50" y="70"/>
                  </a:cxn>
                  <a:cxn ang="0">
                    <a:pos x="49" y="81"/>
                  </a:cxn>
                  <a:cxn ang="0">
                    <a:pos x="48" y="91"/>
                  </a:cxn>
                  <a:cxn ang="0">
                    <a:pos x="45" y="101"/>
                  </a:cxn>
                  <a:cxn ang="0">
                    <a:pos x="42" y="110"/>
                  </a:cxn>
                  <a:cxn ang="0">
                    <a:pos x="39" y="117"/>
                  </a:cxn>
                  <a:cxn ang="0">
                    <a:pos x="34" y="122"/>
                  </a:cxn>
                  <a:cxn ang="0">
                    <a:pos x="32" y="124"/>
                  </a:cxn>
                  <a:cxn ang="0">
                    <a:pos x="29" y="125"/>
                  </a:cxn>
                  <a:cxn ang="0">
                    <a:pos x="26" y="126"/>
                  </a:cxn>
                  <a:cxn ang="0">
                    <a:pos x="23" y="126"/>
                  </a:cxn>
                  <a:cxn ang="0">
                    <a:pos x="21" y="126"/>
                  </a:cxn>
                  <a:cxn ang="0">
                    <a:pos x="18" y="125"/>
                  </a:cxn>
                  <a:cxn ang="0">
                    <a:pos x="15" y="123"/>
                  </a:cxn>
                  <a:cxn ang="0">
                    <a:pos x="13" y="120"/>
                  </a:cxn>
                  <a:cxn ang="0">
                    <a:pos x="9" y="113"/>
                  </a:cxn>
                  <a:cxn ang="0">
                    <a:pos x="6" y="104"/>
                  </a:cxn>
                  <a:cxn ang="0">
                    <a:pos x="3" y="93"/>
                  </a:cxn>
                  <a:cxn ang="0">
                    <a:pos x="1" y="81"/>
                  </a:cxn>
                  <a:cxn ang="0">
                    <a:pos x="0" y="69"/>
                  </a:cxn>
                  <a:cxn ang="0">
                    <a:pos x="0" y="56"/>
                  </a:cxn>
                  <a:cxn ang="0">
                    <a:pos x="1" y="44"/>
                  </a:cxn>
                  <a:cxn ang="0">
                    <a:pos x="2" y="32"/>
                  </a:cxn>
                  <a:cxn ang="0">
                    <a:pos x="5" y="21"/>
                  </a:cxn>
                  <a:cxn ang="0">
                    <a:pos x="8" y="12"/>
                  </a:cxn>
                  <a:cxn ang="0">
                    <a:pos x="10" y="8"/>
                  </a:cxn>
                  <a:cxn ang="0">
                    <a:pos x="12" y="5"/>
                  </a:cxn>
                  <a:cxn ang="0">
                    <a:pos x="14" y="3"/>
                  </a:cxn>
                  <a:cxn ang="0">
                    <a:pos x="17" y="1"/>
                  </a:cxn>
                  <a:cxn ang="0">
                    <a:pos x="19" y="0"/>
                  </a:cxn>
                  <a:cxn ang="0">
                    <a:pos x="22" y="0"/>
                  </a:cxn>
                  <a:cxn ang="0">
                    <a:pos x="25" y="0"/>
                  </a:cxn>
                  <a:cxn ang="0">
                    <a:pos x="29" y="2"/>
                  </a:cxn>
                </a:cxnLst>
                <a:rect l="0" t="0" r="r" b="b"/>
                <a:pathLst>
                  <a:path w="50" h="126">
                    <a:moveTo>
                      <a:pt x="29" y="2"/>
                    </a:moveTo>
                    <a:lnTo>
                      <a:pt x="34" y="6"/>
                    </a:lnTo>
                    <a:lnTo>
                      <a:pt x="39" y="12"/>
                    </a:lnTo>
                    <a:lnTo>
                      <a:pt x="43" y="19"/>
                    </a:lnTo>
                    <a:lnTo>
                      <a:pt x="46" y="29"/>
                    </a:lnTo>
                    <a:lnTo>
                      <a:pt x="48" y="38"/>
                    </a:lnTo>
                    <a:lnTo>
                      <a:pt x="50" y="49"/>
                    </a:lnTo>
                    <a:lnTo>
                      <a:pt x="50" y="59"/>
                    </a:lnTo>
                    <a:lnTo>
                      <a:pt x="50" y="70"/>
                    </a:lnTo>
                    <a:lnTo>
                      <a:pt x="49" y="81"/>
                    </a:lnTo>
                    <a:lnTo>
                      <a:pt x="48" y="91"/>
                    </a:lnTo>
                    <a:lnTo>
                      <a:pt x="45" y="101"/>
                    </a:lnTo>
                    <a:lnTo>
                      <a:pt x="42" y="110"/>
                    </a:lnTo>
                    <a:lnTo>
                      <a:pt x="39" y="117"/>
                    </a:lnTo>
                    <a:lnTo>
                      <a:pt x="34" y="122"/>
                    </a:lnTo>
                    <a:lnTo>
                      <a:pt x="32" y="124"/>
                    </a:lnTo>
                    <a:lnTo>
                      <a:pt x="29" y="125"/>
                    </a:lnTo>
                    <a:lnTo>
                      <a:pt x="26" y="126"/>
                    </a:lnTo>
                    <a:lnTo>
                      <a:pt x="23" y="126"/>
                    </a:lnTo>
                    <a:lnTo>
                      <a:pt x="21" y="126"/>
                    </a:lnTo>
                    <a:lnTo>
                      <a:pt x="18" y="125"/>
                    </a:lnTo>
                    <a:lnTo>
                      <a:pt x="15" y="123"/>
                    </a:lnTo>
                    <a:lnTo>
                      <a:pt x="13" y="120"/>
                    </a:lnTo>
                    <a:lnTo>
                      <a:pt x="9" y="113"/>
                    </a:lnTo>
                    <a:lnTo>
                      <a:pt x="6" y="104"/>
                    </a:lnTo>
                    <a:lnTo>
                      <a:pt x="3" y="93"/>
                    </a:lnTo>
                    <a:lnTo>
                      <a:pt x="1" y="81"/>
                    </a:lnTo>
                    <a:lnTo>
                      <a:pt x="0" y="69"/>
                    </a:lnTo>
                    <a:lnTo>
                      <a:pt x="0" y="56"/>
                    </a:lnTo>
                    <a:lnTo>
                      <a:pt x="1" y="44"/>
                    </a:lnTo>
                    <a:lnTo>
                      <a:pt x="2" y="32"/>
                    </a:lnTo>
                    <a:lnTo>
                      <a:pt x="5" y="21"/>
                    </a:lnTo>
                    <a:lnTo>
                      <a:pt x="8" y="12"/>
                    </a:lnTo>
                    <a:lnTo>
                      <a:pt x="10" y="8"/>
                    </a:lnTo>
                    <a:lnTo>
                      <a:pt x="12" y="5"/>
                    </a:lnTo>
                    <a:lnTo>
                      <a:pt x="14" y="3"/>
                    </a:lnTo>
                    <a:lnTo>
                      <a:pt x="17" y="1"/>
                    </a:lnTo>
                    <a:lnTo>
                      <a:pt x="19" y="0"/>
                    </a:lnTo>
                    <a:lnTo>
                      <a:pt x="22" y="0"/>
                    </a:lnTo>
                    <a:lnTo>
                      <a:pt x="25"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1" name="Freeform 86"/>
              <p:cNvSpPr>
                <a:spLocks noChangeAspect="1"/>
              </p:cNvSpPr>
              <p:nvPr/>
            </p:nvSpPr>
            <p:spPr bwMode="auto">
              <a:xfrm>
                <a:off x="3140" y="1837"/>
                <a:ext cx="13" cy="31"/>
              </a:xfrm>
              <a:custGeom>
                <a:avLst/>
                <a:gdLst/>
                <a:ahLst/>
                <a:cxnLst>
                  <a:cxn ang="0">
                    <a:pos x="29" y="2"/>
                  </a:cxn>
                  <a:cxn ang="0">
                    <a:pos x="34" y="6"/>
                  </a:cxn>
                  <a:cxn ang="0">
                    <a:pos x="39" y="12"/>
                  </a:cxn>
                  <a:cxn ang="0">
                    <a:pos x="43" y="19"/>
                  </a:cxn>
                  <a:cxn ang="0">
                    <a:pos x="46" y="29"/>
                  </a:cxn>
                  <a:cxn ang="0">
                    <a:pos x="48" y="38"/>
                  </a:cxn>
                  <a:cxn ang="0">
                    <a:pos x="50" y="49"/>
                  </a:cxn>
                  <a:cxn ang="0">
                    <a:pos x="50" y="59"/>
                  </a:cxn>
                  <a:cxn ang="0">
                    <a:pos x="50" y="70"/>
                  </a:cxn>
                  <a:cxn ang="0">
                    <a:pos x="49" y="81"/>
                  </a:cxn>
                  <a:cxn ang="0">
                    <a:pos x="48" y="91"/>
                  </a:cxn>
                  <a:cxn ang="0">
                    <a:pos x="45" y="101"/>
                  </a:cxn>
                  <a:cxn ang="0">
                    <a:pos x="42" y="110"/>
                  </a:cxn>
                  <a:cxn ang="0">
                    <a:pos x="39" y="117"/>
                  </a:cxn>
                  <a:cxn ang="0">
                    <a:pos x="34" y="122"/>
                  </a:cxn>
                  <a:cxn ang="0">
                    <a:pos x="32" y="124"/>
                  </a:cxn>
                  <a:cxn ang="0">
                    <a:pos x="29" y="125"/>
                  </a:cxn>
                  <a:cxn ang="0">
                    <a:pos x="26" y="126"/>
                  </a:cxn>
                  <a:cxn ang="0">
                    <a:pos x="23" y="126"/>
                  </a:cxn>
                  <a:cxn ang="0">
                    <a:pos x="21" y="126"/>
                  </a:cxn>
                  <a:cxn ang="0">
                    <a:pos x="18" y="125"/>
                  </a:cxn>
                  <a:cxn ang="0">
                    <a:pos x="15" y="123"/>
                  </a:cxn>
                  <a:cxn ang="0">
                    <a:pos x="13" y="120"/>
                  </a:cxn>
                  <a:cxn ang="0">
                    <a:pos x="9" y="113"/>
                  </a:cxn>
                  <a:cxn ang="0">
                    <a:pos x="6" y="104"/>
                  </a:cxn>
                  <a:cxn ang="0">
                    <a:pos x="3" y="93"/>
                  </a:cxn>
                  <a:cxn ang="0">
                    <a:pos x="1" y="81"/>
                  </a:cxn>
                  <a:cxn ang="0">
                    <a:pos x="0" y="69"/>
                  </a:cxn>
                  <a:cxn ang="0">
                    <a:pos x="0" y="56"/>
                  </a:cxn>
                  <a:cxn ang="0">
                    <a:pos x="1" y="44"/>
                  </a:cxn>
                  <a:cxn ang="0">
                    <a:pos x="2" y="32"/>
                  </a:cxn>
                  <a:cxn ang="0">
                    <a:pos x="5" y="21"/>
                  </a:cxn>
                  <a:cxn ang="0">
                    <a:pos x="8" y="12"/>
                  </a:cxn>
                  <a:cxn ang="0">
                    <a:pos x="10" y="8"/>
                  </a:cxn>
                  <a:cxn ang="0">
                    <a:pos x="12" y="5"/>
                  </a:cxn>
                  <a:cxn ang="0">
                    <a:pos x="14" y="3"/>
                  </a:cxn>
                  <a:cxn ang="0">
                    <a:pos x="17" y="1"/>
                  </a:cxn>
                  <a:cxn ang="0">
                    <a:pos x="19" y="0"/>
                  </a:cxn>
                  <a:cxn ang="0">
                    <a:pos x="22" y="0"/>
                  </a:cxn>
                  <a:cxn ang="0">
                    <a:pos x="25" y="0"/>
                  </a:cxn>
                  <a:cxn ang="0">
                    <a:pos x="29" y="2"/>
                  </a:cxn>
                </a:cxnLst>
                <a:rect l="0" t="0" r="r" b="b"/>
                <a:pathLst>
                  <a:path w="50" h="126">
                    <a:moveTo>
                      <a:pt x="29" y="2"/>
                    </a:moveTo>
                    <a:lnTo>
                      <a:pt x="34" y="6"/>
                    </a:lnTo>
                    <a:lnTo>
                      <a:pt x="39" y="12"/>
                    </a:lnTo>
                    <a:lnTo>
                      <a:pt x="43" y="19"/>
                    </a:lnTo>
                    <a:lnTo>
                      <a:pt x="46" y="29"/>
                    </a:lnTo>
                    <a:lnTo>
                      <a:pt x="48" y="38"/>
                    </a:lnTo>
                    <a:lnTo>
                      <a:pt x="50" y="49"/>
                    </a:lnTo>
                    <a:lnTo>
                      <a:pt x="50" y="59"/>
                    </a:lnTo>
                    <a:lnTo>
                      <a:pt x="50" y="70"/>
                    </a:lnTo>
                    <a:lnTo>
                      <a:pt x="49" y="81"/>
                    </a:lnTo>
                    <a:lnTo>
                      <a:pt x="48" y="91"/>
                    </a:lnTo>
                    <a:lnTo>
                      <a:pt x="45" y="101"/>
                    </a:lnTo>
                    <a:lnTo>
                      <a:pt x="42" y="110"/>
                    </a:lnTo>
                    <a:lnTo>
                      <a:pt x="39" y="117"/>
                    </a:lnTo>
                    <a:lnTo>
                      <a:pt x="34" y="122"/>
                    </a:lnTo>
                    <a:lnTo>
                      <a:pt x="32" y="124"/>
                    </a:lnTo>
                    <a:lnTo>
                      <a:pt x="29" y="125"/>
                    </a:lnTo>
                    <a:lnTo>
                      <a:pt x="26" y="126"/>
                    </a:lnTo>
                    <a:lnTo>
                      <a:pt x="23" y="126"/>
                    </a:lnTo>
                    <a:lnTo>
                      <a:pt x="21" y="126"/>
                    </a:lnTo>
                    <a:lnTo>
                      <a:pt x="18" y="125"/>
                    </a:lnTo>
                    <a:lnTo>
                      <a:pt x="15" y="123"/>
                    </a:lnTo>
                    <a:lnTo>
                      <a:pt x="13" y="120"/>
                    </a:lnTo>
                    <a:lnTo>
                      <a:pt x="9" y="113"/>
                    </a:lnTo>
                    <a:lnTo>
                      <a:pt x="6" y="104"/>
                    </a:lnTo>
                    <a:lnTo>
                      <a:pt x="3" y="93"/>
                    </a:lnTo>
                    <a:lnTo>
                      <a:pt x="1" y="81"/>
                    </a:lnTo>
                    <a:lnTo>
                      <a:pt x="0" y="69"/>
                    </a:lnTo>
                    <a:lnTo>
                      <a:pt x="0" y="56"/>
                    </a:lnTo>
                    <a:lnTo>
                      <a:pt x="1" y="44"/>
                    </a:lnTo>
                    <a:lnTo>
                      <a:pt x="2" y="32"/>
                    </a:lnTo>
                    <a:lnTo>
                      <a:pt x="5" y="21"/>
                    </a:lnTo>
                    <a:lnTo>
                      <a:pt x="8" y="12"/>
                    </a:lnTo>
                    <a:lnTo>
                      <a:pt x="10" y="8"/>
                    </a:lnTo>
                    <a:lnTo>
                      <a:pt x="12" y="5"/>
                    </a:lnTo>
                    <a:lnTo>
                      <a:pt x="14" y="3"/>
                    </a:lnTo>
                    <a:lnTo>
                      <a:pt x="17" y="1"/>
                    </a:lnTo>
                    <a:lnTo>
                      <a:pt x="19" y="0"/>
                    </a:lnTo>
                    <a:lnTo>
                      <a:pt x="22" y="0"/>
                    </a:lnTo>
                    <a:lnTo>
                      <a:pt x="25" y="0"/>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2" name="Freeform 87"/>
              <p:cNvSpPr>
                <a:spLocks noChangeAspect="1"/>
              </p:cNvSpPr>
              <p:nvPr/>
            </p:nvSpPr>
            <p:spPr bwMode="auto">
              <a:xfrm>
                <a:off x="3078" y="1831"/>
                <a:ext cx="13" cy="33"/>
              </a:xfrm>
              <a:custGeom>
                <a:avLst/>
                <a:gdLst/>
                <a:ahLst/>
                <a:cxnLst>
                  <a:cxn ang="0">
                    <a:pos x="27" y="2"/>
                  </a:cxn>
                  <a:cxn ang="0">
                    <a:pos x="35" y="7"/>
                  </a:cxn>
                  <a:cxn ang="0">
                    <a:pos x="40" y="13"/>
                  </a:cxn>
                  <a:cxn ang="0">
                    <a:pos x="45" y="21"/>
                  </a:cxn>
                  <a:cxn ang="0">
                    <a:pos x="49" y="30"/>
                  </a:cxn>
                  <a:cxn ang="0">
                    <a:pos x="51" y="40"/>
                  </a:cxn>
                  <a:cxn ang="0">
                    <a:pos x="53" y="51"/>
                  </a:cxn>
                  <a:cxn ang="0">
                    <a:pos x="54" y="61"/>
                  </a:cxn>
                  <a:cxn ang="0">
                    <a:pos x="54" y="72"/>
                  </a:cxn>
                  <a:cxn ang="0">
                    <a:pos x="54" y="82"/>
                  </a:cxn>
                  <a:cxn ang="0">
                    <a:pos x="52" y="92"/>
                  </a:cxn>
                  <a:cxn ang="0">
                    <a:pos x="50" y="101"/>
                  </a:cxn>
                  <a:cxn ang="0">
                    <a:pos x="47" y="109"/>
                  </a:cxn>
                  <a:cxn ang="0">
                    <a:pos x="44" y="116"/>
                  </a:cxn>
                  <a:cxn ang="0">
                    <a:pos x="39" y="122"/>
                  </a:cxn>
                  <a:cxn ang="0">
                    <a:pos x="37" y="124"/>
                  </a:cxn>
                  <a:cxn ang="0">
                    <a:pos x="33" y="125"/>
                  </a:cxn>
                  <a:cxn ang="0">
                    <a:pos x="30" y="126"/>
                  </a:cxn>
                  <a:cxn ang="0">
                    <a:pos x="27" y="126"/>
                  </a:cxn>
                  <a:cxn ang="0">
                    <a:pos x="24" y="126"/>
                  </a:cxn>
                  <a:cxn ang="0">
                    <a:pos x="21" y="125"/>
                  </a:cxn>
                  <a:cxn ang="0">
                    <a:pos x="18" y="123"/>
                  </a:cxn>
                  <a:cxn ang="0">
                    <a:pos x="15" y="120"/>
                  </a:cxn>
                  <a:cxn ang="0">
                    <a:pos x="10" y="112"/>
                  </a:cxn>
                  <a:cxn ang="0">
                    <a:pos x="7" y="104"/>
                  </a:cxn>
                  <a:cxn ang="0">
                    <a:pos x="3" y="94"/>
                  </a:cxn>
                  <a:cxn ang="0">
                    <a:pos x="1" y="82"/>
                  </a:cxn>
                  <a:cxn ang="0">
                    <a:pos x="0" y="70"/>
                  </a:cxn>
                  <a:cxn ang="0">
                    <a:pos x="0" y="58"/>
                  </a:cxn>
                  <a:cxn ang="0">
                    <a:pos x="0" y="46"/>
                  </a:cxn>
                  <a:cxn ang="0">
                    <a:pos x="1" y="33"/>
                  </a:cxn>
                  <a:cxn ang="0">
                    <a:pos x="3" y="23"/>
                  </a:cxn>
                  <a:cxn ang="0">
                    <a:pos x="7" y="14"/>
                  </a:cxn>
                  <a:cxn ang="0">
                    <a:pos x="8" y="10"/>
                  </a:cxn>
                  <a:cxn ang="0">
                    <a:pos x="10" y="7"/>
                  </a:cxn>
                  <a:cxn ang="0">
                    <a:pos x="13" y="4"/>
                  </a:cxn>
                  <a:cxn ang="0">
                    <a:pos x="15" y="2"/>
                  </a:cxn>
                  <a:cxn ang="0">
                    <a:pos x="18" y="1"/>
                  </a:cxn>
                  <a:cxn ang="0">
                    <a:pos x="21" y="0"/>
                  </a:cxn>
                  <a:cxn ang="0">
                    <a:pos x="24" y="1"/>
                  </a:cxn>
                  <a:cxn ang="0">
                    <a:pos x="27" y="2"/>
                  </a:cxn>
                </a:cxnLst>
                <a:rect l="0" t="0" r="r" b="b"/>
                <a:pathLst>
                  <a:path w="54" h="126">
                    <a:moveTo>
                      <a:pt x="27" y="2"/>
                    </a:moveTo>
                    <a:lnTo>
                      <a:pt x="35" y="7"/>
                    </a:lnTo>
                    <a:lnTo>
                      <a:pt x="40" y="13"/>
                    </a:lnTo>
                    <a:lnTo>
                      <a:pt x="45" y="21"/>
                    </a:lnTo>
                    <a:lnTo>
                      <a:pt x="49" y="30"/>
                    </a:lnTo>
                    <a:lnTo>
                      <a:pt x="51" y="40"/>
                    </a:lnTo>
                    <a:lnTo>
                      <a:pt x="53" y="51"/>
                    </a:lnTo>
                    <a:lnTo>
                      <a:pt x="54" y="61"/>
                    </a:lnTo>
                    <a:lnTo>
                      <a:pt x="54" y="72"/>
                    </a:lnTo>
                    <a:lnTo>
                      <a:pt x="54" y="82"/>
                    </a:lnTo>
                    <a:lnTo>
                      <a:pt x="52" y="92"/>
                    </a:lnTo>
                    <a:lnTo>
                      <a:pt x="50" y="101"/>
                    </a:lnTo>
                    <a:lnTo>
                      <a:pt x="47" y="109"/>
                    </a:lnTo>
                    <a:lnTo>
                      <a:pt x="44" y="116"/>
                    </a:lnTo>
                    <a:lnTo>
                      <a:pt x="39" y="122"/>
                    </a:lnTo>
                    <a:lnTo>
                      <a:pt x="37" y="124"/>
                    </a:lnTo>
                    <a:lnTo>
                      <a:pt x="33" y="125"/>
                    </a:lnTo>
                    <a:lnTo>
                      <a:pt x="30" y="126"/>
                    </a:lnTo>
                    <a:lnTo>
                      <a:pt x="27" y="126"/>
                    </a:lnTo>
                    <a:lnTo>
                      <a:pt x="24" y="126"/>
                    </a:lnTo>
                    <a:lnTo>
                      <a:pt x="21" y="125"/>
                    </a:lnTo>
                    <a:lnTo>
                      <a:pt x="18" y="123"/>
                    </a:lnTo>
                    <a:lnTo>
                      <a:pt x="15" y="120"/>
                    </a:lnTo>
                    <a:lnTo>
                      <a:pt x="10" y="112"/>
                    </a:lnTo>
                    <a:lnTo>
                      <a:pt x="7" y="104"/>
                    </a:lnTo>
                    <a:lnTo>
                      <a:pt x="3" y="94"/>
                    </a:lnTo>
                    <a:lnTo>
                      <a:pt x="1" y="82"/>
                    </a:lnTo>
                    <a:lnTo>
                      <a:pt x="0" y="70"/>
                    </a:lnTo>
                    <a:lnTo>
                      <a:pt x="0" y="58"/>
                    </a:lnTo>
                    <a:lnTo>
                      <a:pt x="0" y="46"/>
                    </a:lnTo>
                    <a:lnTo>
                      <a:pt x="1" y="33"/>
                    </a:lnTo>
                    <a:lnTo>
                      <a:pt x="3" y="23"/>
                    </a:lnTo>
                    <a:lnTo>
                      <a:pt x="7" y="14"/>
                    </a:lnTo>
                    <a:lnTo>
                      <a:pt x="8" y="10"/>
                    </a:lnTo>
                    <a:lnTo>
                      <a:pt x="10" y="7"/>
                    </a:lnTo>
                    <a:lnTo>
                      <a:pt x="13" y="4"/>
                    </a:lnTo>
                    <a:lnTo>
                      <a:pt x="15" y="2"/>
                    </a:lnTo>
                    <a:lnTo>
                      <a:pt x="18" y="1"/>
                    </a:lnTo>
                    <a:lnTo>
                      <a:pt x="21" y="0"/>
                    </a:lnTo>
                    <a:lnTo>
                      <a:pt x="24" y="1"/>
                    </a:lnTo>
                    <a:lnTo>
                      <a:pt x="27"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3" name="Freeform 88"/>
              <p:cNvSpPr>
                <a:spLocks noChangeAspect="1"/>
              </p:cNvSpPr>
              <p:nvPr/>
            </p:nvSpPr>
            <p:spPr bwMode="auto">
              <a:xfrm>
                <a:off x="3078" y="1831"/>
                <a:ext cx="13" cy="33"/>
              </a:xfrm>
              <a:custGeom>
                <a:avLst/>
                <a:gdLst/>
                <a:ahLst/>
                <a:cxnLst>
                  <a:cxn ang="0">
                    <a:pos x="27" y="2"/>
                  </a:cxn>
                  <a:cxn ang="0">
                    <a:pos x="35" y="7"/>
                  </a:cxn>
                  <a:cxn ang="0">
                    <a:pos x="40" y="13"/>
                  </a:cxn>
                  <a:cxn ang="0">
                    <a:pos x="45" y="21"/>
                  </a:cxn>
                  <a:cxn ang="0">
                    <a:pos x="49" y="30"/>
                  </a:cxn>
                  <a:cxn ang="0">
                    <a:pos x="51" y="40"/>
                  </a:cxn>
                  <a:cxn ang="0">
                    <a:pos x="53" y="51"/>
                  </a:cxn>
                  <a:cxn ang="0">
                    <a:pos x="54" y="61"/>
                  </a:cxn>
                  <a:cxn ang="0">
                    <a:pos x="54" y="72"/>
                  </a:cxn>
                  <a:cxn ang="0">
                    <a:pos x="54" y="82"/>
                  </a:cxn>
                  <a:cxn ang="0">
                    <a:pos x="52" y="92"/>
                  </a:cxn>
                  <a:cxn ang="0">
                    <a:pos x="50" y="101"/>
                  </a:cxn>
                  <a:cxn ang="0">
                    <a:pos x="47" y="109"/>
                  </a:cxn>
                  <a:cxn ang="0">
                    <a:pos x="44" y="116"/>
                  </a:cxn>
                  <a:cxn ang="0">
                    <a:pos x="39" y="122"/>
                  </a:cxn>
                  <a:cxn ang="0">
                    <a:pos x="37" y="124"/>
                  </a:cxn>
                  <a:cxn ang="0">
                    <a:pos x="33" y="125"/>
                  </a:cxn>
                  <a:cxn ang="0">
                    <a:pos x="30" y="126"/>
                  </a:cxn>
                  <a:cxn ang="0">
                    <a:pos x="27" y="126"/>
                  </a:cxn>
                  <a:cxn ang="0">
                    <a:pos x="24" y="126"/>
                  </a:cxn>
                  <a:cxn ang="0">
                    <a:pos x="21" y="125"/>
                  </a:cxn>
                  <a:cxn ang="0">
                    <a:pos x="18" y="123"/>
                  </a:cxn>
                  <a:cxn ang="0">
                    <a:pos x="15" y="120"/>
                  </a:cxn>
                  <a:cxn ang="0">
                    <a:pos x="10" y="112"/>
                  </a:cxn>
                  <a:cxn ang="0">
                    <a:pos x="7" y="104"/>
                  </a:cxn>
                  <a:cxn ang="0">
                    <a:pos x="3" y="94"/>
                  </a:cxn>
                  <a:cxn ang="0">
                    <a:pos x="1" y="82"/>
                  </a:cxn>
                  <a:cxn ang="0">
                    <a:pos x="0" y="70"/>
                  </a:cxn>
                  <a:cxn ang="0">
                    <a:pos x="0" y="58"/>
                  </a:cxn>
                  <a:cxn ang="0">
                    <a:pos x="0" y="46"/>
                  </a:cxn>
                  <a:cxn ang="0">
                    <a:pos x="1" y="33"/>
                  </a:cxn>
                  <a:cxn ang="0">
                    <a:pos x="3" y="23"/>
                  </a:cxn>
                  <a:cxn ang="0">
                    <a:pos x="7" y="14"/>
                  </a:cxn>
                  <a:cxn ang="0">
                    <a:pos x="8" y="10"/>
                  </a:cxn>
                  <a:cxn ang="0">
                    <a:pos x="10" y="7"/>
                  </a:cxn>
                  <a:cxn ang="0">
                    <a:pos x="13" y="4"/>
                  </a:cxn>
                  <a:cxn ang="0">
                    <a:pos x="15" y="2"/>
                  </a:cxn>
                  <a:cxn ang="0">
                    <a:pos x="18" y="1"/>
                  </a:cxn>
                  <a:cxn ang="0">
                    <a:pos x="21" y="0"/>
                  </a:cxn>
                  <a:cxn ang="0">
                    <a:pos x="24" y="1"/>
                  </a:cxn>
                  <a:cxn ang="0">
                    <a:pos x="27" y="2"/>
                  </a:cxn>
                </a:cxnLst>
                <a:rect l="0" t="0" r="r" b="b"/>
                <a:pathLst>
                  <a:path w="54" h="126">
                    <a:moveTo>
                      <a:pt x="27" y="2"/>
                    </a:moveTo>
                    <a:lnTo>
                      <a:pt x="35" y="7"/>
                    </a:lnTo>
                    <a:lnTo>
                      <a:pt x="40" y="13"/>
                    </a:lnTo>
                    <a:lnTo>
                      <a:pt x="45" y="21"/>
                    </a:lnTo>
                    <a:lnTo>
                      <a:pt x="49" y="30"/>
                    </a:lnTo>
                    <a:lnTo>
                      <a:pt x="51" y="40"/>
                    </a:lnTo>
                    <a:lnTo>
                      <a:pt x="53" y="51"/>
                    </a:lnTo>
                    <a:lnTo>
                      <a:pt x="54" y="61"/>
                    </a:lnTo>
                    <a:lnTo>
                      <a:pt x="54" y="72"/>
                    </a:lnTo>
                    <a:lnTo>
                      <a:pt x="54" y="82"/>
                    </a:lnTo>
                    <a:lnTo>
                      <a:pt x="52" y="92"/>
                    </a:lnTo>
                    <a:lnTo>
                      <a:pt x="50" y="101"/>
                    </a:lnTo>
                    <a:lnTo>
                      <a:pt x="47" y="109"/>
                    </a:lnTo>
                    <a:lnTo>
                      <a:pt x="44" y="116"/>
                    </a:lnTo>
                    <a:lnTo>
                      <a:pt x="39" y="122"/>
                    </a:lnTo>
                    <a:lnTo>
                      <a:pt x="37" y="124"/>
                    </a:lnTo>
                    <a:lnTo>
                      <a:pt x="33" y="125"/>
                    </a:lnTo>
                    <a:lnTo>
                      <a:pt x="30" y="126"/>
                    </a:lnTo>
                    <a:lnTo>
                      <a:pt x="27" y="126"/>
                    </a:lnTo>
                    <a:lnTo>
                      <a:pt x="24" y="126"/>
                    </a:lnTo>
                    <a:lnTo>
                      <a:pt x="21" y="125"/>
                    </a:lnTo>
                    <a:lnTo>
                      <a:pt x="18" y="123"/>
                    </a:lnTo>
                    <a:lnTo>
                      <a:pt x="15" y="120"/>
                    </a:lnTo>
                    <a:lnTo>
                      <a:pt x="10" y="112"/>
                    </a:lnTo>
                    <a:lnTo>
                      <a:pt x="7" y="104"/>
                    </a:lnTo>
                    <a:lnTo>
                      <a:pt x="3" y="94"/>
                    </a:lnTo>
                    <a:lnTo>
                      <a:pt x="1" y="82"/>
                    </a:lnTo>
                    <a:lnTo>
                      <a:pt x="0" y="70"/>
                    </a:lnTo>
                    <a:lnTo>
                      <a:pt x="0" y="58"/>
                    </a:lnTo>
                    <a:lnTo>
                      <a:pt x="0" y="46"/>
                    </a:lnTo>
                    <a:lnTo>
                      <a:pt x="1" y="33"/>
                    </a:lnTo>
                    <a:lnTo>
                      <a:pt x="3" y="23"/>
                    </a:lnTo>
                    <a:lnTo>
                      <a:pt x="7" y="14"/>
                    </a:lnTo>
                    <a:lnTo>
                      <a:pt x="8" y="10"/>
                    </a:lnTo>
                    <a:lnTo>
                      <a:pt x="10" y="7"/>
                    </a:lnTo>
                    <a:lnTo>
                      <a:pt x="13" y="4"/>
                    </a:lnTo>
                    <a:lnTo>
                      <a:pt x="15" y="2"/>
                    </a:lnTo>
                    <a:lnTo>
                      <a:pt x="18" y="1"/>
                    </a:lnTo>
                    <a:lnTo>
                      <a:pt x="21" y="0"/>
                    </a:lnTo>
                    <a:lnTo>
                      <a:pt x="24" y="1"/>
                    </a:lnTo>
                    <a:lnTo>
                      <a:pt x="27"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4" name="Freeform 89"/>
              <p:cNvSpPr>
                <a:spLocks noChangeAspect="1"/>
              </p:cNvSpPr>
              <p:nvPr/>
            </p:nvSpPr>
            <p:spPr bwMode="auto">
              <a:xfrm>
                <a:off x="3027" y="1826"/>
                <a:ext cx="13" cy="31"/>
              </a:xfrm>
              <a:custGeom>
                <a:avLst/>
                <a:gdLst/>
                <a:ahLst/>
                <a:cxnLst>
                  <a:cxn ang="0">
                    <a:pos x="30" y="3"/>
                  </a:cxn>
                  <a:cxn ang="0">
                    <a:pos x="36" y="7"/>
                  </a:cxn>
                  <a:cxn ang="0">
                    <a:pos x="40" y="12"/>
                  </a:cxn>
                  <a:cxn ang="0">
                    <a:pos x="44" y="19"/>
                  </a:cxn>
                  <a:cxn ang="0">
                    <a:pos x="47" y="28"/>
                  </a:cxn>
                  <a:cxn ang="0">
                    <a:pos x="49" y="37"/>
                  </a:cxn>
                  <a:cxn ang="0">
                    <a:pos x="51" y="47"/>
                  </a:cxn>
                  <a:cxn ang="0">
                    <a:pos x="52" y="57"/>
                  </a:cxn>
                  <a:cxn ang="0">
                    <a:pos x="51" y="68"/>
                  </a:cxn>
                  <a:cxn ang="0">
                    <a:pos x="51" y="78"/>
                  </a:cxn>
                  <a:cxn ang="0">
                    <a:pos x="49" y="88"/>
                  </a:cxn>
                  <a:cxn ang="0">
                    <a:pos x="47" y="97"/>
                  </a:cxn>
                  <a:cxn ang="0">
                    <a:pos x="44" y="105"/>
                  </a:cxn>
                  <a:cxn ang="0">
                    <a:pos x="40" y="111"/>
                  </a:cxn>
                  <a:cxn ang="0">
                    <a:pos x="35" y="116"/>
                  </a:cxn>
                  <a:cxn ang="0">
                    <a:pos x="33" y="118"/>
                  </a:cxn>
                  <a:cxn ang="0">
                    <a:pos x="30" y="120"/>
                  </a:cxn>
                  <a:cxn ang="0">
                    <a:pos x="28" y="121"/>
                  </a:cxn>
                  <a:cxn ang="0">
                    <a:pos x="25" y="121"/>
                  </a:cxn>
                  <a:cxn ang="0">
                    <a:pos x="21" y="120"/>
                  </a:cxn>
                  <a:cxn ang="0">
                    <a:pos x="18" y="119"/>
                  </a:cxn>
                  <a:cxn ang="0">
                    <a:pos x="16" y="117"/>
                  </a:cxn>
                  <a:cxn ang="0">
                    <a:pos x="13" y="115"/>
                  </a:cxn>
                  <a:cxn ang="0">
                    <a:pos x="9" y="108"/>
                  </a:cxn>
                  <a:cxn ang="0">
                    <a:pos x="6" y="100"/>
                  </a:cxn>
                  <a:cxn ang="0">
                    <a:pos x="3" y="89"/>
                  </a:cxn>
                  <a:cxn ang="0">
                    <a:pos x="2" y="78"/>
                  </a:cxn>
                  <a:cxn ang="0">
                    <a:pos x="1" y="66"/>
                  </a:cxn>
                  <a:cxn ang="0">
                    <a:pos x="0" y="53"/>
                  </a:cxn>
                  <a:cxn ang="0">
                    <a:pos x="1" y="41"/>
                  </a:cxn>
                  <a:cxn ang="0">
                    <a:pos x="3" y="30"/>
                  </a:cxn>
                  <a:cxn ang="0">
                    <a:pos x="5" y="20"/>
                  </a:cxn>
                  <a:cxn ang="0">
                    <a:pos x="8" y="12"/>
                  </a:cxn>
                  <a:cxn ang="0">
                    <a:pos x="10" y="9"/>
                  </a:cxn>
                  <a:cxn ang="0">
                    <a:pos x="12" y="6"/>
                  </a:cxn>
                  <a:cxn ang="0">
                    <a:pos x="14" y="3"/>
                  </a:cxn>
                  <a:cxn ang="0">
                    <a:pos x="17" y="2"/>
                  </a:cxn>
                  <a:cxn ang="0">
                    <a:pos x="20" y="1"/>
                  </a:cxn>
                  <a:cxn ang="0">
                    <a:pos x="24" y="0"/>
                  </a:cxn>
                  <a:cxn ang="0">
                    <a:pos x="27" y="1"/>
                  </a:cxn>
                  <a:cxn ang="0">
                    <a:pos x="30" y="3"/>
                  </a:cxn>
                </a:cxnLst>
                <a:rect l="0" t="0" r="r" b="b"/>
                <a:pathLst>
                  <a:path w="52" h="121">
                    <a:moveTo>
                      <a:pt x="30" y="3"/>
                    </a:moveTo>
                    <a:lnTo>
                      <a:pt x="36" y="7"/>
                    </a:lnTo>
                    <a:lnTo>
                      <a:pt x="40" y="12"/>
                    </a:lnTo>
                    <a:lnTo>
                      <a:pt x="44" y="19"/>
                    </a:lnTo>
                    <a:lnTo>
                      <a:pt x="47" y="28"/>
                    </a:lnTo>
                    <a:lnTo>
                      <a:pt x="49" y="37"/>
                    </a:lnTo>
                    <a:lnTo>
                      <a:pt x="51" y="47"/>
                    </a:lnTo>
                    <a:lnTo>
                      <a:pt x="52" y="57"/>
                    </a:lnTo>
                    <a:lnTo>
                      <a:pt x="51" y="68"/>
                    </a:lnTo>
                    <a:lnTo>
                      <a:pt x="51" y="78"/>
                    </a:lnTo>
                    <a:lnTo>
                      <a:pt x="49" y="88"/>
                    </a:lnTo>
                    <a:lnTo>
                      <a:pt x="47" y="97"/>
                    </a:lnTo>
                    <a:lnTo>
                      <a:pt x="44" y="105"/>
                    </a:lnTo>
                    <a:lnTo>
                      <a:pt x="40" y="111"/>
                    </a:lnTo>
                    <a:lnTo>
                      <a:pt x="35" y="116"/>
                    </a:lnTo>
                    <a:lnTo>
                      <a:pt x="33" y="118"/>
                    </a:lnTo>
                    <a:lnTo>
                      <a:pt x="30" y="120"/>
                    </a:lnTo>
                    <a:lnTo>
                      <a:pt x="28" y="121"/>
                    </a:lnTo>
                    <a:lnTo>
                      <a:pt x="25" y="121"/>
                    </a:lnTo>
                    <a:lnTo>
                      <a:pt x="21" y="120"/>
                    </a:lnTo>
                    <a:lnTo>
                      <a:pt x="18" y="119"/>
                    </a:lnTo>
                    <a:lnTo>
                      <a:pt x="16" y="117"/>
                    </a:lnTo>
                    <a:lnTo>
                      <a:pt x="13" y="115"/>
                    </a:lnTo>
                    <a:lnTo>
                      <a:pt x="9" y="108"/>
                    </a:lnTo>
                    <a:lnTo>
                      <a:pt x="6" y="100"/>
                    </a:lnTo>
                    <a:lnTo>
                      <a:pt x="3" y="89"/>
                    </a:lnTo>
                    <a:lnTo>
                      <a:pt x="2" y="78"/>
                    </a:lnTo>
                    <a:lnTo>
                      <a:pt x="1" y="66"/>
                    </a:lnTo>
                    <a:lnTo>
                      <a:pt x="0" y="53"/>
                    </a:lnTo>
                    <a:lnTo>
                      <a:pt x="1" y="41"/>
                    </a:lnTo>
                    <a:lnTo>
                      <a:pt x="3" y="30"/>
                    </a:lnTo>
                    <a:lnTo>
                      <a:pt x="5" y="20"/>
                    </a:lnTo>
                    <a:lnTo>
                      <a:pt x="8" y="12"/>
                    </a:lnTo>
                    <a:lnTo>
                      <a:pt x="10" y="9"/>
                    </a:lnTo>
                    <a:lnTo>
                      <a:pt x="12" y="6"/>
                    </a:lnTo>
                    <a:lnTo>
                      <a:pt x="14" y="3"/>
                    </a:lnTo>
                    <a:lnTo>
                      <a:pt x="17" y="2"/>
                    </a:lnTo>
                    <a:lnTo>
                      <a:pt x="20" y="1"/>
                    </a:lnTo>
                    <a:lnTo>
                      <a:pt x="24" y="0"/>
                    </a:lnTo>
                    <a:lnTo>
                      <a:pt x="27" y="1"/>
                    </a:lnTo>
                    <a:lnTo>
                      <a:pt x="30"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5" name="Freeform 90"/>
              <p:cNvSpPr>
                <a:spLocks noChangeAspect="1"/>
              </p:cNvSpPr>
              <p:nvPr/>
            </p:nvSpPr>
            <p:spPr bwMode="auto">
              <a:xfrm>
                <a:off x="3027" y="1826"/>
                <a:ext cx="13" cy="31"/>
              </a:xfrm>
              <a:custGeom>
                <a:avLst/>
                <a:gdLst/>
                <a:ahLst/>
                <a:cxnLst>
                  <a:cxn ang="0">
                    <a:pos x="30" y="3"/>
                  </a:cxn>
                  <a:cxn ang="0">
                    <a:pos x="36" y="7"/>
                  </a:cxn>
                  <a:cxn ang="0">
                    <a:pos x="40" y="12"/>
                  </a:cxn>
                  <a:cxn ang="0">
                    <a:pos x="44" y="19"/>
                  </a:cxn>
                  <a:cxn ang="0">
                    <a:pos x="47" y="28"/>
                  </a:cxn>
                  <a:cxn ang="0">
                    <a:pos x="49" y="37"/>
                  </a:cxn>
                  <a:cxn ang="0">
                    <a:pos x="51" y="47"/>
                  </a:cxn>
                  <a:cxn ang="0">
                    <a:pos x="52" y="57"/>
                  </a:cxn>
                  <a:cxn ang="0">
                    <a:pos x="51" y="68"/>
                  </a:cxn>
                  <a:cxn ang="0">
                    <a:pos x="51" y="78"/>
                  </a:cxn>
                  <a:cxn ang="0">
                    <a:pos x="49" y="88"/>
                  </a:cxn>
                  <a:cxn ang="0">
                    <a:pos x="47" y="97"/>
                  </a:cxn>
                  <a:cxn ang="0">
                    <a:pos x="44" y="105"/>
                  </a:cxn>
                  <a:cxn ang="0">
                    <a:pos x="40" y="111"/>
                  </a:cxn>
                  <a:cxn ang="0">
                    <a:pos x="35" y="116"/>
                  </a:cxn>
                  <a:cxn ang="0">
                    <a:pos x="33" y="118"/>
                  </a:cxn>
                  <a:cxn ang="0">
                    <a:pos x="30" y="120"/>
                  </a:cxn>
                  <a:cxn ang="0">
                    <a:pos x="28" y="121"/>
                  </a:cxn>
                  <a:cxn ang="0">
                    <a:pos x="25" y="121"/>
                  </a:cxn>
                  <a:cxn ang="0">
                    <a:pos x="21" y="120"/>
                  </a:cxn>
                  <a:cxn ang="0">
                    <a:pos x="18" y="119"/>
                  </a:cxn>
                  <a:cxn ang="0">
                    <a:pos x="16" y="117"/>
                  </a:cxn>
                  <a:cxn ang="0">
                    <a:pos x="13" y="115"/>
                  </a:cxn>
                  <a:cxn ang="0">
                    <a:pos x="9" y="108"/>
                  </a:cxn>
                  <a:cxn ang="0">
                    <a:pos x="6" y="100"/>
                  </a:cxn>
                  <a:cxn ang="0">
                    <a:pos x="3" y="89"/>
                  </a:cxn>
                  <a:cxn ang="0">
                    <a:pos x="2" y="78"/>
                  </a:cxn>
                  <a:cxn ang="0">
                    <a:pos x="1" y="66"/>
                  </a:cxn>
                  <a:cxn ang="0">
                    <a:pos x="0" y="53"/>
                  </a:cxn>
                  <a:cxn ang="0">
                    <a:pos x="1" y="41"/>
                  </a:cxn>
                  <a:cxn ang="0">
                    <a:pos x="3" y="30"/>
                  </a:cxn>
                  <a:cxn ang="0">
                    <a:pos x="5" y="20"/>
                  </a:cxn>
                  <a:cxn ang="0">
                    <a:pos x="8" y="12"/>
                  </a:cxn>
                  <a:cxn ang="0">
                    <a:pos x="10" y="9"/>
                  </a:cxn>
                  <a:cxn ang="0">
                    <a:pos x="12" y="6"/>
                  </a:cxn>
                  <a:cxn ang="0">
                    <a:pos x="14" y="3"/>
                  </a:cxn>
                  <a:cxn ang="0">
                    <a:pos x="17" y="2"/>
                  </a:cxn>
                  <a:cxn ang="0">
                    <a:pos x="20" y="1"/>
                  </a:cxn>
                  <a:cxn ang="0">
                    <a:pos x="24" y="0"/>
                  </a:cxn>
                  <a:cxn ang="0">
                    <a:pos x="27" y="1"/>
                  </a:cxn>
                  <a:cxn ang="0">
                    <a:pos x="30" y="3"/>
                  </a:cxn>
                </a:cxnLst>
                <a:rect l="0" t="0" r="r" b="b"/>
                <a:pathLst>
                  <a:path w="52" h="121">
                    <a:moveTo>
                      <a:pt x="30" y="3"/>
                    </a:moveTo>
                    <a:lnTo>
                      <a:pt x="36" y="7"/>
                    </a:lnTo>
                    <a:lnTo>
                      <a:pt x="40" y="12"/>
                    </a:lnTo>
                    <a:lnTo>
                      <a:pt x="44" y="19"/>
                    </a:lnTo>
                    <a:lnTo>
                      <a:pt x="47" y="28"/>
                    </a:lnTo>
                    <a:lnTo>
                      <a:pt x="49" y="37"/>
                    </a:lnTo>
                    <a:lnTo>
                      <a:pt x="51" y="47"/>
                    </a:lnTo>
                    <a:lnTo>
                      <a:pt x="52" y="57"/>
                    </a:lnTo>
                    <a:lnTo>
                      <a:pt x="51" y="68"/>
                    </a:lnTo>
                    <a:lnTo>
                      <a:pt x="51" y="78"/>
                    </a:lnTo>
                    <a:lnTo>
                      <a:pt x="49" y="88"/>
                    </a:lnTo>
                    <a:lnTo>
                      <a:pt x="47" y="97"/>
                    </a:lnTo>
                    <a:lnTo>
                      <a:pt x="44" y="105"/>
                    </a:lnTo>
                    <a:lnTo>
                      <a:pt x="40" y="111"/>
                    </a:lnTo>
                    <a:lnTo>
                      <a:pt x="35" y="116"/>
                    </a:lnTo>
                    <a:lnTo>
                      <a:pt x="33" y="118"/>
                    </a:lnTo>
                    <a:lnTo>
                      <a:pt x="30" y="120"/>
                    </a:lnTo>
                    <a:lnTo>
                      <a:pt x="28" y="121"/>
                    </a:lnTo>
                    <a:lnTo>
                      <a:pt x="25" y="121"/>
                    </a:lnTo>
                    <a:lnTo>
                      <a:pt x="21" y="120"/>
                    </a:lnTo>
                    <a:lnTo>
                      <a:pt x="18" y="119"/>
                    </a:lnTo>
                    <a:lnTo>
                      <a:pt x="16" y="117"/>
                    </a:lnTo>
                    <a:lnTo>
                      <a:pt x="13" y="115"/>
                    </a:lnTo>
                    <a:lnTo>
                      <a:pt x="9" y="108"/>
                    </a:lnTo>
                    <a:lnTo>
                      <a:pt x="6" y="100"/>
                    </a:lnTo>
                    <a:lnTo>
                      <a:pt x="3" y="89"/>
                    </a:lnTo>
                    <a:lnTo>
                      <a:pt x="2" y="78"/>
                    </a:lnTo>
                    <a:lnTo>
                      <a:pt x="1" y="66"/>
                    </a:lnTo>
                    <a:lnTo>
                      <a:pt x="0" y="53"/>
                    </a:lnTo>
                    <a:lnTo>
                      <a:pt x="1" y="41"/>
                    </a:lnTo>
                    <a:lnTo>
                      <a:pt x="3" y="30"/>
                    </a:lnTo>
                    <a:lnTo>
                      <a:pt x="5" y="20"/>
                    </a:lnTo>
                    <a:lnTo>
                      <a:pt x="8" y="12"/>
                    </a:lnTo>
                    <a:lnTo>
                      <a:pt x="10" y="9"/>
                    </a:lnTo>
                    <a:lnTo>
                      <a:pt x="12" y="6"/>
                    </a:lnTo>
                    <a:lnTo>
                      <a:pt x="14" y="3"/>
                    </a:lnTo>
                    <a:lnTo>
                      <a:pt x="17" y="2"/>
                    </a:lnTo>
                    <a:lnTo>
                      <a:pt x="20" y="1"/>
                    </a:lnTo>
                    <a:lnTo>
                      <a:pt x="24" y="0"/>
                    </a:lnTo>
                    <a:lnTo>
                      <a:pt x="27" y="1"/>
                    </a:lnTo>
                    <a:lnTo>
                      <a:pt x="30" y="3"/>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6" name="Freeform 91"/>
              <p:cNvSpPr>
                <a:spLocks noChangeAspect="1"/>
              </p:cNvSpPr>
              <p:nvPr/>
            </p:nvSpPr>
            <p:spPr bwMode="auto">
              <a:xfrm>
                <a:off x="2973" y="1823"/>
                <a:ext cx="14" cy="31"/>
              </a:xfrm>
              <a:custGeom>
                <a:avLst/>
                <a:gdLst/>
                <a:ahLst/>
                <a:cxnLst>
                  <a:cxn ang="0">
                    <a:pos x="29" y="2"/>
                  </a:cxn>
                  <a:cxn ang="0">
                    <a:pos x="33" y="3"/>
                  </a:cxn>
                  <a:cxn ang="0">
                    <a:pos x="36" y="7"/>
                  </a:cxn>
                  <a:cxn ang="0">
                    <a:pos x="39" y="9"/>
                  </a:cxn>
                  <a:cxn ang="0">
                    <a:pos x="41" y="13"/>
                  </a:cxn>
                  <a:cxn ang="0">
                    <a:pos x="46" y="20"/>
                  </a:cxn>
                  <a:cxn ang="0">
                    <a:pos x="49" y="29"/>
                  </a:cxn>
                  <a:cxn ang="0">
                    <a:pos x="51" y="38"/>
                  </a:cxn>
                  <a:cxn ang="0">
                    <a:pos x="53" y="48"/>
                  </a:cxn>
                  <a:cxn ang="0">
                    <a:pos x="53" y="59"/>
                  </a:cxn>
                  <a:cxn ang="0">
                    <a:pos x="53" y="70"/>
                  </a:cxn>
                  <a:cxn ang="0">
                    <a:pos x="53" y="82"/>
                  </a:cxn>
                  <a:cxn ang="0">
                    <a:pos x="51" y="92"/>
                  </a:cxn>
                  <a:cxn ang="0">
                    <a:pos x="49" y="101"/>
                  </a:cxn>
                  <a:cxn ang="0">
                    <a:pos x="46" y="109"/>
                  </a:cxn>
                  <a:cxn ang="0">
                    <a:pos x="42" y="116"/>
                  </a:cxn>
                  <a:cxn ang="0">
                    <a:pos x="39" y="122"/>
                  </a:cxn>
                  <a:cxn ang="0">
                    <a:pos x="36" y="124"/>
                  </a:cxn>
                  <a:cxn ang="0">
                    <a:pos x="34" y="125"/>
                  </a:cxn>
                  <a:cxn ang="0">
                    <a:pos x="32" y="126"/>
                  </a:cxn>
                  <a:cxn ang="0">
                    <a:pos x="29" y="126"/>
                  </a:cxn>
                  <a:cxn ang="0">
                    <a:pos x="26" y="126"/>
                  </a:cxn>
                  <a:cxn ang="0">
                    <a:pos x="23" y="125"/>
                  </a:cxn>
                  <a:cxn ang="0">
                    <a:pos x="20" y="123"/>
                  </a:cxn>
                  <a:cxn ang="0">
                    <a:pos x="17" y="120"/>
                  </a:cxn>
                  <a:cxn ang="0">
                    <a:pos x="11" y="113"/>
                  </a:cxn>
                  <a:cxn ang="0">
                    <a:pos x="7" y="104"/>
                  </a:cxn>
                  <a:cxn ang="0">
                    <a:pos x="4" y="93"/>
                  </a:cxn>
                  <a:cxn ang="0">
                    <a:pos x="2" y="82"/>
                  </a:cxn>
                  <a:cxn ang="0">
                    <a:pos x="1" y="68"/>
                  </a:cxn>
                  <a:cxn ang="0">
                    <a:pos x="0" y="56"/>
                  </a:cxn>
                  <a:cxn ang="0">
                    <a:pos x="1" y="44"/>
                  </a:cxn>
                  <a:cxn ang="0">
                    <a:pos x="2" y="32"/>
                  </a:cxn>
                  <a:cxn ang="0">
                    <a:pos x="4" y="22"/>
                  </a:cxn>
                  <a:cxn ang="0">
                    <a:pos x="7" y="13"/>
                  </a:cxn>
                  <a:cxn ang="0">
                    <a:pos x="9" y="9"/>
                  </a:cxn>
                  <a:cxn ang="0">
                    <a:pos x="11" y="6"/>
                  </a:cxn>
                  <a:cxn ang="0">
                    <a:pos x="15" y="3"/>
                  </a:cxn>
                  <a:cxn ang="0">
                    <a:pos x="17" y="1"/>
                  </a:cxn>
                  <a:cxn ang="0">
                    <a:pos x="20" y="0"/>
                  </a:cxn>
                  <a:cxn ang="0">
                    <a:pos x="23" y="0"/>
                  </a:cxn>
                  <a:cxn ang="0">
                    <a:pos x="26" y="0"/>
                  </a:cxn>
                  <a:cxn ang="0">
                    <a:pos x="29" y="2"/>
                  </a:cxn>
                </a:cxnLst>
                <a:rect l="0" t="0" r="r" b="b"/>
                <a:pathLst>
                  <a:path w="53" h="126">
                    <a:moveTo>
                      <a:pt x="29" y="2"/>
                    </a:moveTo>
                    <a:lnTo>
                      <a:pt x="33" y="3"/>
                    </a:lnTo>
                    <a:lnTo>
                      <a:pt x="36" y="7"/>
                    </a:lnTo>
                    <a:lnTo>
                      <a:pt x="39" y="9"/>
                    </a:lnTo>
                    <a:lnTo>
                      <a:pt x="41" y="13"/>
                    </a:lnTo>
                    <a:lnTo>
                      <a:pt x="46" y="20"/>
                    </a:lnTo>
                    <a:lnTo>
                      <a:pt x="49" y="29"/>
                    </a:lnTo>
                    <a:lnTo>
                      <a:pt x="51" y="38"/>
                    </a:lnTo>
                    <a:lnTo>
                      <a:pt x="53" y="48"/>
                    </a:lnTo>
                    <a:lnTo>
                      <a:pt x="53" y="59"/>
                    </a:lnTo>
                    <a:lnTo>
                      <a:pt x="53" y="70"/>
                    </a:lnTo>
                    <a:lnTo>
                      <a:pt x="53" y="82"/>
                    </a:lnTo>
                    <a:lnTo>
                      <a:pt x="51" y="92"/>
                    </a:lnTo>
                    <a:lnTo>
                      <a:pt x="49" y="101"/>
                    </a:lnTo>
                    <a:lnTo>
                      <a:pt x="46" y="109"/>
                    </a:lnTo>
                    <a:lnTo>
                      <a:pt x="42" y="116"/>
                    </a:lnTo>
                    <a:lnTo>
                      <a:pt x="39" y="122"/>
                    </a:lnTo>
                    <a:lnTo>
                      <a:pt x="36" y="124"/>
                    </a:lnTo>
                    <a:lnTo>
                      <a:pt x="34" y="125"/>
                    </a:lnTo>
                    <a:lnTo>
                      <a:pt x="32" y="126"/>
                    </a:lnTo>
                    <a:lnTo>
                      <a:pt x="29" y="126"/>
                    </a:lnTo>
                    <a:lnTo>
                      <a:pt x="26" y="126"/>
                    </a:lnTo>
                    <a:lnTo>
                      <a:pt x="23" y="125"/>
                    </a:lnTo>
                    <a:lnTo>
                      <a:pt x="20" y="123"/>
                    </a:lnTo>
                    <a:lnTo>
                      <a:pt x="17" y="120"/>
                    </a:lnTo>
                    <a:lnTo>
                      <a:pt x="11" y="113"/>
                    </a:lnTo>
                    <a:lnTo>
                      <a:pt x="7" y="104"/>
                    </a:lnTo>
                    <a:lnTo>
                      <a:pt x="4" y="93"/>
                    </a:lnTo>
                    <a:lnTo>
                      <a:pt x="2" y="82"/>
                    </a:lnTo>
                    <a:lnTo>
                      <a:pt x="1" y="68"/>
                    </a:lnTo>
                    <a:lnTo>
                      <a:pt x="0" y="56"/>
                    </a:lnTo>
                    <a:lnTo>
                      <a:pt x="1" y="44"/>
                    </a:lnTo>
                    <a:lnTo>
                      <a:pt x="2" y="32"/>
                    </a:lnTo>
                    <a:lnTo>
                      <a:pt x="4" y="22"/>
                    </a:lnTo>
                    <a:lnTo>
                      <a:pt x="7" y="13"/>
                    </a:lnTo>
                    <a:lnTo>
                      <a:pt x="9" y="9"/>
                    </a:lnTo>
                    <a:lnTo>
                      <a:pt x="11" y="6"/>
                    </a:lnTo>
                    <a:lnTo>
                      <a:pt x="15" y="3"/>
                    </a:lnTo>
                    <a:lnTo>
                      <a:pt x="17" y="1"/>
                    </a:lnTo>
                    <a:lnTo>
                      <a:pt x="20" y="0"/>
                    </a:lnTo>
                    <a:lnTo>
                      <a:pt x="23" y="0"/>
                    </a:lnTo>
                    <a:lnTo>
                      <a:pt x="26"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7" name="Freeform 92"/>
              <p:cNvSpPr>
                <a:spLocks noChangeAspect="1"/>
              </p:cNvSpPr>
              <p:nvPr/>
            </p:nvSpPr>
            <p:spPr bwMode="auto">
              <a:xfrm>
                <a:off x="2973" y="1823"/>
                <a:ext cx="14" cy="31"/>
              </a:xfrm>
              <a:custGeom>
                <a:avLst/>
                <a:gdLst/>
                <a:ahLst/>
                <a:cxnLst>
                  <a:cxn ang="0">
                    <a:pos x="29" y="2"/>
                  </a:cxn>
                  <a:cxn ang="0">
                    <a:pos x="33" y="3"/>
                  </a:cxn>
                  <a:cxn ang="0">
                    <a:pos x="36" y="7"/>
                  </a:cxn>
                  <a:cxn ang="0">
                    <a:pos x="39" y="9"/>
                  </a:cxn>
                  <a:cxn ang="0">
                    <a:pos x="41" y="13"/>
                  </a:cxn>
                  <a:cxn ang="0">
                    <a:pos x="46" y="20"/>
                  </a:cxn>
                  <a:cxn ang="0">
                    <a:pos x="49" y="29"/>
                  </a:cxn>
                  <a:cxn ang="0">
                    <a:pos x="51" y="38"/>
                  </a:cxn>
                  <a:cxn ang="0">
                    <a:pos x="53" y="48"/>
                  </a:cxn>
                  <a:cxn ang="0">
                    <a:pos x="53" y="59"/>
                  </a:cxn>
                  <a:cxn ang="0">
                    <a:pos x="53" y="70"/>
                  </a:cxn>
                  <a:cxn ang="0">
                    <a:pos x="53" y="82"/>
                  </a:cxn>
                  <a:cxn ang="0">
                    <a:pos x="51" y="92"/>
                  </a:cxn>
                  <a:cxn ang="0">
                    <a:pos x="49" y="101"/>
                  </a:cxn>
                  <a:cxn ang="0">
                    <a:pos x="46" y="109"/>
                  </a:cxn>
                  <a:cxn ang="0">
                    <a:pos x="42" y="116"/>
                  </a:cxn>
                  <a:cxn ang="0">
                    <a:pos x="39" y="122"/>
                  </a:cxn>
                  <a:cxn ang="0">
                    <a:pos x="36" y="124"/>
                  </a:cxn>
                  <a:cxn ang="0">
                    <a:pos x="34" y="125"/>
                  </a:cxn>
                  <a:cxn ang="0">
                    <a:pos x="32" y="126"/>
                  </a:cxn>
                  <a:cxn ang="0">
                    <a:pos x="29" y="126"/>
                  </a:cxn>
                  <a:cxn ang="0">
                    <a:pos x="26" y="126"/>
                  </a:cxn>
                  <a:cxn ang="0">
                    <a:pos x="23" y="125"/>
                  </a:cxn>
                  <a:cxn ang="0">
                    <a:pos x="20" y="123"/>
                  </a:cxn>
                  <a:cxn ang="0">
                    <a:pos x="17" y="120"/>
                  </a:cxn>
                  <a:cxn ang="0">
                    <a:pos x="11" y="113"/>
                  </a:cxn>
                  <a:cxn ang="0">
                    <a:pos x="7" y="104"/>
                  </a:cxn>
                  <a:cxn ang="0">
                    <a:pos x="4" y="93"/>
                  </a:cxn>
                  <a:cxn ang="0">
                    <a:pos x="2" y="82"/>
                  </a:cxn>
                  <a:cxn ang="0">
                    <a:pos x="1" y="68"/>
                  </a:cxn>
                  <a:cxn ang="0">
                    <a:pos x="0" y="56"/>
                  </a:cxn>
                  <a:cxn ang="0">
                    <a:pos x="1" y="44"/>
                  </a:cxn>
                  <a:cxn ang="0">
                    <a:pos x="2" y="32"/>
                  </a:cxn>
                  <a:cxn ang="0">
                    <a:pos x="4" y="22"/>
                  </a:cxn>
                  <a:cxn ang="0">
                    <a:pos x="7" y="13"/>
                  </a:cxn>
                  <a:cxn ang="0">
                    <a:pos x="9" y="9"/>
                  </a:cxn>
                  <a:cxn ang="0">
                    <a:pos x="11" y="6"/>
                  </a:cxn>
                  <a:cxn ang="0">
                    <a:pos x="15" y="3"/>
                  </a:cxn>
                  <a:cxn ang="0">
                    <a:pos x="17" y="1"/>
                  </a:cxn>
                  <a:cxn ang="0">
                    <a:pos x="20" y="0"/>
                  </a:cxn>
                  <a:cxn ang="0">
                    <a:pos x="23" y="0"/>
                  </a:cxn>
                  <a:cxn ang="0">
                    <a:pos x="26" y="0"/>
                  </a:cxn>
                  <a:cxn ang="0">
                    <a:pos x="29" y="2"/>
                  </a:cxn>
                </a:cxnLst>
                <a:rect l="0" t="0" r="r" b="b"/>
                <a:pathLst>
                  <a:path w="53" h="126">
                    <a:moveTo>
                      <a:pt x="29" y="2"/>
                    </a:moveTo>
                    <a:lnTo>
                      <a:pt x="33" y="3"/>
                    </a:lnTo>
                    <a:lnTo>
                      <a:pt x="36" y="7"/>
                    </a:lnTo>
                    <a:lnTo>
                      <a:pt x="39" y="9"/>
                    </a:lnTo>
                    <a:lnTo>
                      <a:pt x="41" y="13"/>
                    </a:lnTo>
                    <a:lnTo>
                      <a:pt x="46" y="20"/>
                    </a:lnTo>
                    <a:lnTo>
                      <a:pt x="49" y="29"/>
                    </a:lnTo>
                    <a:lnTo>
                      <a:pt x="51" y="38"/>
                    </a:lnTo>
                    <a:lnTo>
                      <a:pt x="53" y="48"/>
                    </a:lnTo>
                    <a:lnTo>
                      <a:pt x="53" y="59"/>
                    </a:lnTo>
                    <a:lnTo>
                      <a:pt x="53" y="70"/>
                    </a:lnTo>
                    <a:lnTo>
                      <a:pt x="53" y="82"/>
                    </a:lnTo>
                    <a:lnTo>
                      <a:pt x="51" y="92"/>
                    </a:lnTo>
                    <a:lnTo>
                      <a:pt x="49" y="101"/>
                    </a:lnTo>
                    <a:lnTo>
                      <a:pt x="46" y="109"/>
                    </a:lnTo>
                    <a:lnTo>
                      <a:pt x="42" y="116"/>
                    </a:lnTo>
                    <a:lnTo>
                      <a:pt x="39" y="122"/>
                    </a:lnTo>
                    <a:lnTo>
                      <a:pt x="36" y="124"/>
                    </a:lnTo>
                    <a:lnTo>
                      <a:pt x="34" y="125"/>
                    </a:lnTo>
                    <a:lnTo>
                      <a:pt x="32" y="126"/>
                    </a:lnTo>
                    <a:lnTo>
                      <a:pt x="29" y="126"/>
                    </a:lnTo>
                    <a:lnTo>
                      <a:pt x="26" y="126"/>
                    </a:lnTo>
                    <a:lnTo>
                      <a:pt x="23" y="125"/>
                    </a:lnTo>
                    <a:lnTo>
                      <a:pt x="20" y="123"/>
                    </a:lnTo>
                    <a:lnTo>
                      <a:pt x="17" y="120"/>
                    </a:lnTo>
                    <a:lnTo>
                      <a:pt x="11" y="113"/>
                    </a:lnTo>
                    <a:lnTo>
                      <a:pt x="7" y="104"/>
                    </a:lnTo>
                    <a:lnTo>
                      <a:pt x="4" y="93"/>
                    </a:lnTo>
                    <a:lnTo>
                      <a:pt x="2" y="82"/>
                    </a:lnTo>
                    <a:lnTo>
                      <a:pt x="1" y="68"/>
                    </a:lnTo>
                    <a:lnTo>
                      <a:pt x="0" y="56"/>
                    </a:lnTo>
                    <a:lnTo>
                      <a:pt x="1" y="44"/>
                    </a:lnTo>
                    <a:lnTo>
                      <a:pt x="2" y="32"/>
                    </a:lnTo>
                    <a:lnTo>
                      <a:pt x="4" y="22"/>
                    </a:lnTo>
                    <a:lnTo>
                      <a:pt x="7" y="13"/>
                    </a:lnTo>
                    <a:lnTo>
                      <a:pt x="9" y="9"/>
                    </a:lnTo>
                    <a:lnTo>
                      <a:pt x="11" y="6"/>
                    </a:lnTo>
                    <a:lnTo>
                      <a:pt x="15" y="3"/>
                    </a:lnTo>
                    <a:lnTo>
                      <a:pt x="17" y="1"/>
                    </a:lnTo>
                    <a:lnTo>
                      <a:pt x="20" y="0"/>
                    </a:lnTo>
                    <a:lnTo>
                      <a:pt x="23" y="0"/>
                    </a:lnTo>
                    <a:lnTo>
                      <a:pt x="26" y="0"/>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8" name="Freeform 93"/>
              <p:cNvSpPr>
                <a:spLocks noChangeAspect="1"/>
              </p:cNvSpPr>
              <p:nvPr/>
            </p:nvSpPr>
            <p:spPr bwMode="auto">
              <a:xfrm>
                <a:off x="3140" y="1916"/>
                <a:ext cx="13" cy="31"/>
              </a:xfrm>
              <a:custGeom>
                <a:avLst/>
                <a:gdLst/>
                <a:ahLst/>
                <a:cxnLst>
                  <a:cxn ang="0">
                    <a:pos x="29" y="2"/>
                  </a:cxn>
                  <a:cxn ang="0">
                    <a:pos x="34" y="6"/>
                  </a:cxn>
                  <a:cxn ang="0">
                    <a:pos x="39" y="12"/>
                  </a:cxn>
                  <a:cxn ang="0">
                    <a:pos x="43" y="19"/>
                  </a:cxn>
                  <a:cxn ang="0">
                    <a:pos x="46" y="28"/>
                  </a:cxn>
                  <a:cxn ang="0">
                    <a:pos x="48" y="37"/>
                  </a:cxn>
                  <a:cxn ang="0">
                    <a:pos x="50" y="47"/>
                  </a:cxn>
                  <a:cxn ang="0">
                    <a:pos x="50" y="57"/>
                  </a:cxn>
                  <a:cxn ang="0">
                    <a:pos x="50" y="67"/>
                  </a:cxn>
                  <a:cxn ang="0">
                    <a:pos x="49" y="78"/>
                  </a:cxn>
                  <a:cxn ang="0">
                    <a:pos x="48" y="88"/>
                  </a:cxn>
                  <a:cxn ang="0">
                    <a:pos x="45" y="97"/>
                  </a:cxn>
                  <a:cxn ang="0">
                    <a:pos x="42" y="105"/>
                  </a:cxn>
                  <a:cxn ang="0">
                    <a:pos x="39" y="111"/>
                  </a:cxn>
                  <a:cxn ang="0">
                    <a:pos x="34" y="116"/>
                  </a:cxn>
                  <a:cxn ang="0">
                    <a:pos x="32" y="118"/>
                  </a:cxn>
                  <a:cxn ang="0">
                    <a:pos x="29" y="120"/>
                  </a:cxn>
                  <a:cxn ang="0">
                    <a:pos x="26" y="120"/>
                  </a:cxn>
                  <a:cxn ang="0">
                    <a:pos x="23" y="121"/>
                  </a:cxn>
                  <a:cxn ang="0">
                    <a:pos x="21" y="120"/>
                  </a:cxn>
                  <a:cxn ang="0">
                    <a:pos x="18" y="119"/>
                  </a:cxn>
                  <a:cxn ang="0">
                    <a:pos x="15" y="117"/>
                  </a:cxn>
                  <a:cxn ang="0">
                    <a:pos x="13" y="115"/>
                  </a:cxn>
                  <a:cxn ang="0">
                    <a:pos x="9" y="108"/>
                  </a:cxn>
                  <a:cxn ang="0">
                    <a:pos x="6" y="99"/>
                  </a:cxn>
                  <a:cxn ang="0">
                    <a:pos x="3" y="89"/>
                  </a:cxn>
                  <a:cxn ang="0">
                    <a:pos x="1" y="78"/>
                  </a:cxn>
                  <a:cxn ang="0">
                    <a:pos x="0" y="65"/>
                  </a:cxn>
                  <a:cxn ang="0">
                    <a:pos x="0" y="53"/>
                  </a:cxn>
                  <a:cxn ang="0">
                    <a:pos x="1" y="41"/>
                  </a:cxn>
                  <a:cxn ang="0">
                    <a:pos x="2" y="30"/>
                  </a:cxn>
                  <a:cxn ang="0">
                    <a:pos x="5" y="20"/>
                  </a:cxn>
                  <a:cxn ang="0">
                    <a:pos x="8" y="12"/>
                  </a:cxn>
                  <a:cxn ang="0">
                    <a:pos x="10" y="8"/>
                  </a:cxn>
                  <a:cxn ang="0">
                    <a:pos x="12" y="5"/>
                  </a:cxn>
                  <a:cxn ang="0">
                    <a:pos x="14" y="3"/>
                  </a:cxn>
                  <a:cxn ang="0">
                    <a:pos x="17" y="1"/>
                  </a:cxn>
                  <a:cxn ang="0">
                    <a:pos x="19" y="0"/>
                  </a:cxn>
                  <a:cxn ang="0">
                    <a:pos x="22" y="0"/>
                  </a:cxn>
                  <a:cxn ang="0">
                    <a:pos x="25" y="1"/>
                  </a:cxn>
                  <a:cxn ang="0">
                    <a:pos x="29" y="2"/>
                  </a:cxn>
                </a:cxnLst>
                <a:rect l="0" t="0" r="r" b="b"/>
                <a:pathLst>
                  <a:path w="50" h="121">
                    <a:moveTo>
                      <a:pt x="29" y="2"/>
                    </a:moveTo>
                    <a:lnTo>
                      <a:pt x="34" y="6"/>
                    </a:lnTo>
                    <a:lnTo>
                      <a:pt x="39" y="12"/>
                    </a:lnTo>
                    <a:lnTo>
                      <a:pt x="43" y="19"/>
                    </a:lnTo>
                    <a:lnTo>
                      <a:pt x="46" y="28"/>
                    </a:lnTo>
                    <a:lnTo>
                      <a:pt x="48" y="37"/>
                    </a:lnTo>
                    <a:lnTo>
                      <a:pt x="50" y="47"/>
                    </a:lnTo>
                    <a:lnTo>
                      <a:pt x="50" y="57"/>
                    </a:lnTo>
                    <a:lnTo>
                      <a:pt x="50" y="67"/>
                    </a:lnTo>
                    <a:lnTo>
                      <a:pt x="49" y="78"/>
                    </a:lnTo>
                    <a:lnTo>
                      <a:pt x="48" y="88"/>
                    </a:lnTo>
                    <a:lnTo>
                      <a:pt x="45" y="97"/>
                    </a:lnTo>
                    <a:lnTo>
                      <a:pt x="42" y="105"/>
                    </a:lnTo>
                    <a:lnTo>
                      <a:pt x="39" y="111"/>
                    </a:lnTo>
                    <a:lnTo>
                      <a:pt x="34" y="116"/>
                    </a:lnTo>
                    <a:lnTo>
                      <a:pt x="32" y="118"/>
                    </a:lnTo>
                    <a:lnTo>
                      <a:pt x="29" y="120"/>
                    </a:lnTo>
                    <a:lnTo>
                      <a:pt x="26" y="120"/>
                    </a:lnTo>
                    <a:lnTo>
                      <a:pt x="23" y="121"/>
                    </a:lnTo>
                    <a:lnTo>
                      <a:pt x="21" y="120"/>
                    </a:lnTo>
                    <a:lnTo>
                      <a:pt x="18" y="119"/>
                    </a:lnTo>
                    <a:lnTo>
                      <a:pt x="15" y="117"/>
                    </a:lnTo>
                    <a:lnTo>
                      <a:pt x="13" y="115"/>
                    </a:lnTo>
                    <a:lnTo>
                      <a:pt x="9" y="108"/>
                    </a:lnTo>
                    <a:lnTo>
                      <a:pt x="6" y="99"/>
                    </a:lnTo>
                    <a:lnTo>
                      <a:pt x="3" y="89"/>
                    </a:lnTo>
                    <a:lnTo>
                      <a:pt x="1" y="78"/>
                    </a:lnTo>
                    <a:lnTo>
                      <a:pt x="0" y="65"/>
                    </a:lnTo>
                    <a:lnTo>
                      <a:pt x="0" y="53"/>
                    </a:lnTo>
                    <a:lnTo>
                      <a:pt x="1" y="41"/>
                    </a:lnTo>
                    <a:lnTo>
                      <a:pt x="2" y="30"/>
                    </a:lnTo>
                    <a:lnTo>
                      <a:pt x="5" y="20"/>
                    </a:lnTo>
                    <a:lnTo>
                      <a:pt x="8" y="12"/>
                    </a:lnTo>
                    <a:lnTo>
                      <a:pt x="10" y="8"/>
                    </a:lnTo>
                    <a:lnTo>
                      <a:pt x="12" y="5"/>
                    </a:lnTo>
                    <a:lnTo>
                      <a:pt x="14" y="3"/>
                    </a:lnTo>
                    <a:lnTo>
                      <a:pt x="17" y="1"/>
                    </a:lnTo>
                    <a:lnTo>
                      <a:pt x="19" y="0"/>
                    </a:lnTo>
                    <a:lnTo>
                      <a:pt x="22" y="0"/>
                    </a:lnTo>
                    <a:lnTo>
                      <a:pt x="25"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9" name="Freeform 94"/>
              <p:cNvSpPr>
                <a:spLocks noChangeAspect="1"/>
              </p:cNvSpPr>
              <p:nvPr/>
            </p:nvSpPr>
            <p:spPr bwMode="auto">
              <a:xfrm>
                <a:off x="3140" y="1916"/>
                <a:ext cx="13" cy="31"/>
              </a:xfrm>
              <a:custGeom>
                <a:avLst/>
                <a:gdLst/>
                <a:ahLst/>
                <a:cxnLst>
                  <a:cxn ang="0">
                    <a:pos x="29" y="2"/>
                  </a:cxn>
                  <a:cxn ang="0">
                    <a:pos x="34" y="6"/>
                  </a:cxn>
                  <a:cxn ang="0">
                    <a:pos x="39" y="12"/>
                  </a:cxn>
                  <a:cxn ang="0">
                    <a:pos x="43" y="19"/>
                  </a:cxn>
                  <a:cxn ang="0">
                    <a:pos x="46" y="28"/>
                  </a:cxn>
                  <a:cxn ang="0">
                    <a:pos x="48" y="37"/>
                  </a:cxn>
                  <a:cxn ang="0">
                    <a:pos x="50" y="47"/>
                  </a:cxn>
                  <a:cxn ang="0">
                    <a:pos x="50" y="57"/>
                  </a:cxn>
                  <a:cxn ang="0">
                    <a:pos x="50" y="67"/>
                  </a:cxn>
                  <a:cxn ang="0">
                    <a:pos x="49" y="78"/>
                  </a:cxn>
                  <a:cxn ang="0">
                    <a:pos x="48" y="88"/>
                  </a:cxn>
                  <a:cxn ang="0">
                    <a:pos x="45" y="97"/>
                  </a:cxn>
                  <a:cxn ang="0">
                    <a:pos x="42" y="105"/>
                  </a:cxn>
                  <a:cxn ang="0">
                    <a:pos x="39" y="111"/>
                  </a:cxn>
                  <a:cxn ang="0">
                    <a:pos x="34" y="116"/>
                  </a:cxn>
                  <a:cxn ang="0">
                    <a:pos x="32" y="118"/>
                  </a:cxn>
                  <a:cxn ang="0">
                    <a:pos x="29" y="120"/>
                  </a:cxn>
                  <a:cxn ang="0">
                    <a:pos x="26" y="120"/>
                  </a:cxn>
                  <a:cxn ang="0">
                    <a:pos x="23" y="121"/>
                  </a:cxn>
                  <a:cxn ang="0">
                    <a:pos x="21" y="120"/>
                  </a:cxn>
                  <a:cxn ang="0">
                    <a:pos x="18" y="119"/>
                  </a:cxn>
                  <a:cxn ang="0">
                    <a:pos x="15" y="117"/>
                  </a:cxn>
                  <a:cxn ang="0">
                    <a:pos x="13" y="115"/>
                  </a:cxn>
                  <a:cxn ang="0">
                    <a:pos x="9" y="108"/>
                  </a:cxn>
                  <a:cxn ang="0">
                    <a:pos x="6" y="99"/>
                  </a:cxn>
                  <a:cxn ang="0">
                    <a:pos x="3" y="89"/>
                  </a:cxn>
                  <a:cxn ang="0">
                    <a:pos x="1" y="78"/>
                  </a:cxn>
                  <a:cxn ang="0">
                    <a:pos x="0" y="65"/>
                  </a:cxn>
                  <a:cxn ang="0">
                    <a:pos x="0" y="53"/>
                  </a:cxn>
                  <a:cxn ang="0">
                    <a:pos x="1" y="41"/>
                  </a:cxn>
                  <a:cxn ang="0">
                    <a:pos x="2" y="30"/>
                  </a:cxn>
                  <a:cxn ang="0">
                    <a:pos x="5" y="20"/>
                  </a:cxn>
                  <a:cxn ang="0">
                    <a:pos x="8" y="12"/>
                  </a:cxn>
                  <a:cxn ang="0">
                    <a:pos x="10" y="8"/>
                  </a:cxn>
                  <a:cxn ang="0">
                    <a:pos x="12" y="5"/>
                  </a:cxn>
                  <a:cxn ang="0">
                    <a:pos x="14" y="3"/>
                  </a:cxn>
                  <a:cxn ang="0">
                    <a:pos x="17" y="1"/>
                  </a:cxn>
                  <a:cxn ang="0">
                    <a:pos x="19" y="0"/>
                  </a:cxn>
                  <a:cxn ang="0">
                    <a:pos x="22" y="0"/>
                  </a:cxn>
                  <a:cxn ang="0">
                    <a:pos x="25" y="1"/>
                  </a:cxn>
                  <a:cxn ang="0">
                    <a:pos x="29" y="2"/>
                  </a:cxn>
                </a:cxnLst>
                <a:rect l="0" t="0" r="r" b="b"/>
                <a:pathLst>
                  <a:path w="50" h="121">
                    <a:moveTo>
                      <a:pt x="29" y="2"/>
                    </a:moveTo>
                    <a:lnTo>
                      <a:pt x="34" y="6"/>
                    </a:lnTo>
                    <a:lnTo>
                      <a:pt x="39" y="12"/>
                    </a:lnTo>
                    <a:lnTo>
                      <a:pt x="43" y="19"/>
                    </a:lnTo>
                    <a:lnTo>
                      <a:pt x="46" y="28"/>
                    </a:lnTo>
                    <a:lnTo>
                      <a:pt x="48" y="37"/>
                    </a:lnTo>
                    <a:lnTo>
                      <a:pt x="50" y="47"/>
                    </a:lnTo>
                    <a:lnTo>
                      <a:pt x="50" y="57"/>
                    </a:lnTo>
                    <a:lnTo>
                      <a:pt x="50" y="67"/>
                    </a:lnTo>
                    <a:lnTo>
                      <a:pt x="49" y="78"/>
                    </a:lnTo>
                    <a:lnTo>
                      <a:pt x="48" y="88"/>
                    </a:lnTo>
                    <a:lnTo>
                      <a:pt x="45" y="97"/>
                    </a:lnTo>
                    <a:lnTo>
                      <a:pt x="42" y="105"/>
                    </a:lnTo>
                    <a:lnTo>
                      <a:pt x="39" y="111"/>
                    </a:lnTo>
                    <a:lnTo>
                      <a:pt x="34" y="116"/>
                    </a:lnTo>
                    <a:lnTo>
                      <a:pt x="32" y="118"/>
                    </a:lnTo>
                    <a:lnTo>
                      <a:pt x="29" y="120"/>
                    </a:lnTo>
                    <a:lnTo>
                      <a:pt x="26" y="120"/>
                    </a:lnTo>
                    <a:lnTo>
                      <a:pt x="23" y="121"/>
                    </a:lnTo>
                    <a:lnTo>
                      <a:pt x="21" y="120"/>
                    </a:lnTo>
                    <a:lnTo>
                      <a:pt x="18" y="119"/>
                    </a:lnTo>
                    <a:lnTo>
                      <a:pt x="15" y="117"/>
                    </a:lnTo>
                    <a:lnTo>
                      <a:pt x="13" y="115"/>
                    </a:lnTo>
                    <a:lnTo>
                      <a:pt x="9" y="108"/>
                    </a:lnTo>
                    <a:lnTo>
                      <a:pt x="6" y="99"/>
                    </a:lnTo>
                    <a:lnTo>
                      <a:pt x="3" y="89"/>
                    </a:lnTo>
                    <a:lnTo>
                      <a:pt x="1" y="78"/>
                    </a:lnTo>
                    <a:lnTo>
                      <a:pt x="0" y="65"/>
                    </a:lnTo>
                    <a:lnTo>
                      <a:pt x="0" y="53"/>
                    </a:lnTo>
                    <a:lnTo>
                      <a:pt x="1" y="41"/>
                    </a:lnTo>
                    <a:lnTo>
                      <a:pt x="2" y="30"/>
                    </a:lnTo>
                    <a:lnTo>
                      <a:pt x="5" y="20"/>
                    </a:lnTo>
                    <a:lnTo>
                      <a:pt x="8" y="12"/>
                    </a:lnTo>
                    <a:lnTo>
                      <a:pt x="10" y="8"/>
                    </a:lnTo>
                    <a:lnTo>
                      <a:pt x="12" y="5"/>
                    </a:lnTo>
                    <a:lnTo>
                      <a:pt x="14" y="3"/>
                    </a:lnTo>
                    <a:lnTo>
                      <a:pt x="17" y="1"/>
                    </a:lnTo>
                    <a:lnTo>
                      <a:pt x="19" y="0"/>
                    </a:lnTo>
                    <a:lnTo>
                      <a:pt x="22" y="0"/>
                    </a:lnTo>
                    <a:lnTo>
                      <a:pt x="25" y="1"/>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0" name="Freeform 95"/>
              <p:cNvSpPr>
                <a:spLocks noChangeAspect="1"/>
              </p:cNvSpPr>
              <p:nvPr/>
            </p:nvSpPr>
            <p:spPr bwMode="auto">
              <a:xfrm>
                <a:off x="3078" y="1912"/>
                <a:ext cx="13" cy="34"/>
              </a:xfrm>
              <a:custGeom>
                <a:avLst/>
                <a:gdLst/>
                <a:ahLst/>
                <a:cxnLst>
                  <a:cxn ang="0">
                    <a:pos x="27" y="2"/>
                  </a:cxn>
                  <a:cxn ang="0">
                    <a:pos x="31" y="4"/>
                  </a:cxn>
                  <a:cxn ang="0">
                    <a:pos x="35" y="6"/>
                  </a:cxn>
                  <a:cxn ang="0">
                    <a:pos x="38" y="9"/>
                  </a:cxn>
                  <a:cxn ang="0">
                    <a:pos x="40" y="12"/>
                  </a:cxn>
                  <a:cxn ang="0">
                    <a:pos x="45" y="20"/>
                  </a:cxn>
                  <a:cxn ang="0">
                    <a:pos x="49" y="29"/>
                  </a:cxn>
                  <a:cxn ang="0">
                    <a:pos x="51" y="39"/>
                  </a:cxn>
                  <a:cxn ang="0">
                    <a:pos x="53" y="49"/>
                  </a:cxn>
                  <a:cxn ang="0">
                    <a:pos x="54" y="60"/>
                  </a:cxn>
                  <a:cxn ang="0">
                    <a:pos x="54" y="70"/>
                  </a:cxn>
                  <a:cxn ang="0">
                    <a:pos x="54" y="81"/>
                  </a:cxn>
                  <a:cxn ang="0">
                    <a:pos x="52" y="92"/>
                  </a:cxn>
                  <a:cxn ang="0">
                    <a:pos x="50" y="101"/>
                  </a:cxn>
                  <a:cxn ang="0">
                    <a:pos x="47" y="110"/>
                  </a:cxn>
                  <a:cxn ang="0">
                    <a:pos x="44" y="117"/>
                  </a:cxn>
                  <a:cxn ang="0">
                    <a:pos x="39" y="122"/>
                  </a:cxn>
                  <a:cxn ang="0">
                    <a:pos x="37" y="124"/>
                  </a:cxn>
                  <a:cxn ang="0">
                    <a:pos x="33" y="125"/>
                  </a:cxn>
                  <a:cxn ang="0">
                    <a:pos x="30" y="126"/>
                  </a:cxn>
                  <a:cxn ang="0">
                    <a:pos x="27" y="127"/>
                  </a:cxn>
                  <a:cxn ang="0">
                    <a:pos x="24" y="126"/>
                  </a:cxn>
                  <a:cxn ang="0">
                    <a:pos x="21" y="125"/>
                  </a:cxn>
                  <a:cxn ang="0">
                    <a:pos x="18" y="123"/>
                  </a:cxn>
                  <a:cxn ang="0">
                    <a:pos x="15" y="121"/>
                  </a:cxn>
                  <a:cxn ang="0">
                    <a:pos x="10" y="114"/>
                  </a:cxn>
                  <a:cxn ang="0">
                    <a:pos x="7" y="105"/>
                  </a:cxn>
                  <a:cxn ang="0">
                    <a:pos x="3" y="94"/>
                  </a:cxn>
                  <a:cxn ang="0">
                    <a:pos x="1" y="81"/>
                  </a:cxn>
                  <a:cxn ang="0">
                    <a:pos x="0" y="69"/>
                  </a:cxn>
                  <a:cxn ang="0">
                    <a:pos x="0" y="56"/>
                  </a:cxn>
                  <a:cxn ang="0">
                    <a:pos x="0" y="44"/>
                  </a:cxn>
                  <a:cxn ang="0">
                    <a:pos x="1" y="33"/>
                  </a:cxn>
                  <a:cxn ang="0">
                    <a:pos x="3" y="22"/>
                  </a:cxn>
                  <a:cxn ang="0">
                    <a:pos x="7" y="12"/>
                  </a:cxn>
                  <a:cxn ang="0">
                    <a:pos x="8" y="9"/>
                  </a:cxn>
                  <a:cxn ang="0">
                    <a:pos x="10" y="6"/>
                  </a:cxn>
                  <a:cxn ang="0">
                    <a:pos x="13" y="3"/>
                  </a:cxn>
                  <a:cxn ang="0">
                    <a:pos x="15" y="1"/>
                  </a:cxn>
                  <a:cxn ang="0">
                    <a:pos x="18" y="0"/>
                  </a:cxn>
                  <a:cxn ang="0">
                    <a:pos x="21" y="0"/>
                  </a:cxn>
                  <a:cxn ang="0">
                    <a:pos x="24" y="1"/>
                  </a:cxn>
                  <a:cxn ang="0">
                    <a:pos x="27" y="2"/>
                  </a:cxn>
                </a:cxnLst>
                <a:rect l="0" t="0" r="r" b="b"/>
                <a:pathLst>
                  <a:path w="54" h="127">
                    <a:moveTo>
                      <a:pt x="27" y="2"/>
                    </a:moveTo>
                    <a:lnTo>
                      <a:pt x="31" y="4"/>
                    </a:lnTo>
                    <a:lnTo>
                      <a:pt x="35" y="6"/>
                    </a:lnTo>
                    <a:lnTo>
                      <a:pt x="38" y="9"/>
                    </a:lnTo>
                    <a:lnTo>
                      <a:pt x="40" y="12"/>
                    </a:lnTo>
                    <a:lnTo>
                      <a:pt x="45" y="20"/>
                    </a:lnTo>
                    <a:lnTo>
                      <a:pt x="49" y="29"/>
                    </a:lnTo>
                    <a:lnTo>
                      <a:pt x="51" y="39"/>
                    </a:lnTo>
                    <a:lnTo>
                      <a:pt x="53" y="49"/>
                    </a:lnTo>
                    <a:lnTo>
                      <a:pt x="54" y="60"/>
                    </a:lnTo>
                    <a:lnTo>
                      <a:pt x="54" y="70"/>
                    </a:lnTo>
                    <a:lnTo>
                      <a:pt x="54" y="81"/>
                    </a:lnTo>
                    <a:lnTo>
                      <a:pt x="52" y="92"/>
                    </a:lnTo>
                    <a:lnTo>
                      <a:pt x="50" y="101"/>
                    </a:lnTo>
                    <a:lnTo>
                      <a:pt x="47" y="110"/>
                    </a:lnTo>
                    <a:lnTo>
                      <a:pt x="44" y="117"/>
                    </a:lnTo>
                    <a:lnTo>
                      <a:pt x="39" y="122"/>
                    </a:lnTo>
                    <a:lnTo>
                      <a:pt x="37" y="124"/>
                    </a:lnTo>
                    <a:lnTo>
                      <a:pt x="33" y="125"/>
                    </a:lnTo>
                    <a:lnTo>
                      <a:pt x="30" y="126"/>
                    </a:lnTo>
                    <a:lnTo>
                      <a:pt x="27" y="127"/>
                    </a:lnTo>
                    <a:lnTo>
                      <a:pt x="24" y="126"/>
                    </a:lnTo>
                    <a:lnTo>
                      <a:pt x="21" y="125"/>
                    </a:lnTo>
                    <a:lnTo>
                      <a:pt x="18" y="123"/>
                    </a:lnTo>
                    <a:lnTo>
                      <a:pt x="15" y="121"/>
                    </a:lnTo>
                    <a:lnTo>
                      <a:pt x="10" y="114"/>
                    </a:lnTo>
                    <a:lnTo>
                      <a:pt x="7" y="105"/>
                    </a:lnTo>
                    <a:lnTo>
                      <a:pt x="3" y="94"/>
                    </a:lnTo>
                    <a:lnTo>
                      <a:pt x="1" y="81"/>
                    </a:lnTo>
                    <a:lnTo>
                      <a:pt x="0" y="69"/>
                    </a:lnTo>
                    <a:lnTo>
                      <a:pt x="0" y="56"/>
                    </a:lnTo>
                    <a:lnTo>
                      <a:pt x="0" y="44"/>
                    </a:lnTo>
                    <a:lnTo>
                      <a:pt x="1" y="33"/>
                    </a:lnTo>
                    <a:lnTo>
                      <a:pt x="3" y="22"/>
                    </a:lnTo>
                    <a:lnTo>
                      <a:pt x="7" y="12"/>
                    </a:lnTo>
                    <a:lnTo>
                      <a:pt x="8" y="9"/>
                    </a:lnTo>
                    <a:lnTo>
                      <a:pt x="10" y="6"/>
                    </a:lnTo>
                    <a:lnTo>
                      <a:pt x="13" y="3"/>
                    </a:lnTo>
                    <a:lnTo>
                      <a:pt x="15" y="1"/>
                    </a:lnTo>
                    <a:lnTo>
                      <a:pt x="18" y="0"/>
                    </a:lnTo>
                    <a:lnTo>
                      <a:pt x="21" y="0"/>
                    </a:lnTo>
                    <a:lnTo>
                      <a:pt x="24" y="1"/>
                    </a:lnTo>
                    <a:lnTo>
                      <a:pt x="27"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1" name="Freeform 96"/>
              <p:cNvSpPr>
                <a:spLocks noChangeAspect="1"/>
              </p:cNvSpPr>
              <p:nvPr/>
            </p:nvSpPr>
            <p:spPr bwMode="auto">
              <a:xfrm>
                <a:off x="3078" y="1912"/>
                <a:ext cx="13" cy="34"/>
              </a:xfrm>
              <a:custGeom>
                <a:avLst/>
                <a:gdLst/>
                <a:ahLst/>
                <a:cxnLst>
                  <a:cxn ang="0">
                    <a:pos x="27" y="2"/>
                  </a:cxn>
                  <a:cxn ang="0">
                    <a:pos x="31" y="4"/>
                  </a:cxn>
                  <a:cxn ang="0">
                    <a:pos x="35" y="6"/>
                  </a:cxn>
                  <a:cxn ang="0">
                    <a:pos x="38" y="9"/>
                  </a:cxn>
                  <a:cxn ang="0">
                    <a:pos x="40" y="12"/>
                  </a:cxn>
                  <a:cxn ang="0">
                    <a:pos x="45" y="20"/>
                  </a:cxn>
                  <a:cxn ang="0">
                    <a:pos x="49" y="29"/>
                  </a:cxn>
                  <a:cxn ang="0">
                    <a:pos x="51" y="39"/>
                  </a:cxn>
                  <a:cxn ang="0">
                    <a:pos x="53" y="49"/>
                  </a:cxn>
                  <a:cxn ang="0">
                    <a:pos x="54" y="60"/>
                  </a:cxn>
                  <a:cxn ang="0">
                    <a:pos x="54" y="70"/>
                  </a:cxn>
                  <a:cxn ang="0">
                    <a:pos x="54" y="81"/>
                  </a:cxn>
                  <a:cxn ang="0">
                    <a:pos x="52" y="92"/>
                  </a:cxn>
                  <a:cxn ang="0">
                    <a:pos x="50" y="101"/>
                  </a:cxn>
                  <a:cxn ang="0">
                    <a:pos x="47" y="110"/>
                  </a:cxn>
                  <a:cxn ang="0">
                    <a:pos x="44" y="117"/>
                  </a:cxn>
                  <a:cxn ang="0">
                    <a:pos x="39" y="122"/>
                  </a:cxn>
                  <a:cxn ang="0">
                    <a:pos x="37" y="124"/>
                  </a:cxn>
                  <a:cxn ang="0">
                    <a:pos x="33" y="125"/>
                  </a:cxn>
                  <a:cxn ang="0">
                    <a:pos x="30" y="126"/>
                  </a:cxn>
                  <a:cxn ang="0">
                    <a:pos x="27" y="127"/>
                  </a:cxn>
                  <a:cxn ang="0">
                    <a:pos x="24" y="126"/>
                  </a:cxn>
                  <a:cxn ang="0">
                    <a:pos x="21" y="125"/>
                  </a:cxn>
                  <a:cxn ang="0">
                    <a:pos x="18" y="123"/>
                  </a:cxn>
                  <a:cxn ang="0">
                    <a:pos x="15" y="121"/>
                  </a:cxn>
                  <a:cxn ang="0">
                    <a:pos x="10" y="114"/>
                  </a:cxn>
                  <a:cxn ang="0">
                    <a:pos x="7" y="105"/>
                  </a:cxn>
                  <a:cxn ang="0">
                    <a:pos x="3" y="94"/>
                  </a:cxn>
                  <a:cxn ang="0">
                    <a:pos x="1" y="81"/>
                  </a:cxn>
                  <a:cxn ang="0">
                    <a:pos x="0" y="69"/>
                  </a:cxn>
                  <a:cxn ang="0">
                    <a:pos x="0" y="56"/>
                  </a:cxn>
                  <a:cxn ang="0">
                    <a:pos x="0" y="44"/>
                  </a:cxn>
                  <a:cxn ang="0">
                    <a:pos x="1" y="33"/>
                  </a:cxn>
                  <a:cxn ang="0">
                    <a:pos x="3" y="22"/>
                  </a:cxn>
                  <a:cxn ang="0">
                    <a:pos x="7" y="12"/>
                  </a:cxn>
                  <a:cxn ang="0">
                    <a:pos x="8" y="9"/>
                  </a:cxn>
                  <a:cxn ang="0">
                    <a:pos x="10" y="6"/>
                  </a:cxn>
                  <a:cxn ang="0">
                    <a:pos x="13" y="3"/>
                  </a:cxn>
                  <a:cxn ang="0">
                    <a:pos x="15" y="1"/>
                  </a:cxn>
                  <a:cxn ang="0">
                    <a:pos x="18" y="0"/>
                  </a:cxn>
                  <a:cxn ang="0">
                    <a:pos x="21" y="0"/>
                  </a:cxn>
                  <a:cxn ang="0">
                    <a:pos x="24" y="1"/>
                  </a:cxn>
                  <a:cxn ang="0">
                    <a:pos x="27" y="2"/>
                  </a:cxn>
                </a:cxnLst>
                <a:rect l="0" t="0" r="r" b="b"/>
                <a:pathLst>
                  <a:path w="54" h="127">
                    <a:moveTo>
                      <a:pt x="27" y="2"/>
                    </a:moveTo>
                    <a:lnTo>
                      <a:pt x="31" y="4"/>
                    </a:lnTo>
                    <a:lnTo>
                      <a:pt x="35" y="6"/>
                    </a:lnTo>
                    <a:lnTo>
                      <a:pt x="38" y="9"/>
                    </a:lnTo>
                    <a:lnTo>
                      <a:pt x="40" y="12"/>
                    </a:lnTo>
                    <a:lnTo>
                      <a:pt x="45" y="20"/>
                    </a:lnTo>
                    <a:lnTo>
                      <a:pt x="49" y="29"/>
                    </a:lnTo>
                    <a:lnTo>
                      <a:pt x="51" y="39"/>
                    </a:lnTo>
                    <a:lnTo>
                      <a:pt x="53" y="49"/>
                    </a:lnTo>
                    <a:lnTo>
                      <a:pt x="54" y="60"/>
                    </a:lnTo>
                    <a:lnTo>
                      <a:pt x="54" y="70"/>
                    </a:lnTo>
                    <a:lnTo>
                      <a:pt x="54" y="81"/>
                    </a:lnTo>
                    <a:lnTo>
                      <a:pt x="52" y="92"/>
                    </a:lnTo>
                    <a:lnTo>
                      <a:pt x="50" y="101"/>
                    </a:lnTo>
                    <a:lnTo>
                      <a:pt x="47" y="110"/>
                    </a:lnTo>
                    <a:lnTo>
                      <a:pt x="44" y="117"/>
                    </a:lnTo>
                    <a:lnTo>
                      <a:pt x="39" y="122"/>
                    </a:lnTo>
                    <a:lnTo>
                      <a:pt x="37" y="124"/>
                    </a:lnTo>
                    <a:lnTo>
                      <a:pt x="33" y="125"/>
                    </a:lnTo>
                    <a:lnTo>
                      <a:pt x="30" y="126"/>
                    </a:lnTo>
                    <a:lnTo>
                      <a:pt x="27" y="127"/>
                    </a:lnTo>
                    <a:lnTo>
                      <a:pt x="24" y="126"/>
                    </a:lnTo>
                    <a:lnTo>
                      <a:pt x="21" y="125"/>
                    </a:lnTo>
                    <a:lnTo>
                      <a:pt x="18" y="123"/>
                    </a:lnTo>
                    <a:lnTo>
                      <a:pt x="15" y="121"/>
                    </a:lnTo>
                    <a:lnTo>
                      <a:pt x="10" y="114"/>
                    </a:lnTo>
                    <a:lnTo>
                      <a:pt x="7" y="105"/>
                    </a:lnTo>
                    <a:lnTo>
                      <a:pt x="3" y="94"/>
                    </a:lnTo>
                    <a:lnTo>
                      <a:pt x="1" y="81"/>
                    </a:lnTo>
                    <a:lnTo>
                      <a:pt x="0" y="69"/>
                    </a:lnTo>
                    <a:lnTo>
                      <a:pt x="0" y="56"/>
                    </a:lnTo>
                    <a:lnTo>
                      <a:pt x="0" y="44"/>
                    </a:lnTo>
                    <a:lnTo>
                      <a:pt x="1" y="33"/>
                    </a:lnTo>
                    <a:lnTo>
                      <a:pt x="3" y="22"/>
                    </a:lnTo>
                    <a:lnTo>
                      <a:pt x="7" y="12"/>
                    </a:lnTo>
                    <a:lnTo>
                      <a:pt x="8" y="9"/>
                    </a:lnTo>
                    <a:lnTo>
                      <a:pt x="10" y="6"/>
                    </a:lnTo>
                    <a:lnTo>
                      <a:pt x="13" y="3"/>
                    </a:lnTo>
                    <a:lnTo>
                      <a:pt x="15" y="1"/>
                    </a:lnTo>
                    <a:lnTo>
                      <a:pt x="18" y="0"/>
                    </a:lnTo>
                    <a:lnTo>
                      <a:pt x="21" y="0"/>
                    </a:lnTo>
                    <a:lnTo>
                      <a:pt x="24" y="1"/>
                    </a:lnTo>
                    <a:lnTo>
                      <a:pt x="27"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2" name="Freeform 97"/>
              <p:cNvSpPr>
                <a:spLocks noChangeAspect="1"/>
              </p:cNvSpPr>
              <p:nvPr/>
            </p:nvSpPr>
            <p:spPr bwMode="auto">
              <a:xfrm>
                <a:off x="3027" y="1907"/>
                <a:ext cx="13" cy="31"/>
              </a:xfrm>
              <a:custGeom>
                <a:avLst/>
                <a:gdLst/>
                <a:ahLst/>
                <a:cxnLst>
                  <a:cxn ang="0">
                    <a:pos x="30" y="1"/>
                  </a:cxn>
                  <a:cxn ang="0">
                    <a:pos x="36" y="6"/>
                  </a:cxn>
                  <a:cxn ang="0">
                    <a:pos x="40" y="12"/>
                  </a:cxn>
                  <a:cxn ang="0">
                    <a:pos x="44" y="20"/>
                  </a:cxn>
                  <a:cxn ang="0">
                    <a:pos x="47" y="29"/>
                  </a:cxn>
                  <a:cxn ang="0">
                    <a:pos x="49" y="40"/>
                  </a:cxn>
                  <a:cxn ang="0">
                    <a:pos x="51" y="50"/>
                  </a:cxn>
                  <a:cxn ang="0">
                    <a:pos x="52" y="61"/>
                  </a:cxn>
                  <a:cxn ang="0">
                    <a:pos x="51" y="71"/>
                  </a:cxn>
                  <a:cxn ang="0">
                    <a:pos x="51" y="81"/>
                  </a:cxn>
                  <a:cxn ang="0">
                    <a:pos x="49" y="91"/>
                  </a:cxn>
                  <a:cxn ang="0">
                    <a:pos x="47" y="100"/>
                  </a:cxn>
                  <a:cxn ang="0">
                    <a:pos x="44" y="108"/>
                  </a:cxn>
                  <a:cxn ang="0">
                    <a:pos x="40" y="116"/>
                  </a:cxn>
                  <a:cxn ang="0">
                    <a:pos x="35" y="121"/>
                  </a:cxn>
                  <a:cxn ang="0">
                    <a:pos x="33" y="123"/>
                  </a:cxn>
                  <a:cxn ang="0">
                    <a:pos x="30" y="124"/>
                  </a:cxn>
                  <a:cxn ang="0">
                    <a:pos x="28" y="125"/>
                  </a:cxn>
                  <a:cxn ang="0">
                    <a:pos x="25" y="125"/>
                  </a:cxn>
                  <a:cxn ang="0">
                    <a:pos x="21" y="125"/>
                  </a:cxn>
                  <a:cxn ang="0">
                    <a:pos x="18" y="124"/>
                  </a:cxn>
                  <a:cxn ang="0">
                    <a:pos x="16" y="122"/>
                  </a:cxn>
                  <a:cxn ang="0">
                    <a:pos x="13" y="119"/>
                  </a:cxn>
                  <a:cxn ang="0">
                    <a:pos x="9" y="113"/>
                  </a:cxn>
                  <a:cxn ang="0">
                    <a:pos x="6" y="103"/>
                  </a:cxn>
                  <a:cxn ang="0">
                    <a:pos x="3" y="93"/>
                  </a:cxn>
                  <a:cxn ang="0">
                    <a:pos x="2" y="81"/>
                  </a:cxn>
                  <a:cxn ang="0">
                    <a:pos x="1" y="69"/>
                  </a:cxn>
                  <a:cxn ang="0">
                    <a:pos x="0" y="57"/>
                  </a:cxn>
                  <a:cxn ang="0">
                    <a:pos x="1" y="45"/>
                  </a:cxn>
                  <a:cxn ang="0">
                    <a:pos x="3" y="33"/>
                  </a:cxn>
                  <a:cxn ang="0">
                    <a:pos x="5" y="22"/>
                  </a:cxn>
                  <a:cxn ang="0">
                    <a:pos x="8" y="13"/>
                  </a:cxn>
                  <a:cxn ang="0">
                    <a:pos x="10" y="10"/>
                  </a:cxn>
                  <a:cxn ang="0">
                    <a:pos x="12" y="6"/>
                  </a:cxn>
                  <a:cxn ang="0">
                    <a:pos x="14" y="4"/>
                  </a:cxn>
                  <a:cxn ang="0">
                    <a:pos x="17" y="2"/>
                  </a:cxn>
                  <a:cxn ang="0">
                    <a:pos x="20" y="0"/>
                  </a:cxn>
                  <a:cxn ang="0">
                    <a:pos x="24" y="0"/>
                  </a:cxn>
                  <a:cxn ang="0">
                    <a:pos x="27" y="0"/>
                  </a:cxn>
                  <a:cxn ang="0">
                    <a:pos x="30" y="1"/>
                  </a:cxn>
                </a:cxnLst>
                <a:rect l="0" t="0" r="r" b="b"/>
                <a:pathLst>
                  <a:path w="52" h="125">
                    <a:moveTo>
                      <a:pt x="30" y="1"/>
                    </a:moveTo>
                    <a:lnTo>
                      <a:pt x="36" y="6"/>
                    </a:lnTo>
                    <a:lnTo>
                      <a:pt x="40" y="12"/>
                    </a:lnTo>
                    <a:lnTo>
                      <a:pt x="44" y="20"/>
                    </a:lnTo>
                    <a:lnTo>
                      <a:pt x="47" y="29"/>
                    </a:lnTo>
                    <a:lnTo>
                      <a:pt x="49" y="40"/>
                    </a:lnTo>
                    <a:lnTo>
                      <a:pt x="51" y="50"/>
                    </a:lnTo>
                    <a:lnTo>
                      <a:pt x="52" y="61"/>
                    </a:lnTo>
                    <a:lnTo>
                      <a:pt x="51" y="71"/>
                    </a:lnTo>
                    <a:lnTo>
                      <a:pt x="51" y="81"/>
                    </a:lnTo>
                    <a:lnTo>
                      <a:pt x="49" y="91"/>
                    </a:lnTo>
                    <a:lnTo>
                      <a:pt x="47" y="100"/>
                    </a:lnTo>
                    <a:lnTo>
                      <a:pt x="44" y="108"/>
                    </a:lnTo>
                    <a:lnTo>
                      <a:pt x="40" y="116"/>
                    </a:lnTo>
                    <a:lnTo>
                      <a:pt x="35" y="121"/>
                    </a:lnTo>
                    <a:lnTo>
                      <a:pt x="33" y="123"/>
                    </a:lnTo>
                    <a:lnTo>
                      <a:pt x="30" y="124"/>
                    </a:lnTo>
                    <a:lnTo>
                      <a:pt x="28" y="125"/>
                    </a:lnTo>
                    <a:lnTo>
                      <a:pt x="25" y="125"/>
                    </a:lnTo>
                    <a:lnTo>
                      <a:pt x="21" y="125"/>
                    </a:lnTo>
                    <a:lnTo>
                      <a:pt x="18" y="124"/>
                    </a:lnTo>
                    <a:lnTo>
                      <a:pt x="16" y="122"/>
                    </a:lnTo>
                    <a:lnTo>
                      <a:pt x="13" y="119"/>
                    </a:lnTo>
                    <a:lnTo>
                      <a:pt x="9" y="113"/>
                    </a:lnTo>
                    <a:lnTo>
                      <a:pt x="6" y="103"/>
                    </a:lnTo>
                    <a:lnTo>
                      <a:pt x="3" y="93"/>
                    </a:lnTo>
                    <a:lnTo>
                      <a:pt x="2" y="81"/>
                    </a:lnTo>
                    <a:lnTo>
                      <a:pt x="1" y="69"/>
                    </a:lnTo>
                    <a:lnTo>
                      <a:pt x="0" y="57"/>
                    </a:lnTo>
                    <a:lnTo>
                      <a:pt x="1" y="45"/>
                    </a:lnTo>
                    <a:lnTo>
                      <a:pt x="3" y="33"/>
                    </a:lnTo>
                    <a:lnTo>
                      <a:pt x="5" y="22"/>
                    </a:lnTo>
                    <a:lnTo>
                      <a:pt x="8" y="13"/>
                    </a:lnTo>
                    <a:lnTo>
                      <a:pt x="10" y="10"/>
                    </a:lnTo>
                    <a:lnTo>
                      <a:pt x="12" y="6"/>
                    </a:lnTo>
                    <a:lnTo>
                      <a:pt x="14" y="4"/>
                    </a:lnTo>
                    <a:lnTo>
                      <a:pt x="17" y="2"/>
                    </a:lnTo>
                    <a:lnTo>
                      <a:pt x="20" y="0"/>
                    </a:lnTo>
                    <a:lnTo>
                      <a:pt x="24" y="0"/>
                    </a:lnTo>
                    <a:lnTo>
                      <a:pt x="27" y="0"/>
                    </a:lnTo>
                    <a:lnTo>
                      <a:pt x="30"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3" name="Freeform 98"/>
              <p:cNvSpPr>
                <a:spLocks noChangeAspect="1"/>
              </p:cNvSpPr>
              <p:nvPr/>
            </p:nvSpPr>
            <p:spPr bwMode="auto">
              <a:xfrm>
                <a:off x="3027" y="1907"/>
                <a:ext cx="13" cy="31"/>
              </a:xfrm>
              <a:custGeom>
                <a:avLst/>
                <a:gdLst/>
                <a:ahLst/>
                <a:cxnLst>
                  <a:cxn ang="0">
                    <a:pos x="30" y="1"/>
                  </a:cxn>
                  <a:cxn ang="0">
                    <a:pos x="36" y="6"/>
                  </a:cxn>
                  <a:cxn ang="0">
                    <a:pos x="40" y="12"/>
                  </a:cxn>
                  <a:cxn ang="0">
                    <a:pos x="44" y="20"/>
                  </a:cxn>
                  <a:cxn ang="0">
                    <a:pos x="47" y="29"/>
                  </a:cxn>
                  <a:cxn ang="0">
                    <a:pos x="49" y="40"/>
                  </a:cxn>
                  <a:cxn ang="0">
                    <a:pos x="51" y="50"/>
                  </a:cxn>
                  <a:cxn ang="0">
                    <a:pos x="52" y="61"/>
                  </a:cxn>
                  <a:cxn ang="0">
                    <a:pos x="51" y="71"/>
                  </a:cxn>
                  <a:cxn ang="0">
                    <a:pos x="51" y="81"/>
                  </a:cxn>
                  <a:cxn ang="0">
                    <a:pos x="49" y="91"/>
                  </a:cxn>
                  <a:cxn ang="0">
                    <a:pos x="47" y="100"/>
                  </a:cxn>
                  <a:cxn ang="0">
                    <a:pos x="44" y="108"/>
                  </a:cxn>
                  <a:cxn ang="0">
                    <a:pos x="40" y="116"/>
                  </a:cxn>
                  <a:cxn ang="0">
                    <a:pos x="35" y="121"/>
                  </a:cxn>
                  <a:cxn ang="0">
                    <a:pos x="33" y="123"/>
                  </a:cxn>
                  <a:cxn ang="0">
                    <a:pos x="30" y="124"/>
                  </a:cxn>
                  <a:cxn ang="0">
                    <a:pos x="28" y="125"/>
                  </a:cxn>
                  <a:cxn ang="0">
                    <a:pos x="25" y="125"/>
                  </a:cxn>
                  <a:cxn ang="0">
                    <a:pos x="21" y="125"/>
                  </a:cxn>
                  <a:cxn ang="0">
                    <a:pos x="18" y="124"/>
                  </a:cxn>
                  <a:cxn ang="0">
                    <a:pos x="16" y="122"/>
                  </a:cxn>
                  <a:cxn ang="0">
                    <a:pos x="13" y="119"/>
                  </a:cxn>
                  <a:cxn ang="0">
                    <a:pos x="9" y="113"/>
                  </a:cxn>
                  <a:cxn ang="0">
                    <a:pos x="6" y="103"/>
                  </a:cxn>
                  <a:cxn ang="0">
                    <a:pos x="3" y="93"/>
                  </a:cxn>
                  <a:cxn ang="0">
                    <a:pos x="2" y="81"/>
                  </a:cxn>
                  <a:cxn ang="0">
                    <a:pos x="1" y="69"/>
                  </a:cxn>
                  <a:cxn ang="0">
                    <a:pos x="0" y="57"/>
                  </a:cxn>
                  <a:cxn ang="0">
                    <a:pos x="1" y="45"/>
                  </a:cxn>
                  <a:cxn ang="0">
                    <a:pos x="3" y="33"/>
                  </a:cxn>
                  <a:cxn ang="0">
                    <a:pos x="5" y="22"/>
                  </a:cxn>
                  <a:cxn ang="0">
                    <a:pos x="8" y="13"/>
                  </a:cxn>
                  <a:cxn ang="0">
                    <a:pos x="10" y="10"/>
                  </a:cxn>
                  <a:cxn ang="0">
                    <a:pos x="12" y="6"/>
                  </a:cxn>
                  <a:cxn ang="0">
                    <a:pos x="14" y="4"/>
                  </a:cxn>
                  <a:cxn ang="0">
                    <a:pos x="17" y="2"/>
                  </a:cxn>
                  <a:cxn ang="0">
                    <a:pos x="20" y="0"/>
                  </a:cxn>
                  <a:cxn ang="0">
                    <a:pos x="24" y="0"/>
                  </a:cxn>
                  <a:cxn ang="0">
                    <a:pos x="27" y="0"/>
                  </a:cxn>
                  <a:cxn ang="0">
                    <a:pos x="30" y="1"/>
                  </a:cxn>
                </a:cxnLst>
                <a:rect l="0" t="0" r="r" b="b"/>
                <a:pathLst>
                  <a:path w="52" h="125">
                    <a:moveTo>
                      <a:pt x="30" y="1"/>
                    </a:moveTo>
                    <a:lnTo>
                      <a:pt x="36" y="6"/>
                    </a:lnTo>
                    <a:lnTo>
                      <a:pt x="40" y="12"/>
                    </a:lnTo>
                    <a:lnTo>
                      <a:pt x="44" y="20"/>
                    </a:lnTo>
                    <a:lnTo>
                      <a:pt x="47" y="29"/>
                    </a:lnTo>
                    <a:lnTo>
                      <a:pt x="49" y="40"/>
                    </a:lnTo>
                    <a:lnTo>
                      <a:pt x="51" y="50"/>
                    </a:lnTo>
                    <a:lnTo>
                      <a:pt x="52" y="61"/>
                    </a:lnTo>
                    <a:lnTo>
                      <a:pt x="51" y="71"/>
                    </a:lnTo>
                    <a:lnTo>
                      <a:pt x="51" y="81"/>
                    </a:lnTo>
                    <a:lnTo>
                      <a:pt x="49" y="91"/>
                    </a:lnTo>
                    <a:lnTo>
                      <a:pt x="47" y="100"/>
                    </a:lnTo>
                    <a:lnTo>
                      <a:pt x="44" y="108"/>
                    </a:lnTo>
                    <a:lnTo>
                      <a:pt x="40" y="116"/>
                    </a:lnTo>
                    <a:lnTo>
                      <a:pt x="35" y="121"/>
                    </a:lnTo>
                    <a:lnTo>
                      <a:pt x="33" y="123"/>
                    </a:lnTo>
                    <a:lnTo>
                      <a:pt x="30" y="124"/>
                    </a:lnTo>
                    <a:lnTo>
                      <a:pt x="28" y="125"/>
                    </a:lnTo>
                    <a:lnTo>
                      <a:pt x="25" y="125"/>
                    </a:lnTo>
                    <a:lnTo>
                      <a:pt x="21" y="125"/>
                    </a:lnTo>
                    <a:lnTo>
                      <a:pt x="18" y="124"/>
                    </a:lnTo>
                    <a:lnTo>
                      <a:pt x="16" y="122"/>
                    </a:lnTo>
                    <a:lnTo>
                      <a:pt x="13" y="119"/>
                    </a:lnTo>
                    <a:lnTo>
                      <a:pt x="9" y="113"/>
                    </a:lnTo>
                    <a:lnTo>
                      <a:pt x="6" y="103"/>
                    </a:lnTo>
                    <a:lnTo>
                      <a:pt x="3" y="93"/>
                    </a:lnTo>
                    <a:lnTo>
                      <a:pt x="2" y="81"/>
                    </a:lnTo>
                    <a:lnTo>
                      <a:pt x="1" y="69"/>
                    </a:lnTo>
                    <a:lnTo>
                      <a:pt x="0" y="57"/>
                    </a:lnTo>
                    <a:lnTo>
                      <a:pt x="1" y="45"/>
                    </a:lnTo>
                    <a:lnTo>
                      <a:pt x="3" y="33"/>
                    </a:lnTo>
                    <a:lnTo>
                      <a:pt x="5" y="22"/>
                    </a:lnTo>
                    <a:lnTo>
                      <a:pt x="8" y="13"/>
                    </a:lnTo>
                    <a:lnTo>
                      <a:pt x="10" y="10"/>
                    </a:lnTo>
                    <a:lnTo>
                      <a:pt x="12" y="6"/>
                    </a:lnTo>
                    <a:lnTo>
                      <a:pt x="14" y="4"/>
                    </a:lnTo>
                    <a:lnTo>
                      <a:pt x="17" y="2"/>
                    </a:lnTo>
                    <a:lnTo>
                      <a:pt x="20" y="0"/>
                    </a:lnTo>
                    <a:lnTo>
                      <a:pt x="24" y="0"/>
                    </a:lnTo>
                    <a:lnTo>
                      <a:pt x="27" y="0"/>
                    </a:lnTo>
                    <a:lnTo>
                      <a:pt x="30"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4" name="Freeform 99"/>
              <p:cNvSpPr>
                <a:spLocks noChangeAspect="1"/>
              </p:cNvSpPr>
              <p:nvPr/>
            </p:nvSpPr>
            <p:spPr bwMode="auto">
              <a:xfrm>
                <a:off x="2973" y="1902"/>
                <a:ext cx="14" cy="31"/>
              </a:xfrm>
              <a:custGeom>
                <a:avLst/>
                <a:gdLst/>
                <a:ahLst/>
                <a:cxnLst>
                  <a:cxn ang="0">
                    <a:pos x="29" y="1"/>
                  </a:cxn>
                  <a:cxn ang="0">
                    <a:pos x="36" y="6"/>
                  </a:cxn>
                  <a:cxn ang="0">
                    <a:pos x="41" y="12"/>
                  </a:cxn>
                  <a:cxn ang="0">
                    <a:pos x="46" y="20"/>
                  </a:cxn>
                  <a:cxn ang="0">
                    <a:pos x="49" y="29"/>
                  </a:cxn>
                  <a:cxn ang="0">
                    <a:pos x="51" y="39"/>
                  </a:cxn>
                  <a:cxn ang="0">
                    <a:pos x="53" y="49"/>
                  </a:cxn>
                  <a:cxn ang="0">
                    <a:pos x="53" y="61"/>
                  </a:cxn>
                  <a:cxn ang="0">
                    <a:pos x="53" y="71"/>
                  </a:cxn>
                  <a:cxn ang="0">
                    <a:pos x="53" y="81"/>
                  </a:cxn>
                  <a:cxn ang="0">
                    <a:pos x="51" y="91"/>
                  </a:cxn>
                  <a:cxn ang="0">
                    <a:pos x="49" y="100"/>
                  </a:cxn>
                  <a:cxn ang="0">
                    <a:pos x="46" y="108"/>
                  </a:cxn>
                  <a:cxn ang="0">
                    <a:pos x="42" y="115"/>
                  </a:cxn>
                  <a:cxn ang="0">
                    <a:pos x="39" y="120"/>
                  </a:cxn>
                  <a:cxn ang="0">
                    <a:pos x="36" y="122"/>
                  </a:cxn>
                  <a:cxn ang="0">
                    <a:pos x="34" y="123"/>
                  </a:cxn>
                  <a:cxn ang="0">
                    <a:pos x="32" y="124"/>
                  </a:cxn>
                  <a:cxn ang="0">
                    <a:pos x="29" y="124"/>
                  </a:cxn>
                  <a:cxn ang="0">
                    <a:pos x="26" y="124"/>
                  </a:cxn>
                  <a:cxn ang="0">
                    <a:pos x="23" y="123"/>
                  </a:cxn>
                  <a:cxn ang="0">
                    <a:pos x="20" y="121"/>
                  </a:cxn>
                  <a:cxn ang="0">
                    <a:pos x="17" y="118"/>
                  </a:cxn>
                  <a:cxn ang="0">
                    <a:pos x="11" y="112"/>
                  </a:cxn>
                  <a:cxn ang="0">
                    <a:pos x="7" y="103"/>
                  </a:cxn>
                  <a:cxn ang="0">
                    <a:pos x="4" y="93"/>
                  </a:cxn>
                  <a:cxn ang="0">
                    <a:pos x="2" y="81"/>
                  </a:cxn>
                  <a:cxn ang="0">
                    <a:pos x="1" y="69"/>
                  </a:cxn>
                  <a:cxn ang="0">
                    <a:pos x="0" y="57"/>
                  </a:cxn>
                  <a:cxn ang="0">
                    <a:pos x="1" y="44"/>
                  </a:cxn>
                  <a:cxn ang="0">
                    <a:pos x="2" y="33"/>
                  </a:cxn>
                  <a:cxn ang="0">
                    <a:pos x="4" y="22"/>
                  </a:cxn>
                  <a:cxn ang="0">
                    <a:pos x="7" y="13"/>
                  </a:cxn>
                  <a:cxn ang="0">
                    <a:pos x="9" y="10"/>
                  </a:cxn>
                  <a:cxn ang="0">
                    <a:pos x="11" y="6"/>
                  </a:cxn>
                  <a:cxn ang="0">
                    <a:pos x="15" y="4"/>
                  </a:cxn>
                  <a:cxn ang="0">
                    <a:pos x="17" y="2"/>
                  </a:cxn>
                  <a:cxn ang="0">
                    <a:pos x="20" y="0"/>
                  </a:cxn>
                  <a:cxn ang="0">
                    <a:pos x="23" y="0"/>
                  </a:cxn>
                  <a:cxn ang="0">
                    <a:pos x="26" y="0"/>
                  </a:cxn>
                  <a:cxn ang="0">
                    <a:pos x="29" y="1"/>
                  </a:cxn>
                </a:cxnLst>
                <a:rect l="0" t="0" r="r" b="b"/>
                <a:pathLst>
                  <a:path w="53" h="124">
                    <a:moveTo>
                      <a:pt x="29" y="1"/>
                    </a:moveTo>
                    <a:lnTo>
                      <a:pt x="36" y="6"/>
                    </a:lnTo>
                    <a:lnTo>
                      <a:pt x="41" y="12"/>
                    </a:lnTo>
                    <a:lnTo>
                      <a:pt x="46" y="20"/>
                    </a:lnTo>
                    <a:lnTo>
                      <a:pt x="49" y="29"/>
                    </a:lnTo>
                    <a:lnTo>
                      <a:pt x="51" y="39"/>
                    </a:lnTo>
                    <a:lnTo>
                      <a:pt x="53" y="49"/>
                    </a:lnTo>
                    <a:lnTo>
                      <a:pt x="53" y="61"/>
                    </a:lnTo>
                    <a:lnTo>
                      <a:pt x="53" y="71"/>
                    </a:lnTo>
                    <a:lnTo>
                      <a:pt x="53" y="81"/>
                    </a:lnTo>
                    <a:lnTo>
                      <a:pt x="51" y="91"/>
                    </a:lnTo>
                    <a:lnTo>
                      <a:pt x="49" y="100"/>
                    </a:lnTo>
                    <a:lnTo>
                      <a:pt x="46" y="108"/>
                    </a:lnTo>
                    <a:lnTo>
                      <a:pt x="42" y="115"/>
                    </a:lnTo>
                    <a:lnTo>
                      <a:pt x="39" y="120"/>
                    </a:lnTo>
                    <a:lnTo>
                      <a:pt x="36" y="122"/>
                    </a:lnTo>
                    <a:lnTo>
                      <a:pt x="34" y="123"/>
                    </a:lnTo>
                    <a:lnTo>
                      <a:pt x="32" y="124"/>
                    </a:lnTo>
                    <a:lnTo>
                      <a:pt x="29" y="124"/>
                    </a:lnTo>
                    <a:lnTo>
                      <a:pt x="26" y="124"/>
                    </a:lnTo>
                    <a:lnTo>
                      <a:pt x="23" y="123"/>
                    </a:lnTo>
                    <a:lnTo>
                      <a:pt x="20" y="121"/>
                    </a:lnTo>
                    <a:lnTo>
                      <a:pt x="17" y="118"/>
                    </a:lnTo>
                    <a:lnTo>
                      <a:pt x="11" y="112"/>
                    </a:lnTo>
                    <a:lnTo>
                      <a:pt x="7" y="103"/>
                    </a:lnTo>
                    <a:lnTo>
                      <a:pt x="4" y="93"/>
                    </a:lnTo>
                    <a:lnTo>
                      <a:pt x="2" y="81"/>
                    </a:lnTo>
                    <a:lnTo>
                      <a:pt x="1" y="69"/>
                    </a:lnTo>
                    <a:lnTo>
                      <a:pt x="0" y="57"/>
                    </a:lnTo>
                    <a:lnTo>
                      <a:pt x="1" y="44"/>
                    </a:lnTo>
                    <a:lnTo>
                      <a:pt x="2" y="33"/>
                    </a:lnTo>
                    <a:lnTo>
                      <a:pt x="4" y="22"/>
                    </a:lnTo>
                    <a:lnTo>
                      <a:pt x="7" y="13"/>
                    </a:lnTo>
                    <a:lnTo>
                      <a:pt x="9" y="10"/>
                    </a:lnTo>
                    <a:lnTo>
                      <a:pt x="11" y="6"/>
                    </a:lnTo>
                    <a:lnTo>
                      <a:pt x="15" y="4"/>
                    </a:lnTo>
                    <a:lnTo>
                      <a:pt x="17" y="2"/>
                    </a:lnTo>
                    <a:lnTo>
                      <a:pt x="20" y="0"/>
                    </a:lnTo>
                    <a:lnTo>
                      <a:pt x="23" y="0"/>
                    </a:lnTo>
                    <a:lnTo>
                      <a:pt x="26" y="0"/>
                    </a:lnTo>
                    <a:lnTo>
                      <a:pt x="29"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5" name="Freeform 100"/>
              <p:cNvSpPr>
                <a:spLocks noChangeAspect="1"/>
              </p:cNvSpPr>
              <p:nvPr/>
            </p:nvSpPr>
            <p:spPr bwMode="auto">
              <a:xfrm>
                <a:off x="2973" y="1902"/>
                <a:ext cx="14" cy="31"/>
              </a:xfrm>
              <a:custGeom>
                <a:avLst/>
                <a:gdLst/>
                <a:ahLst/>
                <a:cxnLst>
                  <a:cxn ang="0">
                    <a:pos x="29" y="1"/>
                  </a:cxn>
                  <a:cxn ang="0">
                    <a:pos x="36" y="6"/>
                  </a:cxn>
                  <a:cxn ang="0">
                    <a:pos x="41" y="12"/>
                  </a:cxn>
                  <a:cxn ang="0">
                    <a:pos x="46" y="20"/>
                  </a:cxn>
                  <a:cxn ang="0">
                    <a:pos x="49" y="29"/>
                  </a:cxn>
                  <a:cxn ang="0">
                    <a:pos x="51" y="39"/>
                  </a:cxn>
                  <a:cxn ang="0">
                    <a:pos x="53" y="49"/>
                  </a:cxn>
                  <a:cxn ang="0">
                    <a:pos x="53" y="61"/>
                  </a:cxn>
                  <a:cxn ang="0">
                    <a:pos x="53" y="71"/>
                  </a:cxn>
                  <a:cxn ang="0">
                    <a:pos x="53" y="81"/>
                  </a:cxn>
                  <a:cxn ang="0">
                    <a:pos x="51" y="91"/>
                  </a:cxn>
                  <a:cxn ang="0">
                    <a:pos x="49" y="100"/>
                  </a:cxn>
                  <a:cxn ang="0">
                    <a:pos x="46" y="108"/>
                  </a:cxn>
                  <a:cxn ang="0">
                    <a:pos x="42" y="115"/>
                  </a:cxn>
                  <a:cxn ang="0">
                    <a:pos x="39" y="120"/>
                  </a:cxn>
                  <a:cxn ang="0">
                    <a:pos x="36" y="122"/>
                  </a:cxn>
                  <a:cxn ang="0">
                    <a:pos x="34" y="123"/>
                  </a:cxn>
                  <a:cxn ang="0">
                    <a:pos x="32" y="124"/>
                  </a:cxn>
                  <a:cxn ang="0">
                    <a:pos x="29" y="124"/>
                  </a:cxn>
                  <a:cxn ang="0">
                    <a:pos x="26" y="124"/>
                  </a:cxn>
                  <a:cxn ang="0">
                    <a:pos x="23" y="123"/>
                  </a:cxn>
                  <a:cxn ang="0">
                    <a:pos x="20" y="121"/>
                  </a:cxn>
                  <a:cxn ang="0">
                    <a:pos x="17" y="118"/>
                  </a:cxn>
                  <a:cxn ang="0">
                    <a:pos x="11" y="112"/>
                  </a:cxn>
                  <a:cxn ang="0">
                    <a:pos x="7" y="103"/>
                  </a:cxn>
                  <a:cxn ang="0">
                    <a:pos x="4" y="93"/>
                  </a:cxn>
                  <a:cxn ang="0">
                    <a:pos x="2" y="81"/>
                  </a:cxn>
                  <a:cxn ang="0">
                    <a:pos x="1" y="69"/>
                  </a:cxn>
                  <a:cxn ang="0">
                    <a:pos x="0" y="57"/>
                  </a:cxn>
                  <a:cxn ang="0">
                    <a:pos x="1" y="44"/>
                  </a:cxn>
                  <a:cxn ang="0">
                    <a:pos x="2" y="33"/>
                  </a:cxn>
                  <a:cxn ang="0">
                    <a:pos x="4" y="22"/>
                  </a:cxn>
                  <a:cxn ang="0">
                    <a:pos x="7" y="13"/>
                  </a:cxn>
                  <a:cxn ang="0">
                    <a:pos x="9" y="10"/>
                  </a:cxn>
                  <a:cxn ang="0">
                    <a:pos x="11" y="6"/>
                  </a:cxn>
                  <a:cxn ang="0">
                    <a:pos x="15" y="4"/>
                  </a:cxn>
                  <a:cxn ang="0">
                    <a:pos x="17" y="2"/>
                  </a:cxn>
                  <a:cxn ang="0">
                    <a:pos x="20" y="0"/>
                  </a:cxn>
                  <a:cxn ang="0">
                    <a:pos x="23" y="0"/>
                  </a:cxn>
                  <a:cxn ang="0">
                    <a:pos x="26" y="0"/>
                  </a:cxn>
                  <a:cxn ang="0">
                    <a:pos x="29" y="1"/>
                  </a:cxn>
                </a:cxnLst>
                <a:rect l="0" t="0" r="r" b="b"/>
                <a:pathLst>
                  <a:path w="53" h="124">
                    <a:moveTo>
                      <a:pt x="29" y="1"/>
                    </a:moveTo>
                    <a:lnTo>
                      <a:pt x="36" y="6"/>
                    </a:lnTo>
                    <a:lnTo>
                      <a:pt x="41" y="12"/>
                    </a:lnTo>
                    <a:lnTo>
                      <a:pt x="46" y="20"/>
                    </a:lnTo>
                    <a:lnTo>
                      <a:pt x="49" y="29"/>
                    </a:lnTo>
                    <a:lnTo>
                      <a:pt x="51" y="39"/>
                    </a:lnTo>
                    <a:lnTo>
                      <a:pt x="53" y="49"/>
                    </a:lnTo>
                    <a:lnTo>
                      <a:pt x="53" y="61"/>
                    </a:lnTo>
                    <a:lnTo>
                      <a:pt x="53" y="71"/>
                    </a:lnTo>
                    <a:lnTo>
                      <a:pt x="53" y="81"/>
                    </a:lnTo>
                    <a:lnTo>
                      <a:pt x="51" y="91"/>
                    </a:lnTo>
                    <a:lnTo>
                      <a:pt x="49" y="100"/>
                    </a:lnTo>
                    <a:lnTo>
                      <a:pt x="46" y="108"/>
                    </a:lnTo>
                    <a:lnTo>
                      <a:pt x="42" y="115"/>
                    </a:lnTo>
                    <a:lnTo>
                      <a:pt x="39" y="120"/>
                    </a:lnTo>
                    <a:lnTo>
                      <a:pt x="36" y="122"/>
                    </a:lnTo>
                    <a:lnTo>
                      <a:pt x="34" y="123"/>
                    </a:lnTo>
                    <a:lnTo>
                      <a:pt x="32" y="124"/>
                    </a:lnTo>
                    <a:lnTo>
                      <a:pt x="29" y="124"/>
                    </a:lnTo>
                    <a:lnTo>
                      <a:pt x="26" y="124"/>
                    </a:lnTo>
                    <a:lnTo>
                      <a:pt x="23" y="123"/>
                    </a:lnTo>
                    <a:lnTo>
                      <a:pt x="20" y="121"/>
                    </a:lnTo>
                    <a:lnTo>
                      <a:pt x="17" y="118"/>
                    </a:lnTo>
                    <a:lnTo>
                      <a:pt x="11" y="112"/>
                    </a:lnTo>
                    <a:lnTo>
                      <a:pt x="7" y="103"/>
                    </a:lnTo>
                    <a:lnTo>
                      <a:pt x="4" y="93"/>
                    </a:lnTo>
                    <a:lnTo>
                      <a:pt x="2" y="81"/>
                    </a:lnTo>
                    <a:lnTo>
                      <a:pt x="1" y="69"/>
                    </a:lnTo>
                    <a:lnTo>
                      <a:pt x="0" y="57"/>
                    </a:lnTo>
                    <a:lnTo>
                      <a:pt x="1" y="44"/>
                    </a:lnTo>
                    <a:lnTo>
                      <a:pt x="2" y="33"/>
                    </a:lnTo>
                    <a:lnTo>
                      <a:pt x="4" y="22"/>
                    </a:lnTo>
                    <a:lnTo>
                      <a:pt x="7" y="13"/>
                    </a:lnTo>
                    <a:lnTo>
                      <a:pt x="9" y="10"/>
                    </a:lnTo>
                    <a:lnTo>
                      <a:pt x="11" y="6"/>
                    </a:lnTo>
                    <a:lnTo>
                      <a:pt x="15" y="4"/>
                    </a:lnTo>
                    <a:lnTo>
                      <a:pt x="17" y="2"/>
                    </a:lnTo>
                    <a:lnTo>
                      <a:pt x="20" y="0"/>
                    </a:lnTo>
                    <a:lnTo>
                      <a:pt x="23" y="0"/>
                    </a:lnTo>
                    <a:lnTo>
                      <a:pt x="26" y="0"/>
                    </a:lnTo>
                    <a:lnTo>
                      <a:pt x="29"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6" name="Freeform 101"/>
              <p:cNvSpPr>
                <a:spLocks noChangeAspect="1"/>
              </p:cNvSpPr>
              <p:nvPr/>
            </p:nvSpPr>
            <p:spPr bwMode="auto">
              <a:xfrm>
                <a:off x="3140" y="2003"/>
                <a:ext cx="13" cy="29"/>
              </a:xfrm>
              <a:custGeom>
                <a:avLst/>
                <a:gdLst/>
                <a:ahLst/>
                <a:cxnLst>
                  <a:cxn ang="0">
                    <a:pos x="29" y="2"/>
                  </a:cxn>
                  <a:cxn ang="0">
                    <a:pos x="34" y="6"/>
                  </a:cxn>
                  <a:cxn ang="0">
                    <a:pos x="39" y="12"/>
                  </a:cxn>
                  <a:cxn ang="0">
                    <a:pos x="43" y="19"/>
                  </a:cxn>
                  <a:cxn ang="0">
                    <a:pos x="46" y="28"/>
                  </a:cxn>
                  <a:cxn ang="0">
                    <a:pos x="48" y="37"/>
                  </a:cxn>
                  <a:cxn ang="0">
                    <a:pos x="50" y="47"/>
                  </a:cxn>
                  <a:cxn ang="0">
                    <a:pos x="50" y="57"/>
                  </a:cxn>
                  <a:cxn ang="0">
                    <a:pos x="50" y="68"/>
                  </a:cxn>
                  <a:cxn ang="0">
                    <a:pos x="49" y="78"/>
                  </a:cxn>
                  <a:cxn ang="0">
                    <a:pos x="48" y="87"/>
                  </a:cxn>
                  <a:cxn ang="0">
                    <a:pos x="45" y="96"/>
                  </a:cxn>
                  <a:cxn ang="0">
                    <a:pos x="42" y="105"/>
                  </a:cxn>
                  <a:cxn ang="0">
                    <a:pos x="39" y="112"/>
                  </a:cxn>
                  <a:cxn ang="0">
                    <a:pos x="34" y="117"/>
                  </a:cxn>
                  <a:cxn ang="0">
                    <a:pos x="32" y="119"/>
                  </a:cxn>
                  <a:cxn ang="0">
                    <a:pos x="29" y="120"/>
                  </a:cxn>
                  <a:cxn ang="0">
                    <a:pos x="26" y="121"/>
                  </a:cxn>
                  <a:cxn ang="0">
                    <a:pos x="23" y="121"/>
                  </a:cxn>
                  <a:cxn ang="0">
                    <a:pos x="21" y="121"/>
                  </a:cxn>
                  <a:cxn ang="0">
                    <a:pos x="18" y="120"/>
                  </a:cxn>
                  <a:cxn ang="0">
                    <a:pos x="15" y="118"/>
                  </a:cxn>
                  <a:cxn ang="0">
                    <a:pos x="13" y="115"/>
                  </a:cxn>
                  <a:cxn ang="0">
                    <a:pos x="9" y="109"/>
                  </a:cxn>
                  <a:cxn ang="0">
                    <a:pos x="6" y="100"/>
                  </a:cxn>
                  <a:cxn ang="0">
                    <a:pos x="3" y="89"/>
                  </a:cxn>
                  <a:cxn ang="0">
                    <a:pos x="1" y="77"/>
                  </a:cxn>
                  <a:cxn ang="0">
                    <a:pos x="0" y="66"/>
                  </a:cxn>
                  <a:cxn ang="0">
                    <a:pos x="0" y="54"/>
                  </a:cxn>
                  <a:cxn ang="0">
                    <a:pos x="1" y="42"/>
                  </a:cxn>
                  <a:cxn ang="0">
                    <a:pos x="2" y="31"/>
                  </a:cxn>
                  <a:cxn ang="0">
                    <a:pos x="5" y="20"/>
                  </a:cxn>
                  <a:cxn ang="0">
                    <a:pos x="8" y="11"/>
                  </a:cxn>
                  <a:cxn ang="0">
                    <a:pos x="10" y="8"/>
                  </a:cxn>
                  <a:cxn ang="0">
                    <a:pos x="12" y="5"/>
                  </a:cxn>
                  <a:cxn ang="0">
                    <a:pos x="14" y="3"/>
                  </a:cxn>
                  <a:cxn ang="0">
                    <a:pos x="17" y="1"/>
                  </a:cxn>
                  <a:cxn ang="0">
                    <a:pos x="19" y="0"/>
                  </a:cxn>
                  <a:cxn ang="0">
                    <a:pos x="22" y="0"/>
                  </a:cxn>
                  <a:cxn ang="0">
                    <a:pos x="25" y="0"/>
                  </a:cxn>
                  <a:cxn ang="0">
                    <a:pos x="29" y="2"/>
                  </a:cxn>
                </a:cxnLst>
                <a:rect l="0" t="0" r="r" b="b"/>
                <a:pathLst>
                  <a:path w="50" h="121">
                    <a:moveTo>
                      <a:pt x="29" y="2"/>
                    </a:moveTo>
                    <a:lnTo>
                      <a:pt x="34" y="6"/>
                    </a:lnTo>
                    <a:lnTo>
                      <a:pt x="39" y="12"/>
                    </a:lnTo>
                    <a:lnTo>
                      <a:pt x="43" y="19"/>
                    </a:lnTo>
                    <a:lnTo>
                      <a:pt x="46" y="28"/>
                    </a:lnTo>
                    <a:lnTo>
                      <a:pt x="48" y="37"/>
                    </a:lnTo>
                    <a:lnTo>
                      <a:pt x="50" y="47"/>
                    </a:lnTo>
                    <a:lnTo>
                      <a:pt x="50" y="57"/>
                    </a:lnTo>
                    <a:lnTo>
                      <a:pt x="50" y="68"/>
                    </a:lnTo>
                    <a:lnTo>
                      <a:pt x="49" y="78"/>
                    </a:lnTo>
                    <a:lnTo>
                      <a:pt x="48" y="87"/>
                    </a:lnTo>
                    <a:lnTo>
                      <a:pt x="45" y="96"/>
                    </a:lnTo>
                    <a:lnTo>
                      <a:pt x="42" y="105"/>
                    </a:lnTo>
                    <a:lnTo>
                      <a:pt x="39" y="112"/>
                    </a:lnTo>
                    <a:lnTo>
                      <a:pt x="34" y="117"/>
                    </a:lnTo>
                    <a:lnTo>
                      <a:pt x="32" y="119"/>
                    </a:lnTo>
                    <a:lnTo>
                      <a:pt x="29" y="120"/>
                    </a:lnTo>
                    <a:lnTo>
                      <a:pt x="26" y="121"/>
                    </a:lnTo>
                    <a:lnTo>
                      <a:pt x="23" y="121"/>
                    </a:lnTo>
                    <a:lnTo>
                      <a:pt x="21" y="121"/>
                    </a:lnTo>
                    <a:lnTo>
                      <a:pt x="18" y="120"/>
                    </a:lnTo>
                    <a:lnTo>
                      <a:pt x="15" y="118"/>
                    </a:lnTo>
                    <a:lnTo>
                      <a:pt x="13" y="115"/>
                    </a:lnTo>
                    <a:lnTo>
                      <a:pt x="9" y="109"/>
                    </a:lnTo>
                    <a:lnTo>
                      <a:pt x="6" y="100"/>
                    </a:lnTo>
                    <a:lnTo>
                      <a:pt x="3" y="89"/>
                    </a:lnTo>
                    <a:lnTo>
                      <a:pt x="1" y="77"/>
                    </a:lnTo>
                    <a:lnTo>
                      <a:pt x="0" y="66"/>
                    </a:lnTo>
                    <a:lnTo>
                      <a:pt x="0" y="54"/>
                    </a:lnTo>
                    <a:lnTo>
                      <a:pt x="1" y="42"/>
                    </a:lnTo>
                    <a:lnTo>
                      <a:pt x="2" y="31"/>
                    </a:lnTo>
                    <a:lnTo>
                      <a:pt x="5" y="20"/>
                    </a:lnTo>
                    <a:lnTo>
                      <a:pt x="8" y="11"/>
                    </a:lnTo>
                    <a:lnTo>
                      <a:pt x="10" y="8"/>
                    </a:lnTo>
                    <a:lnTo>
                      <a:pt x="12" y="5"/>
                    </a:lnTo>
                    <a:lnTo>
                      <a:pt x="14" y="3"/>
                    </a:lnTo>
                    <a:lnTo>
                      <a:pt x="17" y="1"/>
                    </a:lnTo>
                    <a:lnTo>
                      <a:pt x="19" y="0"/>
                    </a:lnTo>
                    <a:lnTo>
                      <a:pt x="22" y="0"/>
                    </a:lnTo>
                    <a:lnTo>
                      <a:pt x="25"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7" name="Freeform 102"/>
              <p:cNvSpPr>
                <a:spLocks noChangeAspect="1"/>
              </p:cNvSpPr>
              <p:nvPr/>
            </p:nvSpPr>
            <p:spPr bwMode="auto">
              <a:xfrm>
                <a:off x="3140" y="2003"/>
                <a:ext cx="13" cy="29"/>
              </a:xfrm>
              <a:custGeom>
                <a:avLst/>
                <a:gdLst/>
                <a:ahLst/>
                <a:cxnLst>
                  <a:cxn ang="0">
                    <a:pos x="29" y="2"/>
                  </a:cxn>
                  <a:cxn ang="0">
                    <a:pos x="34" y="6"/>
                  </a:cxn>
                  <a:cxn ang="0">
                    <a:pos x="39" y="12"/>
                  </a:cxn>
                  <a:cxn ang="0">
                    <a:pos x="43" y="19"/>
                  </a:cxn>
                  <a:cxn ang="0">
                    <a:pos x="46" y="28"/>
                  </a:cxn>
                  <a:cxn ang="0">
                    <a:pos x="48" y="37"/>
                  </a:cxn>
                  <a:cxn ang="0">
                    <a:pos x="50" y="47"/>
                  </a:cxn>
                  <a:cxn ang="0">
                    <a:pos x="50" y="57"/>
                  </a:cxn>
                  <a:cxn ang="0">
                    <a:pos x="50" y="68"/>
                  </a:cxn>
                  <a:cxn ang="0">
                    <a:pos x="49" y="78"/>
                  </a:cxn>
                  <a:cxn ang="0">
                    <a:pos x="48" y="87"/>
                  </a:cxn>
                  <a:cxn ang="0">
                    <a:pos x="45" y="96"/>
                  </a:cxn>
                  <a:cxn ang="0">
                    <a:pos x="42" y="105"/>
                  </a:cxn>
                  <a:cxn ang="0">
                    <a:pos x="39" y="112"/>
                  </a:cxn>
                  <a:cxn ang="0">
                    <a:pos x="34" y="117"/>
                  </a:cxn>
                  <a:cxn ang="0">
                    <a:pos x="32" y="119"/>
                  </a:cxn>
                  <a:cxn ang="0">
                    <a:pos x="29" y="120"/>
                  </a:cxn>
                  <a:cxn ang="0">
                    <a:pos x="26" y="121"/>
                  </a:cxn>
                  <a:cxn ang="0">
                    <a:pos x="23" y="121"/>
                  </a:cxn>
                  <a:cxn ang="0">
                    <a:pos x="21" y="121"/>
                  </a:cxn>
                  <a:cxn ang="0">
                    <a:pos x="18" y="120"/>
                  </a:cxn>
                  <a:cxn ang="0">
                    <a:pos x="15" y="118"/>
                  </a:cxn>
                  <a:cxn ang="0">
                    <a:pos x="13" y="115"/>
                  </a:cxn>
                  <a:cxn ang="0">
                    <a:pos x="9" y="109"/>
                  </a:cxn>
                  <a:cxn ang="0">
                    <a:pos x="6" y="100"/>
                  </a:cxn>
                  <a:cxn ang="0">
                    <a:pos x="3" y="89"/>
                  </a:cxn>
                  <a:cxn ang="0">
                    <a:pos x="1" y="77"/>
                  </a:cxn>
                  <a:cxn ang="0">
                    <a:pos x="0" y="66"/>
                  </a:cxn>
                  <a:cxn ang="0">
                    <a:pos x="0" y="54"/>
                  </a:cxn>
                  <a:cxn ang="0">
                    <a:pos x="1" y="42"/>
                  </a:cxn>
                  <a:cxn ang="0">
                    <a:pos x="2" y="31"/>
                  </a:cxn>
                  <a:cxn ang="0">
                    <a:pos x="5" y="20"/>
                  </a:cxn>
                  <a:cxn ang="0">
                    <a:pos x="8" y="11"/>
                  </a:cxn>
                  <a:cxn ang="0">
                    <a:pos x="10" y="8"/>
                  </a:cxn>
                  <a:cxn ang="0">
                    <a:pos x="12" y="5"/>
                  </a:cxn>
                  <a:cxn ang="0">
                    <a:pos x="14" y="3"/>
                  </a:cxn>
                  <a:cxn ang="0">
                    <a:pos x="17" y="1"/>
                  </a:cxn>
                  <a:cxn ang="0">
                    <a:pos x="19" y="0"/>
                  </a:cxn>
                  <a:cxn ang="0">
                    <a:pos x="22" y="0"/>
                  </a:cxn>
                  <a:cxn ang="0">
                    <a:pos x="25" y="0"/>
                  </a:cxn>
                  <a:cxn ang="0">
                    <a:pos x="29" y="2"/>
                  </a:cxn>
                </a:cxnLst>
                <a:rect l="0" t="0" r="r" b="b"/>
                <a:pathLst>
                  <a:path w="50" h="121">
                    <a:moveTo>
                      <a:pt x="29" y="2"/>
                    </a:moveTo>
                    <a:lnTo>
                      <a:pt x="34" y="6"/>
                    </a:lnTo>
                    <a:lnTo>
                      <a:pt x="39" y="12"/>
                    </a:lnTo>
                    <a:lnTo>
                      <a:pt x="43" y="19"/>
                    </a:lnTo>
                    <a:lnTo>
                      <a:pt x="46" y="28"/>
                    </a:lnTo>
                    <a:lnTo>
                      <a:pt x="48" y="37"/>
                    </a:lnTo>
                    <a:lnTo>
                      <a:pt x="50" y="47"/>
                    </a:lnTo>
                    <a:lnTo>
                      <a:pt x="50" y="57"/>
                    </a:lnTo>
                    <a:lnTo>
                      <a:pt x="50" y="68"/>
                    </a:lnTo>
                    <a:lnTo>
                      <a:pt x="49" y="78"/>
                    </a:lnTo>
                    <a:lnTo>
                      <a:pt x="48" y="87"/>
                    </a:lnTo>
                    <a:lnTo>
                      <a:pt x="45" y="96"/>
                    </a:lnTo>
                    <a:lnTo>
                      <a:pt x="42" y="105"/>
                    </a:lnTo>
                    <a:lnTo>
                      <a:pt x="39" y="112"/>
                    </a:lnTo>
                    <a:lnTo>
                      <a:pt x="34" y="117"/>
                    </a:lnTo>
                    <a:lnTo>
                      <a:pt x="32" y="119"/>
                    </a:lnTo>
                    <a:lnTo>
                      <a:pt x="29" y="120"/>
                    </a:lnTo>
                    <a:lnTo>
                      <a:pt x="26" y="121"/>
                    </a:lnTo>
                    <a:lnTo>
                      <a:pt x="23" y="121"/>
                    </a:lnTo>
                    <a:lnTo>
                      <a:pt x="21" y="121"/>
                    </a:lnTo>
                    <a:lnTo>
                      <a:pt x="18" y="120"/>
                    </a:lnTo>
                    <a:lnTo>
                      <a:pt x="15" y="118"/>
                    </a:lnTo>
                    <a:lnTo>
                      <a:pt x="13" y="115"/>
                    </a:lnTo>
                    <a:lnTo>
                      <a:pt x="9" y="109"/>
                    </a:lnTo>
                    <a:lnTo>
                      <a:pt x="6" y="100"/>
                    </a:lnTo>
                    <a:lnTo>
                      <a:pt x="3" y="89"/>
                    </a:lnTo>
                    <a:lnTo>
                      <a:pt x="1" y="77"/>
                    </a:lnTo>
                    <a:lnTo>
                      <a:pt x="0" y="66"/>
                    </a:lnTo>
                    <a:lnTo>
                      <a:pt x="0" y="54"/>
                    </a:lnTo>
                    <a:lnTo>
                      <a:pt x="1" y="42"/>
                    </a:lnTo>
                    <a:lnTo>
                      <a:pt x="2" y="31"/>
                    </a:lnTo>
                    <a:lnTo>
                      <a:pt x="5" y="20"/>
                    </a:lnTo>
                    <a:lnTo>
                      <a:pt x="8" y="11"/>
                    </a:lnTo>
                    <a:lnTo>
                      <a:pt x="10" y="8"/>
                    </a:lnTo>
                    <a:lnTo>
                      <a:pt x="12" y="5"/>
                    </a:lnTo>
                    <a:lnTo>
                      <a:pt x="14" y="3"/>
                    </a:lnTo>
                    <a:lnTo>
                      <a:pt x="17" y="1"/>
                    </a:lnTo>
                    <a:lnTo>
                      <a:pt x="19" y="0"/>
                    </a:lnTo>
                    <a:lnTo>
                      <a:pt x="22" y="0"/>
                    </a:lnTo>
                    <a:lnTo>
                      <a:pt x="25" y="0"/>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8" name="Freeform 103"/>
              <p:cNvSpPr>
                <a:spLocks noChangeAspect="1"/>
              </p:cNvSpPr>
              <p:nvPr/>
            </p:nvSpPr>
            <p:spPr bwMode="auto">
              <a:xfrm>
                <a:off x="3078" y="1997"/>
                <a:ext cx="13" cy="33"/>
              </a:xfrm>
              <a:custGeom>
                <a:avLst/>
                <a:gdLst/>
                <a:ahLst/>
                <a:cxnLst>
                  <a:cxn ang="0">
                    <a:pos x="27" y="2"/>
                  </a:cxn>
                  <a:cxn ang="0">
                    <a:pos x="31" y="3"/>
                  </a:cxn>
                  <a:cxn ang="0">
                    <a:pos x="35" y="6"/>
                  </a:cxn>
                  <a:cxn ang="0">
                    <a:pos x="38" y="8"/>
                  </a:cxn>
                  <a:cxn ang="0">
                    <a:pos x="40" y="12"/>
                  </a:cxn>
                  <a:cxn ang="0">
                    <a:pos x="45" y="19"/>
                  </a:cxn>
                  <a:cxn ang="0">
                    <a:pos x="49" y="28"/>
                  </a:cxn>
                  <a:cxn ang="0">
                    <a:pos x="51" y="37"/>
                  </a:cxn>
                  <a:cxn ang="0">
                    <a:pos x="53" y="48"/>
                  </a:cxn>
                  <a:cxn ang="0">
                    <a:pos x="54" y="59"/>
                  </a:cxn>
                  <a:cxn ang="0">
                    <a:pos x="54" y="70"/>
                  </a:cxn>
                  <a:cxn ang="0">
                    <a:pos x="54" y="81"/>
                  </a:cxn>
                  <a:cxn ang="0">
                    <a:pos x="52" y="91"/>
                  </a:cxn>
                  <a:cxn ang="0">
                    <a:pos x="50" y="100"/>
                  </a:cxn>
                  <a:cxn ang="0">
                    <a:pos x="47" y="108"/>
                  </a:cxn>
                  <a:cxn ang="0">
                    <a:pos x="44" y="115"/>
                  </a:cxn>
                  <a:cxn ang="0">
                    <a:pos x="39" y="122"/>
                  </a:cxn>
                  <a:cxn ang="0">
                    <a:pos x="37" y="124"/>
                  </a:cxn>
                  <a:cxn ang="0">
                    <a:pos x="33" y="125"/>
                  </a:cxn>
                  <a:cxn ang="0">
                    <a:pos x="30" y="126"/>
                  </a:cxn>
                  <a:cxn ang="0">
                    <a:pos x="27" y="126"/>
                  </a:cxn>
                  <a:cxn ang="0">
                    <a:pos x="24" y="126"/>
                  </a:cxn>
                  <a:cxn ang="0">
                    <a:pos x="21" y="125"/>
                  </a:cxn>
                  <a:cxn ang="0">
                    <a:pos x="18" y="123"/>
                  </a:cxn>
                  <a:cxn ang="0">
                    <a:pos x="15" y="120"/>
                  </a:cxn>
                  <a:cxn ang="0">
                    <a:pos x="10" y="112"/>
                  </a:cxn>
                  <a:cxn ang="0">
                    <a:pos x="7" y="103"/>
                  </a:cxn>
                  <a:cxn ang="0">
                    <a:pos x="3" y="92"/>
                  </a:cxn>
                  <a:cxn ang="0">
                    <a:pos x="1" y="81"/>
                  </a:cxn>
                  <a:cxn ang="0">
                    <a:pos x="0" y="68"/>
                  </a:cxn>
                  <a:cxn ang="0">
                    <a:pos x="0" y="56"/>
                  </a:cxn>
                  <a:cxn ang="0">
                    <a:pos x="0" y="43"/>
                  </a:cxn>
                  <a:cxn ang="0">
                    <a:pos x="1" y="31"/>
                  </a:cxn>
                  <a:cxn ang="0">
                    <a:pos x="3" y="21"/>
                  </a:cxn>
                  <a:cxn ang="0">
                    <a:pos x="7" y="12"/>
                  </a:cxn>
                  <a:cxn ang="0">
                    <a:pos x="8" y="8"/>
                  </a:cxn>
                  <a:cxn ang="0">
                    <a:pos x="10" y="5"/>
                  </a:cxn>
                  <a:cxn ang="0">
                    <a:pos x="13" y="3"/>
                  </a:cxn>
                  <a:cxn ang="0">
                    <a:pos x="15" y="1"/>
                  </a:cxn>
                  <a:cxn ang="0">
                    <a:pos x="18" y="0"/>
                  </a:cxn>
                  <a:cxn ang="0">
                    <a:pos x="21" y="0"/>
                  </a:cxn>
                  <a:cxn ang="0">
                    <a:pos x="24" y="0"/>
                  </a:cxn>
                  <a:cxn ang="0">
                    <a:pos x="27" y="2"/>
                  </a:cxn>
                </a:cxnLst>
                <a:rect l="0" t="0" r="r" b="b"/>
                <a:pathLst>
                  <a:path w="54" h="126">
                    <a:moveTo>
                      <a:pt x="27" y="2"/>
                    </a:moveTo>
                    <a:lnTo>
                      <a:pt x="31" y="3"/>
                    </a:lnTo>
                    <a:lnTo>
                      <a:pt x="35" y="6"/>
                    </a:lnTo>
                    <a:lnTo>
                      <a:pt x="38" y="8"/>
                    </a:lnTo>
                    <a:lnTo>
                      <a:pt x="40" y="12"/>
                    </a:lnTo>
                    <a:lnTo>
                      <a:pt x="45" y="19"/>
                    </a:lnTo>
                    <a:lnTo>
                      <a:pt x="49" y="28"/>
                    </a:lnTo>
                    <a:lnTo>
                      <a:pt x="51" y="37"/>
                    </a:lnTo>
                    <a:lnTo>
                      <a:pt x="53" y="48"/>
                    </a:lnTo>
                    <a:lnTo>
                      <a:pt x="54" y="59"/>
                    </a:lnTo>
                    <a:lnTo>
                      <a:pt x="54" y="70"/>
                    </a:lnTo>
                    <a:lnTo>
                      <a:pt x="54" y="81"/>
                    </a:lnTo>
                    <a:lnTo>
                      <a:pt x="52" y="91"/>
                    </a:lnTo>
                    <a:lnTo>
                      <a:pt x="50" y="100"/>
                    </a:lnTo>
                    <a:lnTo>
                      <a:pt x="47" y="108"/>
                    </a:lnTo>
                    <a:lnTo>
                      <a:pt x="44" y="115"/>
                    </a:lnTo>
                    <a:lnTo>
                      <a:pt x="39" y="122"/>
                    </a:lnTo>
                    <a:lnTo>
                      <a:pt x="37" y="124"/>
                    </a:lnTo>
                    <a:lnTo>
                      <a:pt x="33" y="125"/>
                    </a:lnTo>
                    <a:lnTo>
                      <a:pt x="30" y="126"/>
                    </a:lnTo>
                    <a:lnTo>
                      <a:pt x="27" y="126"/>
                    </a:lnTo>
                    <a:lnTo>
                      <a:pt x="24" y="126"/>
                    </a:lnTo>
                    <a:lnTo>
                      <a:pt x="21" y="125"/>
                    </a:lnTo>
                    <a:lnTo>
                      <a:pt x="18" y="123"/>
                    </a:lnTo>
                    <a:lnTo>
                      <a:pt x="15" y="120"/>
                    </a:lnTo>
                    <a:lnTo>
                      <a:pt x="10" y="112"/>
                    </a:lnTo>
                    <a:lnTo>
                      <a:pt x="7" y="103"/>
                    </a:lnTo>
                    <a:lnTo>
                      <a:pt x="3" y="92"/>
                    </a:lnTo>
                    <a:lnTo>
                      <a:pt x="1" y="81"/>
                    </a:lnTo>
                    <a:lnTo>
                      <a:pt x="0" y="68"/>
                    </a:lnTo>
                    <a:lnTo>
                      <a:pt x="0" y="56"/>
                    </a:lnTo>
                    <a:lnTo>
                      <a:pt x="0" y="43"/>
                    </a:lnTo>
                    <a:lnTo>
                      <a:pt x="1" y="31"/>
                    </a:lnTo>
                    <a:lnTo>
                      <a:pt x="3" y="21"/>
                    </a:lnTo>
                    <a:lnTo>
                      <a:pt x="7" y="12"/>
                    </a:lnTo>
                    <a:lnTo>
                      <a:pt x="8" y="8"/>
                    </a:lnTo>
                    <a:lnTo>
                      <a:pt x="10" y="5"/>
                    </a:lnTo>
                    <a:lnTo>
                      <a:pt x="13" y="3"/>
                    </a:lnTo>
                    <a:lnTo>
                      <a:pt x="15" y="1"/>
                    </a:lnTo>
                    <a:lnTo>
                      <a:pt x="18" y="0"/>
                    </a:lnTo>
                    <a:lnTo>
                      <a:pt x="21" y="0"/>
                    </a:lnTo>
                    <a:lnTo>
                      <a:pt x="24" y="0"/>
                    </a:lnTo>
                    <a:lnTo>
                      <a:pt x="27"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9" name="Freeform 104"/>
              <p:cNvSpPr>
                <a:spLocks noChangeAspect="1"/>
              </p:cNvSpPr>
              <p:nvPr/>
            </p:nvSpPr>
            <p:spPr bwMode="auto">
              <a:xfrm>
                <a:off x="3078" y="1997"/>
                <a:ext cx="13" cy="33"/>
              </a:xfrm>
              <a:custGeom>
                <a:avLst/>
                <a:gdLst/>
                <a:ahLst/>
                <a:cxnLst>
                  <a:cxn ang="0">
                    <a:pos x="27" y="2"/>
                  </a:cxn>
                  <a:cxn ang="0">
                    <a:pos x="31" y="3"/>
                  </a:cxn>
                  <a:cxn ang="0">
                    <a:pos x="35" y="6"/>
                  </a:cxn>
                  <a:cxn ang="0">
                    <a:pos x="38" y="8"/>
                  </a:cxn>
                  <a:cxn ang="0">
                    <a:pos x="40" y="12"/>
                  </a:cxn>
                  <a:cxn ang="0">
                    <a:pos x="45" y="19"/>
                  </a:cxn>
                  <a:cxn ang="0">
                    <a:pos x="49" y="28"/>
                  </a:cxn>
                  <a:cxn ang="0">
                    <a:pos x="51" y="37"/>
                  </a:cxn>
                  <a:cxn ang="0">
                    <a:pos x="53" y="48"/>
                  </a:cxn>
                  <a:cxn ang="0">
                    <a:pos x="54" y="59"/>
                  </a:cxn>
                  <a:cxn ang="0">
                    <a:pos x="54" y="70"/>
                  </a:cxn>
                  <a:cxn ang="0">
                    <a:pos x="54" y="81"/>
                  </a:cxn>
                  <a:cxn ang="0">
                    <a:pos x="52" y="91"/>
                  </a:cxn>
                  <a:cxn ang="0">
                    <a:pos x="50" y="100"/>
                  </a:cxn>
                  <a:cxn ang="0">
                    <a:pos x="47" y="108"/>
                  </a:cxn>
                  <a:cxn ang="0">
                    <a:pos x="44" y="115"/>
                  </a:cxn>
                  <a:cxn ang="0">
                    <a:pos x="39" y="122"/>
                  </a:cxn>
                  <a:cxn ang="0">
                    <a:pos x="37" y="124"/>
                  </a:cxn>
                  <a:cxn ang="0">
                    <a:pos x="33" y="125"/>
                  </a:cxn>
                  <a:cxn ang="0">
                    <a:pos x="30" y="126"/>
                  </a:cxn>
                  <a:cxn ang="0">
                    <a:pos x="27" y="126"/>
                  </a:cxn>
                  <a:cxn ang="0">
                    <a:pos x="24" y="126"/>
                  </a:cxn>
                  <a:cxn ang="0">
                    <a:pos x="21" y="125"/>
                  </a:cxn>
                  <a:cxn ang="0">
                    <a:pos x="18" y="123"/>
                  </a:cxn>
                  <a:cxn ang="0">
                    <a:pos x="15" y="120"/>
                  </a:cxn>
                  <a:cxn ang="0">
                    <a:pos x="10" y="112"/>
                  </a:cxn>
                  <a:cxn ang="0">
                    <a:pos x="7" y="103"/>
                  </a:cxn>
                  <a:cxn ang="0">
                    <a:pos x="3" y="92"/>
                  </a:cxn>
                  <a:cxn ang="0">
                    <a:pos x="1" y="81"/>
                  </a:cxn>
                  <a:cxn ang="0">
                    <a:pos x="0" y="68"/>
                  </a:cxn>
                  <a:cxn ang="0">
                    <a:pos x="0" y="56"/>
                  </a:cxn>
                  <a:cxn ang="0">
                    <a:pos x="0" y="43"/>
                  </a:cxn>
                  <a:cxn ang="0">
                    <a:pos x="1" y="31"/>
                  </a:cxn>
                  <a:cxn ang="0">
                    <a:pos x="3" y="21"/>
                  </a:cxn>
                  <a:cxn ang="0">
                    <a:pos x="7" y="12"/>
                  </a:cxn>
                  <a:cxn ang="0">
                    <a:pos x="8" y="8"/>
                  </a:cxn>
                  <a:cxn ang="0">
                    <a:pos x="10" y="5"/>
                  </a:cxn>
                  <a:cxn ang="0">
                    <a:pos x="13" y="3"/>
                  </a:cxn>
                  <a:cxn ang="0">
                    <a:pos x="15" y="1"/>
                  </a:cxn>
                  <a:cxn ang="0">
                    <a:pos x="18" y="0"/>
                  </a:cxn>
                  <a:cxn ang="0">
                    <a:pos x="21" y="0"/>
                  </a:cxn>
                  <a:cxn ang="0">
                    <a:pos x="24" y="0"/>
                  </a:cxn>
                  <a:cxn ang="0">
                    <a:pos x="27" y="2"/>
                  </a:cxn>
                </a:cxnLst>
                <a:rect l="0" t="0" r="r" b="b"/>
                <a:pathLst>
                  <a:path w="54" h="126">
                    <a:moveTo>
                      <a:pt x="27" y="2"/>
                    </a:moveTo>
                    <a:lnTo>
                      <a:pt x="31" y="3"/>
                    </a:lnTo>
                    <a:lnTo>
                      <a:pt x="35" y="6"/>
                    </a:lnTo>
                    <a:lnTo>
                      <a:pt x="38" y="8"/>
                    </a:lnTo>
                    <a:lnTo>
                      <a:pt x="40" y="12"/>
                    </a:lnTo>
                    <a:lnTo>
                      <a:pt x="45" y="19"/>
                    </a:lnTo>
                    <a:lnTo>
                      <a:pt x="49" y="28"/>
                    </a:lnTo>
                    <a:lnTo>
                      <a:pt x="51" y="37"/>
                    </a:lnTo>
                    <a:lnTo>
                      <a:pt x="53" y="48"/>
                    </a:lnTo>
                    <a:lnTo>
                      <a:pt x="54" y="59"/>
                    </a:lnTo>
                    <a:lnTo>
                      <a:pt x="54" y="70"/>
                    </a:lnTo>
                    <a:lnTo>
                      <a:pt x="54" y="81"/>
                    </a:lnTo>
                    <a:lnTo>
                      <a:pt x="52" y="91"/>
                    </a:lnTo>
                    <a:lnTo>
                      <a:pt x="50" y="100"/>
                    </a:lnTo>
                    <a:lnTo>
                      <a:pt x="47" y="108"/>
                    </a:lnTo>
                    <a:lnTo>
                      <a:pt x="44" y="115"/>
                    </a:lnTo>
                    <a:lnTo>
                      <a:pt x="39" y="122"/>
                    </a:lnTo>
                    <a:lnTo>
                      <a:pt x="37" y="124"/>
                    </a:lnTo>
                    <a:lnTo>
                      <a:pt x="33" y="125"/>
                    </a:lnTo>
                    <a:lnTo>
                      <a:pt x="30" y="126"/>
                    </a:lnTo>
                    <a:lnTo>
                      <a:pt x="27" y="126"/>
                    </a:lnTo>
                    <a:lnTo>
                      <a:pt x="24" y="126"/>
                    </a:lnTo>
                    <a:lnTo>
                      <a:pt x="21" y="125"/>
                    </a:lnTo>
                    <a:lnTo>
                      <a:pt x="18" y="123"/>
                    </a:lnTo>
                    <a:lnTo>
                      <a:pt x="15" y="120"/>
                    </a:lnTo>
                    <a:lnTo>
                      <a:pt x="10" y="112"/>
                    </a:lnTo>
                    <a:lnTo>
                      <a:pt x="7" y="103"/>
                    </a:lnTo>
                    <a:lnTo>
                      <a:pt x="3" y="92"/>
                    </a:lnTo>
                    <a:lnTo>
                      <a:pt x="1" y="81"/>
                    </a:lnTo>
                    <a:lnTo>
                      <a:pt x="0" y="68"/>
                    </a:lnTo>
                    <a:lnTo>
                      <a:pt x="0" y="56"/>
                    </a:lnTo>
                    <a:lnTo>
                      <a:pt x="0" y="43"/>
                    </a:lnTo>
                    <a:lnTo>
                      <a:pt x="1" y="31"/>
                    </a:lnTo>
                    <a:lnTo>
                      <a:pt x="3" y="21"/>
                    </a:lnTo>
                    <a:lnTo>
                      <a:pt x="7" y="12"/>
                    </a:lnTo>
                    <a:lnTo>
                      <a:pt x="8" y="8"/>
                    </a:lnTo>
                    <a:lnTo>
                      <a:pt x="10" y="5"/>
                    </a:lnTo>
                    <a:lnTo>
                      <a:pt x="13" y="3"/>
                    </a:lnTo>
                    <a:lnTo>
                      <a:pt x="15" y="1"/>
                    </a:lnTo>
                    <a:lnTo>
                      <a:pt x="18" y="0"/>
                    </a:lnTo>
                    <a:lnTo>
                      <a:pt x="21" y="0"/>
                    </a:lnTo>
                    <a:lnTo>
                      <a:pt x="24" y="0"/>
                    </a:lnTo>
                    <a:lnTo>
                      <a:pt x="27"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0" name="Freeform 105"/>
              <p:cNvSpPr>
                <a:spLocks noChangeAspect="1"/>
              </p:cNvSpPr>
              <p:nvPr/>
            </p:nvSpPr>
            <p:spPr bwMode="auto">
              <a:xfrm>
                <a:off x="3027" y="1992"/>
                <a:ext cx="13" cy="31"/>
              </a:xfrm>
              <a:custGeom>
                <a:avLst/>
                <a:gdLst/>
                <a:ahLst/>
                <a:cxnLst>
                  <a:cxn ang="0">
                    <a:pos x="30" y="1"/>
                  </a:cxn>
                  <a:cxn ang="0">
                    <a:pos x="36" y="6"/>
                  </a:cxn>
                  <a:cxn ang="0">
                    <a:pos x="40" y="13"/>
                  </a:cxn>
                  <a:cxn ang="0">
                    <a:pos x="44" y="21"/>
                  </a:cxn>
                  <a:cxn ang="0">
                    <a:pos x="47" y="30"/>
                  </a:cxn>
                  <a:cxn ang="0">
                    <a:pos x="49" y="39"/>
                  </a:cxn>
                  <a:cxn ang="0">
                    <a:pos x="51" y="50"/>
                  </a:cxn>
                  <a:cxn ang="0">
                    <a:pos x="52" y="60"/>
                  </a:cxn>
                  <a:cxn ang="0">
                    <a:pos x="51" y="72"/>
                  </a:cxn>
                  <a:cxn ang="0">
                    <a:pos x="51" y="82"/>
                  </a:cxn>
                  <a:cxn ang="0">
                    <a:pos x="49" y="92"/>
                  </a:cxn>
                  <a:cxn ang="0">
                    <a:pos x="47" y="101"/>
                  </a:cxn>
                  <a:cxn ang="0">
                    <a:pos x="44" y="109"/>
                  </a:cxn>
                  <a:cxn ang="0">
                    <a:pos x="40" y="115"/>
                  </a:cxn>
                  <a:cxn ang="0">
                    <a:pos x="35" y="120"/>
                  </a:cxn>
                  <a:cxn ang="0">
                    <a:pos x="33" y="122"/>
                  </a:cxn>
                  <a:cxn ang="0">
                    <a:pos x="30" y="124"/>
                  </a:cxn>
                  <a:cxn ang="0">
                    <a:pos x="28" y="125"/>
                  </a:cxn>
                  <a:cxn ang="0">
                    <a:pos x="25" y="125"/>
                  </a:cxn>
                  <a:cxn ang="0">
                    <a:pos x="21" y="124"/>
                  </a:cxn>
                  <a:cxn ang="0">
                    <a:pos x="18" y="123"/>
                  </a:cxn>
                  <a:cxn ang="0">
                    <a:pos x="16" y="121"/>
                  </a:cxn>
                  <a:cxn ang="0">
                    <a:pos x="13" y="119"/>
                  </a:cxn>
                  <a:cxn ang="0">
                    <a:pos x="9" y="112"/>
                  </a:cxn>
                  <a:cxn ang="0">
                    <a:pos x="6" y="104"/>
                  </a:cxn>
                  <a:cxn ang="0">
                    <a:pos x="3" y="93"/>
                  </a:cxn>
                  <a:cxn ang="0">
                    <a:pos x="2" y="82"/>
                  </a:cxn>
                  <a:cxn ang="0">
                    <a:pos x="1" y="70"/>
                  </a:cxn>
                  <a:cxn ang="0">
                    <a:pos x="0" y="57"/>
                  </a:cxn>
                  <a:cxn ang="0">
                    <a:pos x="1" y="45"/>
                  </a:cxn>
                  <a:cxn ang="0">
                    <a:pos x="3" y="33"/>
                  </a:cxn>
                  <a:cxn ang="0">
                    <a:pos x="5" y="23"/>
                  </a:cxn>
                  <a:cxn ang="0">
                    <a:pos x="8" y="14"/>
                  </a:cxn>
                  <a:cxn ang="0">
                    <a:pos x="10" y="10"/>
                  </a:cxn>
                  <a:cxn ang="0">
                    <a:pos x="12" y="7"/>
                  </a:cxn>
                  <a:cxn ang="0">
                    <a:pos x="14" y="4"/>
                  </a:cxn>
                  <a:cxn ang="0">
                    <a:pos x="17" y="2"/>
                  </a:cxn>
                  <a:cxn ang="0">
                    <a:pos x="20" y="1"/>
                  </a:cxn>
                  <a:cxn ang="0">
                    <a:pos x="24" y="0"/>
                  </a:cxn>
                  <a:cxn ang="0">
                    <a:pos x="27" y="0"/>
                  </a:cxn>
                  <a:cxn ang="0">
                    <a:pos x="30" y="1"/>
                  </a:cxn>
                </a:cxnLst>
                <a:rect l="0" t="0" r="r" b="b"/>
                <a:pathLst>
                  <a:path w="52" h="125">
                    <a:moveTo>
                      <a:pt x="30" y="1"/>
                    </a:moveTo>
                    <a:lnTo>
                      <a:pt x="36" y="6"/>
                    </a:lnTo>
                    <a:lnTo>
                      <a:pt x="40" y="13"/>
                    </a:lnTo>
                    <a:lnTo>
                      <a:pt x="44" y="21"/>
                    </a:lnTo>
                    <a:lnTo>
                      <a:pt x="47" y="30"/>
                    </a:lnTo>
                    <a:lnTo>
                      <a:pt x="49" y="39"/>
                    </a:lnTo>
                    <a:lnTo>
                      <a:pt x="51" y="50"/>
                    </a:lnTo>
                    <a:lnTo>
                      <a:pt x="52" y="60"/>
                    </a:lnTo>
                    <a:lnTo>
                      <a:pt x="51" y="72"/>
                    </a:lnTo>
                    <a:lnTo>
                      <a:pt x="51" y="82"/>
                    </a:lnTo>
                    <a:lnTo>
                      <a:pt x="49" y="92"/>
                    </a:lnTo>
                    <a:lnTo>
                      <a:pt x="47" y="101"/>
                    </a:lnTo>
                    <a:lnTo>
                      <a:pt x="44" y="109"/>
                    </a:lnTo>
                    <a:lnTo>
                      <a:pt x="40" y="115"/>
                    </a:lnTo>
                    <a:lnTo>
                      <a:pt x="35" y="120"/>
                    </a:lnTo>
                    <a:lnTo>
                      <a:pt x="33" y="122"/>
                    </a:lnTo>
                    <a:lnTo>
                      <a:pt x="30" y="124"/>
                    </a:lnTo>
                    <a:lnTo>
                      <a:pt x="28" y="125"/>
                    </a:lnTo>
                    <a:lnTo>
                      <a:pt x="25" y="125"/>
                    </a:lnTo>
                    <a:lnTo>
                      <a:pt x="21" y="124"/>
                    </a:lnTo>
                    <a:lnTo>
                      <a:pt x="18" y="123"/>
                    </a:lnTo>
                    <a:lnTo>
                      <a:pt x="16" y="121"/>
                    </a:lnTo>
                    <a:lnTo>
                      <a:pt x="13" y="119"/>
                    </a:lnTo>
                    <a:lnTo>
                      <a:pt x="9" y="112"/>
                    </a:lnTo>
                    <a:lnTo>
                      <a:pt x="6" y="104"/>
                    </a:lnTo>
                    <a:lnTo>
                      <a:pt x="3" y="93"/>
                    </a:lnTo>
                    <a:lnTo>
                      <a:pt x="2" y="82"/>
                    </a:lnTo>
                    <a:lnTo>
                      <a:pt x="1" y="70"/>
                    </a:lnTo>
                    <a:lnTo>
                      <a:pt x="0" y="57"/>
                    </a:lnTo>
                    <a:lnTo>
                      <a:pt x="1" y="45"/>
                    </a:lnTo>
                    <a:lnTo>
                      <a:pt x="3" y="33"/>
                    </a:lnTo>
                    <a:lnTo>
                      <a:pt x="5" y="23"/>
                    </a:lnTo>
                    <a:lnTo>
                      <a:pt x="8" y="14"/>
                    </a:lnTo>
                    <a:lnTo>
                      <a:pt x="10" y="10"/>
                    </a:lnTo>
                    <a:lnTo>
                      <a:pt x="12" y="7"/>
                    </a:lnTo>
                    <a:lnTo>
                      <a:pt x="14" y="4"/>
                    </a:lnTo>
                    <a:lnTo>
                      <a:pt x="17" y="2"/>
                    </a:lnTo>
                    <a:lnTo>
                      <a:pt x="20" y="1"/>
                    </a:lnTo>
                    <a:lnTo>
                      <a:pt x="24" y="0"/>
                    </a:lnTo>
                    <a:lnTo>
                      <a:pt x="27" y="0"/>
                    </a:lnTo>
                    <a:lnTo>
                      <a:pt x="30"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1" name="Freeform 106"/>
              <p:cNvSpPr>
                <a:spLocks noChangeAspect="1"/>
              </p:cNvSpPr>
              <p:nvPr/>
            </p:nvSpPr>
            <p:spPr bwMode="auto">
              <a:xfrm>
                <a:off x="3027" y="1992"/>
                <a:ext cx="13" cy="31"/>
              </a:xfrm>
              <a:custGeom>
                <a:avLst/>
                <a:gdLst/>
                <a:ahLst/>
                <a:cxnLst>
                  <a:cxn ang="0">
                    <a:pos x="30" y="1"/>
                  </a:cxn>
                  <a:cxn ang="0">
                    <a:pos x="36" y="6"/>
                  </a:cxn>
                  <a:cxn ang="0">
                    <a:pos x="40" y="13"/>
                  </a:cxn>
                  <a:cxn ang="0">
                    <a:pos x="44" y="21"/>
                  </a:cxn>
                  <a:cxn ang="0">
                    <a:pos x="47" y="30"/>
                  </a:cxn>
                  <a:cxn ang="0">
                    <a:pos x="49" y="39"/>
                  </a:cxn>
                  <a:cxn ang="0">
                    <a:pos x="51" y="50"/>
                  </a:cxn>
                  <a:cxn ang="0">
                    <a:pos x="52" y="60"/>
                  </a:cxn>
                  <a:cxn ang="0">
                    <a:pos x="51" y="72"/>
                  </a:cxn>
                  <a:cxn ang="0">
                    <a:pos x="51" y="82"/>
                  </a:cxn>
                  <a:cxn ang="0">
                    <a:pos x="49" y="92"/>
                  </a:cxn>
                  <a:cxn ang="0">
                    <a:pos x="47" y="101"/>
                  </a:cxn>
                  <a:cxn ang="0">
                    <a:pos x="44" y="109"/>
                  </a:cxn>
                  <a:cxn ang="0">
                    <a:pos x="40" y="115"/>
                  </a:cxn>
                  <a:cxn ang="0">
                    <a:pos x="35" y="120"/>
                  </a:cxn>
                  <a:cxn ang="0">
                    <a:pos x="33" y="122"/>
                  </a:cxn>
                  <a:cxn ang="0">
                    <a:pos x="30" y="124"/>
                  </a:cxn>
                  <a:cxn ang="0">
                    <a:pos x="28" y="125"/>
                  </a:cxn>
                  <a:cxn ang="0">
                    <a:pos x="25" y="125"/>
                  </a:cxn>
                  <a:cxn ang="0">
                    <a:pos x="21" y="124"/>
                  </a:cxn>
                  <a:cxn ang="0">
                    <a:pos x="18" y="123"/>
                  </a:cxn>
                  <a:cxn ang="0">
                    <a:pos x="16" y="121"/>
                  </a:cxn>
                  <a:cxn ang="0">
                    <a:pos x="13" y="119"/>
                  </a:cxn>
                  <a:cxn ang="0">
                    <a:pos x="9" y="112"/>
                  </a:cxn>
                  <a:cxn ang="0">
                    <a:pos x="6" y="104"/>
                  </a:cxn>
                  <a:cxn ang="0">
                    <a:pos x="3" y="93"/>
                  </a:cxn>
                  <a:cxn ang="0">
                    <a:pos x="2" y="82"/>
                  </a:cxn>
                  <a:cxn ang="0">
                    <a:pos x="1" y="70"/>
                  </a:cxn>
                  <a:cxn ang="0">
                    <a:pos x="0" y="57"/>
                  </a:cxn>
                  <a:cxn ang="0">
                    <a:pos x="1" y="45"/>
                  </a:cxn>
                  <a:cxn ang="0">
                    <a:pos x="3" y="33"/>
                  </a:cxn>
                  <a:cxn ang="0">
                    <a:pos x="5" y="23"/>
                  </a:cxn>
                  <a:cxn ang="0">
                    <a:pos x="8" y="14"/>
                  </a:cxn>
                  <a:cxn ang="0">
                    <a:pos x="10" y="10"/>
                  </a:cxn>
                  <a:cxn ang="0">
                    <a:pos x="12" y="7"/>
                  </a:cxn>
                  <a:cxn ang="0">
                    <a:pos x="14" y="4"/>
                  </a:cxn>
                  <a:cxn ang="0">
                    <a:pos x="17" y="2"/>
                  </a:cxn>
                  <a:cxn ang="0">
                    <a:pos x="20" y="1"/>
                  </a:cxn>
                  <a:cxn ang="0">
                    <a:pos x="24" y="0"/>
                  </a:cxn>
                  <a:cxn ang="0">
                    <a:pos x="27" y="0"/>
                  </a:cxn>
                  <a:cxn ang="0">
                    <a:pos x="30" y="1"/>
                  </a:cxn>
                </a:cxnLst>
                <a:rect l="0" t="0" r="r" b="b"/>
                <a:pathLst>
                  <a:path w="52" h="125">
                    <a:moveTo>
                      <a:pt x="30" y="1"/>
                    </a:moveTo>
                    <a:lnTo>
                      <a:pt x="36" y="6"/>
                    </a:lnTo>
                    <a:lnTo>
                      <a:pt x="40" y="13"/>
                    </a:lnTo>
                    <a:lnTo>
                      <a:pt x="44" y="21"/>
                    </a:lnTo>
                    <a:lnTo>
                      <a:pt x="47" y="30"/>
                    </a:lnTo>
                    <a:lnTo>
                      <a:pt x="49" y="39"/>
                    </a:lnTo>
                    <a:lnTo>
                      <a:pt x="51" y="50"/>
                    </a:lnTo>
                    <a:lnTo>
                      <a:pt x="52" y="60"/>
                    </a:lnTo>
                    <a:lnTo>
                      <a:pt x="51" y="72"/>
                    </a:lnTo>
                    <a:lnTo>
                      <a:pt x="51" y="82"/>
                    </a:lnTo>
                    <a:lnTo>
                      <a:pt x="49" y="92"/>
                    </a:lnTo>
                    <a:lnTo>
                      <a:pt x="47" y="101"/>
                    </a:lnTo>
                    <a:lnTo>
                      <a:pt x="44" y="109"/>
                    </a:lnTo>
                    <a:lnTo>
                      <a:pt x="40" y="115"/>
                    </a:lnTo>
                    <a:lnTo>
                      <a:pt x="35" y="120"/>
                    </a:lnTo>
                    <a:lnTo>
                      <a:pt x="33" y="122"/>
                    </a:lnTo>
                    <a:lnTo>
                      <a:pt x="30" y="124"/>
                    </a:lnTo>
                    <a:lnTo>
                      <a:pt x="28" y="125"/>
                    </a:lnTo>
                    <a:lnTo>
                      <a:pt x="25" y="125"/>
                    </a:lnTo>
                    <a:lnTo>
                      <a:pt x="21" y="124"/>
                    </a:lnTo>
                    <a:lnTo>
                      <a:pt x="18" y="123"/>
                    </a:lnTo>
                    <a:lnTo>
                      <a:pt x="16" y="121"/>
                    </a:lnTo>
                    <a:lnTo>
                      <a:pt x="13" y="119"/>
                    </a:lnTo>
                    <a:lnTo>
                      <a:pt x="9" y="112"/>
                    </a:lnTo>
                    <a:lnTo>
                      <a:pt x="6" y="104"/>
                    </a:lnTo>
                    <a:lnTo>
                      <a:pt x="3" y="93"/>
                    </a:lnTo>
                    <a:lnTo>
                      <a:pt x="2" y="82"/>
                    </a:lnTo>
                    <a:lnTo>
                      <a:pt x="1" y="70"/>
                    </a:lnTo>
                    <a:lnTo>
                      <a:pt x="0" y="57"/>
                    </a:lnTo>
                    <a:lnTo>
                      <a:pt x="1" y="45"/>
                    </a:lnTo>
                    <a:lnTo>
                      <a:pt x="3" y="33"/>
                    </a:lnTo>
                    <a:lnTo>
                      <a:pt x="5" y="23"/>
                    </a:lnTo>
                    <a:lnTo>
                      <a:pt x="8" y="14"/>
                    </a:lnTo>
                    <a:lnTo>
                      <a:pt x="10" y="10"/>
                    </a:lnTo>
                    <a:lnTo>
                      <a:pt x="12" y="7"/>
                    </a:lnTo>
                    <a:lnTo>
                      <a:pt x="14" y="4"/>
                    </a:lnTo>
                    <a:lnTo>
                      <a:pt x="17" y="2"/>
                    </a:lnTo>
                    <a:lnTo>
                      <a:pt x="20" y="1"/>
                    </a:lnTo>
                    <a:lnTo>
                      <a:pt x="24" y="0"/>
                    </a:lnTo>
                    <a:lnTo>
                      <a:pt x="27" y="0"/>
                    </a:lnTo>
                    <a:lnTo>
                      <a:pt x="30"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2" name="Freeform 107"/>
              <p:cNvSpPr>
                <a:spLocks noChangeAspect="1"/>
              </p:cNvSpPr>
              <p:nvPr/>
            </p:nvSpPr>
            <p:spPr bwMode="auto">
              <a:xfrm>
                <a:off x="2973" y="1989"/>
                <a:ext cx="14" cy="29"/>
              </a:xfrm>
              <a:custGeom>
                <a:avLst/>
                <a:gdLst/>
                <a:ahLst/>
                <a:cxnLst>
                  <a:cxn ang="0">
                    <a:pos x="29" y="2"/>
                  </a:cxn>
                  <a:cxn ang="0">
                    <a:pos x="33" y="4"/>
                  </a:cxn>
                  <a:cxn ang="0">
                    <a:pos x="36" y="7"/>
                  </a:cxn>
                  <a:cxn ang="0">
                    <a:pos x="39" y="9"/>
                  </a:cxn>
                  <a:cxn ang="0">
                    <a:pos x="41" y="12"/>
                  </a:cxn>
                  <a:cxn ang="0">
                    <a:pos x="46" y="19"/>
                  </a:cxn>
                  <a:cxn ang="0">
                    <a:pos x="49" y="28"/>
                  </a:cxn>
                  <a:cxn ang="0">
                    <a:pos x="51" y="37"/>
                  </a:cxn>
                  <a:cxn ang="0">
                    <a:pos x="53" y="47"/>
                  </a:cxn>
                  <a:cxn ang="0">
                    <a:pos x="53" y="57"/>
                  </a:cxn>
                  <a:cxn ang="0">
                    <a:pos x="53" y="67"/>
                  </a:cxn>
                  <a:cxn ang="0">
                    <a:pos x="53" y="78"/>
                  </a:cxn>
                  <a:cxn ang="0">
                    <a:pos x="51" y="88"/>
                  </a:cxn>
                  <a:cxn ang="0">
                    <a:pos x="49" y="97"/>
                  </a:cxn>
                  <a:cxn ang="0">
                    <a:pos x="46" y="105"/>
                  </a:cxn>
                  <a:cxn ang="0">
                    <a:pos x="42" y="111"/>
                  </a:cxn>
                  <a:cxn ang="0">
                    <a:pos x="39" y="117"/>
                  </a:cxn>
                  <a:cxn ang="0">
                    <a:pos x="36" y="118"/>
                  </a:cxn>
                  <a:cxn ang="0">
                    <a:pos x="34" y="120"/>
                  </a:cxn>
                  <a:cxn ang="0">
                    <a:pos x="32" y="121"/>
                  </a:cxn>
                  <a:cxn ang="0">
                    <a:pos x="29" y="121"/>
                  </a:cxn>
                  <a:cxn ang="0">
                    <a:pos x="26" y="121"/>
                  </a:cxn>
                  <a:cxn ang="0">
                    <a:pos x="23" y="119"/>
                  </a:cxn>
                  <a:cxn ang="0">
                    <a:pos x="20" y="118"/>
                  </a:cxn>
                  <a:cxn ang="0">
                    <a:pos x="17" y="115"/>
                  </a:cxn>
                  <a:cxn ang="0">
                    <a:pos x="11" y="108"/>
                  </a:cxn>
                  <a:cxn ang="0">
                    <a:pos x="7" y="100"/>
                  </a:cxn>
                  <a:cxn ang="0">
                    <a:pos x="4" y="89"/>
                  </a:cxn>
                  <a:cxn ang="0">
                    <a:pos x="2" y="78"/>
                  </a:cxn>
                  <a:cxn ang="0">
                    <a:pos x="1" y="65"/>
                  </a:cxn>
                  <a:cxn ang="0">
                    <a:pos x="0" y="53"/>
                  </a:cxn>
                  <a:cxn ang="0">
                    <a:pos x="1" y="42"/>
                  </a:cxn>
                  <a:cxn ang="0">
                    <a:pos x="2" y="30"/>
                  </a:cxn>
                  <a:cxn ang="0">
                    <a:pos x="4" y="20"/>
                  </a:cxn>
                  <a:cxn ang="0">
                    <a:pos x="7" y="12"/>
                  </a:cxn>
                  <a:cxn ang="0">
                    <a:pos x="9" y="9"/>
                  </a:cxn>
                  <a:cxn ang="0">
                    <a:pos x="11" y="6"/>
                  </a:cxn>
                  <a:cxn ang="0">
                    <a:pos x="15" y="2"/>
                  </a:cxn>
                  <a:cxn ang="0">
                    <a:pos x="17" y="1"/>
                  </a:cxn>
                  <a:cxn ang="0">
                    <a:pos x="20" y="0"/>
                  </a:cxn>
                  <a:cxn ang="0">
                    <a:pos x="23" y="0"/>
                  </a:cxn>
                  <a:cxn ang="0">
                    <a:pos x="26" y="0"/>
                  </a:cxn>
                  <a:cxn ang="0">
                    <a:pos x="29" y="2"/>
                  </a:cxn>
                </a:cxnLst>
                <a:rect l="0" t="0" r="r" b="b"/>
                <a:pathLst>
                  <a:path w="53" h="121">
                    <a:moveTo>
                      <a:pt x="29" y="2"/>
                    </a:moveTo>
                    <a:lnTo>
                      <a:pt x="33" y="4"/>
                    </a:lnTo>
                    <a:lnTo>
                      <a:pt x="36" y="7"/>
                    </a:lnTo>
                    <a:lnTo>
                      <a:pt x="39" y="9"/>
                    </a:lnTo>
                    <a:lnTo>
                      <a:pt x="41" y="12"/>
                    </a:lnTo>
                    <a:lnTo>
                      <a:pt x="46" y="19"/>
                    </a:lnTo>
                    <a:lnTo>
                      <a:pt x="49" y="28"/>
                    </a:lnTo>
                    <a:lnTo>
                      <a:pt x="51" y="37"/>
                    </a:lnTo>
                    <a:lnTo>
                      <a:pt x="53" y="47"/>
                    </a:lnTo>
                    <a:lnTo>
                      <a:pt x="53" y="57"/>
                    </a:lnTo>
                    <a:lnTo>
                      <a:pt x="53" y="67"/>
                    </a:lnTo>
                    <a:lnTo>
                      <a:pt x="53" y="78"/>
                    </a:lnTo>
                    <a:lnTo>
                      <a:pt x="51" y="88"/>
                    </a:lnTo>
                    <a:lnTo>
                      <a:pt x="49" y="97"/>
                    </a:lnTo>
                    <a:lnTo>
                      <a:pt x="46" y="105"/>
                    </a:lnTo>
                    <a:lnTo>
                      <a:pt x="42" y="111"/>
                    </a:lnTo>
                    <a:lnTo>
                      <a:pt x="39" y="117"/>
                    </a:lnTo>
                    <a:lnTo>
                      <a:pt x="36" y="118"/>
                    </a:lnTo>
                    <a:lnTo>
                      <a:pt x="34" y="120"/>
                    </a:lnTo>
                    <a:lnTo>
                      <a:pt x="32" y="121"/>
                    </a:lnTo>
                    <a:lnTo>
                      <a:pt x="29" y="121"/>
                    </a:lnTo>
                    <a:lnTo>
                      <a:pt x="26" y="121"/>
                    </a:lnTo>
                    <a:lnTo>
                      <a:pt x="23" y="119"/>
                    </a:lnTo>
                    <a:lnTo>
                      <a:pt x="20" y="118"/>
                    </a:lnTo>
                    <a:lnTo>
                      <a:pt x="17" y="115"/>
                    </a:lnTo>
                    <a:lnTo>
                      <a:pt x="11" y="108"/>
                    </a:lnTo>
                    <a:lnTo>
                      <a:pt x="7" y="100"/>
                    </a:lnTo>
                    <a:lnTo>
                      <a:pt x="4" y="89"/>
                    </a:lnTo>
                    <a:lnTo>
                      <a:pt x="2" y="78"/>
                    </a:lnTo>
                    <a:lnTo>
                      <a:pt x="1" y="65"/>
                    </a:lnTo>
                    <a:lnTo>
                      <a:pt x="0" y="53"/>
                    </a:lnTo>
                    <a:lnTo>
                      <a:pt x="1" y="42"/>
                    </a:lnTo>
                    <a:lnTo>
                      <a:pt x="2" y="30"/>
                    </a:lnTo>
                    <a:lnTo>
                      <a:pt x="4" y="20"/>
                    </a:lnTo>
                    <a:lnTo>
                      <a:pt x="7" y="12"/>
                    </a:lnTo>
                    <a:lnTo>
                      <a:pt x="9" y="9"/>
                    </a:lnTo>
                    <a:lnTo>
                      <a:pt x="11" y="6"/>
                    </a:lnTo>
                    <a:lnTo>
                      <a:pt x="15" y="2"/>
                    </a:lnTo>
                    <a:lnTo>
                      <a:pt x="17" y="1"/>
                    </a:lnTo>
                    <a:lnTo>
                      <a:pt x="20" y="0"/>
                    </a:lnTo>
                    <a:lnTo>
                      <a:pt x="23" y="0"/>
                    </a:lnTo>
                    <a:lnTo>
                      <a:pt x="26"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3" name="Freeform 108"/>
              <p:cNvSpPr>
                <a:spLocks noChangeAspect="1"/>
              </p:cNvSpPr>
              <p:nvPr/>
            </p:nvSpPr>
            <p:spPr bwMode="auto">
              <a:xfrm>
                <a:off x="2973" y="1989"/>
                <a:ext cx="14" cy="29"/>
              </a:xfrm>
              <a:custGeom>
                <a:avLst/>
                <a:gdLst/>
                <a:ahLst/>
                <a:cxnLst>
                  <a:cxn ang="0">
                    <a:pos x="29" y="2"/>
                  </a:cxn>
                  <a:cxn ang="0">
                    <a:pos x="33" y="4"/>
                  </a:cxn>
                  <a:cxn ang="0">
                    <a:pos x="36" y="7"/>
                  </a:cxn>
                  <a:cxn ang="0">
                    <a:pos x="39" y="9"/>
                  </a:cxn>
                  <a:cxn ang="0">
                    <a:pos x="41" y="12"/>
                  </a:cxn>
                  <a:cxn ang="0">
                    <a:pos x="46" y="19"/>
                  </a:cxn>
                  <a:cxn ang="0">
                    <a:pos x="49" y="28"/>
                  </a:cxn>
                  <a:cxn ang="0">
                    <a:pos x="51" y="37"/>
                  </a:cxn>
                  <a:cxn ang="0">
                    <a:pos x="53" y="47"/>
                  </a:cxn>
                  <a:cxn ang="0">
                    <a:pos x="53" y="57"/>
                  </a:cxn>
                  <a:cxn ang="0">
                    <a:pos x="53" y="67"/>
                  </a:cxn>
                  <a:cxn ang="0">
                    <a:pos x="53" y="78"/>
                  </a:cxn>
                  <a:cxn ang="0">
                    <a:pos x="51" y="88"/>
                  </a:cxn>
                  <a:cxn ang="0">
                    <a:pos x="49" y="97"/>
                  </a:cxn>
                  <a:cxn ang="0">
                    <a:pos x="46" y="105"/>
                  </a:cxn>
                  <a:cxn ang="0">
                    <a:pos x="42" y="111"/>
                  </a:cxn>
                  <a:cxn ang="0">
                    <a:pos x="39" y="117"/>
                  </a:cxn>
                  <a:cxn ang="0">
                    <a:pos x="36" y="118"/>
                  </a:cxn>
                  <a:cxn ang="0">
                    <a:pos x="34" y="120"/>
                  </a:cxn>
                  <a:cxn ang="0">
                    <a:pos x="32" y="121"/>
                  </a:cxn>
                  <a:cxn ang="0">
                    <a:pos x="29" y="121"/>
                  </a:cxn>
                  <a:cxn ang="0">
                    <a:pos x="26" y="121"/>
                  </a:cxn>
                  <a:cxn ang="0">
                    <a:pos x="23" y="119"/>
                  </a:cxn>
                  <a:cxn ang="0">
                    <a:pos x="20" y="118"/>
                  </a:cxn>
                  <a:cxn ang="0">
                    <a:pos x="17" y="115"/>
                  </a:cxn>
                  <a:cxn ang="0">
                    <a:pos x="11" y="108"/>
                  </a:cxn>
                  <a:cxn ang="0">
                    <a:pos x="7" y="100"/>
                  </a:cxn>
                  <a:cxn ang="0">
                    <a:pos x="4" y="89"/>
                  </a:cxn>
                  <a:cxn ang="0">
                    <a:pos x="2" y="78"/>
                  </a:cxn>
                  <a:cxn ang="0">
                    <a:pos x="1" y="65"/>
                  </a:cxn>
                  <a:cxn ang="0">
                    <a:pos x="0" y="53"/>
                  </a:cxn>
                  <a:cxn ang="0">
                    <a:pos x="1" y="42"/>
                  </a:cxn>
                  <a:cxn ang="0">
                    <a:pos x="2" y="30"/>
                  </a:cxn>
                  <a:cxn ang="0">
                    <a:pos x="4" y="20"/>
                  </a:cxn>
                  <a:cxn ang="0">
                    <a:pos x="7" y="12"/>
                  </a:cxn>
                  <a:cxn ang="0">
                    <a:pos x="9" y="9"/>
                  </a:cxn>
                  <a:cxn ang="0">
                    <a:pos x="11" y="6"/>
                  </a:cxn>
                  <a:cxn ang="0">
                    <a:pos x="15" y="2"/>
                  </a:cxn>
                  <a:cxn ang="0">
                    <a:pos x="17" y="1"/>
                  </a:cxn>
                  <a:cxn ang="0">
                    <a:pos x="20" y="0"/>
                  </a:cxn>
                  <a:cxn ang="0">
                    <a:pos x="23" y="0"/>
                  </a:cxn>
                  <a:cxn ang="0">
                    <a:pos x="26" y="0"/>
                  </a:cxn>
                  <a:cxn ang="0">
                    <a:pos x="29" y="2"/>
                  </a:cxn>
                </a:cxnLst>
                <a:rect l="0" t="0" r="r" b="b"/>
                <a:pathLst>
                  <a:path w="53" h="121">
                    <a:moveTo>
                      <a:pt x="29" y="2"/>
                    </a:moveTo>
                    <a:lnTo>
                      <a:pt x="33" y="4"/>
                    </a:lnTo>
                    <a:lnTo>
                      <a:pt x="36" y="7"/>
                    </a:lnTo>
                    <a:lnTo>
                      <a:pt x="39" y="9"/>
                    </a:lnTo>
                    <a:lnTo>
                      <a:pt x="41" y="12"/>
                    </a:lnTo>
                    <a:lnTo>
                      <a:pt x="46" y="19"/>
                    </a:lnTo>
                    <a:lnTo>
                      <a:pt x="49" y="28"/>
                    </a:lnTo>
                    <a:lnTo>
                      <a:pt x="51" y="37"/>
                    </a:lnTo>
                    <a:lnTo>
                      <a:pt x="53" y="47"/>
                    </a:lnTo>
                    <a:lnTo>
                      <a:pt x="53" y="57"/>
                    </a:lnTo>
                    <a:lnTo>
                      <a:pt x="53" y="67"/>
                    </a:lnTo>
                    <a:lnTo>
                      <a:pt x="53" y="78"/>
                    </a:lnTo>
                    <a:lnTo>
                      <a:pt x="51" y="88"/>
                    </a:lnTo>
                    <a:lnTo>
                      <a:pt x="49" y="97"/>
                    </a:lnTo>
                    <a:lnTo>
                      <a:pt x="46" y="105"/>
                    </a:lnTo>
                    <a:lnTo>
                      <a:pt x="42" y="111"/>
                    </a:lnTo>
                    <a:lnTo>
                      <a:pt x="39" y="117"/>
                    </a:lnTo>
                    <a:lnTo>
                      <a:pt x="36" y="118"/>
                    </a:lnTo>
                    <a:lnTo>
                      <a:pt x="34" y="120"/>
                    </a:lnTo>
                    <a:lnTo>
                      <a:pt x="32" y="121"/>
                    </a:lnTo>
                    <a:lnTo>
                      <a:pt x="29" y="121"/>
                    </a:lnTo>
                    <a:lnTo>
                      <a:pt x="26" y="121"/>
                    </a:lnTo>
                    <a:lnTo>
                      <a:pt x="23" y="119"/>
                    </a:lnTo>
                    <a:lnTo>
                      <a:pt x="20" y="118"/>
                    </a:lnTo>
                    <a:lnTo>
                      <a:pt x="17" y="115"/>
                    </a:lnTo>
                    <a:lnTo>
                      <a:pt x="11" y="108"/>
                    </a:lnTo>
                    <a:lnTo>
                      <a:pt x="7" y="100"/>
                    </a:lnTo>
                    <a:lnTo>
                      <a:pt x="4" y="89"/>
                    </a:lnTo>
                    <a:lnTo>
                      <a:pt x="2" y="78"/>
                    </a:lnTo>
                    <a:lnTo>
                      <a:pt x="1" y="65"/>
                    </a:lnTo>
                    <a:lnTo>
                      <a:pt x="0" y="53"/>
                    </a:lnTo>
                    <a:lnTo>
                      <a:pt x="1" y="42"/>
                    </a:lnTo>
                    <a:lnTo>
                      <a:pt x="2" y="30"/>
                    </a:lnTo>
                    <a:lnTo>
                      <a:pt x="4" y="20"/>
                    </a:lnTo>
                    <a:lnTo>
                      <a:pt x="7" y="12"/>
                    </a:lnTo>
                    <a:lnTo>
                      <a:pt x="9" y="9"/>
                    </a:lnTo>
                    <a:lnTo>
                      <a:pt x="11" y="6"/>
                    </a:lnTo>
                    <a:lnTo>
                      <a:pt x="15" y="2"/>
                    </a:lnTo>
                    <a:lnTo>
                      <a:pt x="17" y="1"/>
                    </a:lnTo>
                    <a:lnTo>
                      <a:pt x="20" y="0"/>
                    </a:lnTo>
                    <a:lnTo>
                      <a:pt x="23" y="0"/>
                    </a:lnTo>
                    <a:lnTo>
                      <a:pt x="26" y="0"/>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4" name="Freeform 109"/>
              <p:cNvSpPr>
                <a:spLocks noChangeAspect="1"/>
              </p:cNvSpPr>
              <p:nvPr/>
            </p:nvSpPr>
            <p:spPr bwMode="auto">
              <a:xfrm>
                <a:off x="3137" y="2080"/>
                <a:ext cx="13" cy="31"/>
              </a:xfrm>
              <a:custGeom>
                <a:avLst/>
                <a:gdLst/>
                <a:ahLst/>
                <a:cxnLst>
                  <a:cxn ang="0">
                    <a:pos x="29" y="2"/>
                  </a:cxn>
                  <a:cxn ang="0">
                    <a:pos x="36" y="6"/>
                  </a:cxn>
                  <a:cxn ang="0">
                    <a:pos x="41" y="14"/>
                  </a:cxn>
                  <a:cxn ang="0">
                    <a:pos x="46" y="22"/>
                  </a:cxn>
                  <a:cxn ang="0">
                    <a:pos x="49" y="31"/>
                  </a:cxn>
                  <a:cxn ang="0">
                    <a:pos x="52" y="40"/>
                  </a:cxn>
                  <a:cxn ang="0">
                    <a:pos x="54" y="51"/>
                  </a:cxn>
                  <a:cxn ang="0">
                    <a:pos x="55" y="61"/>
                  </a:cxn>
                  <a:cxn ang="0">
                    <a:pos x="55" y="72"/>
                  </a:cxn>
                  <a:cxn ang="0">
                    <a:pos x="54" y="82"/>
                  </a:cxn>
                  <a:cxn ang="0">
                    <a:pos x="53" y="93"/>
                  </a:cxn>
                  <a:cxn ang="0">
                    <a:pos x="51" y="102"/>
                  </a:cxn>
                  <a:cxn ang="0">
                    <a:pos x="48" y="110"/>
                  </a:cxn>
                  <a:cxn ang="0">
                    <a:pos x="44" y="117"/>
                  </a:cxn>
                  <a:cxn ang="0">
                    <a:pos x="40" y="122"/>
                  </a:cxn>
                  <a:cxn ang="0">
                    <a:pos x="37" y="124"/>
                  </a:cxn>
                  <a:cxn ang="0">
                    <a:pos x="35" y="125"/>
                  </a:cxn>
                  <a:cxn ang="0">
                    <a:pos x="32" y="126"/>
                  </a:cxn>
                  <a:cxn ang="0">
                    <a:pos x="29" y="126"/>
                  </a:cxn>
                  <a:cxn ang="0">
                    <a:pos x="26" y="126"/>
                  </a:cxn>
                  <a:cxn ang="0">
                    <a:pos x="23" y="125"/>
                  </a:cxn>
                  <a:cxn ang="0">
                    <a:pos x="20" y="123"/>
                  </a:cxn>
                  <a:cxn ang="0">
                    <a:pos x="17" y="120"/>
                  </a:cxn>
                  <a:cxn ang="0">
                    <a:pos x="12" y="113"/>
                  </a:cxn>
                  <a:cxn ang="0">
                    <a:pos x="7" y="105"/>
                  </a:cxn>
                  <a:cxn ang="0">
                    <a:pos x="4" y="94"/>
                  </a:cxn>
                  <a:cxn ang="0">
                    <a:pos x="2" y="82"/>
                  </a:cxn>
                  <a:cxn ang="0">
                    <a:pos x="1" y="70"/>
                  </a:cxn>
                  <a:cxn ang="0">
                    <a:pos x="0" y="58"/>
                  </a:cxn>
                  <a:cxn ang="0">
                    <a:pos x="1" y="46"/>
                  </a:cxn>
                  <a:cxn ang="0">
                    <a:pos x="2" y="34"/>
                  </a:cxn>
                  <a:cxn ang="0">
                    <a:pos x="4" y="24"/>
                  </a:cxn>
                  <a:cxn ang="0">
                    <a:pos x="7" y="15"/>
                  </a:cxn>
                  <a:cxn ang="0">
                    <a:pos x="9" y="11"/>
                  </a:cxn>
                  <a:cxn ang="0">
                    <a:pos x="12" y="7"/>
                  </a:cxn>
                  <a:cxn ang="0">
                    <a:pos x="14" y="4"/>
                  </a:cxn>
                  <a:cxn ang="0">
                    <a:pos x="17" y="2"/>
                  </a:cxn>
                  <a:cxn ang="0">
                    <a:pos x="20" y="1"/>
                  </a:cxn>
                  <a:cxn ang="0">
                    <a:pos x="23" y="0"/>
                  </a:cxn>
                  <a:cxn ang="0">
                    <a:pos x="26" y="1"/>
                  </a:cxn>
                  <a:cxn ang="0">
                    <a:pos x="29" y="2"/>
                  </a:cxn>
                </a:cxnLst>
                <a:rect l="0" t="0" r="r" b="b"/>
                <a:pathLst>
                  <a:path w="55" h="126">
                    <a:moveTo>
                      <a:pt x="29" y="2"/>
                    </a:moveTo>
                    <a:lnTo>
                      <a:pt x="36" y="6"/>
                    </a:lnTo>
                    <a:lnTo>
                      <a:pt x="41" y="14"/>
                    </a:lnTo>
                    <a:lnTo>
                      <a:pt x="46" y="22"/>
                    </a:lnTo>
                    <a:lnTo>
                      <a:pt x="49" y="31"/>
                    </a:lnTo>
                    <a:lnTo>
                      <a:pt x="52" y="40"/>
                    </a:lnTo>
                    <a:lnTo>
                      <a:pt x="54" y="51"/>
                    </a:lnTo>
                    <a:lnTo>
                      <a:pt x="55" y="61"/>
                    </a:lnTo>
                    <a:lnTo>
                      <a:pt x="55" y="72"/>
                    </a:lnTo>
                    <a:lnTo>
                      <a:pt x="54" y="82"/>
                    </a:lnTo>
                    <a:lnTo>
                      <a:pt x="53" y="93"/>
                    </a:lnTo>
                    <a:lnTo>
                      <a:pt x="51" y="102"/>
                    </a:lnTo>
                    <a:lnTo>
                      <a:pt x="48" y="110"/>
                    </a:lnTo>
                    <a:lnTo>
                      <a:pt x="44" y="117"/>
                    </a:lnTo>
                    <a:lnTo>
                      <a:pt x="40" y="122"/>
                    </a:lnTo>
                    <a:lnTo>
                      <a:pt x="37" y="124"/>
                    </a:lnTo>
                    <a:lnTo>
                      <a:pt x="35" y="125"/>
                    </a:lnTo>
                    <a:lnTo>
                      <a:pt x="32" y="126"/>
                    </a:lnTo>
                    <a:lnTo>
                      <a:pt x="29" y="126"/>
                    </a:lnTo>
                    <a:lnTo>
                      <a:pt x="26" y="126"/>
                    </a:lnTo>
                    <a:lnTo>
                      <a:pt x="23" y="125"/>
                    </a:lnTo>
                    <a:lnTo>
                      <a:pt x="20" y="123"/>
                    </a:lnTo>
                    <a:lnTo>
                      <a:pt x="17" y="120"/>
                    </a:lnTo>
                    <a:lnTo>
                      <a:pt x="12" y="113"/>
                    </a:lnTo>
                    <a:lnTo>
                      <a:pt x="7" y="105"/>
                    </a:lnTo>
                    <a:lnTo>
                      <a:pt x="4" y="94"/>
                    </a:lnTo>
                    <a:lnTo>
                      <a:pt x="2" y="82"/>
                    </a:lnTo>
                    <a:lnTo>
                      <a:pt x="1" y="70"/>
                    </a:lnTo>
                    <a:lnTo>
                      <a:pt x="0" y="58"/>
                    </a:lnTo>
                    <a:lnTo>
                      <a:pt x="1" y="46"/>
                    </a:lnTo>
                    <a:lnTo>
                      <a:pt x="2" y="34"/>
                    </a:lnTo>
                    <a:lnTo>
                      <a:pt x="4" y="24"/>
                    </a:lnTo>
                    <a:lnTo>
                      <a:pt x="7" y="15"/>
                    </a:lnTo>
                    <a:lnTo>
                      <a:pt x="9" y="11"/>
                    </a:lnTo>
                    <a:lnTo>
                      <a:pt x="12" y="7"/>
                    </a:lnTo>
                    <a:lnTo>
                      <a:pt x="14" y="4"/>
                    </a:lnTo>
                    <a:lnTo>
                      <a:pt x="17" y="2"/>
                    </a:lnTo>
                    <a:lnTo>
                      <a:pt x="20" y="1"/>
                    </a:lnTo>
                    <a:lnTo>
                      <a:pt x="23"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5" name="Freeform 110"/>
              <p:cNvSpPr>
                <a:spLocks noChangeAspect="1"/>
              </p:cNvSpPr>
              <p:nvPr/>
            </p:nvSpPr>
            <p:spPr bwMode="auto">
              <a:xfrm>
                <a:off x="3137" y="2080"/>
                <a:ext cx="13" cy="31"/>
              </a:xfrm>
              <a:custGeom>
                <a:avLst/>
                <a:gdLst/>
                <a:ahLst/>
                <a:cxnLst>
                  <a:cxn ang="0">
                    <a:pos x="29" y="2"/>
                  </a:cxn>
                  <a:cxn ang="0">
                    <a:pos x="36" y="6"/>
                  </a:cxn>
                  <a:cxn ang="0">
                    <a:pos x="41" y="14"/>
                  </a:cxn>
                  <a:cxn ang="0">
                    <a:pos x="46" y="22"/>
                  </a:cxn>
                  <a:cxn ang="0">
                    <a:pos x="49" y="31"/>
                  </a:cxn>
                  <a:cxn ang="0">
                    <a:pos x="52" y="40"/>
                  </a:cxn>
                  <a:cxn ang="0">
                    <a:pos x="54" y="51"/>
                  </a:cxn>
                  <a:cxn ang="0">
                    <a:pos x="55" y="61"/>
                  </a:cxn>
                  <a:cxn ang="0">
                    <a:pos x="55" y="72"/>
                  </a:cxn>
                  <a:cxn ang="0">
                    <a:pos x="54" y="82"/>
                  </a:cxn>
                  <a:cxn ang="0">
                    <a:pos x="53" y="93"/>
                  </a:cxn>
                  <a:cxn ang="0">
                    <a:pos x="51" y="102"/>
                  </a:cxn>
                  <a:cxn ang="0">
                    <a:pos x="48" y="110"/>
                  </a:cxn>
                  <a:cxn ang="0">
                    <a:pos x="44" y="117"/>
                  </a:cxn>
                  <a:cxn ang="0">
                    <a:pos x="40" y="122"/>
                  </a:cxn>
                  <a:cxn ang="0">
                    <a:pos x="37" y="124"/>
                  </a:cxn>
                  <a:cxn ang="0">
                    <a:pos x="35" y="125"/>
                  </a:cxn>
                  <a:cxn ang="0">
                    <a:pos x="32" y="126"/>
                  </a:cxn>
                  <a:cxn ang="0">
                    <a:pos x="29" y="126"/>
                  </a:cxn>
                  <a:cxn ang="0">
                    <a:pos x="26" y="126"/>
                  </a:cxn>
                  <a:cxn ang="0">
                    <a:pos x="23" y="125"/>
                  </a:cxn>
                  <a:cxn ang="0">
                    <a:pos x="20" y="123"/>
                  </a:cxn>
                  <a:cxn ang="0">
                    <a:pos x="17" y="120"/>
                  </a:cxn>
                  <a:cxn ang="0">
                    <a:pos x="12" y="113"/>
                  </a:cxn>
                  <a:cxn ang="0">
                    <a:pos x="7" y="105"/>
                  </a:cxn>
                  <a:cxn ang="0">
                    <a:pos x="4" y="94"/>
                  </a:cxn>
                  <a:cxn ang="0">
                    <a:pos x="2" y="82"/>
                  </a:cxn>
                  <a:cxn ang="0">
                    <a:pos x="1" y="70"/>
                  </a:cxn>
                  <a:cxn ang="0">
                    <a:pos x="0" y="58"/>
                  </a:cxn>
                  <a:cxn ang="0">
                    <a:pos x="1" y="46"/>
                  </a:cxn>
                  <a:cxn ang="0">
                    <a:pos x="2" y="34"/>
                  </a:cxn>
                  <a:cxn ang="0">
                    <a:pos x="4" y="24"/>
                  </a:cxn>
                  <a:cxn ang="0">
                    <a:pos x="7" y="15"/>
                  </a:cxn>
                  <a:cxn ang="0">
                    <a:pos x="9" y="11"/>
                  </a:cxn>
                  <a:cxn ang="0">
                    <a:pos x="12" y="7"/>
                  </a:cxn>
                  <a:cxn ang="0">
                    <a:pos x="14" y="4"/>
                  </a:cxn>
                  <a:cxn ang="0">
                    <a:pos x="17" y="2"/>
                  </a:cxn>
                  <a:cxn ang="0">
                    <a:pos x="20" y="1"/>
                  </a:cxn>
                  <a:cxn ang="0">
                    <a:pos x="23" y="0"/>
                  </a:cxn>
                  <a:cxn ang="0">
                    <a:pos x="26" y="1"/>
                  </a:cxn>
                  <a:cxn ang="0">
                    <a:pos x="29" y="2"/>
                  </a:cxn>
                </a:cxnLst>
                <a:rect l="0" t="0" r="r" b="b"/>
                <a:pathLst>
                  <a:path w="55" h="126">
                    <a:moveTo>
                      <a:pt x="29" y="2"/>
                    </a:moveTo>
                    <a:lnTo>
                      <a:pt x="36" y="6"/>
                    </a:lnTo>
                    <a:lnTo>
                      <a:pt x="41" y="14"/>
                    </a:lnTo>
                    <a:lnTo>
                      <a:pt x="46" y="22"/>
                    </a:lnTo>
                    <a:lnTo>
                      <a:pt x="49" y="31"/>
                    </a:lnTo>
                    <a:lnTo>
                      <a:pt x="52" y="40"/>
                    </a:lnTo>
                    <a:lnTo>
                      <a:pt x="54" y="51"/>
                    </a:lnTo>
                    <a:lnTo>
                      <a:pt x="55" y="61"/>
                    </a:lnTo>
                    <a:lnTo>
                      <a:pt x="55" y="72"/>
                    </a:lnTo>
                    <a:lnTo>
                      <a:pt x="54" y="82"/>
                    </a:lnTo>
                    <a:lnTo>
                      <a:pt x="53" y="93"/>
                    </a:lnTo>
                    <a:lnTo>
                      <a:pt x="51" y="102"/>
                    </a:lnTo>
                    <a:lnTo>
                      <a:pt x="48" y="110"/>
                    </a:lnTo>
                    <a:lnTo>
                      <a:pt x="44" y="117"/>
                    </a:lnTo>
                    <a:lnTo>
                      <a:pt x="40" y="122"/>
                    </a:lnTo>
                    <a:lnTo>
                      <a:pt x="37" y="124"/>
                    </a:lnTo>
                    <a:lnTo>
                      <a:pt x="35" y="125"/>
                    </a:lnTo>
                    <a:lnTo>
                      <a:pt x="32" y="126"/>
                    </a:lnTo>
                    <a:lnTo>
                      <a:pt x="29" y="126"/>
                    </a:lnTo>
                    <a:lnTo>
                      <a:pt x="26" y="126"/>
                    </a:lnTo>
                    <a:lnTo>
                      <a:pt x="23" y="125"/>
                    </a:lnTo>
                    <a:lnTo>
                      <a:pt x="20" y="123"/>
                    </a:lnTo>
                    <a:lnTo>
                      <a:pt x="17" y="120"/>
                    </a:lnTo>
                    <a:lnTo>
                      <a:pt x="12" y="113"/>
                    </a:lnTo>
                    <a:lnTo>
                      <a:pt x="7" y="105"/>
                    </a:lnTo>
                    <a:lnTo>
                      <a:pt x="4" y="94"/>
                    </a:lnTo>
                    <a:lnTo>
                      <a:pt x="2" y="82"/>
                    </a:lnTo>
                    <a:lnTo>
                      <a:pt x="1" y="70"/>
                    </a:lnTo>
                    <a:lnTo>
                      <a:pt x="0" y="58"/>
                    </a:lnTo>
                    <a:lnTo>
                      <a:pt x="1" y="46"/>
                    </a:lnTo>
                    <a:lnTo>
                      <a:pt x="2" y="34"/>
                    </a:lnTo>
                    <a:lnTo>
                      <a:pt x="4" y="24"/>
                    </a:lnTo>
                    <a:lnTo>
                      <a:pt x="7" y="15"/>
                    </a:lnTo>
                    <a:lnTo>
                      <a:pt x="9" y="11"/>
                    </a:lnTo>
                    <a:lnTo>
                      <a:pt x="12" y="7"/>
                    </a:lnTo>
                    <a:lnTo>
                      <a:pt x="14" y="4"/>
                    </a:lnTo>
                    <a:lnTo>
                      <a:pt x="17" y="2"/>
                    </a:lnTo>
                    <a:lnTo>
                      <a:pt x="20" y="1"/>
                    </a:lnTo>
                    <a:lnTo>
                      <a:pt x="23" y="0"/>
                    </a:lnTo>
                    <a:lnTo>
                      <a:pt x="26" y="1"/>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6" name="Freeform 111"/>
              <p:cNvSpPr>
                <a:spLocks noChangeAspect="1"/>
              </p:cNvSpPr>
              <p:nvPr/>
            </p:nvSpPr>
            <p:spPr bwMode="auto">
              <a:xfrm>
                <a:off x="3075" y="2074"/>
                <a:ext cx="13" cy="31"/>
              </a:xfrm>
              <a:custGeom>
                <a:avLst/>
                <a:gdLst/>
                <a:ahLst/>
                <a:cxnLst>
                  <a:cxn ang="0">
                    <a:pos x="28" y="3"/>
                  </a:cxn>
                  <a:cxn ang="0">
                    <a:pos x="34" y="7"/>
                  </a:cxn>
                  <a:cxn ang="0">
                    <a:pos x="40" y="12"/>
                  </a:cxn>
                  <a:cxn ang="0">
                    <a:pos x="44" y="19"/>
                  </a:cxn>
                  <a:cxn ang="0">
                    <a:pos x="49" y="29"/>
                  </a:cxn>
                  <a:cxn ang="0">
                    <a:pos x="52" y="38"/>
                  </a:cxn>
                  <a:cxn ang="0">
                    <a:pos x="54" y="48"/>
                  </a:cxn>
                  <a:cxn ang="0">
                    <a:pos x="55" y="58"/>
                  </a:cxn>
                  <a:cxn ang="0">
                    <a:pos x="55" y="68"/>
                  </a:cxn>
                  <a:cxn ang="0">
                    <a:pos x="54" y="78"/>
                  </a:cxn>
                  <a:cxn ang="0">
                    <a:pos x="53" y="88"/>
                  </a:cxn>
                  <a:cxn ang="0">
                    <a:pos x="50" y="97"/>
                  </a:cxn>
                  <a:cxn ang="0">
                    <a:pos x="48" y="106"/>
                  </a:cxn>
                  <a:cxn ang="0">
                    <a:pos x="43" y="112"/>
                  </a:cxn>
                  <a:cxn ang="0">
                    <a:pos x="39" y="117"/>
                  </a:cxn>
                  <a:cxn ang="0">
                    <a:pos x="36" y="119"/>
                  </a:cxn>
                  <a:cxn ang="0">
                    <a:pos x="33" y="121"/>
                  </a:cxn>
                  <a:cxn ang="0">
                    <a:pos x="31" y="121"/>
                  </a:cxn>
                  <a:cxn ang="0">
                    <a:pos x="28" y="122"/>
                  </a:cxn>
                  <a:cxn ang="0">
                    <a:pos x="24" y="121"/>
                  </a:cxn>
                  <a:cxn ang="0">
                    <a:pos x="21" y="120"/>
                  </a:cxn>
                  <a:cxn ang="0">
                    <a:pos x="18" y="118"/>
                  </a:cxn>
                  <a:cxn ang="0">
                    <a:pos x="16" y="116"/>
                  </a:cxn>
                  <a:cxn ang="0">
                    <a:pos x="11" y="109"/>
                  </a:cxn>
                  <a:cxn ang="0">
                    <a:pos x="7" y="99"/>
                  </a:cxn>
                  <a:cxn ang="0">
                    <a:pos x="4" y="89"/>
                  </a:cxn>
                  <a:cxn ang="0">
                    <a:pos x="2" y="78"/>
                  </a:cxn>
                  <a:cxn ang="0">
                    <a:pos x="0" y="66"/>
                  </a:cxn>
                  <a:cxn ang="0">
                    <a:pos x="0" y="54"/>
                  </a:cxn>
                  <a:cxn ang="0">
                    <a:pos x="0" y="42"/>
                  </a:cxn>
                  <a:cxn ang="0">
                    <a:pos x="2" y="31"/>
                  </a:cxn>
                  <a:cxn ang="0">
                    <a:pos x="4" y="20"/>
                  </a:cxn>
                  <a:cxn ang="0">
                    <a:pos x="7" y="12"/>
                  </a:cxn>
                  <a:cxn ang="0">
                    <a:pos x="9" y="8"/>
                  </a:cxn>
                  <a:cxn ang="0">
                    <a:pos x="11" y="5"/>
                  </a:cxn>
                  <a:cxn ang="0">
                    <a:pos x="13" y="3"/>
                  </a:cxn>
                  <a:cxn ang="0">
                    <a:pos x="16" y="2"/>
                  </a:cxn>
                  <a:cxn ang="0">
                    <a:pos x="18" y="1"/>
                  </a:cxn>
                  <a:cxn ang="0">
                    <a:pos x="21" y="0"/>
                  </a:cxn>
                  <a:cxn ang="0">
                    <a:pos x="24" y="1"/>
                  </a:cxn>
                  <a:cxn ang="0">
                    <a:pos x="28" y="3"/>
                  </a:cxn>
                </a:cxnLst>
                <a:rect l="0" t="0" r="r" b="b"/>
                <a:pathLst>
                  <a:path w="55" h="122">
                    <a:moveTo>
                      <a:pt x="28" y="3"/>
                    </a:moveTo>
                    <a:lnTo>
                      <a:pt x="34" y="7"/>
                    </a:lnTo>
                    <a:lnTo>
                      <a:pt x="40" y="12"/>
                    </a:lnTo>
                    <a:lnTo>
                      <a:pt x="44" y="19"/>
                    </a:lnTo>
                    <a:lnTo>
                      <a:pt x="49" y="29"/>
                    </a:lnTo>
                    <a:lnTo>
                      <a:pt x="52" y="38"/>
                    </a:lnTo>
                    <a:lnTo>
                      <a:pt x="54" y="48"/>
                    </a:lnTo>
                    <a:lnTo>
                      <a:pt x="55" y="58"/>
                    </a:lnTo>
                    <a:lnTo>
                      <a:pt x="55" y="68"/>
                    </a:lnTo>
                    <a:lnTo>
                      <a:pt x="54" y="78"/>
                    </a:lnTo>
                    <a:lnTo>
                      <a:pt x="53" y="88"/>
                    </a:lnTo>
                    <a:lnTo>
                      <a:pt x="50" y="97"/>
                    </a:lnTo>
                    <a:lnTo>
                      <a:pt x="48" y="106"/>
                    </a:lnTo>
                    <a:lnTo>
                      <a:pt x="43" y="112"/>
                    </a:lnTo>
                    <a:lnTo>
                      <a:pt x="39" y="117"/>
                    </a:lnTo>
                    <a:lnTo>
                      <a:pt x="36" y="119"/>
                    </a:lnTo>
                    <a:lnTo>
                      <a:pt x="33" y="121"/>
                    </a:lnTo>
                    <a:lnTo>
                      <a:pt x="31" y="121"/>
                    </a:lnTo>
                    <a:lnTo>
                      <a:pt x="28" y="122"/>
                    </a:lnTo>
                    <a:lnTo>
                      <a:pt x="24" y="121"/>
                    </a:lnTo>
                    <a:lnTo>
                      <a:pt x="21" y="120"/>
                    </a:lnTo>
                    <a:lnTo>
                      <a:pt x="18" y="118"/>
                    </a:lnTo>
                    <a:lnTo>
                      <a:pt x="16" y="116"/>
                    </a:lnTo>
                    <a:lnTo>
                      <a:pt x="11" y="109"/>
                    </a:lnTo>
                    <a:lnTo>
                      <a:pt x="7" y="99"/>
                    </a:lnTo>
                    <a:lnTo>
                      <a:pt x="4" y="89"/>
                    </a:lnTo>
                    <a:lnTo>
                      <a:pt x="2" y="78"/>
                    </a:lnTo>
                    <a:lnTo>
                      <a:pt x="0" y="66"/>
                    </a:lnTo>
                    <a:lnTo>
                      <a:pt x="0" y="54"/>
                    </a:lnTo>
                    <a:lnTo>
                      <a:pt x="0" y="42"/>
                    </a:lnTo>
                    <a:lnTo>
                      <a:pt x="2" y="31"/>
                    </a:lnTo>
                    <a:lnTo>
                      <a:pt x="4" y="20"/>
                    </a:lnTo>
                    <a:lnTo>
                      <a:pt x="7" y="12"/>
                    </a:lnTo>
                    <a:lnTo>
                      <a:pt x="9" y="8"/>
                    </a:lnTo>
                    <a:lnTo>
                      <a:pt x="11" y="5"/>
                    </a:lnTo>
                    <a:lnTo>
                      <a:pt x="13" y="3"/>
                    </a:lnTo>
                    <a:lnTo>
                      <a:pt x="16" y="2"/>
                    </a:lnTo>
                    <a:lnTo>
                      <a:pt x="18" y="1"/>
                    </a:lnTo>
                    <a:lnTo>
                      <a:pt x="21" y="0"/>
                    </a:lnTo>
                    <a:lnTo>
                      <a:pt x="24" y="1"/>
                    </a:lnTo>
                    <a:lnTo>
                      <a:pt x="28"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7" name="Freeform 112"/>
              <p:cNvSpPr>
                <a:spLocks noChangeAspect="1"/>
              </p:cNvSpPr>
              <p:nvPr/>
            </p:nvSpPr>
            <p:spPr bwMode="auto">
              <a:xfrm>
                <a:off x="3075" y="2074"/>
                <a:ext cx="13" cy="31"/>
              </a:xfrm>
              <a:custGeom>
                <a:avLst/>
                <a:gdLst/>
                <a:ahLst/>
                <a:cxnLst>
                  <a:cxn ang="0">
                    <a:pos x="28" y="3"/>
                  </a:cxn>
                  <a:cxn ang="0">
                    <a:pos x="34" y="7"/>
                  </a:cxn>
                  <a:cxn ang="0">
                    <a:pos x="40" y="12"/>
                  </a:cxn>
                  <a:cxn ang="0">
                    <a:pos x="44" y="19"/>
                  </a:cxn>
                  <a:cxn ang="0">
                    <a:pos x="49" y="29"/>
                  </a:cxn>
                  <a:cxn ang="0">
                    <a:pos x="52" y="38"/>
                  </a:cxn>
                  <a:cxn ang="0">
                    <a:pos x="54" y="48"/>
                  </a:cxn>
                  <a:cxn ang="0">
                    <a:pos x="55" y="58"/>
                  </a:cxn>
                  <a:cxn ang="0">
                    <a:pos x="55" y="68"/>
                  </a:cxn>
                  <a:cxn ang="0">
                    <a:pos x="54" y="78"/>
                  </a:cxn>
                  <a:cxn ang="0">
                    <a:pos x="53" y="88"/>
                  </a:cxn>
                  <a:cxn ang="0">
                    <a:pos x="50" y="97"/>
                  </a:cxn>
                  <a:cxn ang="0">
                    <a:pos x="48" y="106"/>
                  </a:cxn>
                  <a:cxn ang="0">
                    <a:pos x="43" y="112"/>
                  </a:cxn>
                  <a:cxn ang="0">
                    <a:pos x="39" y="117"/>
                  </a:cxn>
                  <a:cxn ang="0">
                    <a:pos x="36" y="119"/>
                  </a:cxn>
                  <a:cxn ang="0">
                    <a:pos x="33" y="121"/>
                  </a:cxn>
                  <a:cxn ang="0">
                    <a:pos x="31" y="121"/>
                  </a:cxn>
                  <a:cxn ang="0">
                    <a:pos x="28" y="122"/>
                  </a:cxn>
                  <a:cxn ang="0">
                    <a:pos x="24" y="121"/>
                  </a:cxn>
                  <a:cxn ang="0">
                    <a:pos x="21" y="120"/>
                  </a:cxn>
                  <a:cxn ang="0">
                    <a:pos x="18" y="118"/>
                  </a:cxn>
                  <a:cxn ang="0">
                    <a:pos x="16" y="116"/>
                  </a:cxn>
                  <a:cxn ang="0">
                    <a:pos x="11" y="109"/>
                  </a:cxn>
                  <a:cxn ang="0">
                    <a:pos x="7" y="99"/>
                  </a:cxn>
                  <a:cxn ang="0">
                    <a:pos x="4" y="89"/>
                  </a:cxn>
                  <a:cxn ang="0">
                    <a:pos x="2" y="78"/>
                  </a:cxn>
                  <a:cxn ang="0">
                    <a:pos x="0" y="66"/>
                  </a:cxn>
                  <a:cxn ang="0">
                    <a:pos x="0" y="54"/>
                  </a:cxn>
                  <a:cxn ang="0">
                    <a:pos x="0" y="42"/>
                  </a:cxn>
                  <a:cxn ang="0">
                    <a:pos x="2" y="31"/>
                  </a:cxn>
                  <a:cxn ang="0">
                    <a:pos x="4" y="20"/>
                  </a:cxn>
                  <a:cxn ang="0">
                    <a:pos x="7" y="12"/>
                  </a:cxn>
                  <a:cxn ang="0">
                    <a:pos x="9" y="8"/>
                  </a:cxn>
                  <a:cxn ang="0">
                    <a:pos x="11" y="5"/>
                  </a:cxn>
                  <a:cxn ang="0">
                    <a:pos x="13" y="3"/>
                  </a:cxn>
                  <a:cxn ang="0">
                    <a:pos x="16" y="2"/>
                  </a:cxn>
                  <a:cxn ang="0">
                    <a:pos x="18" y="1"/>
                  </a:cxn>
                  <a:cxn ang="0">
                    <a:pos x="21" y="0"/>
                  </a:cxn>
                  <a:cxn ang="0">
                    <a:pos x="24" y="1"/>
                  </a:cxn>
                  <a:cxn ang="0">
                    <a:pos x="28" y="3"/>
                  </a:cxn>
                </a:cxnLst>
                <a:rect l="0" t="0" r="r" b="b"/>
                <a:pathLst>
                  <a:path w="55" h="122">
                    <a:moveTo>
                      <a:pt x="28" y="3"/>
                    </a:moveTo>
                    <a:lnTo>
                      <a:pt x="34" y="7"/>
                    </a:lnTo>
                    <a:lnTo>
                      <a:pt x="40" y="12"/>
                    </a:lnTo>
                    <a:lnTo>
                      <a:pt x="44" y="19"/>
                    </a:lnTo>
                    <a:lnTo>
                      <a:pt x="49" y="29"/>
                    </a:lnTo>
                    <a:lnTo>
                      <a:pt x="52" y="38"/>
                    </a:lnTo>
                    <a:lnTo>
                      <a:pt x="54" y="48"/>
                    </a:lnTo>
                    <a:lnTo>
                      <a:pt x="55" y="58"/>
                    </a:lnTo>
                    <a:lnTo>
                      <a:pt x="55" y="68"/>
                    </a:lnTo>
                    <a:lnTo>
                      <a:pt x="54" y="78"/>
                    </a:lnTo>
                    <a:lnTo>
                      <a:pt x="53" y="88"/>
                    </a:lnTo>
                    <a:lnTo>
                      <a:pt x="50" y="97"/>
                    </a:lnTo>
                    <a:lnTo>
                      <a:pt x="48" y="106"/>
                    </a:lnTo>
                    <a:lnTo>
                      <a:pt x="43" y="112"/>
                    </a:lnTo>
                    <a:lnTo>
                      <a:pt x="39" y="117"/>
                    </a:lnTo>
                    <a:lnTo>
                      <a:pt x="36" y="119"/>
                    </a:lnTo>
                    <a:lnTo>
                      <a:pt x="33" y="121"/>
                    </a:lnTo>
                    <a:lnTo>
                      <a:pt x="31" y="121"/>
                    </a:lnTo>
                    <a:lnTo>
                      <a:pt x="28" y="122"/>
                    </a:lnTo>
                    <a:lnTo>
                      <a:pt x="24" y="121"/>
                    </a:lnTo>
                    <a:lnTo>
                      <a:pt x="21" y="120"/>
                    </a:lnTo>
                    <a:lnTo>
                      <a:pt x="18" y="118"/>
                    </a:lnTo>
                    <a:lnTo>
                      <a:pt x="16" y="116"/>
                    </a:lnTo>
                    <a:lnTo>
                      <a:pt x="11" y="109"/>
                    </a:lnTo>
                    <a:lnTo>
                      <a:pt x="7" y="99"/>
                    </a:lnTo>
                    <a:lnTo>
                      <a:pt x="4" y="89"/>
                    </a:lnTo>
                    <a:lnTo>
                      <a:pt x="2" y="78"/>
                    </a:lnTo>
                    <a:lnTo>
                      <a:pt x="0" y="66"/>
                    </a:lnTo>
                    <a:lnTo>
                      <a:pt x="0" y="54"/>
                    </a:lnTo>
                    <a:lnTo>
                      <a:pt x="0" y="42"/>
                    </a:lnTo>
                    <a:lnTo>
                      <a:pt x="2" y="31"/>
                    </a:lnTo>
                    <a:lnTo>
                      <a:pt x="4" y="20"/>
                    </a:lnTo>
                    <a:lnTo>
                      <a:pt x="7" y="12"/>
                    </a:lnTo>
                    <a:lnTo>
                      <a:pt x="9" y="8"/>
                    </a:lnTo>
                    <a:lnTo>
                      <a:pt x="11" y="5"/>
                    </a:lnTo>
                    <a:lnTo>
                      <a:pt x="13" y="3"/>
                    </a:lnTo>
                    <a:lnTo>
                      <a:pt x="16" y="2"/>
                    </a:lnTo>
                    <a:lnTo>
                      <a:pt x="18" y="1"/>
                    </a:lnTo>
                    <a:lnTo>
                      <a:pt x="21" y="0"/>
                    </a:lnTo>
                    <a:lnTo>
                      <a:pt x="24" y="1"/>
                    </a:lnTo>
                    <a:lnTo>
                      <a:pt x="28" y="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8" name="Freeform 113"/>
              <p:cNvSpPr>
                <a:spLocks noChangeAspect="1"/>
              </p:cNvSpPr>
              <p:nvPr/>
            </p:nvSpPr>
            <p:spPr bwMode="auto">
              <a:xfrm>
                <a:off x="3022" y="2070"/>
                <a:ext cx="14" cy="34"/>
              </a:xfrm>
              <a:custGeom>
                <a:avLst/>
                <a:gdLst/>
                <a:ahLst/>
                <a:cxnLst>
                  <a:cxn ang="0">
                    <a:pos x="28" y="2"/>
                  </a:cxn>
                  <a:cxn ang="0">
                    <a:pos x="35" y="6"/>
                  </a:cxn>
                  <a:cxn ang="0">
                    <a:pos x="40" y="12"/>
                  </a:cxn>
                  <a:cxn ang="0">
                    <a:pos x="44" y="20"/>
                  </a:cxn>
                  <a:cxn ang="0">
                    <a:pos x="47" y="28"/>
                  </a:cxn>
                  <a:cxn ang="0">
                    <a:pos x="49" y="38"/>
                  </a:cxn>
                  <a:cxn ang="0">
                    <a:pos x="50" y="49"/>
                  </a:cxn>
                  <a:cxn ang="0">
                    <a:pos x="51" y="60"/>
                  </a:cxn>
                  <a:cxn ang="0">
                    <a:pos x="51" y="71"/>
                  </a:cxn>
                  <a:cxn ang="0">
                    <a:pos x="50" y="81"/>
                  </a:cxn>
                  <a:cxn ang="0">
                    <a:pos x="48" y="91"/>
                  </a:cxn>
                  <a:cxn ang="0">
                    <a:pos x="46" y="101"/>
                  </a:cxn>
                  <a:cxn ang="0">
                    <a:pos x="43" y="109"/>
                  </a:cxn>
                  <a:cxn ang="0">
                    <a:pos x="39" y="116"/>
                  </a:cxn>
                  <a:cxn ang="0">
                    <a:pos x="35" y="121"/>
                  </a:cxn>
                  <a:cxn ang="0">
                    <a:pos x="31" y="124"/>
                  </a:cxn>
                  <a:cxn ang="0">
                    <a:pos x="29" y="126"/>
                  </a:cxn>
                  <a:cxn ang="0">
                    <a:pos x="26" y="126"/>
                  </a:cxn>
                  <a:cxn ang="0">
                    <a:pos x="23" y="127"/>
                  </a:cxn>
                  <a:cxn ang="0">
                    <a:pos x="20" y="126"/>
                  </a:cxn>
                  <a:cxn ang="0">
                    <a:pos x="18" y="125"/>
                  </a:cxn>
                  <a:cxn ang="0">
                    <a:pos x="15" y="123"/>
                  </a:cxn>
                  <a:cxn ang="0">
                    <a:pos x="13" y="120"/>
                  </a:cxn>
                  <a:cxn ang="0">
                    <a:pos x="9" y="113"/>
                  </a:cxn>
                  <a:cxn ang="0">
                    <a:pos x="5" y="104"/>
                  </a:cxn>
                  <a:cxn ang="0">
                    <a:pos x="3" y="93"/>
                  </a:cxn>
                  <a:cxn ang="0">
                    <a:pos x="1" y="81"/>
                  </a:cxn>
                  <a:cxn ang="0">
                    <a:pos x="0" y="69"/>
                  </a:cxn>
                  <a:cxn ang="0">
                    <a:pos x="0" y="57"/>
                  </a:cxn>
                  <a:cxn ang="0">
                    <a:pos x="0" y="43"/>
                  </a:cxn>
                  <a:cxn ang="0">
                    <a:pos x="2" y="32"/>
                  </a:cxn>
                  <a:cxn ang="0">
                    <a:pos x="4" y="21"/>
                  </a:cxn>
                  <a:cxn ang="0">
                    <a:pos x="7" y="12"/>
                  </a:cxn>
                  <a:cxn ang="0">
                    <a:pos x="9" y="9"/>
                  </a:cxn>
                  <a:cxn ang="0">
                    <a:pos x="11" y="6"/>
                  </a:cxn>
                  <a:cxn ang="0">
                    <a:pos x="14" y="3"/>
                  </a:cxn>
                  <a:cxn ang="0">
                    <a:pos x="16" y="1"/>
                  </a:cxn>
                  <a:cxn ang="0">
                    <a:pos x="19" y="0"/>
                  </a:cxn>
                  <a:cxn ang="0">
                    <a:pos x="22" y="0"/>
                  </a:cxn>
                  <a:cxn ang="0">
                    <a:pos x="25" y="1"/>
                  </a:cxn>
                  <a:cxn ang="0">
                    <a:pos x="28" y="2"/>
                  </a:cxn>
                </a:cxnLst>
                <a:rect l="0" t="0" r="r" b="b"/>
                <a:pathLst>
                  <a:path w="51" h="127">
                    <a:moveTo>
                      <a:pt x="28" y="2"/>
                    </a:moveTo>
                    <a:lnTo>
                      <a:pt x="35" y="6"/>
                    </a:lnTo>
                    <a:lnTo>
                      <a:pt x="40" y="12"/>
                    </a:lnTo>
                    <a:lnTo>
                      <a:pt x="44" y="20"/>
                    </a:lnTo>
                    <a:lnTo>
                      <a:pt x="47" y="28"/>
                    </a:lnTo>
                    <a:lnTo>
                      <a:pt x="49" y="38"/>
                    </a:lnTo>
                    <a:lnTo>
                      <a:pt x="50" y="49"/>
                    </a:lnTo>
                    <a:lnTo>
                      <a:pt x="51" y="60"/>
                    </a:lnTo>
                    <a:lnTo>
                      <a:pt x="51" y="71"/>
                    </a:lnTo>
                    <a:lnTo>
                      <a:pt x="50" y="81"/>
                    </a:lnTo>
                    <a:lnTo>
                      <a:pt x="48" y="91"/>
                    </a:lnTo>
                    <a:lnTo>
                      <a:pt x="46" y="101"/>
                    </a:lnTo>
                    <a:lnTo>
                      <a:pt x="43" y="109"/>
                    </a:lnTo>
                    <a:lnTo>
                      <a:pt x="39" y="116"/>
                    </a:lnTo>
                    <a:lnTo>
                      <a:pt x="35" y="121"/>
                    </a:lnTo>
                    <a:lnTo>
                      <a:pt x="31" y="124"/>
                    </a:lnTo>
                    <a:lnTo>
                      <a:pt x="29" y="126"/>
                    </a:lnTo>
                    <a:lnTo>
                      <a:pt x="26" y="126"/>
                    </a:lnTo>
                    <a:lnTo>
                      <a:pt x="23" y="127"/>
                    </a:lnTo>
                    <a:lnTo>
                      <a:pt x="20" y="126"/>
                    </a:lnTo>
                    <a:lnTo>
                      <a:pt x="18" y="125"/>
                    </a:lnTo>
                    <a:lnTo>
                      <a:pt x="15" y="123"/>
                    </a:lnTo>
                    <a:lnTo>
                      <a:pt x="13" y="120"/>
                    </a:lnTo>
                    <a:lnTo>
                      <a:pt x="9" y="113"/>
                    </a:lnTo>
                    <a:lnTo>
                      <a:pt x="5" y="104"/>
                    </a:lnTo>
                    <a:lnTo>
                      <a:pt x="3" y="93"/>
                    </a:lnTo>
                    <a:lnTo>
                      <a:pt x="1" y="81"/>
                    </a:lnTo>
                    <a:lnTo>
                      <a:pt x="0" y="69"/>
                    </a:lnTo>
                    <a:lnTo>
                      <a:pt x="0" y="57"/>
                    </a:lnTo>
                    <a:lnTo>
                      <a:pt x="0" y="43"/>
                    </a:lnTo>
                    <a:lnTo>
                      <a:pt x="2" y="32"/>
                    </a:lnTo>
                    <a:lnTo>
                      <a:pt x="4" y="21"/>
                    </a:lnTo>
                    <a:lnTo>
                      <a:pt x="7" y="12"/>
                    </a:lnTo>
                    <a:lnTo>
                      <a:pt x="9" y="9"/>
                    </a:lnTo>
                    <a:lnTo>
                      <a:pt x="11" y="6"/>
                    </a:lnTo>
                    <a:lnTo>
                      <a:pt x="14" y="3"/>
                    </a:lnTo>
                    <a:lnTo>
                      <a:pt x="16" y="1"/>
                    </a:lnTo>
                    <a:lnTo>
                      <a:pt x="19" y="0"/>
                    </a:lnTo>
                    <a:lnTo>
                      <a:pt x="22" y="0"/>
                    </a:lnTo>
                    <a:lnTo>
                      <a:pt x="25"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9" name="Freeform 114"/>
              <p:cNvSpPr>
                <a:spLocks noChangeAspect="1"/>
              </p:cNvSpPr>
              <p:nvPr/>
            </p:nvSpPr>
            <p:spPr bwMode="auto">
              <a:xfrm>
                <a:off x="3022" y="2070"/>
                <a:ext cx="14" cy="34"/>
              </a:xfrm>
              <a:custGeom>
                <a:avLst/>
                <a:gdLst/>
                <a:ahLst/>
                <a:cxnLst>
                  <a:cxn ang="0">
                    <a:pos x="28" y="2"/>
                  </a:cxn>
                  <a:cxn ang="0">
                    <a:pos x="35" y="6"/>
                  </a:cxn>
                  <a:cxn ang="0">
                    <a:pos x="40" y="12"/>
                  </a:cxn>
                  <a:cxn ang="0">
                    <a:pos x="44" y="20"/>
                  </a:cxn>
                  <a:cxn ang="0">
                    <a:pos x="47" y="28"/>
                  </a:cxn>
                  <a:cxn ang="0">
                    <a:pos x="49" y="38"/>
                  </a:cxn>
                  <a:cxn ang="0">
                    <a:pos x="50" y="49"/>
                  </a:cxn>
                  <a:cxn ang="0">
                    <a:pos x="51" y="60"/>
                  </a:cxn>
                  <a:cxn ang="0">
                    <a:pos x="51" y="71"/>
                  </a:cxn>
                  <a:cxn ang="0">
                    <a:pos x="50" y="81"/>
                  </a:cxn>
                  <a:cxn ang="0">
                    <a:pos x="48" y="91"/>
                  </a:cxn>
                  <a:cxn ang="0">
                    <a:pos x="46" y="101"/>
                  </a:cxn>
                  <a:cxn ang="0">
                    <a:pos x="43" y="109"/>
                  </a:cxn>
                  <a:cxn ang="0">
                    <a:pos x="39" y="116"/>
                  </a:cxn>
                  <a:cxn ang="0">
                    <a:pos x="35" y="121"/>
                  </a:cxn>
                  <a:cxn ang="0">
                    <a:pos x="31" y="124"/>
                  </a:cxn>
                  <a:cxn ang="0">
                    <a:pos x="29" y="126"/>
                  </a:cxn>
                  <a:cxn ang="0">
                    <a:pos x="26" y="126"/>
                  </a:cxn>
                  <a:cxn ang="0">
                    <a:pos x="23" y="127"/>
                  </a:cxn>
                  <a:cxn ang="0">
                    <a:pos x="20" y="126"/>
                  </a:cxn>
                  <a:cxn ang="0">
                    <a:pos x="18" y="125"/>
                  </a:cxn>
                  <a:cxn ang="0">
                    <a:pos x="15" y="123"/>
                  </a:cxn>
                  <a:cxn ang="0">
                    <a:pos x="13" y="120"/>
                  </a:cxn>
                  <a:cxn ang="0">
                    <a:pos x="9" y="113"/>
                  </a:cxn>
                  <a:cxn ang="0">
                    <a:pos x="5" y="104"/>
                  </a:cxn>
                  <a:cxn ang="0">
                    <a:pos x="3" y="93"/>
                  </a:cxn>
                  <a:cxn ang="0">
                    <a:pos x="1" y="81"/>
                  </a:cxn>
                  <a:cxn ang="0">
                    <a:pos x="0" y="69"/>
                  </a:cxn>
                  <a:cxn ang="0">
                    <a:pos x="0" y="57"/>
                  </a:cxn>
                  <a:cxn ang="0">
                    <a:pos x="0" y="43"/>
                  </a:cxn>
                  <a:cxn ang="0">
                    <a:pos x="2" y="32"/>
                  </a:cxn>
                  <a:cxn ang="0">
                    <a:pos x="4" y="21"/>
                  </a:cxn>
                  <a:cxn ang="0">
                    <a:pos x="7" y="12"/>
                  </a:cxn>
                  <a:cxn ang="0">
                    <a:pos x="9" y="9"/>
                  </a:cxn>
                  <a:cxn ang="0">
                    <a:pos x="11" y="6"/>
                  </a:cxn>
                  <a:cxn ang="0">
                    <a:pos x="14" y="3"/>
                  </a:cxn>
                  <a:cxn ang="0">
                    <a:pos x="16" y="1"/>
                  </a:cxn>
                  <a:cxn ang="0">
                    <a:pos x="19" y="0"/>
                  </a:cxn>
                  <a:cxn ang="0">
                    <a:pos x="22" y="0"/>
                  </a:cxn>
                  <a:cxn ang="0">
                    <a:pos x="25" y="1"/>
                  </a:cxn>
                  <a:cxn ang="0">
                    <a:pos x="28" y="2"/>
                  </a:cxn>
                </a:cxnLst>
                <a:rect l="0" t="0" r="r" b="b"/>
                <a:pathLst>
                  <a:path w="51" h="127">
                    <a:moveTo>
                      <a:pt x="28" y="2"/>
                    </a:moveTo>
                    <a:lnTo>
                      <a:pt x="35" y="6"/>
                    </a:lnTo>
                    <a:lnTo>
                      <a:pt x="40" y="12"/>
                    </a:lnTo>
                    <a:lnTo>
                      <a:pt x="44" y="20"/>
                    </a:lnTo>
                    <a:lnTo>
                      <a:pt x="47" y="28"/>
                    </a:lnTo>
                    <a:lnTo>
                      <a:pt x="49" y="38"/>
                    </a:lnTo>
                    <a:lnTo>
                      <a:pt x="50" y="49"/>
                    </a:lnTo>
                    <a:lnTo>
                      <a:pt x="51" y="60"/>
                    </a:lnTo>
                    <a:lnTo>
                      <a:pt x="51" y="71"/>
                    </a:lnTo>
                    <a:lnTo>
                      <a:pt x="50" y="81"/>
                    </a:lnTo>
                    <a:lnTo>
                      <a:pt x="48" y="91"/>
                    </a:lnTo>
                    <a:lnTo>
                      <a:pt x="46" y="101"/>
                    </a:lnTo>
                    <a:lnTo>
                      <a:pt x="43" y="109"/>
                    </a:lnTo>
                    <a:lnTo>
                      <a:pt x="39" y="116"/>
                    </a:lnTo>
                    <a:lnTo>
                      <a:pt x="35" y="121"/>
                    </a:lnTo>
                    <a:lnTo>
                      <a:pt x="31" y="124"/>
                    </a:lnTo>
                    <a:lnTo>
                      <a:pt x="29" y="126"/>
                    </a:lnTo>
                    <a:lnTo>
                      <a:pt x="26" y="126"/>
                    </a:lnTo>
                    <a:lnTo>
                      <a:pt x="23" y="127"/>
                    </a:lnTo>
                    <a:lnTo>
                      <a:pt x="20" y="126"/>
                    </a:lnTo>
                    <a:lnTo>
                      <a:pt x="18" y="125"/>
                    </a:lnTo>
                    <a:lnTo>
                      <a:pt x="15" y="123"/>
                    </a:lnTo>
                    <a:lnTo>
                      <a:pt x="13" y="120"/>
                    </a:lnTo>
                    <a:lnTo>
                      <a:pt x="9" y="113"/>
                    </a:lnTo>
                    <a:lnTo>
                      <a:pt x="5" y="104"/>
                    </a:lnTo>
                    <a:lnTo>
                      <a:pt x="3" y="93"/>
                    </a:lnTo>
                    <a:lnTo>
                      <a:pt x="1" y="81"/>
                    </a:lnTo>
                    <a:lnTo>
                      <a:pt x="0" y="69"/>
                    </a:lnTo>
                    <a:lnTo>
                      <a:pt x="0" y="57"/>
                    </a:lnTo>
                    <a:lnTo>
                      <a:pt x="0" y="43"/>
                    </a:lnTo>
                    <a:lnTo>
                      <a:pt x="2" y="32"/>
                    </a:lnTo>
                    <a:lnTo>
                      <a:pt x="4" y="21"/>
                    </a:lnTo>
                    <a:lnTo>
                      <a:pt x="7" y="12"/>
                    </a:lnTo>
                    <a:lnTo>
                      <a:pt x="9" y="9"/>
                    </a:lnTo>
                    <a:lnTo>
                      <a:pt x="11" y="6"/>
                    </a:lnTo>
                    <a:lnTo>
                      <a:pt x="14" y="3"/>
                    </a:lnTo>
                    <a:lnTo>
                      <a:pt x="16" y="1"/>
                    </a:lnTo>
                    <a:lnTo>
                      <a:pt x="19" y="0"/>
                    </a:lnTo>
                    <a:lnTo>
                      <a:pt x="22" y="0"/>
                    </a:lnTo>
                    <a:lnTo>
                      <a:pt x="25" y="1"/>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0" name="Freeform 115"/>
              <p:cNvSpPr>
                <a:spLocks noChangeAspect="1"/>
              </p:cNvSpPr>
              <p:nvPr/>
            </p:nvSpPr>
            <p:spPr bwMode="auto">
              <a:xfrm>
                <a:off x="2971" y="2067"/>
                <a:ext cx="14" cy="31"/>
              </a:xfrm>
              <a:custGeom>
                <a:avLst/>
                <a:gdLst/>
                <a:ahLst/>
                <a:cxnLst>
                  <a:cxn ang="0">
                    <a:pos x="34" y="1"/>
                  </a:cxn>
                  <a:cxn ang="0">
                    <a:pos x="40" y="6"/>
                  </a:cxn>
                  <a:cxn ang="0">
                    <a:pos x="44" y="13"/>
                  </a:cxn>
                  <a:cxn ang="0">
                    <a:pos x="48" y="21"/>
                  </a:cxn>
                  <a:cxn ang="0">
                    <a:pos x="51" y="29"/>
                  </a:cxn>
                  <a:cxn ang="0">
                    <a:pos x="53" y="39"/>
                  </a:cxn>
                  <a:cxn ang="0">
                    <a:pos x="55" y="49"/>
                  </a:cxn>
                  <a:cxn ang="0">
                    <a:pos x="56" y="60"/>
                  </a:cxn>
                  <a:cxn ang="0">
                    <a:pos x="55" y="72"/>
                  </a:cxn>
                  <a:cxn ang="0">
                    <a:pos x="55" y="82"/>
                  </a:cxn>
                  <a:cxn ang="0">
                    <a:pos x="53" y="92"/>
                  </a:cxn>
                  <a:cxn ang="0">
                    <a:pos x="51" y="101"/>
                  </a:cxn>
                  <a:cxn ang="0">
                    <a:pos x="48" y="109"/>
                  </a:cxn>
                  <a:cxn ang="0">
                    <a:pos x="44" y="115"/>
                  </a:cxn>
                  <a:cxn ang="0">
                    <a:pos x="39" y="120"/>
                  </a:cxn>
                  <a:cxn ang="0">
                    <a:pos x="37" y="122"/>
                  </a:cxn>
                  <a:cxn ang="0">
                    <a:pos x="34" y="124"/>
                  </a:cxn>
                  <a:cxn ang="0">
                    <a:pos x="32" y="125"/>
                  </a:cxn>
                  <a:cxn ang="0">
                    <a:pos x="29" y="125"/>
                  </a:cxn>
                  <a:cxn ang="0">
                    <a:pos x="25" y="124"/>
                  </a:cxn>
                  <a:cxn ang="0">
                    <a:pos x="21" y="123"/>
                  </a:cxn>
                  <a:cxn ang="0">
                    <a:pos x="18" y="121"/>
                  </a:cxn>
                  <a:cxn ang="0">
                    <a:pos x="16" y="119"/>
                  </a:cxn>
                  <a:cxn ang="0">
                    <a:pos x="11" y="112"/>
                  </a:cxn>
                  <a:cxn ang="0">
                    <a:pos x="7" y="103"/>
                  </a:cxn>
                  <a:cxn ang="0">
                    <a:pos x="4" y="93"/>
                  </a:cxn>
                  <a:cxn ang="0">
                    <a:pos x="2" y="82"/>
                  </a:cxn>
                  <a:cxn ang="0">
                    <a:pos x="1" y="70"/>
                  </a:cxn>
                  <a:cxn ang="0">
                    <a:pos x="0" y="57"/>
                  </a:cxn>
                  <a:cxn ang="0">
                    <a:pos x="1" y="44"/>
                  </a:cxn>
                  <a:cxn ang="0">
                    <a:pos x="3" y="33"/>
                  </a:cxn>
                  <a:cxn ang="0">
                    <a:pos x="5" y="23"/>
                  </a:cxn>
                  <a:cxn ang="0">
                    <a:pos x="9" y="14"/>
                  </a:cxn>
                  <a:cxn ang="0">
                    <a:pos x="11" y="10"/>
                  </a:cxn>
                  <a:cxn ang="0">
                    <a:pos x="14" y="7"/>
                  </a:cxn>
                  <a:cxn ang="0">
                    <a:pos x="16" y="4"/>
                  </a:cxn>
                  <a:cxn ang="0">
                    <a:pos x="19" y="2"/>
                  </a:cxn>
                  <a:cxn ang="0">
                    <a:pos x="22" y="1"/>
                  </a:cxn>
                  <a:cxn ang="0">
                    <a:pos x="27" y="0"/>
                  </a:cxn>
                  <a:cxn ang="0">
                    <a:pos x="30" y="0"/>
                  </a:cxn>
                  <a:cxn ang="0">
                    <a:pos x="34" y="1"/>
                  </a:cxn>
                </a:cxnLst>
                <a:rect l="0" t="0" r="r" b="b"/>
                <a:pathLst>
                  <a:path w="56" h="125">
                    <a:moveTo>
                      <a:pt x="34" y="1"/>
                    </a:moveTo>
                    <a:lnTo>
                      <a:pt x="40" y="6"/>
                    </a:lnTo>
                    <a:lnTo>
                      <a:pt x="44" y="13"/>
                    </a:lnTo>
                    <a:lnTo>
                      <a:pt x="48" y="21"/>
                    </a:lnTo>
                    <a:lnTo>
                      <a:pt x="51" y="29"/>
                    </a:lnTo>
                    <a:lnTo>
                      <a:pt x="53" y="39"/>
                    </a:lnTo>
                    <a:lnTo>
                      <a:pt x="55" y="49"/>
                    </a:lnTo>
                    <a:lnTo>
                      <a:pt x="56" y="60"/>
                    </a:lnTo>
                    <a:lnTo>
                      <a:pt x="55" y="72"/>
                    </a:lnTo>
                    <a:lnTo>
                      <a:pt x="55" y="82"/>
                    </a:lnTo>
                    <a:lnTo>
                      <a:pt x="53" y="92"/>
                    </a:lnTo>
                    <a:lnTo>
                      <a:pt x="51" y="101"/>
                    </a:lnTo>
                    <a:lnTo>
                      <a:pt x="48" y="109"/>
                    </a:lnTo>
                    <a:lnTo>
                      <a:pt x="44" y="115"/>
                    </a:lnTo>
                    <a:lnTo>
                      <a:pt x="39" y="120"/>
                    </a:lnTo>
                    <a:lnTo>
                      <a:pt x="37" y="122"/>
                    </a:lnTo>
                    <a:lnTo>
                      <a:pt x="34" y="124"/>
                    </a:lnTo>
                    <a:lnTo>
                      <a:pt x="32" y="125"/>
                    </a:lnTo>
                    <a:lnTo>
                      <a:pt x="29" y="125"/>
                    </a:lnTo>
                    <a:lnTo>
                      <a:pt x="25" y="124"/>
                    </a:lnTo>
                    <a:lnTo>
                      <a:pt x="21" y="123"/>
                    </a:lnTo>
                    <a:lnTo>
                      <a:pt x="18" y="121"/>
                    </a:lnTo>
                    <a:lnTo>
                      <a:pt x="16" y="119"/>
                    </a:lnTo>
                    <a:lnTo>
                      <a:pt x="11" y="112"/>
                    </a:lnTo>
                    <a:lnTo>
                      <a:pt x="7" y="103"/>
                    </a:lnTo>
                    <a:lnTo>
                      <a:pt x="4" y="93"/>
                    </a:lnTo>
                    <a:lnTo>
                      <a:pt x="2" y="82"/>
                    </a:lnTo>
                    <a:lnTo>
                      <a:pt x="1" y="70"/>
                    </a:lnTo>
                    <a:lnTo>
                      <a:pt x="0" y="57"/>
                    </a:lnTo>
                    <a:lnTo>
                      <a:pt x="1" y="44"/>
                    </a:lnTo>
                    <a:lnTo>
                      <a:pt x="3" y="33"/>
                    </a:lnTo>
                    <a:lnTo>
                      <a:pt x="5" y="23"/>
                    </a:lnTo>
                    <a:lnTo>
                      <a:pt x="9" y="14"/>
                    </a:lnTo>
                    <a:lnTo>
                      <a:pt x="11" y="10"/>
                    </a:lnTo>
                    <a:lnTo>
                      <a:pt x="14" y="7"/>
                    </a:lnTo>
                    <a:lnTo>
                      <a:pt x="16" y="4"/>
                    </a:lnTo>
                    <a:lnTo>
                      <a:pt x="19" y="2"/>
                    </a:lnTo>
                    <a:lnTo>
                      <a:pt x="22" y="1"/>
                    </a:lnTo>
                    <a:lnTo>
                      <a:pt x="27" y="0"/>
                    </a:lnTo>
                    <a:lnTo>
                      <a:pt x="30" y="0"/>
                    </a:lnTo>
                    <a:lnTo>
                      <a:pt x="34"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1" name="Freeform 116"/>
              <p:cNvSpPr>
                <a:spLocks noChangeAspect="1"/>
              </p:cNvSpPr>
              <p:nvPr/>
            </p:nvSpPr>
            <p:spPr bwMode="auto">
              <a:xfrm>
                <a:off x="2971" y="2067"/>
                <a:ext cx="14" cy="31"/>
              </a:xfrm>
              <a:custGeom>
                <a:avLst/>
                <a:gdLst/>
                <a:ahLst/>
                <a:cxnLst>
                  <a:cxn ang="0">
                    <a:pos x="34" y="1"/>
                  </a:cxn>
                  <a:cxn ang="0">
                    <a:pos x="40" y="6"/>
                  </a:cxn>
                  <a:cxn ang="0">
                    <a:pos x="44" y="13"/>
                  </a:cxn>
                  <a:cxn ang="0">
                    <a:pos x="48" y="21"/>
                  </a:cxn>
                  <a:cxn ang="0">
                    <a:pos x="51" y="29"/>
                  </a:cxn>
                  <a:cxn ang="0">
                    <a:pos x="53" y="39"/>
                  </a:cxn>
                  <a:cxn ang="0">
                    <a:pos x="55" y="49"/>
                  </a:cxn>
                  <a:cxn ang="0">
                    <a:pos x="56" y="60"/>
                  </a:cxn>
                  <a:cxn ang="0">
                    <a:pos x="55" y="72"/>
                  </a:cxn>
                  <a:cxn ang="0">
                    <a:pos x="55" y="82"/>
                  </a:cxn>
                  <a:cxn ang="0">
                    <a:pos x="53" y="92"/>
                  </a:cxn>
                  <a:cxn ang="0">
                    <a:pos x="51" y="101"/>
                  </a:cxn>
                  <a:cxn ang="0">
                    <a:pos x="48" y="109"/>
                  </a:cxn>
                  <a:cxn ang="0">
                    <a:pos x="44" y="115"/>
                  </a:cxn>
                  <a:cxn ang="0">
                    <a:pos x="39" y="120"/>
                  </a:cxn>
                  <a:cxn ang="0">
                    <a:pos x="37" y="122"/>
                  </a:cxn>
                  <a:cxn ang="0">
                    <a:pos x="34" y="124"/>
                  </a:cxn>
                  <a:cxn ang="0">
                    <a:pos x="32" y="125"/>
                  </a:cxn>
                  <a:cxn ang="0">
                    <a:pos x="29" y="125"/>
                  </a:cxn>
                  <a:cxn ang="0">
                    <a:pos x="25" y="124"/>
                  </a:cxn>
                  <a:cxn ang="0">
                    <a:pos x="21" y="123"/>
                  </a:cxn>
                  <a:cxn ang="0">
                    <a:pos x="18" y="121"/>
                  </a:cxn>
                  <a:cxn ang="0">
                    <a:pos x="16" y="119"/>
                  </a:cxn>
                  <a:cxn ang="0">
                    <a:pos x="11" y="112"/>
                  </a:cxn>
                  <a:cxn ang="0">
                    <a:pos x="7" y="103"/>
                  </a:cxn>
                  <a:cxn ang="0">
                    <a:pos x="4" y="93"/>
                  </a:cxn>
                  <a:cxn ang="0">
                    <a:pos x="2" y="82"/>
                  </a:cxn>
                  <a:cxn ang="0">
                    <a:pos x="1" y="70"/>
                  </a:cxn>
                  <a:cxn ang="0">
                    <a:pos x="0" y="57"/>
                  </a:cxn>
                  <a:cxn ang="0">
                    <a:pos x="1" y="44"/>
                  </a:cxn>
                  <a:cxn ang="0">
                    <a:pos x="3" y="33"/>
                  </a:cxn>
                  <a:cxn ang="0">
                    <a:pos x="5" y="23"/>
                  </a:cxn>
                  <a:cxn ang="0">
                    <a:pos x="9" y="14"/>
                  </a:cxn>
                  <a:cxn ang="0">
                    <a:pos x="11" y="10"/>
                  </a:cxn>
                  <a:cxn ang="0">
                    <a:pos x="14" y="7"/>
                  </a:cxn>
                  <a:cxn ang="0">
                    <a:pos x="16" y="4"/>
                  </a:cxn>
                  <a:cxn ang="0">
                    <a:pos x="19" y="2"/>
                  </a:cxn>
                  <a:cxn ang="0">
                    <a:pos x="22" y="1"/>
                  </a:cxn>
                  <a:cxn ang="0">
                    <a:pos x="27" y="0"/>
                  </a:cxn>
                  <a:cxn ang="0">
                    <a:pos x="30" y="0"/>
                  </a:cxn>
                  <a:cxn ang="0">
                    <a:pos x="34" y="1"/>
                  </a:cxn>
                </a:cxnLst>
                <a:rect l="0" t="0" r="r" b="b"/>
                <a:pathLst>
                  <a:path w="56" h="125">
                    <a:moveTo>
                      <a:pt x="34" y="1"/>
                    </a:moveTo>
                    <a:lnTo>
                      <a:pt x="40" y="6"/>
                    </a:lnTo>
                    <a:lnTo>
                      <a:pt x="44" y="13"/>
                    </a:lnTo>
                    <a:lnTo>
                      <a:pt x="48" y="21"/>
                    </a:lnTo>
                    <a:lnTo>
                      <a:pt x="51" y="29"/>
                    </a:lnTo>
                    <a:lnTo>
                      <a:pt x="53" y="39"/>
                    </a:lnTo>
                    <a:lnTo>
                      <a:pt x="55" y="49"/>
                    </a:lnTo>
                    <a:lnTo>
                      <a:pt x="56" y="60"/>
                    </a:lnTo>
                    <a:lnTo>
                      <a:pt x="55" y="72"/>
                    </a:lnTo>
                    <a:lnTo>
                      <a:pt x="55" y="82"/>
                    </a:lnTo>
                    <a:lnTo>
                      <a:pt x="53" y="92"/>
                    </a:lnTo>
                    <a:lnTo>
                      <a:pt x="51" y="101"/>
                    </a:lnTo>
                    <a:lnTo>
                      <a:pt x="48" y="109"/>
                    </a:lnTo>
                    <a:lnTo>
                      <a:pt x="44" y="115"/>
                    </a:lnTo>
                    <a:lnTo>
                      <a:pt x="39" y="120"/>
                    </a:lnTo>
                    <a:lnTo>
                      <a:pt x="37" y="122"/>
                    </a:lnTo>
                    <a:lnTo>
                      <a:pt x="34" y="124"/>
                    </a:lnTo>
                    <a:lnTo>
                      <a:pt x="32" y="125"/>
                    </a:lnTo>
                    <a:lnTo>
                      <a:pt x="29" y="125"/>
                    </a:lnTo>
                    <a:lnTo>
                      <a:pt x="25" y="124"/>
                    </a:lnTo>
                    <a:lnTo>
                      <a:pt x="21" y="123"/>
                    </a:lnTo>
                    <a:lnTo>
                      <a:pt x="18" y="121"/>
                    </a:lnTo>
                    <a:lnTo>
                      <a:pt x="16" y="119"/>
                    </a:lnTo>
                    <a:lnTo>
                      <a:pt x="11" y="112"/>
                    </a:lnTo>
                    <a:lnTo>
                      <a:pt x="7" y="103"/>
                    </a:lnTo>
                    <a:lnTo>
                      <a:pt x="4" y="93"/>
                    </a:lnTo>
                    <a:lnTo>
                      <a:pt x="2" y="82"/>
                    </a:lnTo>
                    <a:lnTo>
                      <a:pt x="1" y="70"/>
                    </a:lnTo>
                    <a:lnTo>
                      <a:pt x="0" y="57"/>
                    </a:lnTo>
                    <a:lnTo>
                      <a:pt x="1" y="44"/>
                    </a:lnTo>
                    <a:lnTo>
                      <a:pt x="3" y="33"/>
                    </a:lnTo>
                    <a:lnTo>
                      <a:pt x="5" y="23"/>
                    </a:lnTo>
                    <a:lnTo>
                      <a:pt x="9" y="14"/>
                    </a:lnTo>
                    <a:lnTo>
                      <a:pt x="11" y="10"/>
                    </a:lnTo>
                    <a:lnTo>
                      <a:pt x="14" y="7"/>
                    </a:lnTo>
                    <a:lnTo>
                      <a:pt x="16" y="4"/>
                    </a:lnTo>
                    <a:lnTo>
                      <a:pt x="19" y="2"/>
                    </a:lnTo>
                    <a:lnTo>
                      <a:pt x="22" y="1"/>
                    </a:lnTo>
                    <a:lnTo>
                      <a:pt x="27" y="0"/>
                    </a:lnTo>
                    <a:lnTo>
                      <a:pt x="30" y="0"/>
                    </a:lnTo>
                    <a:lnTo>
                      <a:pt x="34"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2" name="Freeform 117"/>
              <p:cNvSpPr>
                <a:spLocks noChangeAspect="1"/>
              </p:cNvSpPr>
              <p:nvPr/>
            </p:nvSpPr>
            <p:spPr bwMode="auto">
              <a:xfrm>
                <a:off x="3137" y="2166"/>
                <a:ext cx="13" cy="31"/>
              </a:xfrm>
              <a:custGeom>
                <a:avLst/>
                <a:gdLst/>
                <a:ahLst/>
                <a:cxnLst>
                  <a:cxn ang="0">
                    <a:pos x="29" y="2"/>
                  </a:cxn>
                  <a:cxn ang="0">
                    <a:pos x="36" y="6"/>
                  </a:cxn>
                  <a:cxn ang="0">
                    <a:pos x="41" y="12"/>
                  </a:cxn>
                  <a:cxn ang="0">
                    <a:pos x="46" y="19"/>
                  </a:cxn>
                  <a:cxn ang="0">
                    <a:pos x="49" y="27"/>
                  </a:cxn>
                  <a:cxn ang="0">
                    <a:pos x="52" y="38"/>
                  </a:cxn>
                  <a:cxn ang="0">
                    <a:pos x="54" y="47"/>
                  </a:cxn>
                  <a:cxn ang="0">
                    <a:pos x="55" y="58"/>
                  </a:cxn>
                  <a:cxn ang="0">
                    <a:pos x="55" y="68"/>
                  </a:cxn>
                  <a:cxn ang="0">
                    <a:pos x="54" y="78"/>
                  </a:cxn>
                  <a:cxn ang="0">
                    <a:pos x="53" y="88"/>
                  </a:cxn>
                  <a:cxn ang="0">
                    <a:pos x="51" y="97"/>
                  </a:cxn>
                  <a:cxn ang="0">
                    <a:pos x="48" y="104"/>
                  </a:cxn>
                  <a:cxn ang="0">
                    <a:pos x="44" y="112"/>
                  </a:cxn>
                  <a:cxn ang="0">
                    <a:pos x="40" y="117"/>
                  </a:cxn>
                  <a:cxn ang="0">
                    <a:pos x="37" y="119"/>
                  </a:cxn>
                  <a:cxn ang="0">
                    <a:pos x="35" y="120"/>
                  </a:cxn>
                  <a:cxn ang="0">
                    <a:pos x="32" y="121"/>
                  </a:cxn>
                  <a:cxn ang="0">
                    <a:pos x="29" y="122"/>
                  </a:cxn>
                  <a:cxn ang="0">
                    <a:pos x="26" y="121"/>
                  </a:cxn>
                  <a:cxn ang="0">
                    <a:pos x="23" y="120"/>
                  </a:cxn>
                  <a:cxn ang="0">
                    <a:pos x="20" y="118"/>
                  </a:cxn>
                  <a:cxn ang="0">
                    <a:pos x="17" y="116"/>
                  </a:cxn>
                  <a:cxn ang="0">
                    <a:pos x="12" y="109"/>
                  </a:cxn>
                  <a:cxn ang="0">
                    <a:pos x="7" y="99"/>
                  </a:cxn>
                  <a:cxn ang="0">
                    <a:pos x="4" y="89"/>
                  </a:cxn>
                  <a:cxn ang="0">
                    <a:pos x="2" y="78"/>
                  </a:cxn>
                  <a:cxn ang="0">
                    <a:pos x="1" y="66"/>
                  </a:cxn>
                  <a:cxn ang="0">
                    <a:pos x="0" y="54"/>
                  </a:cxn>
                  <a:cxn ang="0">
                    <a:pos x="1" y="42"/>
                  </a:cxn>
                  <a:cxn ang="0">
                    <a:pos x="2" y="30"/>
                  </a:cxn>
                  <a:cxn ang="0">
                    <a:pos x="4" y="20"/>
                  </a:cxn>
                  <a:cxn ang="0">
                    <a:pos x="7" y="12"/>
                  </a:cxn>
                  <a:cxn ang="0">
                    <a:pos x="9" y="8"/>
                  </a:cxn>
                  <a:cxn ang="0">
                    <a:pos x="12" y="5"/>
                  </a:cxn>
                  <a:cxn ang="0">
                    <a:pos x="14" y="3"/>
                  </a:cxn>
                  <a:cxn ang="0">
                    <a:pos x="17" y="1"/>
                  </a:cxn>
                  <a:cxn ang="0">
                    <a:pos x="20" y="0"/>
                  </a:cxn>
                  <a:cxn ang="0">
                    <a:pos x="23" y="0"/>
                  </a:cxn>
                  <a:cxn ang="0">
                    <a:pos x="26" y="1"/>
                  </a:cxn>
                  <a:cxn ang="0">
                    <a:pos x="29" y="2"/>
                  </a:cxn>
                </a:cxnLst>
                <a:rect l="0" t="0" r="r" b="b"/>
                <a:pathLst>
                  <a:path w="55" h="122">
                    <a:moveTo>
                      <a:pt x="29" y="2"/>
                    </a:moveTo>
                    <a:lnTo>
                      <a:pt x="36" y="6"/>
                    </a:lnTo>
                    <a:lnTo>
                      <a:pt x="41" y="12"/>
                    </a:lnTo>
                    <a:lnTo>
                      <a:pt x="46" y="19"/>
                    </a:lnTo>
                    <a:lnTo>
                      <a:pt x="49" y="27"/>
                    </a:lnTo>
                    <a:lnTo>
                      <a:pt x="52" y="38"/>
                    </a:lnTo>
                    <a:lnTo>
                      <a:pt x="54" y="47"/>
                    </a:lnTo>
                    <a:lnTo>
                      <a:pt x="55" y="58"/>
                    </a:lnTo>
                    <a:lnTo>
                      <a:pt x="55" y="68"/>
                    </a:lnTo>
                    <a:lnTo>
                      <a:pt x="54" y="78"/>
                    </a:lnTo>
                    <a:lnTo>
                      <a:pt x="53" y="88"/>
                    </a:lnTo>
                    <a:lnTo>
                      <a:pt x="51" y="97"/>
                    </a:lnTo>
                    <a:lnTo>
                      <a:pt x="48" y="104"/>
                    </a:lnTo>
                    <a:lnTo>
                      <a:pt x="44" y="112"/>
                    </a:lnTo>
                    <a:lnTo>
                      <a:pt x="40" y="117"/>
                    </a:lnTo>
                    <a:lnTo>
                      <a:pt x="37" y="119"/>
                    </a:lnTo>
                    <a:lnTo>
                      <a:pt x="35" y="120"/>
                    </a:lnTo>
                    <a:lnTo>
                      <a:pt x="32" y="121"/>
                    </a:lnTo>
                    <a:lnTo>
                      <a:pt x="29" y="122"/>
                    </a:lnTo>
                    <a:lnTo>
                      <a:pt x="26" y="121"/>
                    </a:lnTo>
                    <a:lnTo>
                      <a:pt x="23" y="120"/>
                    </a:lnTo>
                    <a:lnTo>
                      <a:pt x="20" y="118"/>
                    </a:lnTo>
                    <a:lnTo>
                      <a:pt x="17" y="116"/>
                    </a:lnTo>
                    <a:lnTo>
                      <a:pt x="12" y="109"/>
                    </a:lnTo>
                    <a:lnTo>
                      <a:pt x="7" y="99"/>
                    </a:lnTo>
                    <a:lnTo>
                      <a:pt x="4" y="89"/>
                    </a:lnTo>
                    <a:lnTo>
                      <a:pt x="2" y="78"/>
                    </a:lnTo>
                    <a:lnTo>
                      <a:pt x="1" y="66"/>
                    </a:lnTo>
                    <a:lnTo>
                      <a:pt x="0" y="54"/>
                    </a:lnTo>
                    <a:lnTo>
                      <a:pt x="1" y="42"/>
                    </a:lnTo>
                    <a:lnTo>
                      <a:pt x="2" y="30"/>
                    </a:lnTo>
                    <a:lnTo>
                      <a:pt x="4" y="20"/>
                    </a:lnTo>
                    <a:lnTo>
                      <a:pt x="7" y="12"/>
                    </a:lnTo>
                    <a:lnTo>
                      <a:pt x="9" y="8"/>
                    </a:lnTo>
                    <a:lnTo>
                      <a:pt x="12" y="5"/>
                    </a:lnTo>
                    <a:lnTo>
                      <a:pt x="14" y="3"/>
                    </a:lnTo>
                    <a:lnTo>
                      <a:pt x="17" y="1"/>
                    </a:lnTo>
                    <a:lnTo>
                      <a:pt x="20" y="0"/>
                    </a:lnTo>
                    <a:lnTo>
                      <a:pt x="23"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3" name="Freeform 118"/>
              <p:cNvSpPr>
                <a:spLocks noChangeAspect="1"/>
              </p:cNvSpPr>
              <p:nvPr/>
            </p:nvSpPr>
            <p:spPr bwMode="auto">
              <a:xfrm>
                <a:off x="3137" y="2166"/>
                <a:ext cx="13" cy="31"/>
              </a:xfrm>
              <a:custGeom>
                <a:avLst/>
                <a:gdLst/>
                <a:ahLst/>
                <a:cxnLst>
                  <a:cxn ang="0">
                    <a:pos x="29" y="2"/>
                  </a:cxn>
                  <a:cxn ang="0">
                    <a:pos x="36" y="6"/>
                  </a:cxn>
                  <a:cxn ang="0">
                    <a:pos x="41" y="12"/>
                  </a:cxn>
                  <a:cxn ang="0">
                    <a:pos x="46" y="19"/>
                  </a:cxn>
                  <a:cxn ang="0">
                    <a:pos x="49" y="27"/>
                  </a:cxn>
                  <a:cxn ang="0">
                    <a:pos x="52" y="38"/>
                  </a:cxn>
                  <a:cxn ang="0">
                    <a:pos x="54" y="47"/>
                  </a:cxn>
                  <a:cxn ang="0">
                    <a:pos x="55" y="58"/>
                  </a:cxn>
                  <a:cxn ang="0">
                    <a:pos x="55" y="68"/>
                  </a:cxn>
                  <a:cxn ang="0">
                    <a:pos x="54" y="78"/>
                  </a:cxn>
                  <a:cxn ang="0">
                    <a:pos x="53" y="88"/>
                  </a:cxn>
                  <a:cxn ang="0">
                    <a:pos x="51" y="97"/>
                  </a:cxn>
                  <a:cxn ang="0">
                    <a:pos x="48" y="104"/>
                  </a:cxn>
                  <a:cxn ang="0">
                    <a:pos x="44" y="112"/>
                  </a:cxn>
                  <a:cxn ang="0">
                    <a:pos x="40" y="117"/>
                  </a:cxn>
                  <a:cxn ang="0">
                    <a:pos x="37" y="119"/>
                  </a:cxn>
                  <a:cxn ang="0">
                    <a:pos x="35" y="120"/>
                  </a:cxn>
                  <a:cxn ang="0">
                    <a:pos x="32" y="121"/>
                  </a:cxn>
                  <a:cxn ang="0">
                    <a:pos x="29" y="122"/>
                  </a:cxn>
                  <a:cxn ang="0">
                    <a:pos x="26" y="121"/>
                  </a:cxn>
                  <a:cxn ang="0">
                    <a:pos x="23" y="120"/>
                  </a:cxn>
                  <a:cxn ang="0">
                    <a:pos x="20" y="118"/>
                  </a:cxn>
                  <a:cxn ang="0">
                    <a:pos x="17" y="116"/>
                  </a:cxn>
                  <a:cxn ang="0">
                    <a:pos x="12" y="109"/>
                  </a:cxn>
                  <a:cxn ang="0">
                    <a:pos x="7" y="99"/>
                  </a:cxn>
                  <a:cxn ang="0">
                    <a:pos x="4" y="89"/>
                  </a:cxn>
                  <a:cxn ang="0">
                    <a:pos x="2" y="78"/>
                  </a:cxn>
                  <a:cxn ang="0">
                    <a:pos x="1" y="66"/>
                  </a:cxn>
                  <a:cxn ang="0">
                    <a:pos x="0" y="54"/>
                  </a:cxn>
                  <a:cxn ang="0">
                    <a:pos x="1" y="42"/>
                  </a:cxn>
                  <a:cxn ang="0">
                    <a:pos x="2" y="30"/>
                  </a:cxn>
                  <a:cxn ang="0">
                    <a:pos x="4" y="20"/>
                  </a:cxn>
                  <a:cxn ang="0">
                    <a:pos x="7" y="12"/>
                  </a:cxn>
                  <a:cxn ang="0">
                    <a:pos x="9" y="8"/>
                  </a:cxn>
                  <a:cxn ang="0">
                    <a:pos x="12" y="5"/>
                  </a:cxn>
                  <a:cxn ang="0">
                    <a:pos x="14" y="3"/>
                  </a:cxn>
                  <a:cxn ang="0">
                    <a:pos x="17" y="1"/>
                  </a:cxn>
                  <a:cxn ang="0">
                    <a:pos x="20" y="0"/>
                  </a:cxn>
                  <a:cxn ang="0">
                    <a:pos x="23" y="0"/>
                  </a:cxn>
                  <a:cxn ang="0">
                    <a:pos x="26" y="1"/>
                  </a:cxn>
                  <a:cxn ang="0">
                    <a:pos x="29" y="2"/>
                  </a:cxn>
                </a:cxnLst>
                <a:rect l="0" t="0" r="r" b="b"/>
                <a:pathLst>
                  <a:path w="55" h="122">
                    <a:moveTo>
                      <a:pt x="29" y="2"/>
                    </a:moveTo>
                    <a:lnTo>
                      <a:pt x="36" y="6"/>
                    </a:lnTo>
                    <a:lnTo>
                      <a:pt x="41" y="12"/>
                    </a:lnTo>
                    <a:lnTo>
                      <a:pt x="46" y="19"/>
                    </a:lnTo>
                    <a:lnTo>
                      <a:pt x="49" y="27"/>
                    </a:lnTo>
                    <a:lnTo>
                      <a:pt x="52" y="38"/>
                    </a:lnTo>
                    <a:lnTo>
                      <a:pt x="54" y="47"/>
                    </a:lnTo>
                    <a:lnTo>
                      <a:pt x="55" y="58"/>
                    </a:lnTo>
                    <a:lnTo>
                      <a:pt x="55" y="68"/>
                    </a:lnTo>
                    <a:lnTo>
                      <a:pt x="54" y="78"/>
                    </a:lnTo>
                    <a:lnTo>
                      <a:pt x="53" y="88"/>
                    </a:lnTo>
                    <a:lnTo>
                      <a:pt x="51" y="97"/>
                    </a:lnTo>
                    <a:lnTo>
                      <a:pt x="48" y="104"/>
                    </a:lnTo>
                    <a:lnTo>
                      <a:pt x="44" y="112"/>
                    </a:lnTo>
                    <a:lnTo>
                      <a:pt x="40" y="117"/>
                    </a:lnTo>
                    <a:lnTo>
                      <a:pt x="37" y="119"/>
                    </a:lnTo>
                    <a:lnTo>
                      <a:pt x="35" y="120"/>
                    </a:lnTo>
                    <a:lnTo>
                      <a:pt x="32" y="121"/>
                    </a:lnTo>
                    <a:lnTo>
                      <a:pt x="29" y="122"/>
                    </a:lnTo>
                    <a:lnTo>
                      <a:pt x="26" y="121"/>
                    </a:lnTo>
                    <a:lnTo>
                      <a:pt x="23" y="120"/>
                    </a:lnTo>
                    <a:lnTo>
                      <a:pt x="20" y="118"/>
                    </a:lnTo>
                    <a:lnTo>
                      <a:pt x="17" y="116"/>
                    </a:lnTo>
                    <a:lnTo>
                      <a:pt x="12" y="109"/>
                    </a:lnTo>
                    <a:lnTo>
                      <a:pt x="7" y="99"/>
                    </a:lnTo>
                    <a:lnTo>
                      <a:pt x="4" y="89"/>
                    </a:lnTo>
                    <a:lnTo>
                      <a:pt x="2" y="78"/>
                    </a:lnTo>
                    <a:lnTo>
                      <a:pt x="1" y="66"/>
                    </a:lnTo>
                    <a:lnTo>
                      <a:pt x="0" y="54"/>
                    </a:lnTo>
                    <a:lnTo>
                      <a:pt x="1" y="42"/>
                    </a:lnTo>
                    <a:lnTo>
                      <a:pt x="2" y="30"/>
                    </a:lnTo>
                    <a:lnTo>
                      <a:pt x="4" y="20"/>
                    </a:lnTo>
                    <a:lnTo>
                      <a:pt x="7" y="12"/>
                    </a:lnTo>
                    <a:lnTo>
                      <a:pt x="9" y="8"/>
                    </a:lnTo>
                    <a:lnTo>
                      <a:pt x="12" y="5"/>
                    </a:lnTo>
                    <a:lnTo>
                      <a:pt x="14" y="3"/>
                    </a:lnTo>
                    <a:lnTo>
                      <a:pt x="17" y="1"/>
                    </a:lnTo>
                    <a:lnTo>
                      <a:pt x="20" y="0"/>
                    </a:lnTo>
                    <a:lnTo>
                      <a:pt x="23" y="0"/>
                    </a:lnTo>
                    <a:lnTo>
                      <a:pt x="26" y="1"/>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4" name="Freeform 119"/>
              <p:cNvSpPr>
                <a:spLocks noChangeAspect="1"/>
              </p:cNvSpPr>
              <p:nvPr/>
            </p:nvSpPr>
            <p:spPr bwMode="auto">
              <a:xfrm>
                <a:off x="3075" y="2159"/>
                <a:ext cx="13" cy="33"/>
              </a:xfrm>
              <a:custGeom>
                <a:avLst/>
                <a:gdLst/>
                <a:ahLst/>
                <a:cxnLst>
                  <a:cxn ang="0">
                    <a:pos x="28" y="2"/>
                  </a:cxn>
                  <a:cxn ang="0">
                    <a:pos x="31" y="4"/>
                  </a:cxn>
                  <a:cxn ang="0">
                    <a:pos x="34" y="6"/>
                  </a:cxn>
                  <a:cxn ang="0">
                    <a:pos x="37" y="9"/>
                  </a:cxn>
                  <a:cxn ang="0">
                    <a:pos x="40" y="12"/>
                  </a:cxn>
                  <a:cxn ang="0">
                    <a:pos x="44" y="19"/>
                  </a:cxn>
                  <a:cxn ang="0">
                    <a:pos x="49" y="28"/>
                  </a:cxn>
                  <a:cxn ang="0">
                    <a:pos x="52" y="38"/>
                  </a:cxn>
                  <a:cxn ang="0">
                    <a:pos x="54" y="48"/>
                  </a:cxn>
                  <a:cxn ang="0">
                    <a:pos x="55" y="60"/>
                  </a:cxn>
                  <a:cxn ang="0">
                    <a:pos x="55" y="70"/>
                  </a:cxn>
                  <a:cxn ang="0">
                    <a:pos x="54" y="81"/>
                  </a:cxn>
                  <a:cxn ang="0">
                    <a:pos x="53" y="91"/>
                  </a:cxn>
                  <a:cxn ang="0">
                    <a:pos x="50" y="100"/>
                  </a:cxn>
                  <a:cxn ang="0">
                    <a:pos x="48" y="109"/>
                  </a:cxn>
                  <a:cxn ang="0">
                    <a:pos x="43" y="116"/>
                  </a:cxn>
                  <a:cxn ang="0">
                    <a:pos x="39" y="121"/>
                  </a:cxn>
                  <a:cxn ang="0">
                    <a:pos x="36" y="123"/>
                  </a:cxn>
                  <a:cxn ang="0">
                    <a:pos x="33" y="124"/>
                  </a:cxn>
                  <a:cxn ang="0">
                    <a:pos x="31" y="125"/>
                  </a:cxn>
                  <a:cxn ang="0">
                    <a:pos x="28" y="126"/>
                  </a:cxn>
                  <a:cxn ang="0">
                    <a:pos x="24" y="125"/>
                  </a:cxn>
                  <a:cxn ang="0">
                    <a:pos x="21" y="124"/>
                  </a:cxn>
                  <a:cxn ang="0">
                    <a:pos x="18" y="122"/>
                  </a:cxn>
                  <a:cxn ang="0">
                    <a:pos x="16" y="119"/>
                  </a:cxn>
                  <a:cxn ang="0">
                    <a:pos x="11" y="112"/>
                  </a:cxn>
                  <a:cxn ang="0">
                    <a:pos x="7" y="103"/>
                  </a:cxn>
                  <a:cxn ang="0">
                    <a:pos x="4" y="93"/>
                  </a:cxn>
                  <a:cxn ang="0">
                    <a:pos x="2" y="81"/>
                  </a:cxn>
                  <a:cxn ang="0">
                    <a:pos x="0" y="69"/>
                  </a:cxn>
                  <a:cxn ang="0">
                    <a:pos x="0" y="56"/>
                  </a:cxn>
                  <a:cxn ang="0">
                    <a:pos x="0" y="43"/>
                  </a:cxn>
                  <a:cxn ang="0">
                    <a:pos x="2" y="31"/>
                  </a:cxn>
                  <a:cxn ang="0">
                    <a:pos x="4" y="21"/>
                  </a:cxn>
                  <a:cxn ang="0">
                    <a:pos x="7" y="12"/>
                  </a:cxn>
                  <a:cxn ang="0">
                    <a:pos x="9" y="9"/>
                  </a:cxn>
                  <a:cxn ang="0">
                    <a:pos x="11" y="5"/>
                  </a:cxn>
                  <a:cxn ang="0">
                    <a:pos x="13" y="3"/>
                  </a:cxn>
                  <a:cxn ang="0">
                    <a:pos x="16" y="1"/>
                  </a:cxn>
                  <a:cxn ang="0">
                    <a:pos x="18" y="0"/>
                  </a:cxn>
                  <a:cxn ang="0">
                    <a:pos x="21" y="0"/>
                  </a:cxn>
                  <a:cxn ang="0">
                    <a:pos x="24" y="1"/>
                  </a:cxn>
                  <a:cxn ang="0">
                    <a:pos x="28" y="2"/>
                  </a:cxn>
                </a:cxnLst>
                <a:rect l="0" t="0" r="r" b="b"/>
                <a:pathLst>
                  <a:path w="55" h="126">
                    <a:moveTo>
                      <a:pt x="28" y="2"/>
                    </a:moveTo>
                    <a:lnTo>
                      <a:pt x="31" y="4"/>
                    </a:lnTo>
                    <a:lnTo>
                      <a:pt x="34" y="6"/>
                    </a:lnTo>
                    <a:lnTo>
                      <a:pt x="37" y="9"/>
                    </a:lnTo>
                    <a:lnTo>
                      <a:pt x="40" y="12"/>
                    </a:lnTo>
                    <a:lnTo>
                      <a:pt x="44" y="19"/>
                    </a:lnTo>
                    <a:lnTo>
                      <a:pt x="49" y="28"/>
                    </a:lnTo>
                    <a:lnTo>
                      <a:pt x="52" y="38"/>
                    </a:lnTo>
                    <a:lnTo>
                      <a:pt x="54" y="48"/>
                    </a:lnTo>
                    <a:lnTo>
                      <a:pt x="55" y="60"/>
                    </a:lnTo>
                    <a:lnTo>
                      <a:pt x="55" y="70"/>
                    </a:lnTo>
                    <a:lnTo>
                      <a:pt x="54" y="81"/>
                    </a:lnTo>
                    <a:lnTo>
                      <a:pt x="53" y="91"/>
                    </a:lnTo>
                    <a:lnTo>
                      <a:pt x="50" y="100"/>
                    </a:lnTo>
                    <a:lnTo>
                      <a:pt x="48" y="109"/>
                    </a:lnTo>
                    <a:lnTo>
                      <a:pt x="43" y="116"/>
                    </a:lnTo>
                    <a:lnTo>
                      <a:pt x="39" y="121"/>
                    </a:lnTo>
                    <a:lnTo>
                      <a:pt x="36" y="123"/>
                    </a:lnTo>
                    <a:lnTo>
                      <a:pt x="33" y="124"/>
                    </a:lnTo>
                    <a:lnTo>
                      <a:pt x="31" y="125"/>
                    </a:lnTo>
                    <a:lnTo>
                      <a:pt x="28" y="126"/>
                    </a:lnTo>
                    <a:lnTo>
                      <a:pt x="24" y="125"/>
                    </a:lnTo>
                    <a:lnTo>
                      <a:pt x="21" y="124"/>
                    </a:lnTo>
                    <a:lnTo>
                      <a:pt x="18" y="122"/>
                    </a:lnTo>
                    <a:lnTo>
                      <a:pt x="16" y="119"/>
                    </a:lnTo>
                    <a:lnTo>
                      <a:pt x="11" y="112"/>
                    </a:lnTo>
                    <a:lnTo>
                      <a:pt x="7" y="103"/>
                    </a:lnTo>
                    <a:lnTo>
                      <a:pt x="4" y="93"/>
                    </a:lnTo>
                    <a:lnTo>
                      <a:pt x="2" y="81"/>
                    </a:lnTo>
                    <a:lnTo>
                      <a:pt x="0" y="69"/>
                    </a:lnTo>
                    <a:lnTo>
                      <a:pt x="0" y="56"/>
                    </a:lnTo>
                    <a:lnTo>
                      <a:pt x="0" y="43"/>
                    </a:lnTo>
                    <a:lnTo>
                      <a:pt x="2" y="31"/>
                    </a:lnTo>
                    <a:lnTo>
                      <a:pt x="4" y="21"/>
                    </a:lnTo>
                    <a:lnTo>
                      <a:pt x="7" y="12"/>
                    </a:lnTo>
                    <a:lnTo>
                      <a:pt x="9" y="9"/>
                    </a:lnTo>
                    <a:lnTo>
                      <a:pt x="11" y="5"/>
                    </a:lnTo>
                    <a:lnTo>
                      <a:pt x="13" y="3"/>
                    </a:lnTo>
                    <a:lnTo>
                      <a:pt x="16" y="1"/>
                    </a:lnTo>
                    <a:lnTo>
                      <a:pt x="18" y="0"/>
                    </a:lnTo>
                    <a:lnTo>
                      <a:pt x="21" y="0"/>
                    </a:lnTo>
                    <a:lnTo>
                      <a:pt x="24"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5" name="Freeform 120"/>
              <p:cNvSpPr>
                <a:spLocks noChangeAspect="1"/>
              </p:cNvSpPr>
              <p:nvPr/>
            </p:nvSpPr>
            <p:spPr bwMode="auto">
              <a:xfrm>
                <a:off x="3075" y="2159"/>
                <a:ext cx="13" cy="33"/>
              </a:xfrm>
              <a:custGeom>
                <a:avLst/>
                <a:gdLst/>
                <a:ahLst/>
                <a:cxnLst>
                  <a:cxn ang="0">
                    <a:pos x="28" y="2"/>
                  </a:cxn>
                  <a:cxn ang="0">
                    <a:pos x="31" y="4"/>
                  </a:cxn>
                  <a:cxn ang="0">
                    <a:pos x="34" y="6"/>
                  </a:cxn>
                  <a:cxn ang="0">
                    <a:pos x="37" y="9"/>
                  </a:cxn>
                  <a:cxn ang="0">
                    <a:pos x="40" y="12"/>
                  </a:cxn>
                  <a:cxn ang="0">
                    <a:pos x="44" y="19"/>
                  </a:cxn>
                  <a:cxn ang="0">
                    <a:pos x="49" y="28"/>
                  </a:cxn>
                  <a:cxn ang="0">
                    <a:pos x="52" y="38"/>
                  </a:cxn>
                  <a:cxn ang="0">
                    <a:pos x="54" y="48"/>
                  </a:cxn>
                  <a:cxn ang="0">
                    <a:pos x="55" y="60"/>
                  </a:cxn>
                  <a:cxn ang="0">
                    <a:pos x="55" y="70"/>
                  </a:cxn>
                  <a:cxn ang="0">
                    <a:pos x="54" y="81"/>
                  </a:cxn>
                  <a:cxn ang="0">
                    <a:pos x="53" y="91"/>
                  </a:cxn>
                  <a:cxn ang="0">
                    <a:pos x="50" y="100"/>
                  </a:cxn>
                  <a:cxn ang="0">
                    <a:pos x="48" y="109"/>
                  </a:cxn>
                  <a:cxn ang="0">
                    <a:pos x="43" y="116"/>
                  </a:cxn>
                  <a:cxn ang="0">
                    <a:pos x="39" y="121"/>
                  </a:cxn>
                  <a:cxn ang="0">
                    <a:pos x="36" y="123"/>
                  </a:cxn>
                  <a:cxn ang="0">
                    <a:pos x="33" y="124"/>
                  </a:cxn>
                  <a:cxn ang="0">
                    <a:pos x="31" y="125"/>
                  </a:cxn>
                  <a:cxn ang="0">
                    <a:pos x="28" y="126"/>
                  </a:cxn>
                  <a:cxn ang="0">
                    <a:pos x="24" y="125"/>
                  </a:cxn>
                  <a:cxn ang="0">
                    <a:pos x="21" y="124"/>
                  </a:cxn>
                  <a:cxn ang="0">
                    <a:pos x="18" y="122"/>
                  </a:cxn>
                  <a:cxn ang="0">
                    <a:pos x="16" y="119"/>
                  </a:cxn>
                  <a:cxn ang="0">
                    <a:pos x="11" y="112"/>
                  </a:cxn>
                  <a:cxn ang="0">
                    <a:pos x="7" y="103"/>
                  </a:cxn>
                  <a:cxn ang="0">
                    <a:pos x="4" y="93"/>
                  </a:cxn>
                  <a:cxn ang="0">
                    <a:pos x="2" y="81"/>
                  </a:cxn>
                  <a:cxn ang="0">
                    <a:pos x="0" y="69"/>
                  </a:cxn>
                  <a:cxn ang="0">
                    <a:pos x="0" y="56"/>
                  </a:cxn>
                  <a:cxn ang="0">
                    <a:pos x="0" y="43"/>
                  </a:cxn>
                  <a:cxn ang="0">
                    <a:pos x="2" y="31"/>
                  </a:cxn>
                  <a:cxn ang="0">
                    <a:pos x="4" y="21"/>
                  </a:cxn>
                  <a:cxn ang="0">
                    <a:pos x="7" y="12"/>
                  </a:cxn>
                  <a:cxn ang="0">
                    <a:pos x="9" y="9"/>
                  </a:cxn>
                  <a:cxn ang="0">
                    <a:pos x="11" y="5"/>
                  </a:cxn>
                  <a:cxn ang="0">
                    <a:pos x="13" y="3"/>
                  </a:cxn>
                  <a:cxn ang="0">
                    <a:pos x="16" y="1"/>
                  </a:cxn>
                  <a:cxn ang="0">
                    <a:pos x="18" y="0"/>
                  </a:cxn>
                  <a:cxn ang="0">
                    <a:pos x="21" y="0"/>
                  </a:cxn>
                  <a:cxn ang="0">
                    <a:pos x="24" y="1"/>
                  </a:cxn>
                  <a:cxn ang="0">
                    <a:pos x="28" y="2"/>
                  </a:cxn>
                </a:cxnLst>
                <a:rect l="0" t="0" r="r" b="b"/>
                <a:pathLst>
                  <a:path w="55" h="126">
                    <a:moveTo>
                      <a:pt x="28" y="2"/>
                    </a:moveTo>
                    <a:lnTo>
                      <a:pt x="31" y="4"/>
                    </a:lnTo>
                    <a:lnTo>
                      <a:pt x="34" y="6"/>
                    </a:lnTo>
                    <a:lnTo>
                      <a:pt x="37" y="9"/>
                    </a:lnTo>
                    <a:lnTo>
                      <a:pt x="40" y="12"/>
                    </a:lnTo>
                    <a:lnTo>
                      <a:pt x="44" y="19"/>
                    </a:lnTo>
                    <a:lnTo>
                      <a:pt x="49" y="28"/>
                    </a:lnTo>
                    <a:lnTo>
                      <a:pt x="52" y="38"/>
                    </a:lnTo>
                    <a:lnTo>
                      <a:pt x="54" y="48"/>
                    </a:lnTo>
                    <a:lnTo>
                      <a:pt x="55" y="60"/>
                    </a:lnTo>
                    <a:lnTo>
                      <a:pt x="55" y="70"/>
                    </a:lnTo>
                    <a:lnTo>
                      <a:pt x="54" y="81"/>
                    </a:lnTo>
                    <a:lnTo>
                      <a:pt x="53" y="91"/>
                    </a:lnTo>
                    <a:lnTo>
                      <a:pt x="50" y="100"/>
                    </a:lnTo>
                    <a:lnTo>
                      <a:pt x="48" y="109"/>
                    </a:lnTo>
                    <a:lnTo>
                      <a:pt x="43" y="116"/>
                    </a:lnTo>
                    <a:lnTo>
                      <a:pt x="39" y="121"/>
                    </a:lnTo>
                    <a:lnTo>
                      <a:pt x="36" y="123"/>
                    </a:lnTo>
                    <a:lnTo>
                      <a:pt x="33" y="124"/>
                    </a:lnTo>
                    <a:lnTo>
                      <a:pt x="31" y="125"/>
                    </a:lnTo>
                    <a:lnTo>
                      <a:pt x="28" y="126"/>
                    </a:lnTo>
                    <a:lnTo>
                      <a:pt x="24" y="125"/>
                    </a:lnTo>
                    <a:lnTo>
                      <a:pt x="21" y="124"/>
                    </a:lnTo>
                    <a:lnTo>
                      <a:pt x="18" y="122"/>
                    </a:lnTo>
                    <a:lnTo>
                      <a:pt x="16" y="119"/>
                    </a:lnTo>
                    <a:lnTo>
                      <a:pt x="11" y="112"/>
                    </a:lnTo>
                    <a:lnTo>
                      <a:pt x="7" y="103"/>
                    </a:lnTo>
                    <a:lnTo>
                      <a:pt x="4" y="93"/>
                    </a:lnTo>
                    <a:lnTo>
                      <a:pt x="2" y="81"/>
                    </a:lnTo>
                    <a:lnTo>
                      <a:pt x="0" y="69"/>
                    </a:lnTo>
                    <a:lnTo>
                      <a:pt x="0" y="56"/>
                    </a:lnTo>
                    <a:lnTo>
                      <a:pt x="0" y="43"/>
                    </a:lnTo>
                    <a:lnTo>
                      <a:pt x="2" y="31"/>
                    </a:lnTo>
                    <a:lnTo>
                      <a:pt x="4" y="21"/>
                    </a:lnTo>
                    <a:lnTo>
                      <a:pt x="7" y="12"/>
                    </a:lnTo>
                    <a:lnTo>
                      <a:pt x="9" y="9"/>
                    </a:lnTo>
                    <a:lnTo>
                      <a:pt x="11" y="5"/>
                    </a:lnTo>
                    <a:lnTo>
                      <a:pt x="13" y="3"/>
                    </a:lnTo>
                    <a:lnTo>
                      <a:pt x="16" y="1"/>
                    </a:lnTo>
                    <a:lnTo>
                      <a:pt x="18" y="0"/>
                    </a:lnTo>
                    <a:lnTo>
                      <a:pt x="21" y="0"/>
                    </a:lnTo>
                    <a:lnTo>
                      <a:pt x="24" y="1"/>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6" name="Freeform 121"/>
              <p:cNvSpPr>
                <a:spLocks noChangeAspect="1"/>
              </p:cNvSpPr>
              <p:nvPr/>
            </p:nvSpPr>
            <p:spPr bwMode="auto">
              <a:xfrm>
                <a:off x="3022" y="2155"/>
                <a:ext cx="14" cy="33"/>
              </a:xfrm>
              <a:custGeom>
                <a:avLst/>
                <a:gdLst/>
                <a:ahLst/>
                <a:cxnLst>
                  <a:cxn ang="0">
                    <a:pos x="28" y="1"/>
                  </a:cxn>
                  <a:cxn ang="0">
                    <a:pos x="35" y="7"/>
                  </a:cxn>
                  <a:cxn ang="0">
                    <a:pos x="40" y="13"/>
                  </a:cxn>
                  <a:cxn ang="0">
                    <a:pos x="44" y="21"/>
                  </a:cxn>
                  <a:cxn ang="0">
                    <a:pos x="47" y="30"/>
                  </a:cxn>
                  <a:cxn ang="0">
                    <a:pos x="49" y="40"/>
                  </a:cxn>
                  <a:cxn ang="0">
                    <a:pos x="50" y="50"/>
                  </a:cxn>
                  <a:cxn ang="0">
                    <a:pos x="51" y="60"/>
                  </a:cxn>
                  <a:cxn ang="0">
                    <a:pos x="51" y="71"/>
                  </a:cxn>
                  <a:cxn ang="0">
                    <a:pos x="50" y="82"/>
                  </a:cxn>
                  <a:cxn ang="0">
                    <a:pos x="48" y="92"/>
                  </a:cxn>
                  <a:cxn ang="0">
                    <a:pos x="46" y="101"/>
                  </a:cxn>
                  <a:cxn ang="0">
                    <a:pos x="43" y="109"/>
                  </a:cxn>
                  <a:cxn ang="0">
                    <a:pos x="39" y="116"/>
                  </a:cxn>
                  <a:cxn ang="0">
                    <a:pos x="35" y="121"/>
                  </a:cxn>
                  <a:cxn ang="0">
                    <a:pos x="31" y="123"/>
                  </a:cxn>
                  <a:cxn ang="0">
                    <a:pos x="29" y="124"/>
                  </a:cxn>
                  <a:cxn ang="0">
                    <a:pos x="26" y="125"/>
                  </a:cxn>
                  <a:cxn ang="0">
                    <a:pos x="23" y="125"/>
                  </a:cxn>
                  <a:cxn ang="0">
                    <a:pos x="20" y="125"/>
                  </a:cxn>
                  <a:cxn ang="0">
                    <a:pos x="18" y="124"/>
                  </a:cxn>
                  <a:cxn ang="0">
                    <a:pos x="15" y="122"/>
                  </a:cxn>
                  <a:cxn ang="0">
                    <a:pos x="13" y="119"/>
                  </a:cxn>
                  <a:cxn ang="0">
                    <a:pos x="9" y="113"/>
                  </a:cxn>
                  <a:cxn ang="0">
                    <a:pos x="5" y="104"/>
                  </a:cxn>
                  <a:cxn ang="0">
                    <a:pos x="3" y="94"/>
                  </a:cxn>
                  <a:cxn ang="0">
                    <a:pos x="1" y="82"/>
                  </a:cxn>
                  <a:cxn ang="0">
                    <a:pos x="0" y="69"/>
                  </a:cxn>
                  <a:cxn ang="0">
                    <a:pos x="0" y="57"/>
                  </a:cxn>
                  <a:cxn ang="0">
                    <a:pos x="0" y="45"/>
                  </a:cxn>
                  <a:cxn ang="0">
                    <a:pos x="2" y="34"/>
                  </a:cxn>
                  <a:cxn ang="0">
                    <a:pos x="4" y="23"/>
                  </a:cxn>
                  <a:cxn ang="0">
                    <a:pos x="7" y="14"/>
                  </a:cxn>
                  <a:cxn ang="0">
                    <a:pos x="9" y="10"/>
                  </a:cxn>
                  <a:cxn ang="0">
                    <a:pos x="11" y="7"/>
                  </a:cxn>
                  <a:cxn ang="0">
                    <a:pos x="14" y="5"/>
                  </a:cxn>
                  <a:cxn ang="0">
                    <a:pos x="16" y="1"/>
                  </a:cxn>
                  <a:cxn ang="0">
                    <a:pos x="19" y="0"/>
                  </a:cxn>
                  <a:cxn ang="0">
                    <a:pos x="22" y="0"/>
                  </a:cxn>
                  <a:cxn ang="0">
                    <a:pos x="25" y="0"/>
                  </a:cxn>
                  <a:cxn ang="0">
                    <a:pos x="28" y="1"/>
                  </a:cxn>
                </a:cxnLst>
                <a:rect l="0" t="0" r="r" b="b"/>
                <a:pathLst>
                  <a:path w="51" h="125">
                    <a:moveTo>
                      <a:pt x="28" y="1"/>
                    </a:moveTo>
                    <a:lnTo>
                      <a:pt x="35" y="7"/>
                    </a:lnTo>
                    <a:lnTo>
                      <a:pt x="40" y="13"/>
                    </a:lnTo>
                    <a:lnTo>
                      <a:pt x="44" y="21"/>
                    </a:lnTo>
                    <a:lnTo>
                      <a:pt x="47" y="30"/>
                    </a:lnTo>
                    <a:lnTo>
                      <a:pt x="49" y="40"/>
                    </a:lnTo>
                    <a:lnTo>
                      <a:pt x="50" y="50"/>
                    </a:lnTo>
                    <a:lnTo>
                      <a:pt x="51" y="60"/>
                    </a:lnTo>
                    <a:lnTo>
                      <a:pt x="51" y="71"/>
                    </a:lnTo>
                    <a:lnTo>
                      <a:pt x="50" y="82"/>
                    </a:lnTo>
                    <a:lnTo>
                      <a:pt x="48" y="92"/>
                    </a:lnTo>
                    <a:lnTo>
                      <a:pt x="46" y="101"/>
                    </a:lnTo>
                    <a:lnTo>
                      <a:pt x="43" y="109"/>
                    </a:lnTo>
                    <a:lnTo>
                      <a:pt x="39" y="116"/>
                    </a:lnTo>
                    <a:lnTo>
                      <a:pt x="35" y="121"/>
                    </a:lnTo>
                    <a:lnTo>
                      <a:pt x="31" y="123"/>
                    </a:lnTo>
                    <a:lnTo>
                      <a:pt x="29" y="124"/>
                    </a:lnTo>
                    <a:lnTo>
                      <a:pt x="26" y="125"/>
                    </a:lnTo>
                    <a:lnTo>
                      <a:pt x="23" y="125"/>
                    </a:lnTo>
                    <a:lnTo>
                      <a:pt x="20" y="125"/>
                    </a:lnTo>
                    <a:lnTo>
                      <a:pt x="18" y="124"/>
                    </a:lnTo>
                    <a:lnTo>
                      <a:pt x="15" y="122"/>
                    </a:lnTo>
                    <a:lnTo>
                      <a:pt x="13" y="119"/>
                    </a:lnTo>
                    <a:lnTo>
                      <a:pt x="9" y="113"/>
                    </a:lnTo>
                    <a:lnTo>
                      <a:pt x="5" y="104"/>
                    </a:lnTo>
                    <a:lnTo>
                      <a:pt x="3" y="94"/>
                    </a:lnTo>
                    <a:lnTo>
                      <a:pt x="1" y="82"/>
                    </a:lnTo>
                    <a:lnTo>
                      <a:pt x="0" y="69"/>
                    </a:lnTo>
                    <a:lnTo>
                      <a:pt x="0" y="57"/>
                    </a:lnTo>
                    <a:lnTo>
                      <a:pt x="0" y="45"/>
                    </a:lnTo>
                    <a:lnTo>
                      <a:pt x="2" y="34"/>
                    </a:lnTo>
                    <a:lnTo>
                      <a:pt x="4" y="23"/>
                    </a:lnTo>
                    <a:lnTo>
                      <a:pt x="7" y="14"/>
                    </a:lnTo>
                    <a:lnTo>
                      <a:pt x="9" y="10"/>
                    </a:lnTo>
                    <a:lnTo>
                      <a:pt x="11" y="7"/>
                    </a:lnTo>
                    <a:lnTo>
                      <a:pt x="14" y="5"/>
                    </a:lnTo>
                    <a:lnTo>
                      <a:pt x="16" y="1"/>
                    </a:lnTo>
                    <a:lnTo>
                      <a:pt x="19" y="0"/>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7" name="Freeform 122"/>
              <p:cNvSpPr>
                <a:spLocks noChangeAspect="1"/>
              </p:cNvSpPr>
              <p:nvPr/>
            </p:nvSpPr>
            <p:spPr bwMode="auto">
              <a:xfrm>
                <a:off x="3022" y="2155"/>
                <a:ext cx="14" cy="33"/>
              </a:xfrm>
              <a:custGeom>
                <a:avLst/>
                <a:gdLst/>
                <a:ahLst/>
                <a:cxnLst>
                  <a:cxn ang="0">
                    <a:pos x="28" y="1"/>
                  </a:cxn>
                  <a:cxn ang="0">
                    <a:pos x="35" y="7"/>
                  </a:cxn>
                  <a:cxn ang="0">
                    <a:pos x="40" y="13"/>
                  </a:cxn>
                  <a:cxn ang="0">
                    <a:pos x="44" y="21"/>
                  </a:cxn>
                  <a:cxn ang="0">
                    <a:pos x="47" y="30"/>
                  </a:cxn>
                  <a:cxn ang="0">
                    <a:pos x="49" y="40"/>
                  </a:cxn>
                  <a:cxn ang="0">
                    <a:pos x="50" y="50"/>
                  </a:cxn>
                  <a:cxn ang="0">
                    <a:pos x="51" y="60"/>
                  </a:cxn>
                  <a:cxn ang="0">
                    <a:pos x="51" y="71"/>
                  </a:cxn>
                  <a:cxn ang="0">
                    <a:pos x="50" y="82"/>
                  </a:cxn>
                  <a:cxn ang="0">
                    <a:pos x="48" y="92"/>
                  </a:cxn>
                  <a:cxn ang="0">
                    <a:pos x="46" y="101"/>
                  </a:cxn>
                  <a:cxn ang="0">
                    <a:pos x="43" y="109"/>
                  </a:cxn>
                  <a:cxn ang="0">
                    <a:pos x="39" y="116"/>
                  </a:cxn>
                  <a:cxn ang="0">
                    <a:pos x="35" y="121"/>
                  </a:cxn>
                  <a:cxn ang="0">
                    <a:pos x="31" y="123"/>
                  </a:cxn>
                  <a:cxn ang="0">
                    <a:pos x="29" y="124"/>
                  </a:cxn>
                  <a:cxn ang="0">
                    <a:pos x="26" y="125"/>
                  </a:cxn>
                  <a:cxn ang="0">
                    <a:pos x="23" y="125"/>
                  </a:cxn>
                  <a:cxn ang="0">
                    <a:pos x="20" y="125"/>
                  </a:cxn>
                  <a:cxn ang="0">
                    <a:pos x="18" y="124"/>
                  </a:cxn>
                  <a:cxn ang="0">
                    <a:pos x="15" y="122"/>
                  </a:cxn>
                  <a:cxn ang="0">
                    <a:pos x="13" y="119"/>
                  </a:cxn>
                  <a:cxn ang="0">
                    <a:pos x="9" y="113"/>
                  </a:cxn>
                  <a:cxn ang="0">
                    <a:pos x="5" y="104"/>
                  </a:cxn>
                  <a:cxn ang="0">
                    <a:pos x="3" y="94"/>
                  </a:cxn>
                  <a:cxn ang="0">
                    <a:pos x="1" y="82"/>
                  </a:cxn>
                  <a:cxn ang="0">
                    <a:pos x="0" y="69"/>
                  </a:cxn>
                  <a:cxn ang="0">
                    <a:pos x="0" y="57"/>
                  </a:cxn>
                  <a:cxn ang="0">
                    <a:pos x="0" y="45"/>
                  </a:cxn>
                  <a:cxn ang="0">
                    <a:pos x="2" y="34"/>
                  </a:cxn>
                  <a:cxn ang="0">
                    <a:pos x="4" y="23"/>
                  </a:cxn>
                  <a:cxn ang="0">
                    <a:pos x="7" y="14"/>
                  </a:cxn>
                  <a:cxn ang="0">
                    <a:pos x="9" y="10"/>
                  </a:cxn>
                  <a:cxn ang="0">
                    <a:pos x="11" y="7"/>
                  </a:cxn>
                  <a:cxn ang="0">
                    <a:pos x="14" y="5"/>
                  </a:cxn>
                  <a:cxn ang="0">
                    <a:pos x="16" y="1"/>
                  </a:cxn>
                  <a:cxn ang="0">
                    <a:pos x="19" y="0"/>
                  </a:cxn>
                  <a:cxn ang="0">
                    <a:pos x="22" y="0"/>
                  </a:cxn>
                  <a:cxn ang="0">
                    <a:pos x="25" y="0"/>
                  </a:cxn>
                  <a:cxn ang="0">
                    <a:pos x="28" y="1"/>
                  </a:cxn>
                </a:cxnLst>
                <a:rect l="0" t="0" r="r" b="b"/>
                <a:pathLst>
                  <a:path w="51" h="125">
                    <a:moveTo>
                      <a:pt x="28" y="1"/>
                    </a:moveTo>
                    <a:lnTo>
                      <a:pt x="35" y="7"/>
                    </a:lnTo>
                    <a:lnTo>
                      <a:pt x="40" y="13"/>
                    </a:lnTo>
                    <a:lnTo>
                      <a:pt x="44" y="21"/>
                    </a:lnTo>
                    <a:lnTo>
                      <a:pt x="47" y="30"/>
                    </a:lnTo>
                    <a:lnTo>
                      <a:pt x="49" y="40"/>
                    </a:lnTo>
                    <a:lnTo>
                      <a:pt x="50" y="50"/>
                    </a:lnTo>
                    <a:lnTo>
                      <a:pt x="51" y="60"/>
                    </a:lnTo>
                    <a:lnTo>
                      <a:pt x="51" y="71"/>
                    </a:lnTo>
                    <a:lnTo>
                      <a:pt x="50" y="82"/>
                    </a:lnTo>
                    <a:lnTo>
                      <a:pt x="48" y="92"/>
                    </a:lnTo>
                    <a:lnTo>
                      <a:pt x="46" y="101"/>
                    </a:lnTo>
                    <a:lnTo>
                      <a:pt x="43" y="109"/>
                    </a:lnTo>
                    <a:lnTo>
                      <a:pt x="39" y="116"/>
                    </a:lnTo>
                    <a:lnTo>
                      <a:pt x="35" y="121"/>
                    </a:lnTo>
                    <a:lnTo>
                      <a:pt x="31" y="123"/>
                    </a:lnTo>
                    <a:lnTo>
                      <a:pt x="29" y="124"/>
                    </a:lnTo>
                    <a:lnTo>
                      <a:pt x="26" y="125"/>
                    </a:lnTo>
                    <a:lnTo>
                      <a:pt x="23" y="125"/>
                    </a:lnTo>
                    <a:lnTo>
                      <a:pt x="20" y="125"/>
                    </a:lnTo>
                    <a:lnTo>
                      <a:pt x="18" y="124"/>
                    </a:lnTo>
                    <a:lnTo>
                      <a:pt x="15" y="122"/>
                    </a:lnTo>
                    <a:lnTo>
                      <a:pt x="13" y="119"/>
                    </a:lnTo>
                    <a:lnTo>
                      <a:pt x="9" y="113"/>
                    </a:lnTo>
                    <a:lnTo>
                      <a:pt x="5" y="104"/>
                    </a:lnTo>
                    <a:lnTo>
                      <a:pt x="3" y="94"/>
                    </a:lnTo>
                    <a:lnTo>
                      <a:pt x="1" y="82"/>
                    </a:lnTo>
                    <a:lnTo>
                      <a:pt x="0" y="69"/>
                    </a:lnTo>
                    <a:lnTo>
                      <a:pt x="0" y="57"/>
                    </a:lnTo>
                    <a:lnTo>
                      <a:pt x="0" y="45"/>
                    </a:lnTo>
                    <a:lnTo>
                      <a:pt x="2" y="34"/>
                    </a:lnTo>
                    <a:lnTo>
                      <a:pt x="4" y="23"/>
                    </a:lnTo>
                    <a:lnTo>
                      <a:pt x="7" y="14"/>
                    </a:lnTo>
                    <a:lnTo>
                      <a:pt x="9" y="10"/>
                    </a:lnTo>
                    <a:lnTo>
                      <a:pt x="11" y="7"/>
                    </a:lnTo>
                    <a:lnTo>
                      <a:pt x="14" y="5"/>
                    </a:lnTo>
                    <a:lnTo>
                      <a:pt x="16" y="1"/>
                    </a:lnTo>
                    <a:lnTo>
                      <a:pt x="19" y="0"/>
                    </a:lnTo>
                    <a:lnTo>
                      <a:pt x="22" y="0"/>
                    </a:lnTo>
                    <a:lnTo>
                      <a:pt x="25" y="0"/>
                    </a:lnTo>
                    <a:lnTo>
                      <a:pt x="28"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8" name="Freeform 123"/>
              <p:cNvSpPr>
                <a:spLocks noChangeAspect="1"/>
              </p:cNvSpPr>
              <p:nvPr/>
            </p:nvSpPr>
            <p:spPr bwMode="auto">
              <a:xfrm>
                <a:off x="2971" y="2152"/>
                <a:ext cx="14" cy="31"/>
              </a:xfrm>
              <a:custGeom>
                <a:avLst/>
                <a:gdLst/>
                <a:ahLst/>
                <a:cxnLst>
                  <a:cxn ang="0">
                    <a:pos x="34" y="2"/>
                  </a:cxn>
                  <a:cxn ang="0">
                    <a:pos x="40" y="6"/>
                  </a:cxn>
                  <a:cxn ang="0">
                    <a:pos x="44" y="12"/>
                  </a:cxn>
                  <a:cxn ang="0">
                    <a:pos x="48" y="20"/>
                  </a:cxn>
                  <a:cxn ang="0">
                    <a:pos x="51" y="28"/>
                  </a:cxn>
                  <a:cxn ang="0">
                    <a:pos x="53" y="37"/>
                  </a:cxn>
                  <a:cxn ang="0">
                    <a:pos x="55" y="47"/>
                  </a:cxn>
                  <a:cxn ang="0">
                    <a:pos x="56" y="57"/>
                  </a:cxn>
                  <a:cxn ang="0">
                    <a:pos x="55" y="68"/>
                  </a:cxn>
                  <a:cxn ang="0">
                    <a:pos x="55" y="78"/>
                  </a:cxn>
                  <a:cxn ang="0">
                    <a:pos x="53" y="87"/>
                  </a:cxn>
                  <a:cxn ang="0">
                    <a:pos x="51" y="97"/>
                  </a:cxn>
                  <a:cxn ang="0">
                    <a:pos x="48" y="105"/>
                  </a:cxn>
                  <a:cxn ang="0">
                    <a:pos x="44" y="112"/>
                  </a:cxn>
                  <a:cxn ang="0">
                    <a:pos x="39" y="117"/>
                  </a:cxn>
                  <a:cxn ang="0">
                    <a:pos x="37" y="119"/>
                  </a:cxn>
                  <a:cxn ang="0">
                    <a:pos x="34" y="120"/>
                  </a:cxn>
                  <a:cxn ang="0">
                    <a:pos x="32" y="121"/>
                  </a:cxn>
                  <a:cxn ang="0">
                    <a:pos x="29" y="121"/>
                  </a:cxn>
                  <a:cxn ang="0">
                    <a:pos x="25" y="121"/>
                  </a:cxn>
                  <a:cxn ang="0">
                    <a:pos x="21" y="120"/>
                  </a:cxn>
                  <a:cxn ang="0">
                    <a:pos x="18" y="118"/>
                  </a:cxn>
                  <a:cxn ang="0">
                    <a:pos x="16" y="115"/>
                  </a:cxn>
                  <a:cxn ang="0">
                    <a:pos x="11" y="109"/>
                  </a:cxn>
                  <a:cxn ang="0">
                    <a:pos x="7" y="100"/>
                  </a:cxn>
                  <a:cxn ang="0">
                    <a:pos x="4" y="90"/>
                  </a:cxn>
                  <a:cxn ang="0">
                    <a:pos x="2" y="78"/>
                  </a:cxn>
                  <a:cxn ang="0">
                    <a:pos x="1" y="66"/>
                  </a:cxn>
                  <a:cxn ang="0">
                    <a:pos x="0" y="54"/>
                  </a:cxn>
                  <a:cxn ang="0">
                    <a:pos x="1" y="42"/>
                  </a:cxn>
                  <a:cxn ang="0">
                    <a:pos x="3" y="31"/>
                  </a:cxn>
                  <a:cxn ang="0">
                    <a:pos x="5" y="21"/>
                  </a:cxn>
                  <a:cxn ang="0">
                    <a:pos x="9" y="11"/>
                  </a:cxn>
                  <a:cxn ang="0">
                    <a:pos x="11" y="8"/>
                  </a:cxn>
                  <a:cxn ang="0">
                    <a:pos x="14" y="5"/>
                  </a:cxn>
                  <a:cxn ang="0">
                    <a:pos x="16" y="3"/>
                  </a:cxn>
                  <a:cxn ang="0">
                    <a:pos x="19" y="1"/>
                  </a:cxn>
                  <a:cxn ang="0">
                    <a:pos x="22" y="0"/>
                  </a:cxn>
                  <a:cxn ang="0">
                    <a:pos x="27" y="0"/>
                  </a:cxn>
                  <a:cxn ang="0">
                    <a:pos x="30" y="1"/>
                  </a:cxn>
                  <a:cxn ang="0">
                    <a:pos x="34" y="2"/>
                  </a:cxn>
                </a:cxnLst>
                <a:rect l="0" t="0" r="r" b="b"/>
                <a:pathLst>
                  <a:path w="56" h="121">
                    <a:moveTo>
                      <a:pt x="34" y="2"/>
                    </a:moveTo>
                    <a:lnTo>
                      <a:pt x="40" y="6"/>
                    </a:lnTo>
                    <a:lnTo>
                      <a:pt x="44" y="12"/>
                    </a:lnTo>
                    <a:lnTo>
                      <a:pt x="48" y="20"/>
                    </a:lnTo>
                    <a:lnTo>
                      <a:pt x="51" y="28"/>
                    </a:lnTo>
                    <a:lnTo>
                      <a:pt x="53" y="37"/>
                    </a:lnTo>
                    <a:lnTo>
                      <a:pt x="55" y="47"/>
                    </a:lnTo>
                    <a:lnTo>
                      <a:pt x="56" y="57"/>
                    </a:lnTo>
                    <a:lnTo>
                      <a:pt x="55" y="68"/>
                    </a:lnTo>
                    <a:lnTo>
                      <a:pt x="55" y="78"/>
                    </a:lnTo>
                    <a:lnTo>
                      <a:pt x="53" y="87"/>
                    </a:lnTo>
                    <a:lnTo>
                      <a:pt x="51" y="97"/>
                    </a:lnTo>
                    <a:lnTo>
                      <a:pt x="48" y="105"/>
                    </a:lnTo>
                    <a:lnTo>
                      <a:pt x="44" y="112"/>
                    </a:lnTo>
                    <a:lnTo>
                      <a:pt x="39" y="117"/>
                    </a:lnTo>
                    <a:lnTo>
                      <a:pt x="37" y="119"/>
                    </a:lnTo>
                    <a:lnTo>
                      <a:pt x="34" y="120"/>
                    </a:lnTo>
                    <a:lnTo>
                      <a:pt x="32" y="121"/>
                    </a:lnTo>
                    <a:lnTo>
                      <a:pt x="29" y="121"/>
                    </a:lnTo>
                    <a:lnTo>
                      <a:pt x="25" y="121"/>
                    </a:lnTo>
                    <a:lnTo>
                      <a:pt x="21" y="120"/>
                    </a:lnTo>
                    <a:lnTo>
                      <a:pt x="18" y="118"/>
                    </a:lnTo>
                    <a:lnTo>
                      <a:pt x="16" y="115"/>
                    </a:lnTo>
                    <a:lnTo>
                      <a:pt x="11" y="109"/>
                    </a:lnTo>
                    <a:lnTo>
                      <a:pt x="7" y="100"/>
                    </a:lnTo>
                    <a:lnTo>
                      <a:pt x="4" y="90"/>
                    </a:lnTo>
                    <a:lnTo>
                      <a:pt x="2" y="78"/>
                    </a:lnTo>
                    <a:lnTo>
                      <a:pt x="1" y="66"/>
                    </a:lnTo>
                    <a:lnTo>
                      <a:pt x="0" y="54"/>
                    </a:lnTo>
                    <a:lnTo>
                      <a:pt x="1" y="42"/>
                    </a:lnTo>
                    <a:lnTo>
                      <a:pt x="3" y="31"/>
                    </a:lnTo>
                    <a:lnTo>
                      <a:pt x="5" y="21"/>
                    </a:lnTo>
                    <a:lnTo>
                      <a:pt x="9" y="11"/>
                    </a:lnTo>
                    <a:lnTo>
                      <a:pt x="11" y="8"/>
                    </a:lnTo>
                    <a:lnTo>
                      <a:pt x="14" y="5"/>
                    </a:lnTo>
                    <a:lnTo>
                      <a:pt x="16" y="3"/>
                    </a:lnTo>
                    <a:lnTo>
                      <a:pt x="19" y="1"/>
                    </a:lnTo>
                    <a:lnTo>
                      <a:pt x="22" y="0"/>
                    </a:lnTo>
                    <a:lnTo>
                      <a:pt x="27" y="0"/>
                    </a:lnTo>
                    <a:lnTo>
                      <a:pt x="30" y="1"/>
                    </a:lnTo>
                    <a:lnTo>
                      <a:pt x="34"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9" name="Freeform 124"/>
              <p:cNvSpPr>
                <a:spLocks noChangeAspect="1"/>
              </p:cNvSpPr>
              <p:nvPr/>
            </p:nvSpPr>
            <p:spPr bwMode="auto">
              <a:xfrm>
                <a:off x="2971" y="2152"/>
                <a:ext cx="14" cy="31"/>
              </a:xfrm>
              <a:custGeom>
                <a:avLst/>
                <a:gdLst/>
                <a:ahLst/>
                <a:cxnLst>
                  <a:cxn ang="0">
                    <a:pos x="34" y="2"/>
                  </a:cxn>
                  <a:cxn ang="0">
                    <a:pos x="40" y="6"/>
                  </a:cxn>
                  <a:cxn ang="0">
                    <a:pos x="44" y="12"/>
                  </a:cxn>
                  <a:cxn ang="0">
                    <a:pos x="48" y="20"/>
                  </a:cxn>
                  <a:cxn ang="0">
                    <a:pos x="51" y="28"/>
                  </a:cxn>
                  <a:cxn ang="0">
                    <a:pos x="53" y="37"/>
                  </a:cxn>
                  <a:cxn ang="0">
                    <a:pos x="55" y="47"/>
                  </a:cxn>
                  <a:cxn ang="0">
                    <a:pos x="56" y="57"/>
                  </a:cxn>
                  <a:cxn ang="0">
                    <a:pos x="55" y="68"/>
                  </a:cxn>
                  <a:cxn ang="0">
                    <a:pos x="55" y="78"/>
                  </a:cxn>
                  <a:cxn ang="0">
                    <a:pos x="53" y="87"/>
                  </a:cxn>
                  <a:cxn ang="0">
                    <a:pos x="51" y="97"/>
                  </a:cxn>
                  <a:cxn ang="0">
                    <a:pos x="48" y="105"/>
                  </a:cxn>
                  <a:cxn ang="0">
                    <a:pos x="44" y="112"/>
                  </a:cxn>
                  <a:cxn ang="0">
                    <a:pos x="39" y="117"/>
                  </a:cxn>
                  <a:cxn ang="0">
                    <a:pos x="37" y="119"/>
                  </a:cxn>
                  <a:cxn ang="0">
                    <a:pos x="34" y="120"/>
                  </a:cxn>
                  <a:cxn ang="0">
                    <a:pos x="32" y="121"/>
                  </a:cxn>
                  <a:cxn ang="0">
                    <a:pos x="29" y="121"/>
                  </a:cxn>
                  <a:cxn ang="0">
                    <a:pos x="25" y="121"/>
                  </a:cxn>
                  <a:cxn ang="0">
                    <a:pos x="21" y="120"/>
                  </a:cxn>
                  <a:cxn ang="0">
                    <a:pos x="18" y="118"/>
                  </a:cxn>
                  <a:cxn ang="0">
                    <a:pos x="16" y="115"/>
                  </a:cxn>
                  <a:cxn ang="0">
                    <a:pos x="11" y="109"/>
                  </a:cxn>
                  <a:cxn ang="0">
                    <a:pos x="7" y="100"/>
                  </a:cxn>
                  <a:cxn ang="0">
                    <a:pos x="4" y="90"/>
                  </a:cxn>
                  <a:cxn ang="0">
                    <a:pos x="2" y="78"/>
                  </a:cxn>
                  <a:cxn ang="0">
                    <a:pos x="1" y="66"/>
                  </a:cxn>
                  <a:cxn ang="0">
                    <a:pos x="0" y="54"/>
                  </a:cxn>
                  <a:cxn ang="0">
                    <a:pos x="1" y="42"/>
                  </a:cxn>
                  <a:cxn ang="0">
                    <a:pos x="3" y="31"/>
                  </a:cxn>
                  <a:cxn ang="0">
                    <a:pos x="5" y="21"/>
                  </a:cxn>
                  <a:cxn ang="0">
                    <a:pos x="9" y="11"/>
                  </a:cxn>
                  <a:cxn ang="0">
                    <a:pos x="11" y="8"/>
                  </a:cxn>
                  <a:cxn ang="0">
                    <a:pos x="14" y="5"/>
                  </a:cxn>
                  <a:cxn ang="0">
                    <a:pos x="16" y="3"/>
                  </a:cxn>
                  <a:cxn ang="0">
                    <a:pos x="19" y="1"/>
                  </a:cxn>
                  <a:cxn ang="0">
                    <a:pos x="22" y="0"/>
                  </a:cxn>
                  <a:cxn ang="0">
                    <a:pos x="27" y="0"/>
                  </a:cxn>
                  <a:cxn ang="0">
                    <a:pos x="30" y="1"/>
                  </a:cxn>
                  <a:cxn ang="0">
                    <a:pos x="34" y="2"/>
                  </a:cxn>
                </a:cxnLst>
                <a:rect l="0" t="0" r="r" b="b"/>
                <a:pathLst>
                  <a:path w="56" h="121">
                    <a:moveTo>
                      <a:pt x="34" y="2"/>
                    </a:moveTo>
                    <a:lnTo>
                      <a:pt x="40" y="6"/>
                    </a:lnTo>
                    <a:lnTo>
                      <a:pt x="44" y="12"/>
                    </a:lnTo>
                    <a:lnTo>
                      <a:pt x="48" y="20"/>
                    </a:lnTo>
                    <a:lnTo>
                      <a:pt x="51" y="28"/>
                    </a:lnTo>
                    <a:lnTo>
                      <a:pt x="53" y="37"/>
                    </a:lnTo>
                    <a:lnTo>
                      <a:pt x="55" y="47"/>
                    </a:lnTo>
                    <a:lnTo>
                      <a:pt x="56" y="57"/>
                    </a:lnTo>
                    <a:lnTo>
                      <a:pt x="55" y="68"/>
                    </a:lnTo>
                    <a:lnTo>
                      <a:pt x="55" y="78"/>
                    </a:lnTo>
                    <a:lnTo>
                      <a:pt x="53" y="87"/>
                    </a:lnTo>
                    <a:lnTo>
                      <a:pt x="51" y="97"/>
                    </a:lnTo>
                    <a:lnTo>
                      <a:pt x="48" y="105"/>
                    </a:lnTo>
                    <a:lnTo>
                      <a:pt x="44" y="112"/>
                    </a:lnTo>
                    <a:lnTo>
                      <a:pt x="39" y="117"/>
                    </a:lnTo>
                    <a:lnTo>
                      <a:pt x="37" y="119"/>
                    </a:lnTo>
                    <a:lnTo>
                      <a:pt x="34" y="120"/>
                    </a:lnTo>
                    <a:lnTo>
                      <a:pt x="32" y="121"/>
                    </a:lnTo>
                    <a:lnTo>
                      <a:pt x="29" y="121"/>
                    </a:lnTo>
                    <a:lnTo>
                      <a:pt x="25" y="121"/>
                    </a:lnTo>
                    <a:lnTo>
                      <a:pt x="21" y="120"/>
                    </a:lnTo>
                    <a:lnTo>
                      <a:pt x="18" y="118"/>
                    </a:lnTo>
                    <a:lnTo>
                      <a:pt x="16" y="115"/>
                    </a:lnTo>
                    <a:lnTo>
                      <a:pt x="11" y="109"/>
                    </a:lnTo>
                    <a:lnTo>
                      <a:pt x="7" y="100"/>
                    </a:lnTo>
                    <a:lnTo>
                      <a:pt x="4" y="90"/>
                    </a:lnTo>
                    <a:lnTo>
                      <a:pt x="2" y="78"/>
                    </a:lnTo>
                    <a:lnTo>
                      <a:pt x="1" y="66"/>
                    </a:lnTo>
                    <a:lnTo>
                      <a:pt x="0" y="54"/>
                    </a:lnTo>
                    <a:lnTo>
                      <a:pt x="1" y="42"/>
                    </a:lnTo>
                    <a:lnTo>
                      <a:pt x="3" y="31"/>
                    </a:lnTo>
                    <a:lnTo>
                      <a:pt x="5" y="21"/>
                    </a:lnTo>
                    <a:lnTo>
                      <a:pt x="9" y="11"/>
                    </a:lnTo>
                    <a:lnTo>
                      <a:pt x="11" y="8"/>
                    </a:lnTo>
                    <a:lnTo>
                      <a:pt x="14" y="5"/>
                    </a:lnTo>
                    <a:lnTo>
                      <a:pt x="16" y="3"/>
                    </a:lnTo>
                    <a:lnTo>
                      <a:pt x="19" y="1"/>
                    </a:lnTo>
                    <a:lnTo>
                      <a:pt x="22" y="0"/>
                    </a:lnTo>
                    <a:lnTo>
                      <a:pt x="27" y="0"/>
                    </a:lnTo>
                    <a:lnTo>
                      <a:pt x="30" y="1"/>
                    </a:lnTo>
                    <a:lnTo>
                      <a:pt x="34"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0" name="Freeform 125"/>
              <p:cNvSpPr>
                <a:spLocks noChangeAspect="1"/>
              </p:cNvSpPr>
              <p:nvPr/>
            </p:nvSpPr>
            <p:spPr bwMode="auto">
              <a:xfrm>
                <a:off x="3137" y="2238"/>
                <a:ext cx="13" cy="31"/>
              </a:xfrm>
              <a:custGeom>
                <a:avLst/>
                <a:gdLst/>
                <a:ahLst/>
                <a:cxnLst>
                  <a:cxn ang="0">
                    <a:pos x="29" y="2"/>
                  </a:cxn>
                  <a:cxn ang="0">
                    <a:pos x="36" y="6"/>
                  </a:cxn>
                  <a:cxn ang="0">
                    <a:pos x="41" y="12"/>
                  </a:cxn>
                  <a:cxn ang="0">
                    <a:pos x="46" y="19"/>
                  </a:cxn>
                  <a:cxn ang="0">
                    <a:pos x="49" y="27"/>
                  </a:cxn>
                  <a:cxn ang="0">
                    <a:pos x="52" y="36"/>
                  </a:cxn>
                  <a:cxn ang="0">
                    <a:pos x="54" y="47"/>
                  </a:cxn>
                  <a:cxn ang="0">
                    <a:pos x="55" y="57"/>
                  </a:cxn>
                  <a:cxn ang="0">
                    <a:pos x="55" y="68"/>
                  </a:cxn>
                  <a:cxn ang="0">
                    <a:pos x="54" y="78"/>
                  </a:cxn>
                  <a:cxn ang="0">
                    <a:pos x="53" y="87"/>
                  </a:cxn>
                  <a:cxn ang="0">
                    <a:pos x="51" y="96"/>
                  </a:cxn>
                  <a:cxn ang="0">
                    <a:pos x="48" y="104"/>
                  </a:cxn>
                  <a:cxn ang="0">
                    <a:pos x="44" y="112"/>
                  </a:cxn>
                  <a:cxn ang="0">
                    <a:pos x="40" y="117"/>
                  </a:cxn>
                  <a:cxn ang="0">
                    <a:pos x="37" y="119"/>
                  </a:cxn>
                  <a:cxn ang="0">
                    <a:pos x="35" y="120"/>
                  </a:cxn>
                  <a:cxn ang="0">
                    <a:pos x="32" y="121"/>
                  </a:cxn>
                  <a:cxn ang="0">
                    <a:pos x="29" y="121"/>
                  </a:cxn>
                  <a:cxn ang="0">
                    <a:pos x="26" y="121"/>
                  </a:cxn>
                  <a:cxn ang="0">
                    <a:pos x="23" y="120"/>
                  </a:cxn>
                  <a:cxn ang="0">
                    <a:pos x="20" y="118"/>
                  </a:cxn>
                  <a:cxn ang="0">
                    <a:pos x="17" y="115"/>
                  </a:cxn>
                  <a:cxn ang="0">
                    <a:pos x="12" y="108"/>
                  </a:cxn>
                  <a:cxn ang="0">
                    <a:pos x="7" y="99"/>
                  </a:cxn>
                  <a:cxn ang="0">
                    <a:pos x="4" y="89"/>
                  </a:cxn>
                  <a:cxn ang="0">
                    <a:pos x="2" y="77"/>
                  </a:cxn>
                  <a:cxn ang="0">
                    <a:pos x="1" y="66"/>
                  </a:cxn>
                  <a:cxn ang="0">
                    <a:pos x="0" y="54"/>
                  </a:cxn>
                  <a:cxn ang="0">
                    <a:pos x="1" y="42"/>
                  </a:cxn>
                  <a:cxn ang="0">
                    <a:pos x="2" y="30"/>
                  </a:cxn>
                  <a:cxn ang="0">
                    <a:pos x="4" y="20"/>
                  </a:cxn>
                  <a:cxn ang="0">
                    <a:pos x="7" y="11"/>
                  </a:cxn>
                  <a:cxn ang="0">
                    <a:pos x="9" y="8"/>
                  </a:cxn>
                  <a:cxn ang="0">
                    <a:pos x="12" y="5"/>
                  </a:cxn>
                  <a:cxn ang="0">
                    <a:pos x="14" y="3"/>
                  </a:cxn>
                  <a:cxn ang="0">
                    <a:pos x="17" y="1"/>
                  </a:cxn>
                  <a:cxn ang="0">
                    <a:pos x="20" y="0"/>
                  </a:cxn>
                  <a:cxn ang="0">
                    <a:pos x="23" y="0"/>
                  </a:cxn>
                  <a:cxn ang="0">
                    <a:pos x="26" y="0"/>
                  </a:cxn>
                  <a:cxn ang="0">
                    <a:pos x="29" y="2"/>
                  </a:cxn>
                </a:cxnLst>
                <a:rect l="0" t="0" r="r" b="b"/>
                <a:pathLst>
                  <a:path w="55" h="121">
                    <a:moveTo>
                      <a:pt x="29" y="2"/>
                    </a:moveTo>
                    <a:lnTo>
                      <a:pt x="36" y="6"/>
                    </a:lnTo>
                    <a:lnTo>
                      <a:pt x="41" y="12"/>
                    </a:lnTo>
                    <a:lnTo>
                      <a:pt x="46" y="19"/>
                    </a:lnTo>
                    <a:lnTo>
                      <a:pt x="49" y="27"/>
                    </a:lnTo>
                    <a:lnTo>
                      <a:pt x="52" y="36"/>
                    </a:lnTo>
                    <a:lnTo>
                      <a:pt x="54" y="47"/>
                    </a:lnTo>
                    <a:lnTo>
                      <a:pt x="55" y="57"/>
                    </a:lnTo>
                    <a:lnTo>
                      <a:pt x="55" y="68"/>
                    </a:lnTo>
                    <a:lnTo>
                      <a:pt x="54" y="78"/>
                    </a:lnTo>
                    <a:lnTo>
                      <a:pt x="53" y="87"/>
                    </a:lnTo>
                    <a:lnTo>
                      <a:pt x="51" y="96"/>
                    </a:lnTo>
                    <a:lnTo>
                      <a:pt x="48" y="104"/>
                    </a:lnTo>
                    <a:lnTo>
                      <a:pt x="44" y="112"/>
                    </a:lnTo>
                    <a:lnTo>
                      <a:pt x="40" y="117"/>
                    </a:lnTo>
                    <a:lnTo>
                      <a:pt x="37" y="119"/>
                    </a:lnTo>
                    <a:lnTo>
                      <a:pt x="35" y="120"/>
                    </a:lnTo>
                    <a:lnTo>
                      <a:pt x="32" y="121"/>
                    </a:lnTo>
                    <a:lnTo>
                      <a:pt x="29" y="121"/>
                    </a:lnTo>
                    <a:lnTo>
                      <a:pt x="26" y="121"/>
                    </a:lnTo>
                    <a:lnTo>
                      <a:pt x="23" y="120"/>
                    </a:lnTo>
                    <a:lnTo>
                      <a:pt x="20" y="118"/>
                    </a:lnTo>
                    <a:lnTo>
                      <a:pt x="17" y="115"/>
                    </a:lnTo>
                    <a:lnTo>
                      <a:pt x="12" y="108"/>
                    </a:lnTo>
                    <a:lnTo>
                      <a:pt x="7" y="99"/>
                    </a:lnTo>
                    <a:lnTo>
                      <a:pt x="4" y="89"/>
                    </a:lnTo>
                    <a:lnTo>
                      <a:pt x="2" y="77"/>
                    </a:lnTo>
                    <a:lnTo>
                      <a:pt x="1" y="66"/>
                    </a:lnTo>
                    <a:lnTo>
                      <a:pt x="0" y="54"/>
                    </a:lnTo>
                    <a:lnTo>
                      <a:pt x="1" y="42"/>
                    </a:lnTo>
                    <a:lnTo>
                      <a:pt x="2" y="30"/>
                    </a:lnTo>
                    <a:lnTo>
                      <a:pt x="4" y="20"/>
                    </a:lnTo>
                    <a:lnTo>
                      <a:pt x="7" y="11"/>
                    </a:lnTo>
                    <a:lnTo>
                      <a:pt x="9" y="8"/>
                    </a:lnTo>
                    <a:lnTo>
                      <a:pt x="12" y="5"/>
                    </a:lnTo>
                    <a:lnTo>
                      <a:pt x="14" y="3"/>
                    </a:lnTo>
                    <a:lnTo>
                      <a:pt x="17" y="1"/>
                    </a:lnTo>
                    <a:lnTo>
                      <a:pt x="20" y="0"/>
                    </a:lnTo>
                    <a:lnTo>
                      <a:pt x="23" y="0"/>
                    </a:lnTo>
                    <a:lnTo>
                      <a:pt x="26"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1" name="Freeform 126"/>
              <p:cNvSpPr>
                <a:spLocks noChangeAspect="1"/>
              </p:cNvSpPr>
              <p:nvPr/>
            </p:nvSpPr>
            <p:spPr bwMode="auto">
              <a:xfrm>
                <a:off x="3137" y="2238"/>
                <a:ext cx="13" cy="31"/>
              </a:xfrm>
              <a:custGeom>
                <a:avLst/>
                <a:gdLst/>
                <a:ahLst/>
                <a:cxnLst>
                  <a:cxn ang="0">
                    <a:pos x="29" y="2"/>
                  </a:cxn>
                  <a:cxn ang="0">
                    <a:pos x="36" y="6"/>
                  </a:cxn>
                  <a:cxn ang="0">
                    <a:pos x="41" y="12"/>
                  </a:cxn>
                  <a:cxn ang="0">
                    <a:pos x="46" y="19"/>
                  </a:cxn>
                  <a:cxn ang="0">
                    <a:pos x="49" y="27"/>
                  </a:cxn>
                  <a:cxn ang="0">
                    <a:pos x="52" y="36"/>
                  </a:cxn>
                  <a:cxn ang="0">
                    <a:pos x="54" y="47"/>
                  </a:cxn>
                  <a:cxn ang="0">
                    <a:pos x="55" y="57"/>
                  </a:cxn>
                  <a:cxn ang="0">
                    <a:pos x="55" y="68"/>
                  </a:cxn>
                  <a:cxn ang="0">
                    <a:pos x="54" y="78"/>
                  </a:cxn>
                  <a:cxn ang="0">
                    <a:pos x="53" y="87"/>
                  </a:cxn>
                  <a:cxn ang="0">
                    <a:pos x="51" y="96"/>
                  </a:cxn>
                  <a:cxn ang="0">
                    <a:pos x="48" y="104"/>
                  </a:cxn>
                  <a:cxn ang="0">
                    <a:pos x="44" y="112"/>
                  </a:cxn>
                  <a:cxn ang="0">
                    <a:pos x="40" y="117"/>
                  </a:cxn>
                  <a:cxn ang="0">
                    <a:pos x="37" y="119"/>
                  </a:cxn>
                  <a:cxn ang="0">
                    <a:pos x="35" y="120"/>
                  </a:cxn>
                  <a:cxn ang="0">
                    <a:pos x="32" y="121"/>
                  </a:cxn>
                  <a:cxn ang="0">
                    <a:pos x="29" y="121"/>
                  </a:cxn>
                  <a:cxn ang="0">
                    <a:pos x="26" y="121"/>
                  </a:cxn>
                  <a:cxn ang="0">
                    <a:pos x="23" y="120"/>
                  </a:cxn>
                  <a:cxn ang="0">
                    <a:pos x="20" y="118"/>
                  </a:cxn>
                  <a:cxn ang="0">
                    <a:pos x="17" y="115"/>
                  </a:cxn>
                  <a:cxn ang="0">
                    <a:pos x="12" y="108"/>
                  </a:cxn>
                  <a:cxn ang="0">
                    <a:pos x="7" y="99"/>
                  </a:cxn>
                  <a:cxn ang="0">
                    <a:pos x="4" y="89"/>
                  </a:cxn>
                  <a:cxn ang="0">
                    <a:pos x="2" y="77"/>
                  </a:cxn>
                  <a:cxn ang="0">
                    <a:pos x="1" y="66"/>
                  </a:cxn>
                  <a:cxn ang="0">
                    <a:pos x="0" y="54"/>
                  </a:cxn>
                  <a:cxn ang="0">
                    <a:pos x="1" y="42"/>
                  </a:cxn>
                  <a:cxn ang="0">
                    <a:pos x="2" y="30"/>
                  </a:cxn>
                  <a:cxn ang="0">
                    <a:pos x="4" y="20"/>
                  </a:cxn>
                  <a:cxn ang="0">
                    <a:pos x="7" y="11"/>
                  </a:cxn>
                  <a:cxn ang="0">
                    <a:pos x="9" y="8"/>
                  </a:cxn>
                  <a:cxn ang="0">
                    <a:pos x="12" y="5"/>
                  </a:cxn>
                  <a:cxn ang="0">
                    <a:pos x="14" y="3"/>
                  </a:cxn>
                  <a:cxn ang="0">
                    <a:pos x="17" y="1"/>
                  </a:cxn>
                  <a:cxn ang="0">
                    <a:pos x="20" y="0"/>
                  </a:cxn>
                  <a:cxn ang="0">
                    <a:pos x="23" y="0"/>
                  </a:cxn>
                  <a:cxn ang="0">
                    <a:pos x="26" y="0"/>
                  </a:cxn>
                  <a:cxn ang="0">
                    <a:pos x="29" y="2"/>
                  </a:cxn>
                </a:cxnLst>
                <a:rect l="0" t="0" r="r" b="b"/>
                <a:pathLst>
                  <a:path w="55" h="121">
                    <a:moveTo>
                      <a:pt x="29" y="2"/>
                    </a:moveTo>
                    <a:lnTo>
                      <a:pt x="36" y="6"/>
                    </a:lnTo>
                    <a:lnTo>
                      <a:pt x="41" y="12"/>
                    </a:lnTo>
                    <a:lnTo>
                      <a:pt x="46" y="19"/>
                    </a:lnTo>
                    <a:lnTo>
                      <a:pt x="49" y="27"/>
                    </a:lnTo>
                    <a:lnTo>
                      <a:pt x="52" y="36"/>
                    </a:lnTo>
                    <a:lnTo>
                      <a:pt x="54" y="47"/>
                    </a:lnTo>
                    <a:lnTo>
                      <a:pt x="55" y="57"/>
                    </a:lnTo>
                    <a:lnTo>
                      <a:pt x="55" y="68"/>
                    </a:lnTo>
                    <a:lnTo>
                      <a:pt x="54" y="78"/>
                    </a:lnTo>
                    <a:lnTo>
                      <a:pt x="53" y="87"/>
                    </a:lnTo>
                    <a:lnTo>
                      <a:pt x="51" y="96"/>
                    </a:lnTo>
                    <a:lnTo>
                      <a:pt x="48" y="104"/>
                    </a:lnTo>
                    <a:lnTo>
                      <a:pt x="44" y="112"/>
                    </a:lnTo>
                    <a:lnTo>
                      <a:pt x="40" y="117"/>
                    </a:lnTo>
                    <a:lnTo>
                      <a:pt x="37" y="119"/>
                    </a:lnTo>
                    <a:lnTo>
                      <a:pt x="35" y="120"/>
                    </a:lnTo>
                    <a:lnTo>
                      <a:pt x="32" y="121"/>
                    </a:lnTo>
                    <a:lnTo>
                      <a:pt x="29" y="121"/>
                    </a:lnTo>
                    <a:lnTo>
                      <a:pt x="26" y="121"/>
                    </a:lnTo>
                    <a:lnTo>
                      <a:pt x="23" y="120"/>
                    </a:lnTo>
                    <a:lnTo>
                      <a:pt x="20" y="118"/>
                    </a:lnTo>
                    <a:lnTo>
                      <a:pt x="17" y="115"/>
                    </a:lnTo>
                    <a:lnTo>
                      <a:pt x="12" y="108"/>
                    </a:lnTo>
                    <a:lnTo>
                      <a:pt x="7" y="99"/>
                    </a:lnTo>
                    <a:lnTo>
                      <a:pt x="4" y="89"/>
                    </a:lnTo>
                    <a:lnTo>
                      <a:pt x="2" y="77"/>
                    </a:lnTo>
                    <a:lnTo>
                      <a:pt x="1" y="66"/>
                    </a:lnTo>
                    <a:lnTo>
                      <a:pt x="0" y="54"/>
                    </a:lnTo>
                    <a:lnTo>
                      <a:pt x="1" y="42"/>
                    </a:lnTo>
                    <a:lnTo>
                      <a:pt x="2" y="30"/>
                    </a:lnTo>
                    <a:lnTo>
                      <a:pt x="4" y="20"/>
                    </a:lnTo>
                    <a:lnTo>
                      <a:pt x="7" y="11"/>
                    </a:lnTo>
                    <a:lnTo>
                      <a:pt x="9" y="8"/>
                    </a:lnTo>
                    <a:lnTo>
                      <a:pt x="12" y="5"/>
                    </a:lnTo>
                    <a:lnTo>
                      <a:pt x="14" y="3"/>
                    </a:lnTo>
                    <a:lnTo>
                      <a:pt x="17" y="1"/>
                    </a:lnTo>
                    <a:lnTo>
                      <a:pt x="20" y="0"/>
                    </a:lnTo>
                    <a:lnTo>
                      <a:pt x="23" y="0"/>
                    </a:lnTo>
                    <a:lnTo>
                      <a:pt x="26" y="0"/>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2" name="Freeform 127"/>
              <p:cNvSpPr>
                <a:spLocks noChangeAspect="1"/>
              </p:cNvSpPr>
              <p:nvPr/>
            </p:nvSpPr>
            <p:spPr bwMode="auto">
              <a:xfrm>
                <a:off x="3075" y="2232"/>
                <a:ext cx="13" cy="33"/>
              </a:xfrm>
              <a:custGeom>
                <a:avLst/>
                <a:gdLst/>
                <a:ahLst/>
                <a:cxnLst>
                  <a:cxn ang="0">
                    <a:pos x="28" y="2"/>
                  </a:cxn>
                  <a:cxn ang="0">
                    <a:pos x="31" y="3"/>
                  </a:cxn>
                  <a:cxn ang="0">
                    <a:pos x="34" y="6"/>
                  </a:cxn>
                  <a:cxn ang="0">
                    <a:pos x="37" y="8"/>
                  </a:cxn>
                  <a:cxn ang="0">
                    <a:pos x="40" y="12"/>
                  </a:cxn>
                  <a:cxn ang="0">
                    <a:pos x="44" y="19"/>
                  </a:cxn>
                  <a:cxn ang="0">
                    <a:pos x="49" y="28"/>
                  </a:cxn>
                  <a:cxn ang="0">
                    <a:pos x="52" y="37"/>
                  </a:cxn>
                  <a:cxn ang="0">
                    <a:pos x="54" y="47"/>
                  </a:cxn>
                  <a:cxn ang="0">
                    <a:pos x="55" y="59"/>
                  </a:cxn>
                  <a:cxn ang="0">
                    <a:pos x="55" y="70"/>
                  </a:cxn>
                  <a:cxn ang="0">
                    <a:pos x="54" y="81"/>
                  </a:cxn>
                  <a:cxn ang="0">
                    <a:pos x="53" y="91"/>
                  </a:cxn>
                  <a:cxn ang="0">
                    <a:pos x="50" y="100"/>
                  </a:cxn>
                  <a:cxn ang="0">
                    <a:pos x="48" y="108"/>
                  </a:cxn>
                  <a:cxn ang="0">
                    <a:pos x="43" y="115"/>
                  </a:cxn>
                  <a:cxn ang="0">
                    <a:pos x="39" y="121"/>
                  </a:cxn>
                  <a:cxn ang="0">
                    <a:pos x="36" y="123"/>
                  </a:cxn>
                  <a:cxn ang="0">
                    <a:pos x="33" y="124"/>
                  </a:cxn>
                  <a:cxn ang="0">
                    <a:pos x="31" y="125"/>
                  </a:cxn>
                  <a:cxn ang="0">
                    <a:pos x="28" y="125"/>
                  </a:cxn>
                  <a:cxn ang="0">
                    <a:pos x="24" y="125"/>
                  </a:cxn>
                  <a:cxn ang="0">
                    <a:pos x="21" y="124"/>
                  </a:cxn>
                  <a:cxn ang="0">
                    <a:pos x="18" y="122"/>
                  </a:cxn>
                  <a:cxn ang="0">
                    <a:pos x="16" y="119"/>
                  </a:cxn>
                  <a:cxn ang="0">
                    <a:pos x="11" y="112"/>
                  </a:cxn>
                  <a:cxn ang="0">
                    <a:pos x="7" y="103"/>
                  </a:cxn>
                  <a:cxn ang="0">
                    <a:pos x="4" y="92"/>
                  </a:cxn>
                  <a:cxn ang="0">
                    <a:pos x="2" y="81"/>
                  </a:cxn>
                  <a:cxn ang="0">
                    <a:pos x="0" y="68"/>
                  </a:cxn>
                  <a:cxn ang="0">
                    <a:pos x="0" y="55"/>
                  </a:cxn>
                  <a:cxn ang="0">
                    <a:pos x="0" y="43"/>
                  </a:cxn>
                  <a:cxn ang="0">
                    <a:pos x="2" y="31"/>
                  </a:cxn>
                  <a:cxn ang="0">
                    <a:pos x="4" y="21"/>
                  </a:cxn>
                  <a:cxn ang="0">
                    <a:pos x="7" y="12"/>
                  </a:cxn>
                  <a:cxn ang="0">
                    <a:pos x="9" y="8"/>
                  </a:cxn>
                  <a:cxn ang="0">
                    <a:pos x="11" y="5"/>
                  </a:cxn>
                  <a:cxn ang="0">
                    <a:pos x="13" y="3"/>
                  </a:cxn>
                  <a:cxn ang="0">
                    <a:pos x="16" y="1"/>
                  </a:cxn>
                  <a:cxn ang="0">
                    <a:pos x="18" y="0"/>
                  </a:cxn>
                  <a:cxn ang="0">
                    <a:pos x="21" y="0"/>
                  </a:cxn>
                  <a:cxn ang="0">
                    <a:pos x="24" y="0"/>
                  </a:cxn>
                  <a:cxn ang="0">
                    <a:pos x="28" y="2"/>
                  </a:cxn>
                </a:cxnLst>
                <a:rect l="0" t="0" r="r" b="b"/>
                <a:pathLst>
                  <a:path w="55" h="125">
                    <a:moveTo>
                      <a:pt x="28" y="2"/>
                    </a:moveTo>
                    <a:lnTo>
                      <a:pt x="31" y="3"/>
                    </a:lnTo>
                    <a:lnTo>
                      <a:pt x="34" y="6"/>
                    </a:lnTo>
                    <a:lnTo>
                      <a:pt x="37" y="8"/>
                    </a:lnTo>
                    <a:lnTo>
                      <a:pt x="40" y="12"/>
                    </a:lnTo>
                    <a:lnTo>
                      <a:pt x="44" y="19"/>
                    </a:lnTo>
                    <a:lnTo>
                      <a:pt x="49" y="28"/>
                    </a:lnTo>
                    <a:lnTo>
                      <a:pt x="52" y="37"/>
                    </a:lnTo>
                    <a:lnTo>
                      <a:pt x="54" y="47"/>
                    </a:lnTo>
                    <a:lnTo>
                      <a:pt x="55" y="59"/>
                    </a:lnTo>
                    <a:lnTo>
                      <a:pt x="55" y="70"/>
                    </a:lnTo>
                    <a:lnTo>
                      <a:pt x="54" y="81"/>
                    </a:lnTo>
                    <a:lnTo>
                      <a:pt x="53" y="91"/>
                    </a:lnTo>
                    <a:lnTo>
                      <a:pt x="50" y="100"/>
                    </a:lnTo>
                    <a:lnTo>
                      <a:pt x="48" y="108"/>
                    </a:lnTo>
                    <a:lnTo>
                      <a:pt x="43" y="115"/>
                    </a:lnTo>
                    <a:lnTo>
                      <a:pt x="39" y="121"/>
                    </a:lnTo>
                    <a:lnTo>
                      <a:pt x="36" y="123"/>
                    </a:lnTo>
                    <a:lnTo>
                      <a:pt x="33" y="124"/>
                    </a:lnTo>
                    <a:lnTo>
                      <a:pt x="31" y="125"/>
                    </a:lnTo>
                    <a:lnTo>
                      <a:pt x="28" y="125"/>
                    </a:lnTo>
                    <a:lnTo>
                      <a:pt x="24" y="125"/>
                    </a:lnTo>
                    <a:lnTo>
                      <a:pt x="21" y="124"/>
                    </a:lnTo>
                    <a:lnTo>
                      <a:pt x="18" y="122"/>
                    </a:lnTo>
                    <a:lnTo>
                      <a:pt x="16" y="119"/>
                    </a:lnTo>
                    <a:lnTo>
                      <a:pt x="11" y="112"/>
                    </a:lnTo>
                    <a:lnTo>
                      <a:pt x="7" y="103"/>
                    </a:lnTo>
                    <a:lnTo>
                      <a:pt x="4" y="92"/>
                    </a:lnTo>
                    <a:lnTo>
                      <a:pt x="2" y="81"/>
                    </a:lnTo>
                    <a:lnTo>
                      <a:pt x="0" y="68"/>
                    </a:lnTo>
                    <a:lnTo>
                      <a:pt x="0" y="55"/>
                    </a:lnTo>
                    <a:lnTo>
                      <a:pt x="0" y="43"/>
                    </a:lnTo>
                    <a:lnTo>
                      <a:pt x="2" y="31"/>
                    </a:lnTo>
                    <a:lnTo>
                      <a:pt x="4" y="21"/>
                    </a:lnTo>
                    <a:lnTo>
                      <a:pt x="7" y="12"/>
                    </a:lnTo>
                    <a:lnTo>
                      <a:pt x="9" y="8"/>
                    </a:lnTo>
                    <a:lnTo>
                      <a:pt x="11" y="5"/>
                    </a:lnTo>
                    <a:lnTo>
                      <a:pt x="13" y="3"/>
                    </a:lnTo>
                    <a:lnTo>
                      <a:pt x="16" y="1"/>
                    </a:lnTo>
                    <a:lnTo>
                      <a:pt x="18" y="0"/>
                    </a:lnTo>
                    <a:lnTo>
                      <a:pt x="21" y="0"/>
                    </a:lnTo>
                    <a:lnTo>
                      <a:pt x="24" y="0"/>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3" name="Freeform 128"/>
              <p:cNvSpPr>
                <a:spLocks noChangeAspect="1"/>
              </p:cNvSpPr>
              <p:nvPr/>
            </p:nvSpPr>
            <p:spPr bwMode="auto">
              <a:xfrm>
                <a:off x="3075" y="2232"/>
                <a:ext cx="13" cy="33"/>
              </a:xfrm>
              <a:custGeom>
                <a:avLst/>
                <a:gdLst/>
                <a:ahLst/>
                <a:cxnLst>
                  <a:cxn ang="0">
                    <a:pos x="28" y="2"/>
                  </a:cxn>
                  <a:cxn ang="0">
                    <a:pos x="31" y="3"/>
                  </a:cxn>
                  <a:cxn ang="0">
                    <a:pos x="34" y="6"/>
                  </a:cxn>
                  <a:cxn ang="0">
                    <a:pos x="37" y="8"/>
                  </a:cxn>
                  <a:cxn ang="0">
                    <a:pos x="40" y="12"/>
                  </a:cxn>
                  <a:cxn ang="0">
                    <a:pos x="44" y="19"/>
                  </a:cxn>
                  <a:cxn ang="0">
                    <a:pos x="49" y="28"/>
                  </a:cxn>
                  <a:cxn ang="0">
                    <a:pos x="52" y="37"/>
                  </a:cxn>
                  <a:cxn ang="0">
                    <a:pos x="54" y="47"/>
                  </a:cxn>
                  <a:cxn ang="0">
                    <a:pos x="55" y="59"/>
                  </a:cxn>
                  <a:cxn ang="0">
                    <a:pos x="55" y="70"/>
                  </a:cxn>
                  <a:cxn ang="0">
                    <a:pos x="54" y="81"/>
                  </a:cxn>
                  <a:cxn ang="0">
                    <a:pos x="53" y="91"/>
                  </a:cxn>
                  <a:cxn ang="0">
                    <a:pos x="50" y="100"/>
                  </a:cxn>
                  <a:cxn ang="0">
                    <a:pos x="48" y="108"/>
                  </a:cxn>
                  <a:cxn ang="0">
                    <a:pos x="43" y="115"/>
                  </a:cxn>
                  <a:cxn ang="0">
                    <a:pos x="39" y="121"/>
                  </a:cxn>
                  <a:cxn ang="0">
                    <a:pos x="36" y="123"/>
                  </a:cxn>
                  <a:cxn ang="0">
                    <a:pos x="33" y="124"/>
                  </a:cxn>
                  <a:cxn ang="0">
                    <a:pos x="31" y="125"/>
                  </a:cxn>
                  <a:cxn ang="0">
                    <a:pos x="28" y="125"/>
                  </a:cxn>
                  <a:cxn ang="0">
                    <a:pos x="24" y="125"/>
                  </a:cxn>
                  <a:cxn ang="0">
                    <a:pos x="21" y="124"/>
                  </a:cxn>
                  <a:cxn ang="0">
                    <a:pos x="18" y="122"/>
                  </a:cxn>
                  <a:cxn ang="0">
                    <a:pos x="16" y="119"/>
                  </a:cxn>
                  <a:cxn ang="0">
                    <a:pos x="11" y="112"/>
                  </a:cxn>
                  <a:cxn ang="0">
                    <a:pos x="7" y="103"/>
                  </a:cxn>
                  <a:cxn ang="0">
                    <a:pos x="4" y="92"/>
                  </a:cxn>
                  <a:cxn ang="0">
                    <a:pos x="2" y="81"/>
                  </a:cxn>
                  <a:cxn ang="0">
                    <a:pos x="0" y="68"/>
                  </a:cxn>
                  <a:cxn ang="0">
                    <a:pos x="0" y="55"/>
                  </a:cxn>
                  <a:cxn ang="0">
                    <a:pos x="0" y="43"/>
                  </a:cxn>
                  <a:cxn ang="0">
                    <a:pos x="2" y="31"/>
                  </a:cxn>
                  <a:cxn ang="0">
                    <a:pos x="4" y="21"/>
                  </a:cxn>
                  <a:cxn ang="0">
                    <a:pos x="7" y="12"/>
                  </a:cxn>
                  <a:cxn ang="0">
                    <a:pos x="9" y="8"/>
                  </a:cxn>
                  <a:cxn ang="0">
                    <a:pos x="11" y="5"/>
                  </a:cxn>
                  <a:cxn ang="0">
                    <a:pos x="13" y="3"/>
                  </a:cxn>
                  <a:cxn ang="0">
                    <a:pos x="16" y="1"/>
                  </a:cxn>
                  <a:cxn ang="0">
                    <a:pos x="18" y="0"/>
                  </a:cxn>
                  <a:cxn ang="0">
                    <a:pos x="21" y="0"/>
                  </a:cxn>
                  <a:cxn ang="0">
                    <a:pos x="24" y="0"/>
                  </a:cxn>
                  <a:cxn ang="0">
                    <a:pos x="28" y="2"/>
                  </a:cxn>
                </a:cxnLst>
                <a:rect l="0" t="0" r="r" b="b"/>
                <a:pathLst>
                  <a:path w="55" h="125">
                    <a:moveTo>
                      <a:pt x="28" y="2"/>
                    </a:moveTo>
                    <a:lnTo>
                      <a:pt x="31" y="3"/>
                    </a:lnTo>
                    <a:lnTo>
                      <a:pt x="34" y="6"/>
                    </a:lnTo>
                    <a:lnTo>
                      <a:pt x="37" y="8"/>
                    </a:lnTo>
                    <a:lnTo>
                      <a:pt x="40" y="12"/>
                    </a:lnTo>
                    <a:lnTo>
                      <a:pt x="44" y="19"/>
                    </a:lnTo>
                    <a:lnTo>
                      <a:pt x="49" y="28"/>
                    </a:lnTo>
                    <a:lnTo>
                      <a:pt x="52" y="37"/>
                    </a:lnTo>
                    <a:lnTo>
                      <a:pt x="54" y="47"/>
                    </a:lnTo>
                    <a:lnTo>
                      <a:pt x="55" y="59"/>
                    </a:lnTo>
                    <a:lnTo>
                      <a:pt x="55" y="70"/>
                    </a:lnTo>
                    <a:lnTo>
                      <a:pt x="54" y="81"/>
                    </a:lnTo>
                    <a:lnTo>
                      <a:pt x="53" y="91"/>
                    </a:lnTo>
                    <a:lnTo>
                      <a:pt x="50" y="100"/>
                    </a:lnTo>
                    <a:lnTo>
                      <a:pt x="48" y="108"/>
                    </a:lnTo>
                    <a:lnTo>
                      <a:pt x="43" y="115"/>
                    </a:lnTo>
                    <a:lnTo>
                      <a:pt x="39" y="121"/>
                    </a:lnTo>
                    <a:lnTo>
                      <a:pt x="36" y="123"/>
                    </a:lnTo>
                    <a:lnTo>
                      <a:pt x="33" y="124"/>
                    </a:lnTo>
                    <a:lnTo>
                      <a:pt x="31" y="125"/>
                    </a:lnTo>
                    <a:lnTo>
                      <a:pt x="28" y="125"/>
                    </a:lnTo>
                    <a:lnTo>
                      <a:pt x="24" y="125"/>
                    </a:lnTo>
                    <a:lnTo>
                      <a:pt x="21" y="124"/>
                    </a:lnTo>
                    <a:lnTo>
                      <a:pt x="18" y="122"/>
                    </a:lnTo>
                    <a:lnTo>
                      <a:pt x="16" y="119"/>
                    </a:lnTo>
                    <a:lnTo>
                      <a:pt x="11" y="112"/>
                    </a:lnTo>
                    <a:lnTo>
                      <a:pt x="7" y="103"/>
                    </a:lnTo>
                    <a:lnTo>
                      <a:pt x="4" y="92"/>
                    </a:lnTo>
                    <a:lnTo>
                      <a:pt x="2" y="81"/>
                    </a:lnTo>
                    <a:lnTo>
                      <a:pt x="0" y="68"/>
                    </a:lnTo>
                    <a:lnTo>
                      <a:pt x="0" y="55"/>
                    </a:lnTo>
                    <a:lnTo>
                      <a:pt x="0" y="43"/>
                    </a:lnTo>
                    <a:lnTo>
                      <a:pt x="2" y="31"/>
                    </a:lnTo>
                    <a:lnTo>
                      <a:pt x="4" y="21"/>
                    </a:lnTo>
                    <a:lnTo>
                      <a:pt x="7" y="12"/>
                    </a:lnTo>
                    <a:lnTo>
                      <a:pt x="9" y="8"/>
                    </a:lnTo>
                    <a:lnTo>
                      <a:pt x="11" y="5"/>
                    </a:lnTo>
                    <a:lnTo>
                      <a:pt x="13" y="3"/>
                    </a:lnTo>
                    <a:lnTo>
                      <a:pt x="16" y="1"/>
                    </a:lnTo>
                    <a:lnTo>
                      <a:pt x="18" y="0"/>
                    </a:lnTo>
                    <a:lnTo>
                      <a:pt x="21" y="0"/>
                    </a:lnTo>
                    <a:lnTo>
                      <a:pt x="24" y="0"/>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4" name="Freeform 129"/>
              <p:cNvSpPr>
                <a:spLocks noChangeAspect="1"/>
              </p:cNvSpPr>
              <p:nvPr/>
            </p:nvSpPr>
            <p:spPr bwMode="auto">
              <a:xfrm>
                <a:off x="3022" y="2228"/>
                <a:ext cx="14" cy="34"/>
              </a:xfrm>
              <a:custGeom>
                <a:avLst/>
                <a:gdLst/>
                <a:ahLst/>
                <a:cxnLst>
                  <a:cxn ang="0">
                    <a:pos x="28" y="1"/>
                  </a:cxn>
                  <a:cxn ang="0">
                    <a:pos x="35" y="7"/>
                  </a:cxn>
                  <a:cxn ang="0">
                    <a:pos x="40" y="14"/>
                  </a:cxn>
                  <a:cxn ang="0">
                    <a:pos x="44" y="22"/>
                  </a:cxn>
                  <a:cxn ang="0">
                    <a:pos x="47" y="31"/>
                  </a:cxn>
                  <a:cxn ang="0">
                    <a:pos x="49" y="40"/>
                  </a:cxn>
                  <a:cxn ang="0">
                    <a:pos x="50" y="51"/>
                  </a:cxn>
                  <a:cxn ang="0">
                    <a:pos x="51" y="61"/>
                  </a:cxn>
                  <a:cxn ang="0">
                    <a:pos x="51" y="72"/>
                  </a:cxn>
                  <a:cxn ang="0">
                    <a:pos x="50" y="83"/>
                  </a:cxn>
                  <a:cxn ang="0">
                    <a:pos x="48" y="93"/>
                  </a:cxn>
                  <a:cxn ang="0">
                    <a:pos x="46" y="102"/>
                  </a:cxn>
                  <a:cxn ang="0">
                    <a:pos x="43" y="110"/>
                  </a:cxn>
                  <a:cxn ang="0">
                    <a:pos x="39" y="116"/>
                  </a:cxn>
                  <a:cxn ang="0">
                    <a:pos x="35" y="121"/>
                  </a:cxn>
                  <a:cxn ang="0">
                    <a:pos x="31" y="123"/>
                  </a:cxn>
                  <a:cxn ang="0">
                    <a:pos x="29" y="125"/>
                  </a:cxn>
                  <a:cxn ang="0">
                    <a:pos x="26" y="126"/>
                  </a:cxn>
                  <a:cxn ang="0">
                    <a:pos x="23" y="126"/>
                  </a:cxn>
                  <a:cxn ang="0">
                    <a:pos x="20" y="125"/>
                  </a:cxn>
                  <a:cxn ang="0">
                    <a:pos x="18" y="124"/>
                  </a:cxn>
                  <a:cxn ang="0">
                    <a:pos x="15" y="122"/>
                  </a:cxn>
                  <a:cxn ang="0">
                    <a:pos x="13" y="120"/>
                  </a:cxn>
                  <a:cxn ang="0">
                    <a:pos x="9" y="113"/>
                  </a:cxn>
                  <a:cxn ang="0">
                    <a:pos x="5" y="104"/>
                  </a:cxn>
                  <a:cxn ang="0">
                    <a:pos x="3" y="94"/>
                  </a:cxn>
                  <a:cxn ang="0">
                    <a:pos x="1" y="83"/>
                  </a:cxn>
                  <a:cxn ang="0">
                    <a:pos x="0" y="70"/>
                  </a:cxn>
                  <a:cxn ang="0">
                    <a:pos x="0" y="58"/>
                  </a:cxn>
                  <a:cxn ang="0">
                    <a:pos x="0" y="46"/>
                  </a:cxn>
                  <a:cxn ang="0">
                    <a:pos x="2" y="34"/>
                  </a:cxn>
                  <a:cxn ang="0">
                    <a:pos x="4" y="24"/>
                  </a:cxn>
                  <a:cxn ang="0">
                    <a:pos x="7" y="15"/>
                  </a:cxn>
                  <a:cxn ang="0">
                    <a:pos x="9" y="11"/>
                  </a:cxn>
                  <a:cxn ang="0">
                    <a:pos x="11" y="8"/>
                  </a:cxn>
                  <a:cxn ang="0">
                    <a:pos x="14" y="4"/>
                  </a:cxn>
                  <a:cxn ang="0">
                    <a:pos x="16" y="2"/>
                  </a:cxn>
                  <a:cxn ang="0">
                    <a:pos x="19" y="1"/>
                  </a:cxn>
                  <a:cxn ang="0">
                    <a:pos x="22" y="0"/>
                  </a:cxn>
                  <a:cxn ang="0">
                    <a:pos x="25" y="0"/>
                  </a:cxn>
                  <a:cxn ang="0">
                    <a:pos x="28" y="1"/>
                  </a:cxn>
                </a:cxnLst>
                <a:rect l="0" t="0" r="r" b="b"/>
                <a:pathLst>
                  <a:path w="51" h="126">
                    <a:moveTo>
                      <a:pt x="28" y="1"/>
                    </a:moveTo>
                    <a:lnTo>
                      <a:pt x="35" y="7"/>
                    </a:lnTo>
                    <a:lnTo>
                      <a:pt x="40" y="14"/>
                    </a:lnTo>
                    <a:lnTo>
                      <a:pt x="44" y="22"/>
                    </a:lnTo>
                    <a:lnTo>
                      <a:pt x="47" y="31"/>
                    </a:lnTo>
                    <a:lnTo>
                      <a:pt x="49" y="40"/>
                    </a:lnTo>
                    <a:lnTo>
                      <a:pt x="50" y="51"/>
                    </a:lnTo>
                    <a:lnTo>
                      <a:pt x="51" y="61"/>
                    </a:lnTo>
                    <a:lnTo>
                      <a:pt x="51" y="72"/>
                    </a:lnTo>
                    <a:lnTo>
                      <a:pt x="50" y="83"/>
                    </a:lnTo>
                    <a:lnTo>
                      <a:pt x="48" y="93"/>
                    </a:lnTo>
                    <a:lnTo>
                      <a:pt x="46" y="102"/>
                    </a:lnTo>
                    <a:lnTo>
                      <a:pt x="43" y="110"/>
                    </a:lnTo>
                    <a:lnTo>
                      <a:pt x="39" y="116"/>
                    </a:lnTo>
                    <a:lnTo>
                      <a:pt x="35" y="121"/>
                    </a:lnTo>
                    <a:lnTo>
                      <a:pt x="31" y="123"/>
                    </a:lnTo>
                    <a:lnTo>
                      <a:pt x="29" y="125"/>
                    </a:lnTo>
                    <a:lnTo>
                      <a:pt x="26" y="126"/>
                    </a:lnTo>
                    <a:lnTo>
                      <a:pt x="23" y="126"/>
                    </a:lnTo>
                    <a:lnTo>
                      <a:pt x="20" y="125"/>
                    </a:lnTo>
                    <a:lnTo>
                      <a:pt x="18" y="124"/>
                    </a:lnTo>
                    <a:lnTo>
                      <a:pt x="15" y="122"/>
                    </a:lnTo>
                    <a:lnTo>
                      <a:pt x="13" y="120"/>
                    </a:lnTo>
                    <a:lnTo>
                      <a:pt x="9" y="113"/>
                    </a:lnTo>
                    <a:lnTo>
                      <a:pt x="5" y="104"/>
                    </a:lnTo>
                    <a:lnTo>
                      <a:pt x="3" y="94"/>
                    </a:lnTo>
                    <a:lnTo>
                      <a:pt x="1" y="83"/>
                    </a:lnTo>
                    <a:lnTo>
                      <a:pt x="0" y="70"/>
                    </a:lnTo>
                    <a:lnTo>
                      <a:pt x="0" y="58"/>
                    </a:lnTo>
                    <a:lnTo>
                      <a:pt x="0" y="46"/>
                    </a:lnTo>
                    <a:lnTo>
                      <a:pt x="2" y="34"/>
                    </a:lnTo>
                    <a:lnTo>
                      <a:pt x="4" y="24"/>
                    </a:lnTo>
                    <a:lnTo>
                      <a:pt x="7" y="15"/>
                    </a:lnTo>
                    <a:lnTo>
                      <a:pt x="9" y="11"/>
                    </a:lnTo>
                    <a:lnTo>
                      <a:pt x="11" y="8"/>
                    </a:lnTo>
                    <a:lnTo>
                      <a:pt x="14" y="4"/>
                    </a:lnTo>
                    <a:lnTo>
                      <a:pt x="16" y="2"/>
                    </a:lnTo>
                    <a:lnTo>
                      <a:pt x="19" y="1"/>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5" name="Freeform 130"/>
              <p:cNvSpPr>
                <a:spLocks noChangeAspect="1"/>
              </p:cNvSpPr>
              <p:nvPr/>
            </p:nvSpPr>
            <p:spPr bwMode="auto">
              <a:xfrm>
                <a:off x="3022" y="2228"/>
                <a:ext cx="14" cy="34"/>
              </a:xfrm>
              <a:custGeom>
                <a:avLst/>
                <a:gdLst/>
                <a:ahLst/>
                <a:cxnLst>
                  <a:cxn ang="0">
                    <a:pos x="28" y="1"/>
                  </a:cxn>
                  <a:cxn ang="0">
                    <a:pos x="35" y="7"/>
                  </a:cxn>
                  <a:cxn ang="0">
                    <a:pos x="40" y="14"/>
                  </a:cxn>
                  <a:cxn ang="0">
                    <a:pos x="44" y="22"/>
                  </a:cxn>
                  <a:cxn ang="0">
                    <a:pos x="47" y="31"/>
                  </a:cxn>
                  <a:cxn ang="0">
                    <a:pos x="49" y="40"/>
                  </a:cxn>
                  <a:cxn ang="0">
                    <a:pos x="50" y="51"/>
                  </a:cxn>
                  <a:cxn ang="0">
                    <a:pos x="51" y="61"/>
                  </a:cxn>
                  <a:cxn ang="0">
                    <a:pos x="51" y="72"/>
                  </a:cxn>
                  <a:cxn ang="0">
                    <a:pos x="50" y="83"/>
                  </a:cxn>
                  <a:cxn ang="0">
                    <a:pos x="48" y="93"/>
                  </a:cxn>
                  <a:cxn ang="0">
                    <a:pos x="46" y="102"/>
                  </a:cxn>
                  <a:cxn ang="0">
                    <a:pos x="43" y="110"/>
                  </a:cxn>
                  <a:cxn ang="0">
                    <a:pos x="39" y="116"/>
                  </a:cxn>
                  <a:cxn ang="0">
                    <a:pos x="35" y="121"/>
                  </a:cxn>
                  <a:cxn ang="0">
                    <a:pos x="31" y="123"/>
                  </a:cxn>
                  <a:cxn ang="0">
                    <a:pos x="29" y="125"/>
                  </a:cxn>
                  <a:cxn ang="0">
                    <a:pos x="26" y="126"/>
                  </a:cxn>
                  <a:cxn ang="0">
                    <a:pos x="23" y="126"/>
                  </a:cxn>
                  <a:cxn ang="0">
                    <a:pos x="20" y="125"/>
                  </a:cxn>
                  <a:cxn ang="0">
                    <a:pos x="18" y="124"/>
                  </a:cxn>
                  <a:cxn ang="0">
                    <a:pos x="15" y="122"/>
                  </a:cxn>
                  <a:cxn ang="0">
                    <a:pos x="13" y="120"/>
                  </a:cxn>
                  <a:cxn ang="0">
                    <a:pos x="9" y="113"/>
                  </a:cxn>
                  <a:cxn ang="0">
                    <a:pos x="5" y="104"/>
                  </a:cxn>
                  <a:cxn ang="0">
                    <a:pos x="3" y="94"/>
                  </a:cxn>
                  <a:cxn ang="0">
                    <a:pos x="1" y="83"/>
                  </a:cxn>
                  <a:cxn ang="0">
                    <a:pos x="0" y="70"/>
                  </a:cxn>
                  <a:cxn ang="0">
                    <a:pos x="0" y="58"/>
                  </a:cxn>
                  <a:cxn ang="0">
                    <a:pos x="0" y="46"/>
                  </a:cxn>
                  <a:cxn ang="0">
                    <a:pos x="2" y="34"/>
                  </a:cxn>
                  <a:cxn ang="0">
                    <a:pos x="4" y="24"/>
                  </a:cxn>
                  <a:cxn ang="0">
                    <a:pos x="7" y="15"/>
                  </a:cxn>
                  <a:cxn ang="0">
                    <a:pos x="9" y="11"/>
                  </a:cxn>
                  <a:cxn ang="0">
                    <a:pos x="11" y="8"/>
                  </a:cxn>
                  <a:cxn ang="0">
                    <a:pos x="14" y="4"/>
                  </a:cxn>
                  <a:cxn ang="0">
                    <a:pos x="16" y="2"/>
                  </a:cxn>
                  <a:cxn ang="0">
                    <a:pos x="19" y="1"/>
                  </a:cxn>
                  <a:cxn ang="0">
                    <a:pos x="22" y="0"/>
                  </a:cxn>
                  <a:cxn ang="0">
                    <a:pos x="25" y="0"/>
                  </a:cxn>
                  <a:cxn ang="0">
                    <a:pos x="28" y="1"/>
                  </a:cxn>
                </a:cxnLst>
                <a:rect l="0" t="0" r="r" b="b"/>
                <a:pathLst>
                  <a:path w="51" h="126">
                    <a:moveTo>
                      <a:pt x="28" y="1"/>
                    </a:moveTo>
                    <a:lnTo>
                      <a:pt x="35" y="7"/>
                    </a:lnTo>
                    <a:lnTo>
                      <a:pt x="40" y="14"/>
                    </a:lnTo>
                    <a:lnTo>
                      <a:pt x="44" y="22"/>
                    </a:lnTo>
                    <a:lnTo>
                      <a:pt x="47" y="31"/>
                    </a:lnTo>
                    <a:lnTo>
                      <a:pt x="49" y="40"/>
                    </a:lnTo>
                    <a:lnTo>
                      <a:pt x="50" y="51"/>
                    </a:lnTo>
                    <a:lnTo>
                      <a:pt x="51" y="61"/>
                    </a:lnTo>
                    <a:lnTo>
                      <a:pt x="51" y="72"/>
                    </a:lnTo>
                    <a:lnTo>
                      <a:pt x="50" y="83"/>
                    </a:lnTo>
                    <a:lnTo>
                      <a:pt x="48" y="93"/>
                    </a:lnTo>
                    <a:lnTo>
                      <a:pt x="46" y="102"/>
                    </a:lnTo>
                    <a:lnTo>
                      <a:pt x="43" y="110"/>
                    </a:lnTo>
                    <a:lnTo>
                      <a:pt x="39" y="116"/>
                    </a:lnTo>
                    <a:lnTo>
                      <a:pt x="35" y="121"/>
                    </a:lnTo>
                    <a:lnTo>
                      <a:pt x="31" y="123"/>
                    </a:lnTo>
                    <a:lnTo>
                      <a:pt x="29" y="125"/>
                    </a:lnTo>
                    <a:lnTo>
                      <a:pt x="26" y="126"/>
                    </a:lnTo>
                    <a:lnTo>
                      <a:pt x="23" y="126"/>
                    </a:lnTo>
                    <a:lnTo>
                      <a:pt x="20" y="125"/>
                    </a:lnTo>
                    <a:lnTo>
                      <a:pt x="18" y="124"/>
                    </a:lnTo>
                    <a:lnTo>
                      <a:pt x="15" y="122"/>
                    </a:lnTo>
                    <a:lnTo>
                      <a:pt x="13" y="120"/>
                    </a:lnTo>
                    <a:lnTo>
                      <a:pt x="9" y="113"/>
                    </a:lnTo>
                    <a:lnTo>
                      <a:pt x="5" y="104"/>
                    </a:lnTo>
                    <a:lnTo>
                      <a:pt x="3" y="94"/>
                    </a:lnTo>
                    <a:lnTo>
                      <a:pt x="1" y="83"/>
                    </a:lnTo>
                    <a:lnTo>
                      <a:pt x="0" y="70"/>
                    </a:lnTo>
                    <a:lnTo>
                      <a:pt x="0" y="58"/>
                    </a:lnTo>
                    <a:lnTo>
                      <a:pt x="0" y="46"/>
                    </a:lnTo>
                    <a:lnTo>
                      <a:pt x="2" y="34"/>
                    </a:lnTo>
                    <a:lnTo>
                      <a:pt x="4" y="24"/>
                    </a:lnTo>
                    <a:lnTo>
                      <a:pt x="7" y="15"/>
                    </a:lnTo>
                    <a:lnTo>
                      <a:pt x="9" y="11"/>
                    </a:lnTo>
                    <a:lnTo>
                      <a:pt x="11" y="8"/>
                    </a:lnTo>
                    <a:lnTo>
                      <a:pt x="14" y="4"/>
                    </a:lnTo>
                    <a:lnTo>
                      <a:pt x="16" y="2"/>
                    </a:lnTo>
                    <a:lnTo>
                      <a:pt x="19" y="1"/>
                    </a:lnTo>
                    <a:lnTo>
                      <a:pt x="22" y="0"/>
                    </a:lnTo>
                    <a:lnTo>
                      <a:pt x="25" y="0"/>
                    </a:lnTo>
                    <a:lnTo>
                      <a:pt x="28"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6" name="Freeform 131"/>
              <p:cNvSpPr>
                <a:spLocks noChangeAspect="1"/>
              </p:cNvSpPr>
              <p:nvPr/>
            </p:nvSpPr>
            <p:spPr bwMode="auto">
              <a:xfrm>
                <a:off x="2971" y="2225"/>
                <a:ext cx="14" cy="31"/>
              </a:xfrm>
              <a:custGeom>
                <a:avLst/>
                <a:gdLst/>
                <a:ahLst/>
                <a:cxnLst>
                  <a:cxn ang="0">
                    <a:pos x="34" y="1"/>
                  </a:cxn>
                  <a:cxn ang="0">
                    <a:pos x="40" y="6"/>
                  </a:cxn>
                  <a:cxn ang="0">
                    <a:pos x="44" y="13"/>
                  </a:cxn>
                  <a:cxn ang="0">
                    <a:pos x="48" y="21"/>
                  </a:cxn>
                  <a:cxn ang="0">
                    <a:pos x="51" y="31"/>
                  </a:cxn>
                  <a:cxn ang="0">
                    <a:pos x="53" y="40"/>
                  </a:cxn>
                  <a:cxn ang="0">
                    <a:pos x="55" y="51"/>
                  </a:cxn>
                  <a:cxn ang="0">
                    <a:pos x="56" y="61"/>
                  </a:cxn>
                  <a:cxn ang="0">
                    <a:pos x="55" y="72"/>
                  </a:cxn>
                  <a:cxn ang="0">
                    <a:pos x="55" y="82"/>
                  </a:cxn>
                  <a:cxn ang="0">
                    <a:pos x="53" y="92"/>
                  </a:cxn>
                  <a:cxn ang="0">
                    <a:pos x="51" y="102"/>
                  </a:cxn>
                  <a:cxn ang="0">
                    <a:pos x="48" y="110"/>
                  </a:cxn>
                  <a:cxn ang="0">
                    <a:pos x="44" y="116"/>
                  </a:cxn>
                  <a:cxn ang="0">
                    <a:pos x="39" y="122"/>
                  </a:cxn>
                  <a:cxn ang="0">
                    <a:pos x="37" y="123"/>
                  </a:cxn>
                  <a:cxn ang="0">
                    <a:pos x="34" y="125"/>
                  </a:cxn>
                  <a:cxn ang="0">
                    <a:pos x="32" y="126"/>
                  </a:cxn>
                  <a:cxn ang="0">
                    <a:pos x="29" y="126"/>
                  </a:cxn>
                  <a:cxn ang="0">
                    <a:pos x="25" y="125"/>
                  </a:cxn>
                  <a:cxn ang="0">
                    <a:pos x="21" y="124"/>
                  </a:cxn>
                  <a:cxn ang="0">
                    <a:pos x="18" y="122"/>
                  </a:cxn>
                  <a:cxn ang="0">
                    <a:pos x="16" y="120"/>
                  </a:cxn>
                  <a:cxn ang="0">
                    <a:pos x="11" y="113"/>
                  </a:cxn>
                  <a:cxn ang="0">
                    <a:pos x="7" y="105"/>
                  </a:cxn>
                  <a:cxn ang="0">
                    <a:pos x="4" y="93"/>
                  </a:cxn>
                  <a:cxn ang="0">
                    <a:pos x="2" y="82"/>
                  </a:cxn>
                  <a:cxn ang="0">
                    <a:pos x="1" y="70"/>
                  </a:cxn>
                  <a:cxn ang="0">
                    <a:pos x="0" y="58"/>
                  </a:cxn>
                  <a:cxn ang="0">
                    <a:pos x="1" y="46"/>
                  </a:cxn>
                  <a:cxn ang="0">
                    <a:pos x="3" y="34"/>
                  </a:cxn>
                  <a:cxn ang="0">
                    <a:pos x="5" y="24"/>
                  </a:cxn>
                  <a:cxn ang="0">
                    <a:pos x="9" y="14"/>
                  </a:cxn>
                  <a:cxn ang="0">
                    <a:pos x="11" y="10"/>
                  </a:cxn>
                  <a:cxn ang="0">
                    <a:pos x="14" y="7"/>
                  </a:cxn>
                  <a:cxn ang="0">
                    <a:pos x="16" y="4"/>
                  </a:cxn>
                  <a:cxn ang="0">
                    <a:pos x="19" y="2"/>
                  </a:cxn>
                  <a:cxn ang="0">
                    <a:pos x="22" y="1"/>
                  </a:cxn>
                  <a:cxn ang="0">
                    <a:pos x="27" y="0"/>
                  </a:cxn>
                  <a:cxn ang="0">
                    <a:pos x="30" y="0"/>
                  </a:cxn>
                  <a:cxn ang="0">
                    <a:pos x="34" y="1"/>
                  </a:cxn>
                </a:cxnLst>
                <a:rect l="0" t="0" r="r" b="b"/>
                <a:pathLst>
                  <a:path w="56" h="126">
                    <a:moveTo>
                      <a:pt x="34" y="1"/>
                    </a:moveTo>
                    <a:lnTo>
                      <a:pt x="40" y="6"/>
                    </a:lnTo>
                    <a:lnTo>
                      <a:pt x="44" y="13"/>
                    </a:lnTo>
                    <a:lnTo>
                      <a:pt x="48" y="21"/>
                    </a:lnTo>
                    <a:lnTo>
                      <a:pt x="51" y="31"/>
                    </a:lnTo>
                    <a:lnTo>
                      <a:pt x="53" y="40"/>
                    </a:lnTo>
                    <a:lnTo>
                      <a:pt x="55" y="51"/>
                    </a:lnTo>
                    <a:lnTo>
                      <a:pt x="56" y="61"/>
                    </a:lnTo>
                    <a:lnTo>
                      <a:pt x="55" y="72"/>
                    </a:lnTo>
                    <a:lnTo>
                      <a:pt x="55" y="82"/>
                    </a:lnTo>
                    <a:lnTo>
                      <a:pt x="53" y="92"/>
                    </a:lnTo>
                    <a:lnTo>
                      <a:pt x="51" y="102"/>
                    </a:lnTo>
                    <a:lnTo>
                      <a:pt x="48" y="110"/>
                    </a:lnTo>
                    <a:lnTo>
                      <a:pt x="44" y="116"/>
                    </a:lnTo>
                    <a:lnTo>
                      <a:pt x="39" y="122"/>
                    </a:lnTo>
                    <a:lnTo>
                      <a:pt x="37" y="123"/>
                    </a:lnTo>
                    <a:lnTo>
                      <a:pt x="34" y="125"/>
                    </a:lnTo>
                    <a:lnTo>
                      <a:pt x="32" y="126"/>
                    </a:lnTo>
                    <a:lnTo>
                      <a:pt x="29" y="126"/>
                    </a:lnTo>
                    <a:lnTo>
                      <a:pt x="25" y="125"/>
                    </a:lnTo>
                    <a:lnTo>
                      <a:pt x="21" y="124"/>
                    </a:lnTo>
                    <a:lnTo>
                      <a:pt x="18" y="122"/>
                    </a:lnTo>
                    <a:lnTo>
                      <a:pt x="16" y="120"/>
                    </a:lnTo>
                    <a:lnTo>
                      <a:pt x="11" y="113"/>
                    </a:lnTo>
                    <a:lnTo>
                      <a:pt x="7" y="105"/>
                    </a:lnTo>
                    <a:lnTo>
                      <a:pt x="4" y="93"/>
                    </a:lnTo>
                    <a:lnTo>
                      <a:pt x="2" y="82"/>
                    </a:lnTo>
                    <a:lnTo>
                      <a:pt x="1" y="70"/>
                    </a:lnTo>
                    <a:lnTo>
                      <a:pt x="0" y="58"/>
                    </a:lnTo>
                    <a:lnTo>
                      <a:pt x="1" y="46"/>
                    </a:lnTo>
                    <a:lnTo>
                      <a:pt x="3" y="34"/>
                    </a:lnTo>
                    <a:lnTo>
                      <a:pt x="5" y="24"/>
                    </a:lnTo>
                    <a:lnTo>
                      <a:pt x="9" y="14"/>
                    </a:lnTo>
                    <a:lnTo>
                      <a:pt x="11" y="10"/>
                    </a:lnTo>
                    <a:lnTo>
                      <a:pt x="14" y="7"/>
                    </a:lnTo>
                    <a:lnTo>
                      <a:pt x="16" y="4"/>
                    </a:lnTo>
                    <a:lnTo>
                      <a:pt x="19" y="2"/>
                    </a:lnTo>
                    <a:lnTo>
                      <a:pt x="22" y="1"/>
                    </a:lnTo>
                    <a:lnTo>
                      <a:pt x="27" y="0"/>
                    </a:lnTo>
                    <a:lnTo>
                      <a:pt x="30" y="0"/>
                    </a:lnTo>
                    <a:lnTo>
                      <a:pt x="34"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7" name="Freeform 132"/>
              <p:cNvSpPr>
                <a:spLocks noChangeAspect="1"/>
              </p:cNvSpPr>
              <p:nvPr/>
            </p:nvSpPr>
            <p:spPr bwMode="auto">
              <a:xfrm>
                <a:off x="2971" y="2225"/>
                <a:ext cx="14" cy="31"/>
              </a:xfrm>
              <a:custGeom>
                <a:avLst/>
                <a:gdLst/>
                <a:ahLst/>
                <a:cxnLst>
                  <a:cxn ang="0">
                    <a:pos x="34" y="1"/>
                  </a:cxn>
                  <a:cxn ang="0">
                    <a:pos x="40" y="6"/>
                  </a:cxn>
                  <a:cxn ang="0">
                    <a:pos x="44" y="13"/>
                  </a:cxn>
                  <a:cxn ang="0">
                    <a:pos x="48" y="21"/>
                  </a:cxn>
                  <a:cxn ang="0">
                    <a:pos x="51" y="31"/>
                  </a:cxn>
                  <a:cxn ang="0">
                    <a:pos x="53" y="40"/>
                  </a:cxn>
                  <a:cxn ang="0">
                    <a:pos x="55" y="51"/>
                  </a:cxn>
                  <a:cxn ang="0">
                    <a:pos x="56" y="61"/>
                  </a:cxn>
                  <a:cxn ang="0">
                    <a:pos x="55" y="72"/>
                  </a:cxn>
                  <a:cxn ang="0">
                    <a:pos x="55" y="82"/>
                  </a:cxn>
                  <a:cxn ang="0">
                    <a:pos x="53" y="92"/>
                  </a:cxn>
                  <a:cxn ang="0">
                    <a:pos x="51" y="102"/>
                  </a:cxn>
                  <a:cxn ang="0">
                    <a:pos x="48" y="110"/>
                  </a:cxn>
                  <a:cxn ang="0">
                    <a:pos x="44" y="116"/>
                  </a:cxn>
                  <a:cxn ang="0">
                    <a:pos x="39" y="122"/>
                  </a:cxn>
                  <a:cxn ang="0">
                    <a:pos x="37" y="123"/>
                  </a:cxn>
                  <a:cxn ang="0">
                    <a:pos x="34" y="125"/>
                  </a:cxn>
                  <a:cxn ang="0">
                    <a:pos x="32" y="126"/>
                  </a:cxn>
                  <a:cxn ang="0">
                    <a:pos x="29" y="126"/>
                  </a:cxn>
                  <a:cxn ang="0">
                    <a:pos x="25" y="125"/>
                  </a:cxn>
                  <a:cxn ang="0">
                    <a:pos x="21" y="124"/>
                  </a:cxn>
                  <a:cxn ang="0">
                    <a:pos x="18" y="122"/>
                  </a:cxn>
                  <a:cxn ang="0">
                    <a:pos x="16" y="120"/>
                  </a:cxn>
                  <a:cxn ang="0">
                    <a:pos x="11" y="113"/>
                  </a:cxn>
                  <a:cxn ang="0">
                    <a:pos x="7" y="105"/>
                  </a:cxn>
                  <a:cxn ang="0">
                    <a:pos x="4" y="93"/>
                  </a:cxn>
                  <a:cxn ang="0">
                    <a:pos x="2" y="82"/>
                  </a:cxn>
                  <a:cxn ang="0">
                    <a:pos x="1" y="70"/>
                  </a:cxn>
                  <a:cxn ang="0">
                    <a:pos x="0" y="58"/>
                  </a:cxn>
                  <a:cxn ang="0">
                    <a:pos x="1" y="46"/>
                  </a:cxn>
                  <a:cxn ang="0">
                    <a:pos x="3" y="34"/>
                  </a:cxn>
                  <a:cxn ang="0">
                    <a:pos x="5" y="24"/>
                  </a:cxn>
                  <a:cxn ang="0">
                    <a:pos x="9" y="14"/>
                  </a:cxn>
                  <a:cxn ang="0">
                    <a:pos x="11" y="10"/>
                  </a:cxn>
                  <a:cxn ang="0">
                    <a:pos x="14" y="7"/>
                  </a:cxn>
                  <a:cxn ang="0">
                    <a:pos x="16" y="4"/>
                  </a:cxn>
                  <a:cxn ang="0">
                    <a:pos x="19" y="2"/>
                  </a:cxn>
                  <a:cxn ang="0">
                    <a:pos x="22" y="1"/>
                  </a:cxn>
                  <a:cxn ang="0">
                    <a:pos x="27" y="0"/>
                  </a:cxn>
                  <a:cxn ang="0">
                    <a:pos x="30" y="0"/>
                  </a:cxn>
                  <a:cxn ang="0">
                    <a:pos x="34" y="1"/>
                  </a:cxn>
                </a:cxnLst>
                <a:rect l="0" t="0" r="r" b="b"/>
                <a:pathLst>
                  <a:path w="56" h="126">
                    <a:moveTo>
                      <a:pt x="34" y="1"/>
                    </a:moveTo>
                    <a:lnTo>
                      <a:pt x="40" y="6"/>
                    </a:lnTo>
                    <a:lnTo>
                      <a:pt x="44" y="13"/>
                    </a:lnTo>
                    <a:lnTo>
                      <a:pt x="48" y="21"/>
                    </a:lnTo>
                    <a:lnTo>
                      <a:pt x="51" y="31"/>
                    </a:lnTo>
                    <a:lnTo>
                      <a:pt x="53" y="40"/>
                    </a:lnTo>
                    <a:lnTo>
                      <a:pt x="55" y="51"/>
                    </a:lnTo>
                    <a:lnTo>
                      <a:pt x="56" y="61"/>
                    </a:lnTo>
                    <a:lnTo>
                      <a:pt x="55" y="72"/>
                    </a:lnTo>
                    <a:lnTo>
                      <a:pt x="55" y="82"/>
                    </a:lnTo>
                    <a:lnTo>
                      <a:pt x="53" y="92"/>
                    </a:lnTo>
                    <a:lnTo>
                      <a:pt x="51" y="102"/>
                    </a:lnTo>
                    <a:lnTo>
                      <a:pt x="48" y="110"/>
                    </a:lnTo>
                    <a:lnTo>
                      <a:pt x="44" y="116"/>
                    </a:lnTo>
                    <a:lnTo>
                      <a:pt x="39" y="122"/>
                    </a:lnTo>
                    <a:lnTo>
                      <a:pt x="37" y="123"/>
                    </a:lnTo>
                    <a:lnTo>
                      <a:pt x="34" y="125"/>
                    </a:lnTo>
                    <a:lnTo>
                      <a:pt x="32" y="126"/>
                    </a:lnTo>
                    <a:lnTo>
                      <a:pt x="29" y="126"/>
                    </a:lnTo>
                    <a:lnTo>
                      <a:pt x="25" y="125"/>
                    </a:lnTo>
                    <a:lnTo>
                      <a:pt x="21" y="124"/>
                    </a:lnTo>
                    <a:lnTo>
                      <a:pt x="18" y="122"/>
                    </a:lnTo>
                    <a:lnTo>
                      <a:pt x="16" y="120"/>
                    </a:lnTo>
                    <a:lnTo>
                      <a:pt x="11" y="113"/>
                    </a:lnTo>
                    <a:lnTo>
                      <a:pt x="7" y="105"/>
                    </a:lnTo>
                    <a:lnTo>
                      <a:pt x="4" y="93"/>
                    </a:lnTo>
                    <a:lnTo>
                      <a:pt x="2" y="82"/>
                    </a:lnTo>
                    <a:lnTo>
                      <a:pt x="1" y="70"/>
                    </a:lnTo>
                    <a:lnTo>
                      <a:pt x="0" y="58"/>
                    </a:lnTo>
                    <a:lnTo>
                      <a:pt x="1" y="46"/>
                    </a:lnTo>
                    <a:lnTo>
                      <a:pt x="3" y="34"/>
                    </a:lnTo>
                    <a:lnTo>
                      <a:pt x="5" y="24"/>
                    </a:lnTo>
                    <a:lnTo>
                      <a:pt x="9" y="14"/>
                    </a:lnTo>
                    <a:lnTo>
                      <a:pt x="11" y="10"/>
                    </a:lnTo>
                    <a:lnTo>
                      <a:pt x="14" y="7"/>
                    </a:lnTo>
                    <a:lnTo>
                      <a:pt x="16" y="4"/>
                    </a:lnTo>
                    <a:lnTo>
                      <a:pt x="19" y="2"/>
                    </a:lnTo>
                    <a:lnTo>
                      <a:pt x="22" y="1"/>
                    </a:lnTo>
                    <a:lnTo>
                      <a:pt x="27" y="0"/>
                    </a:lnTo>
                    <a:lnTo>
                      <a:pt x="30" y="0"/>
                    </a:lnTo>
                    <a:lnTo>
                      <a:pt x="34"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8" name="Freeform 133"/>
              <p:cNvSpPr>
                <a:spLocks noChangeAspect="1"/>
              </p:cNvSpPr>
              <p:nvPr/>
            </p:nvSpPr>
            <p:spPr bwMode="auto">
              <a:xfrm>
                <a:off x="3137" y="2324"/>
                <a:ext cx="13" cy="31"/>
              </a:xfrm>
              <a:custGeom>
                <a:avLst/>
                <a:gdLst/>
                <a:ahLst/>
                <a:cxnLst>
                  <a:cxn ang="0">
                    <a:pos x="29" y="2"/>
                  </a:cxn>
                  <a:cxn ang="0">
                    <a:pos x="32" y="4"/>
                  </a:cxn>
                  <a:cxn ang="0">
                    <a:pos x="36" y="6"/>
                  </a:cxn>
                  <a:cxn ang="0">
                    <a:pos x="38" y="9"/>
                  </a:cxn>
                  <a:cxn ang="0">
                    <a:pos x="41" y="12"/>
                  </a:cxn>
                  <a:cxn ang="0">
                    <a:pos x="46" y="20"/>
                  </a:cxn>
                  <a:cxn ang="0">
                    <a:pos x="49" y="28"/>
                  </a:cxn>
                  <a:cxn ang="0">
                    <a:pos x="52" y="38"/>
                  </a:cxn>
                  <a:cxn ang="0">
                    <a:pos x="54" y="48"/>
                  </a:cxn>
                  <a:cxn ang="0">
                    <a:pos x="55" y="59"/>
                  </a:cxn>
                  <a:cxn ang="0">
                    <a:pos x="55" y="71"/>
                  </a:cxn>
                  <a:cxn ang="0">
                    <a:pos x="54" y="81"/>
                  </a:cxn>
                  <a:cxn ang="0">
                    <a:pos x="53" y="91"/>
                  </a:cxn>
                  <a:cxn ang="0">
                    <a:pos x="51" y="101"/>
                  </a:cxn>
                  <a:cxn ang="0">
                    <a:pos x="48" y="109"/>
                  </a:cxn>
                  <a:cxn ang="0">
                    <a:pos x="44" y="116"/>
                  </a:cxn>
                  <a:cxn ang="0">
                    <a:pos x="40" y="121"/>
                  </a:cxn>
                  <a:cxn ang="0">
                    <a:pos x="37" y="123"/>
                  </a:cxn>
                  <a:cxn ang="0">
                    <a:pos x="35" y="125"/>
                  </a:cxn>
                  <a:cxn ang="0">
                    <a:pos x="32" y="126"/>
                  </a:cxn>
                  <a:cxn ang="0">
                    <a:pos x="29" y="126"/>
                  </a:cxn>
                  <a:cxn ang="0">
                    <a:pos x="26" y="126"/>
                  </a:cxn>
                  <a:cxn ang="0">
                    <a:pos x="23" y="124"/>
                  </a:cxn>
                  <a:cxn ang="0">
                    <a:pos x="20" y="122"/>
                  </a:cxn>
                  <a:cxn ang="0">
                    <a:pos x="17" y="120"/>
                  </a:cxn>
                  <a:cxn ang="0">
                    <a:pos x="12" y="113"/>
                  </a:cxn>
                  <a:cxn ang="0">
                    <a:pos x="7" y="104"/>
                  </a:cxn>
                  <a:cxn ang="0">
                    <a:pos x="4" y="93"/>
                  </a:cxn>
                  <a:cxn ang="0">
                    <a:pos x="2" y="82"/>
                  </a:cxn>
                  <a:cxn ang="0">
                    <a:pos x="1" y="69"/>
                  </a:cxn>
                  <a:cxn ang="0">
                    <a:pos x="0" y="56"/>
                  </a:cxn>
                  <a:cxn ang="0">
                    <a:pos x="1" y="43"/>
                  </a:cxn>
                  <a:cxn ang="0">
                    <a:pos x="2" y="32"/>
                  </a:cxn>
                  <a:cxn ang="0">
                    <a:pos x="4" y="21"/>
                  </a:cxn>
                  <a:cxn ang="0">
                    <a:pos x="7" y="13"/>
                  </a:cxn>
                  <a:cxn ang="0">
                    <a:pos x="9" y="9"/>
                  </a:cxn>
                  <a:cxn ang="0">
                    <a:pos x="12" y="6"/>
                  </a:cxn>
                  <a:cxn ang="0">
                    <a:pos x="14" y="3"/>
                  </a:cxn>
                  <a:cxn ang="0">
                    <a:pos x="17" y="2"/>
                  </a:cxn>
                  <a:cxn ang="0">
                    <a:pos x="20" y="1"/>
                  </a:cxn>
                  <a:cxn ang="0">
                    <a:pos x="23" y="0"/>
                  </a:cxn>
                  <a:cxn ang="0">
                    <a:pos x="26" y="1"/>
                  </a:cxn>
                  <a:cxn ang="0">
                    <a:pos x="29" y="2"/>
                  </a:cxn>
                </a:cxnLst>
                <a:rect l="0" t="0" r="r" b="b"/>
                <a:pathLst>
                  <a:path w="55" h="126">
                    <a:moveTo>
                      <a:pt x="29" y="2"/>
                    </a:moveTo>
                    <a:lnTo>
                      <a:pt x="32" y="4"/>
                    </a:lnTo>
                    <a:lnTo>
                      <a:pt x="36" y="6"/>
                    </a:lnTo>
                    <a:lnTo>
                      <a:pt x="38" y="9"/>
                    </a:lnTo>
                    <a:lnTo>
                      <a:pt x="41" y="12"/>
                    </a:lnTo>
                    <a:lnTo>
                      <a:pt x="46" y="20"/>
                    </a:lnTo>
                    <a:lnTo>
                      <a:pt x="49" y="28"/>
                    </a:lnTo>
                    <a:lnTo>
                      <a:pt x="52" y="38"/>
                    </a:lnTo>
                    <a:lnTo>
                      <a:pt x="54" y="48"/>
                    </a:lnTo>
                    <a:lnTo>
                      <a:pt x="55" y="59"/>
                    </a:lnTo>
                    <a:lnTo>
                      <a:pt x="55" y="71"/>
                    </a:lnTo>
                    <a:lnTo>
                      <a:pt x="54" y="81"/>
                    </a:lnTo>
                    <a:lnTo>
                      <a:pt x="53" y="91"/>
                    </a:lnTo>
                    <a:lnTo>
                      <a:pt x="51" y="101"/>
                    </a:lnTo>
                    <a:lnTo>
                      <a:pt x="48" y="109"/>
                    </a:lnTo>
                    <a:lnTo>
                      <a:pt x="44" y="116"/>
                    </a:lnTo>
                    <a:lnTo>
                      <a:pt x="40" y="121"/>
                    </a:lnTo>
                    <a:lnTo>
                      <a:pt x="37" y="123"/>
                    </a:lnTo>
                    <a:lnTo>
                      <a:pt x="35" y="125"/>
                    </a:lnTo>
                    <a:lnTo>
                      <a:pt x="32" y="126"/>
                    </a:lnTo>
                    <a:lnTo>
                      <a:pt x="29" y="126"/>
                    </a:lnTo>
                    <a:lnTo>
                      <a:pt x="26" y="126"/>
                    </a:lnTo>
                    <a:lnTo>
                      <a:pt x="23" y="124"/>
                    </a:lnTo>
                    <a:lnTo>
                      <a:pt x="20" y="122"/>
                    </a:lnTo>
                    <a:lnTo>
                      <a:pt x="17" y="120"/>
                    </a:lnTo>
                    <a:lnTo>
                      <a:pt x="12" y="113"/>
                    </a:lnTo>
                    <a:lnTo>
                      <a:pt x="7" y="104"/>
                    </a:lnTo>
                    <a:lnTo>
                      <a:pt x="4" y="93"/>
                    </a:lnTo>
                    <a:lnTo>
                      <a:pt x="2" y="82"/>
                    </a:lnTo>
                    <a:lnTo>
                      <a:pt x="1" y="69"/>
                    </a:lnTo>
                    <a:lnTo>
                      <a:pt x="0" y="56"/>
                    </a:lnTo>
                    <a:lnTo>
                      <a:pt x="1" y="43"/>
                    </a:lnTo>
                    <a:lnTo>
                      <a:pt x="2" y="32"/>
                    </a:lnTo>
                    <a:lnTo>
                      <a:pt x="4" y="21"/>
                    </a:lnTo>
                    <a:lnTo>
                      <a:pt x="7" y="13"/>
                    </a:lnTo>
                    <a:lnTo>
                      <a:pt x="9" y="9"/>
                    </a:lnTo>
                    <a:lnTo>
                      <a:pt x="12" y="6"/>
                    </a:lnTo>
                    <a:lnTo>
                      <a:pt x="14" y="3"/>
                    </a:lnTo>
                    <a:lnTo>
                      <a:pt x="17" y="2"/>
                    </a:lnTo>
                    <a:lnTo>
                      <a:pt x="20" y="1"/>
                    </a:lnTo>
                    <a:lnTo>
                      <a:pt x="23"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9" name="Freeform 134"/>
              <p:cNvSpPr>
                <a:spLocks noChangeAspect="1"/>
              </p:cNvSpPr>
              <p:nvPr/>
            </p:nvSpPr>
            <p:spPr bwMode="auto">
              <a:xfrm>
                <a:off x="3137" y="2324"/>
                <a:ext cx="13" cy="31"/>
              </a:xfrm>
              <a:custGeom>
                <a:avLst/>
                <a:gdLst/>
                <a:ahLst/>
                <a:cxnLst>
                  <a:cxn ang="0">
                    <a:pos x="29" y="2"/>
                  </a:cxn>
                  <a:cxn ang="0">
                    <a:pos x="32" y="4"/>
                  </a:cxn>
                  <a:cxn ang="0">
                    <a:pos x="36" y="6"/>
                  </a:cxn>
                  <a:cxn ang="0">
                    <a:pos x="38" y="9"/>
                  </a:cxn>
                  <a:cxn ang="0">
                    <a:pos x="41" y="12"/>
                  </a:cxn>
                  <a:cxn ang="0">
                    <a:pos x="46" y="20"/>
                  </a:cxn>
                  <a:cxn ang="0">
                    <a:pos x="49" y="28"/>
                  </a:cxn>
                  <a:cxn ang="0">
                    <a:pos x="52" y="38"/>
                  </a:cxn>
                  <a:cxn ang="0">
                    <a:pos x="54" y="48"/>
                  </a:cxn>
                  <a:cxn ang="0">
                    <a:pos x="55" y="59"/>
                  </a:cxn>
                  <a:cxn ang="0">
                    <a:pos x="55" y="71"/>
                  </a:cxn>
                  <a:cxn ang="0">
                    <a:pos x="54" y="81"/>
                  </a:cxn>
                  <a:cxn ang="0">
                    <a:pos x="53" y="91"/>
                  </a:cxn>
                  <a:cxn ang="0">
                    <a:pos x="51" y="101"/>
                  </a:cxn>
                  <a:cxn ang="0">
                    <a:pos x="48" y="109"/>
                  </a:cxn>
                  <a:cxn ang="0">
                    <a:pos x="44" y="116"/>
                  </a:cxn>
                  <a:cxn ang="0">
                    <a:pos x="40" y="121"/>
                  </a:cxn>
                  <a:cxn ang="0">
                    <a:pos x="37" y="123"/>
                  </a:cxn>
                  <a:cxn ang="0">
                    <a:pos x="35" y="125"/>
                  </a:cxn>
                  <a:cxn ang="0">
                    <a:pos x="32" y="126"/>
                  </a:cxn>
                  <a:cxn ang="0">
                    <a:pos x="29" y="126"/>
                  </a:cxn>
                  <a:cxn ang="0">
                    <a:pos x="26" y="126"/>
                  </a:cxn>
                  <a:cxn ang="0">
                    <a:pos x="23" y="124"/>
                  </a:cxn>
                  <a:cxn ang="0">
                    <a:pos x="20" y="122"/>
                  </a:cxn>
                  <a:cxn ang="0">
                    <a:pos x="17" y="120"/>
                  </a:cxn>
                  <a:cxn ang="0">
                    <a:pos x="12" y="113"/>
                  </a:cxn>
                  <a:cxn ang="0">
                    <a:pos x="7" y="104"/>
                  </a:cxn>
                  <a:cxn ang="0">
                    <a:pos x="4" y="93"/>
                  </a:cxn>
                  <a:cxn ang="0">
                    <a:pos x="2" y="82"/>
                  </a:cxn>
                  <a:cxn ang="0">
                    <a:pos x="1" y="69"/>
                  </a:cxn>
                  <a:cxn ang="0">
                    <a:pos x="0" y="56"/>
                  </a:cxn>
                  <a:cxn ang="0">
                    <a:pos x="1" y="43"/>
                  </a:cxn>
                  <a:cxn ang="0">
                    <a:pos x="2" y="32"/>
                  </a:cxn>
                  <a:cxn ang="0">
                    <a:pos x="4" y="21"/>
                  </a:cxn>
                  <a:cxn ang="0">
                    <a:pos x="7" y="13"/>
                  </a:cxn>
                  <a:cxn ang="0">
                    <a:pos x="9" y="9"/>
                  </a:cxn>
                  <a:cxn ang="0">
                    <a:pos x="12" y="6"/>
                  </a:cxn>
                  <a:cxn ang="0">
                    <a:pos x="14" y="3"/>
                  </a:cxn>
                  <a:cxn ang="0">
                    <a:pos x="17" y="2"/>
                  </a:cxn>
                  <a:cxn ang="0">
                    <a:pos x="20" y="1"/>
                  </a:cxn>
                  <a:cxn ang="0">
                    <a:pos x="23" y="0"/>
                  </a:cxn>
                  <a:cxn ang="0">
                    <a:pos x="26" y="1"/>
                  </a:cxn>
                  <a:cxn ang="0">
                    <a:pos x="29" y="2"/>
                  </a:cxn>
                </a:cxnLst>
                <a:rect l="0" t="0" r="r" b="b"/>
                <a:pathLst>
                  <a:path w="55" h="126">
                    <a:moveTo>
                      <a:pt x="29" y="2"/>
                    </a:moveTo>
                    <a:lnTo>
                      <a:pt x="32" y="4"/>
                    </a:lnTo>
                    <a:lnTo>
                      <a:pt x="36" y="6"/>
                    </a:lnTo>
                    <a:lnTo>
                      <a:pt x="38" y="9"/>
                    </a:lnTo>
                    <a:lnTo>
                      <a:pt x="41" y="12"/>
                    </a:lnTo>
                    <a:lnTo>
                      <a:pt x="46" y="20"/>
                    </a:lnTo>
                    <a:lnTo>
                      <a:pt x="49" y="28"/>
                    </a:lnTo>
                    <a:lnTo>
                      <a:pt x="52" y="38"/>
                    </a:lnTo>
                    <a:lnTo>
                      <a:pt x="54" y="48"/>
                    </a:lnTo>
                    <a:lnTo>
                      <a:pt x="55" y="59"/>
                    </a:lnTo>
                    <a:lnTo>
                      <a:pt x="55" y="71"/>
                    </a:lnTo>
                    <a:lnTo>
                      <a:pt x="54" y="81"/>
                    </a:lnTo>
                    <a:lnTo>
                      <a:pt x="53" y="91"/>
                    </a:lnTo>
                    <a:lnTo>
                      <a:pt x="51" y="101"/>
                    </a:lnTo>
                    <a:lnTo>
                      <a:pt x="48" y="109"/>
                    </a:lnTo>
                    <a:lnTo>
                      <a:pt x="44" y="116"/>
                    </a:lnTo>
                    <a:lnTo>
                      <a:pt x="40" y="121"/>
                    </a:lnTo>
                    <a:lnTo>
                      <a:pt x="37" y="123"/>
                    </a:lnTo>
                    <a:lnTo>
                      <a:pt x="35" y="125"/>
                    </a:lnTo>
                    <a:lnTo>
                      <a:pt x="32" y="126"/>
                    </a:lnTo>
                    <a:lnTo>
                      <a:pt x="29" y="126"/>
                    </a:lnTo>
                    <a:lnTo>
                      <a:pt x="26" y="126"/>
                    </a:lnTo>
                    <a:lnTo>
                      <a:pt x="23" y="124"/>
                    </a:lnTo>
                    <a:lnTo>
                      <a:pt x="20" y="122"/>
                    </a:lnTo>
                    <a:lnTo>
                      <a:pt x="17" y="120"/>
                    </a:lnTo>
                    <a:lnTo>
                      <a:pt x="12" y="113"/>
                    </a:lnTo>
                    <a:lnTo>
                      <a:pt x="7" y="104"/>
                    </a:lnTo>
                    <a:lnTo>
                      <a:pt x="4" y="93"/>
                    </a:lnTo>
                    <a:lnTo>
                      <a:pt x="2" y="82"/>
                    </a:lnTo>
                    <a:lnTo>
                      <a:pt x="1" y="69"/>
                    </a:lnTo>
                    <a:lnTo>
                      <a:pt x="0" y="56"/>
                    </a:lnTo>
                    <a:lnTo>
                      <a:pt x="1" y="43"/>
                    </a:lnTo>
                    <a:lnTo>
                      <a:pt x="2" y="32"/>
                    </a:lnTo>
                    <a:lnTo>
                      <a:pt x="4" y="21"/>
                    </a:lnTo>
                    <a:lnTo>
                      <a:pt x="7" y="13"/>
                    </a:lnTo>
                    <a:lnTo>
                      <a:pt x="9" y="9"/>
                    </a:lnTo>
                    <a:lnTo>
                      <a:pt x="12" y="6"/>
                    </a:lnTo>
                    <a:lnTo>
                      <a:pt x="14" y="3"/>
                    </a:lnTo>
                    <a:lnTo>
                      <a:pt x="17" y="2"/>
                    </a:lnTo>
                    <a:lnTo>
                      <a:pt x="20" y="1"/>
                    </a:lnTo>
                    <a:lnTo>
                      <a:pt x="23" y="0"/>
                    </a:lnTo>
                    <a:lnTo>
                      <a:pt x="26" y="1"/>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0" name="Freeform 135"/>
              <p:cNvSpPr>
                <a:spLocks noChangeAspect="1"/>
              </p:cNvSpPr>
              <p:nvPr/>
            </p:nvSpPr>
            <p:spPr bwMode="auto">
              <a:xfrm>
                <a:off x="3075" y="2319"/>
                <a:ext cx="13" cy="31"/>
              </a:xfrm>
              <a:custGeom>
                <a:avLst/>
                <a:gdLst/>
                <a:ahLst/>
                <a:cxnLst>
                  <a:cxn ang="0">
                    <a:pos x="28" y="1"/>
                  </a:cxn>
                  <a:cxn ang="0">
                    <a:pos x="34" y="6"/>
                  </a:cxn>
                  <a:cxn ang="0">
                    <a:pos x="40" y="14"/>
                  </a:cxn>
                  <a:cxn ang="0">
                    <a:pos x="44" y="21"/>
                  </a:cxn>
                  <a:cxn ang="0">
                    <a:pos x="49" y="30"/>
                  </a:cxn>
                  <a:cxn ang="0">
                    <a:pos x="52" y="40"/>
                  </a:cxn>
                  <a:cxn ang="0">
                    <a:pos x="54" y="50"/>
                  </a:cxn>
                  <a:cxn ang="0">
                    <a:pos x="55" y="61"/>
                  </a:cxn>
                  <a:cxn ang="0">
                    <a:pos x="55" y="71"/>
                  </a:cxn>
                  <a:cxn ang="0">
                    <a:pos x="54" y="82"/>
                  </a:cxn>
                  <a:cxn ang="0">
                    <a:pos x="53" y="93"/>
                  </a:cxn>
                  <a:cxn ang="0">
                    <a:pos x="50" y="102"/>
                  </a:cxn>
                  <a:cxn ang="0">
                    <a:pos x="48" y="110"/>
                  </a:cxn>
                  <a:cxn ang="0">
                    <a:pos x="43" y="116"/>
                  </a:cxn>
                  <a:cxn ang="0">
                    <a:pos x="39" y="121"/>
                  </a:cxn>
                  <a:cxn ang="0">
                    <a:pos x="36" y="123"/>
                  </a:cxn>
                  <a:cxn ang="0">
                    <a:pos x="33" y="125"/>
                  </a:cxn>
                  <a:cxn ang="0">
                    <a:pos x="31" y="125"/>
                  </a:cxn>
                  <a:cxn ang="0">
                    <a:pos x="28" y="126"/>
                  </a:cxn>
                  <a:cxn ang="0">
                    <a:pos x="24" y="125"/>
                  </a:cxn>
                  <a:cxn ang="0">
                    <a:pos x="21" y="124"/>
                  </a:cxn>
                  <a:cxn ang="0">
                    <a:pos x="18" y="122"/>
                  </a:cxn>
                  <a:cxn ang="0">
                    <a:pos x="16" y="120"/>
                  </a:cxn>
                  <a:cxn ang="0">
                    <a:pos x="11" y="113"/>
                  </a:cxn>
                  <a:cxn ang="0">
                    <a:pos x="7" y="104"/>
                  </a:cxn>
                  <a:cxn ang="0">
                    <a:pos x="4" y="94"/>
                  </a:cxn>
                  <a:cxn ang="0">
                    <a:pos x="2" y="82"/>
                  </a:cxn>
                  <a:cxn ang="0">
                    <a:pos x="0" y="70"/>
                  </a:cxn>
                  <a:cxn ang="0">
                    <a:pos x="0" y="57"/>
                  </a:cxn>
                  <a:cxn ang="0">
                    <a:pos x="0" y="45"/>
                  </a:cxn>
                  <a:cxn ang="0">
                    <a:pos x="2" y="34"/>
                  </a:cxn>
                  <a:cxn ang="0">
                    <a:pos x="4" y="24"/>
                  </a:cxn>
                  <a:cxn ang="0">
                    <a:pos x="7" y="15"/>
                  </a:cxn>
                  <a:cxn ang="0">
                    <a:pos x="9" y="10"/>
                  </a:cxn>
                  <a:cxn ang="0">
                    <a:pos x="11" y="7"/>
                  </a:cxn>
                  <a:cxn ang="0">
                    <a:pos x="13" y="4"/>
                  </a:cxn>
                  <a:cxn ang="0">
                    <a:pos x="16" y="2"/>
                  </a:cxn>
                  <a:cxn ang="0">
                    <a:pos x="18" y="1"/>
                  </a:cxn>
                  <a:cxn ang="0">
                    <a:pos x="21" y="0"/>
                  </a:cxn>
                  <a:cxn ang="0">
                    <a:pos x="24" y="0"/>
                  </a:cxn>
                  <a:cxn ang="0">
                    <a:pos x="28" y="1"/>
                  </a:cxn>
                </a:cxnLst>
                <a:rect l="0" t="0" r="r" b="b"/>
                <a:pathLst>
                  <a:path w="55" h="126">
                    <a:moveTo>
                      <a:pt x="28" y="1"/>
                    </a:moveTo>
                    <a:lnTo>
                      <a:pt x="34" y="6"/>
                    </a:lnTo>
                    <a:lnTo>
                      <a:pt x="40" y="14"/>
                    </a:lnTo>
                    <a:lnTo>
                      <a:pt x="44" y="21"/>
                    </a:lnTo>
                    <a:lnTo>
                      <a:pt x="49" y="30"/>
                    </a:lnTo>
                    <a:lnTo>
                      <a:pt x="52" y="40"/>
                    </a:lnTo>
                    <a:lnTo>
                      <a:pt x="54" y="50"/>
                    </a:lnTo>
                    <a:lnTo>
                      <a:pt x="55" y="61"/>
                    </a:lnTo>
                    <a:lnTo>
                      <a:pt x="55" y="71"/>
                    </a:lnTo>
                    <a:lnTo>
                      <a:pt x="54" y="82"/>
                    </a:lnTo>
                    <a:lnTo>
                      <a:pt x="53" y="93"/>
                    </a:lnTo>
                    <a:lnTo>
                      <a:pt x="50" y="102"/>
                    </a:lnTo>
                    <a:lnTo>
                      <a:pt x="48" y="110"/>
                    </a:lnTo>
                    <a:lnTo>
                      <a:pt x="43" y="116"/>
                    </a:lnTo>
                    <a:lnTo>
                      <a:pt x="39" y="121"/>
                    </a:lnTo>
                    <a:lnTo>
                      <a:pt x="36" y="123"/>
                    </a:lnTo>
                    <a:lnTo>
                      <a:pt x="33" y="125"/>
                    </a:lnTo>
                    <a:lnTo>
                      <a:pt x="31" y="125"/>
                    </a:lnTo>
                    <a:lnTo>
                      <a:pt x="28" y="126"/>
                    </a:lnTo>
                    <a:lnTo>
                      <a:pt x="24" y="125"/>
                    </a:lnTo>
                    <a:lnTo>
                      <a:pt x="21" y="124"/>
                    </a:lnTo>
                    <a:lnTo>
                      <a:pt x="18" y="122"/>
                    </a:lnTo>
                    <a:lnTo>
                      <a:pt x="16" y="120"/>
                    </a:lnTo>
                    <a:lnTo>
                      <a:pt x="11" y="113"/>
                    </a:lnTo>
                    <a:lnTo>
                      <a:pt x="7" y="104"/>
                    </a:lnTo>
                    <a:lnTo>
                      <a:pt x="4" y="94"/>
                    </a:lnTo>
                    <a:lnTo>
                      <a:pt x="2" y="82"/>
                    </a:lnTo>
                    <a:lnTo>
                      <a:pt x="0" y="70"/>
                    </a:lnTo>
                    <a:lnTo>
                      <a:pt x="0" y="57"/>
                    </a:lnTo>
                    <a:lnTo>
                      <a:pt x="0" y="45"/>
                    </a:lnTo>
                    <a:lnTo>
                      <a:pt x="2" y="34"/>
                    </a:lnTo>
                    <a:lnTo>
                      <a:pt x="4" y="24"/>
                    </a:lnTo>
                    <a:lnTo>
                      <a:pt x="7" y="15"/>
                    </a:lnTo>
                    <a:lnTo>
                      <a:pt x="9" y="10"/>
                    </a:lnTo>
                    <a:lnTo>
                      <a:pt x="11" y="7"/>
                    </a:lnTo>
                    <a:lnTo>
                      <a:pt x="13" y="4"/>
                    </a:lnTo>
                    <a:lnTo>
                      <a:pt x="16" y="2"/>
                    </a:lnTo>
                    <a:lnTo>
                      <a:pt x="18" y="1"/>
                    </a:lnTo>
                    <a:lnTo>
                      <a:pt x="21" y="0"/>
                    </a:lnTo>
                    <a:lnTo>
                      <a:pt x="24"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1" name="Freeform 136"/>
              <p:cNvSpPr>
                <a:spLocks noChangeAspect="1"/>
              </p:cNvSpPr>
              <p:nvPr/>
            </p:nvSpPr>
            <p:spPr bwMode="auto">
              <a:xfrm>
                <a:off x="3075" y="2319"/>
                <a:ext cx="13" cy="31"/>
              </a:xfrm>
              <a:custGeom>
                <a:avLst/>
                <a:gdLst/>
                <a:ahLst/>
                <a:cxnLst>
                  <a:cxn ang="0">
                    <a:pos x="28" y="1"/>
                  </a:cxn>
                  <a:cxn ang="0">
                    <a:pos x="34" y="6"/>
                  </a:cxn>
                  <a:cxn ang="0">
                    <a:pos x="40" y="14"/>
                  </a:cxn>
                  <a:cxn ang="0">
                    <a:pos x="44" y="21"/>
                  </a:cxn>
                  <a:cxn ang="0">
                    <a:pos x="49" y="30"/>
                  </a:cxn>
                  <a:cxn ang="0">
                    <a:pos x="52" y="40"/>
                  </a:cxn>
                  <a:cxn ang="0">
                    <a:pos x="54" y="50"/>
                  </a:cxn>
                  <a:cxn ang="0">
                    <a:pos x="55" y="61"/>
                  </a:cxn>
                  <a:cxn ang="0">
                    <a:pos x="55" y="71"/>
                  </a:cxn>
                  <a:cxn ang="0">
                    <a:pos x="54" y="82"/>
                  </a:cxn>
                  <a:cxn ang="0">
                    <a:pos x="53" y="93"/>
                  </a:cxn>
                  <a:cxn ang="0">
                    <a:pos x="50" y="102"/>
                  </a:cxn>
                  <a:cxn ang="0">
                    <a:pos x="48" y="110"/>
                  </a:cxn>
                  <a:cxn ang="0">
                    <a:pos x="43" y="116"/>
                  </a:cxn>
                  <a:cxn ang="0">
                    <a:pos x="39" y="121"/>
                  </a:cxn>
                  <a:cxn ang="0">
                    <a:pos x="36" y="123"/>
                  </a:cxn>
                  <a:cxn ang="0">
                    <a:pos x="33" y="125"/>
                  </a:cxn>
                  <a:cxn ang="0">
                    <a:pos x="31" y="125"/>
                  </a:cxn>
                  <a:cxn ang="0">
                    <a:pos x="28" y="126"/>
                  </a:cxn>
                  <a:cxn ang="0">
                    <a:pos x="24" y="125"/>
                  </a:cxn>
                  <a:cxn ang="0">
                    <a:pos x="21" y="124"/>
                  </a:cxn>
                  <a:cxn ang="0">
                    <a:pos x="18" y="122"/>
                  </a:cxn>
                  <a:cxn ang="0">
                    <a:pos x="16" y="120"/>
                  </a:cxn>
                  <a:cxn ang="0">
                    <a:pos x="11" y="113"/>
                  </a:cxn>
                  <a:cxn ang="0">
                    <a:pos x="7" y="104"/>
                  </a:cxn>
                  <a:cxn ang="0">
                    <a:pos x="4" y="94"/>
                  </a:cxn>
                  <a:cxn ang="0">
                    <a:pos x="2" y="82"/>
                  </a:cxn>
                  <a:cxn ang="0">
                    <a:pos x="0" y="70"/>
                  </a:cxn>
                  <a:cxn ang="0">
                    <a:pos x="0" y="57"/>
                  </a:cxn>
                  <a:cxn ang="0">
                    <a:pos x="0" y="45"/>
                  </a:cxn>
                  <a:cxn ang="0">
                    <a:pos x="2" y="34"/>
                  </a:cxn>
                  <a:cxn ang="0">
                    <a:pos x="4" y="24"/>
                  </a:cxn>
                  <a:cxn ang="0">
                    <a:pos x="7" y="15"/>
                  </a:cxn>
                  <a:cxn ang="0">
                    <a:pos x="9" y="10"/>
                  </a:cxn>
                  <a:cxn ang="0">
                    <a:pos x="11" y="7"/>
                  </a:cxn>
                  <a:cxn ang="0">
                    <a:pos x="13" y="4"/>
                  </a:cxn>
                  <a:cxn ang="0">
                    <a:pos x="16" y="2"/>
                  </a:cxn>
                  <a:cxn ang="0">
                    <a:pos x="18" y="1"/>
                  </a:cxn>
                  <a:cxn ang="0">
                    <a:pos x="21" y="0"/>
                  </a:cxn>
                  <a:cxn ang="0">
                    <a:pos x="24" y="0"/>
                  </a:cxn>
                  <a:cxn ang="0">
                    <a:pos x="28" y="1"/>
                  </a:cxn>
                </a:cxnLst>
                <a:rect l="0" t="0" r="r" b="b"/>
                <a:pathLst>
                  <a:path w="55" h="126">
                    <a:moveTo>
                      <a:pt x="28" y="1"/>
                    </a:moveTo>
                    <a:lnTo>
                      <a:pt x="34" y="6"/>
                    </a:lnTo>
                    <a:lnTo>
                      <a:pt x="40" y="14"/>
                    </a:lnTo>
                    <a:lnTo>
                      <a:pt x="44" y="21"/>
                    </a:lnTo>
                    <a:lnTo>
                      <a:pt x="49" y="30"/>
                    </a:lnTo>
                    <a:lnTo>
                      <a:pt x="52" y="40"/>
                    </a:lnTo>
                    <a:lnTo>
                      <a:pt x="54" y="50"/>
                    </a:lnTo>
                    <a:lnTo>
                      <a:pt x="55" y="61"/>
                    </a:lnTo>
                    <a:lnTo>
                      <a:pt x="55" y="71"/>
                    </a:lnTo>
                    <a:lnTo>
                      <a:pt x="54" y="82"/>
                    </a:lnTo>
                    <a:lnTo>
                      <a:pt x="53" y="93"/>
                    </a:lnTo>
                    <a:lnTo>
                      <a:pt x="50" y="102"/>
                    </a:lnTo>
                    <a:lnTo>
                      <a:pt x="48" y="110"/>
                    </a:lnTo>
                    <a:lnTo>
                      <a:pt x="43" y="116"/>
                    </a:lnTo>
                    <a:lnTo>
                      <a:pt x="39" y="121"/>
                    </a:lnTo>
                    <a:lnTo>
                      <a:pt x="36" y="123"/>
                    </a:lnTo>
                    <a:lnTo>
                      <a:pt x="33" y="125"/>
                    </a:lnTo>
                    <a:lnTo>
                      <a:pt x="31" y="125"/>
                    </a:lnTo>
                    <a:lnTo>
                      <a:pt x="28" y="126"/>
                    </a:lnTo>
                    <a:lnTo>
                      <a:pt x="24" y="125"/>
                    </a:lnTo>
                    <a:lnTo>
                      <a:pt x="21" y="124"/>
                    </a:lnTo>
                    <a:lnTo>
                      <a:pt x="18" y="122"/>
                    </a:lnTo>
                    <a:lnTo>
                      <a:pt x="16" y="120"/>
                    </a:lnTo>
                    <a:lnTo>
                      <a:pt x="11" y="113"/>
                    </a:lnTo>
                    <a:lnTo>
                      <a:pt x="7" y="104"/>
                    </a:lnTo>
                    <a:lnTo>
                      <a:pt x="4" y="94"/>
                    </a:lnTo>
                    <a:lnTo>
                      <a:pt x="2" y="82"/>
                    </a:lnTo>
                    <a:lnTo>
                      <a:pt x="0" y="70"/>
                    </a:lnTo>
                    <a:lnTo>
                      <a:pt x="0" y="57"/>
                    </a:lnTo>
                    <a:lnTo>
                      <a:pt x="0" y="45"/>
                    </a:lnTo>
                    <a:lnTo>
                      <a:pt x="2" y="34"/>
                    </a:lnTo>
                    <a:lnTo>
                      <a:pt x="4" y="24"/>
                    </a:lnTo>
                    <a:lnTo>
                      <a:pt x="7" y="15"/>
                    </a:lnTo>
                    <a:lnTo>
                      <a:pt x="9" y="10"/>
                    </a:lnTo>
                    <a:lnTo>
                      <a:pt x="11" y="7"/>
                    </a:lnTo>
                    <a:lnTo>
                      <a:pt x="13" y="4"/>
                    </a:lnTo>
                    <a:lnTo>
                      <a:pt x="16" y="2"/>
                    </a:lnTo>
                    <a:lnTo>
                      <a:pt x="18" y="1"/>
                    </a:lnTo>
                    <a:lnTo>
                      <a:pt x="21" y="0"/>
                    </a:lnTo>
                    <a:lnTo>
                      <a:pt x="24" y="0"/>
                    </a:lnTo>
                    <a:lnTo>
                      <a:pt x="28"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2" name="Freeform 137"/>
              <p:cNvSpPr>
                <a:spLocks noChangeAspect="1"/>
              </p:cNvSpPr>
              <p:nvPr/>
            </p:nvSpPr>
            <p:spPr bwMode="auto">
              <a:xfrm>
                <a:off x="3022" y="2313"/>
                <a:ext cx="14" cy="31"/>
              </a:xfrm>
              <a:custGeom>
                <a:avLst/>
                <a:gdLst/>
                <a:ahLst/>
                <a:cxnLst>
                  <a:cxn ang="0">
                    <a:pos x="28" y="1"/>
                  </a:cxn>
                  <a:cxn ang="0">
                    <a:pos x="35" y="6"/>
                  </a:cxn>
                  <a:cxn ang="0">
                    <a:pos x="40" y="12"/>
                  </a:cxn>
                  <a:cxn ang="0">
                    <a:pos x="44" y="20"/>
                  </a:cxn>
                  <a:cxn ang="0">
                    <a:pos x="47" y="29"/>
                  </a:cxn>
                  <a:cxn ang="0">
                    <a:pos x="49" y="40"/>
                  </a:cxn>
                  <a:cxn ang="0">
                    <a:pos x="50" y="50"/>
                  </a:cxn>
                  <a:cxn ang="0">
                    <a:pos x="51" y="61"/>
                  </a:cxn>
                  <a:cxn ang="0">
                    <a:pos x="51" y="71"/>
                  </a:cxn>
                  <a:cxn ang="0">
                    <a:pos x="50" y="81"/>
                  </a:cxn>
                  <a:cxn ang="0">
                    <a:pos x="48" y="91"/>
                  </a:cxn>
                  <a:cxn ang="0">
                    <a:pos x="46" y="100"/>
                  </a:cxn>
                  <a:cxn ang="0">
                    <a:pos x="43" y="109"/>
                  </a:cxn>
                  <a:cxn ang="0">
                    <a:pos x="39" y="116"/>
                  </a:cxn>
                  <a:cxn ang="0">
                    <a:pos x="35" y="121"/>
                  </a:cxn>
                  <a:cxn ang="0">
                    <a:pos x="31" y="123"/>
                  </a:cxn>
                  <a:cxn ang="0">
                    <a:pos x="29" y="124"/>
                  </a:cxn>
                  <a:cxn ang="0">
                    <a:pos x="26" y="125"/>
                  </a:cxn>
                  <a:cxn ang="0">
                    <a:pos x="23" y="125"/>
                  </a:cxn>
                  <a:cxn ang="0">
                    <a:pos x="20" y="125"/>
                  </a:cxn>
                  <a:cxn ang="0">
                    <a:pos x="18" y="124"/>
                  </a:cxn>
                  <a:cxn ang="0">
                    <a:pos x="15" y="122"/>
                  </a:cxn>
                  <a:cxn ang="0">
                    <a:pos x="13" y="119"/>
                  </a:cxn>
                  <a:cxn ang="0">
                    <a:pos x="9" y="113"/>
                  </a:cxn>
                  <a:cxn ang="0">
                    <a:pos x="5" y="103"/>
                  </a:cxn>
                  <a:cxn ang="0">
                    <a:pos x="3" y="93"/>
                  </a:cxn>
                  <a:cxn ang="0">
                    <a:pos x="1" y="81"/>
                  </a:cxn>
                  <a:cxn ang="0">
                    <a:pos x="0" y="69"/>
                  </a:cxn>
                  <a:cxn ang="0">
                    <a:pos x="0" y="57"/>
                  </a:cxn>
                  <a:cxn ang="0">
                    <a:pos x="0" y="45"/>
                  </a:cxn>
                  <a:cxn ang="0">
                    <a:pos x="2" y="33"/>
                  </a:cxn>
                  <a:cxn ang="0">
                    <a:pos x="4" y="22"/>
                  </a:cxn>
                  <a:cxn ang="0">
                    <a:pos x="7" y="13"/>
                  </a:cxn>
                  <a:cxn ang="0">
                    <a:pos x="9" y="10"/>
                  </a:cxn>
                  <a:cxn ang="0">
                    <a:pos x="11" y="6"/>
                  </a:cxn>
                  <a:cxn ang="0">
                    <a:pos x="14" y="4"/>
                  </a:cxn>
                  <a:cxn ang="0">
                    <a:pos x="16" y="2"/>
                  </a:cxn>
                  <a:cxn ang="0">
                    <a:pos x="19" y="0"/>
                  </a:cxn>
                  <a:cxn ang="0">
                    <a:pos x="22" y="0"/>
                  </a:cxn>
                  <a:cxn ang="0">
                    <a:pos x="25" y="0"/>
                  </a:cxn>
                  <a:cxn ang="0">
                    <a:pos x="28" y="1"/>
                  </a:cxn>
                </a:cxnLst>
                <a:rect l="0" t="0" r="r" b="b"/>
                <a:pathLst>
                  <a:path w="51" h="125">
                    <a:moveTo>
                      <a:pt x="28" y="1"/>
                    </a:moveTo>
                    <a:lnTo>
                      <a:pt x="35" y="6"/>
                    </a:lnTo>
                    <a:lnTo>
                      <a:pt x="40" y="12"/>
                    </a:lnTo>
                    <a:lnTo>
                      <a:pt x="44" y="20"/>
                    </a:lnTo>
                    <a:lnTo>
                      <a:pt x="47" y="29"/>
                    </a:lnTo>
                    <a:lnTo>
                      <a:pt x="49" y="40"/>
                    </a:lnTo>
                    <a:lnTo>
                      <a:pt x="50" y="50"/>
                    </a:lnTo>
                    <a:lnTo>
                      <a:pt x="51" y="61"/>
                    </a:lnTo>
                    <a:lnTo>
                      <a:pt x="51" y="71"/>
                    </a:lnTo>
                    <a:lnTo>
                      <a:pt x="50" y="81"/>
                    </a:lnTo>
                    <a:lnTo>
                      <a:pt x="48" y="91"/>
                    </a:lnTo>
                    <a:lnTo>
                      <a:pt x="46" y="100"/>
                    </a:lnTo>
                    <a:lnTo>
                      <a:pt x="43" y="109"/>
                    </a:lnTo>
                    <a:lnTo>
                      <a:pt x="39" y="116"/>
                    </a:lnTo>
                    <a:lnTo>
                      <a:pt x="35" y="121"/>
                    </a:lnTo>
                    <a:lnTo>
                      <a:pt x="31" y="123"/>
                    </a:lnTo>
                    <a:lnTo>
                      <a:pt x="29" y="124"/>
                    </a:lnTo>
                    <a:lnTo>
                      <a:pt x="26" y="125"/>
                    </a:lnTo>
                    <a:lnTo>
                      <a:pt x="23" y="125"/>
                    </a:lnTo>
                    <a:lnTo>
                      <a:pt x="20" y="125"/>
                    </a:lnTo>
                    <a:lnTo>
                      <a:pt x="18" y="124"/>
                    </a:lnTo>
                    <a:lnTo>
                      <a:pt x="15" y="122"/>
                    </a:lnTo>
                    <a:lnTo>
                      <a:pt x="13" y="119"/>
                    </a:lnTo>
                    <a:lnTo>
                      <a:pt x="9" y="113"/>
                    </a:lnTo>
                    <a:lnTo>
                      <a:pt x="5" y="103"/>
                    </a:lnTo>
                    <a:lnTo>
                      <a:pt x="3" y="93"/>
                    </a:lnTo>
                    <a:lnTo>
                      <a:pt x="1" y="81"/>
                    </a:lnTo>
                    <a:lnTo>
                      <a:pt x="0" y="69"/>
                    </a:lnTo>
                    <a:lnTo>
                      <a:pt x="0" y="57"/>
                    </a:lnTo>
                    <a:lnTo>
                      <a:pt x="0" y="45"/>
                    </a:lnTo>
                    <a:lnTo>
                      <a:pt x="2" y="33"/>
                    </a:lnTo>
                    <a:lnTo>
                      <a:pt x="4" y="22"/>
                    </a:lnTo>
                    <a:lnTo>
                      <a:pt x="7" y="13"/>
                    </a:lnTo>
                    <a:lnTo>
                      <a:pt x="9" y="10"/>
                    </a:lnTo>
                    <a:lnTo>
                      <a:pt x="11" y="6"/>
                    </a:lnTo>
                    <a:lnTo>
                      <a:pt x="14" y="4"/>
                    </a:lnTo>
                    <a:lnTo>
                      <a:pt x="16" y="2"/>
                    </a:lnTo>
                    <a:lnTo>
                      <a:pt x="19" y="0"/>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3" name="Freeform 138"/>
              <p:cNvSpPr>
                <a:spLocks noChangeAspect="1"/>
              </p:cNvSpPr>
              <p:nvPr/>
            </p:nvSpPr>
            <p:spPr bwMode="auto">
              <a:xfrm>
                <a:off x="3022" y="2313"/>
                <a:ext cx="14" cy="31"/>
              </a:xfrm>
              <a:custGeom>
                <a:avLst/>
                <a:gdLst/>
                <a:ahLst/>
                <a:cxnLst>
                  <a:cxn ang="0">
                    <a:pos x="28" y="1"/>
                  </a:cxn>
                  <a:cxn ang="0">
                    <a:pos x="35" y="6"/>
                  </a:cxn>
                  <a:cxn ang="0">
                    <a:pos x="40" y="12"/>
                  </a:cxn>
                  <a:cxn ang="0">
                    <a:pos x="44" y="20"/>
                  </a:cxn>
                  <a:cxn ang="0">
                    <a:pos x="47" y="29"/>
                  </a:cxn>
                  <a:cxn ang="0">
                    <a:pos x="49" y="40"/>
                  </a:cxn>
                  <a:cxn ang="0">
                    <a:pos x="50" y="50"/>
                  </a:cxn>
                  <a:cxn ang="0">
                    <a:pos x="51" y="61"/>
                  </a:cxn>
                  <a:cxn ang="0">
                    <a:pos x="51" y="71"/>
                  </a:cxn>
                  <a:cxn ang="0">
                    <a:pos x="50" y="81"/>
                  </a:cxn>
                  <a:cxn ang="0">
                    <a:pos x="48" y="91"/>
                  </a:cxn>
                  <a:cxn ang="0">
                    <a:pos x="46" y="100"/>
                  </a:cxn>
                  <a:cxn ang="0">
                    <a:pos x="43" y="109"/>
                  </a:cxn>
                  <a:cxn ang="0">
                    <a:pos x="39" y="116"/>
                  </a:cxn>
                  <a:cxn ang="0">
                    <a:pos x="35" y="121"/>
                  </a:cxn>
                  <a:cxn ang="0">
                    <a:pos x="31" y="123"/>
                  </a:cxn>
                  <a:cxn ang="0">
                    <a:pos x="29" y="124"/>
                  </a:cxn>
                  <a:cxn ang="0">
                    <a:pos x="26" y="125"/>
                  </a:cxn>
                  <a:cxn ang="0">
                    <a:pos x="23" y="125"/>
                  </a:cxn>
                  <a:cxn ang="0">
                    <a:pos x="20" y="125"/>
                  </a:cxn>
                  <a:cxn ang="0">
                    <a:pos x="18" y="124"/>
                  </a:cxn>
                  <a:cxn ang="0">
                    <a:pos x="15" y="122"/>
                  </a:cxn>
                  <a:cxn ang="0">
                    <a:pos x="13" y="119"/>
                  </a:cxn>
                  <a:cxn ang="0">
                    <a:pos x="9" y="113"/>
                  </a:cxn>
                  <a:cxn ang="0">
                    <a:pos x="5" y="103"/>
                  </a:cxn>
                  <a:cxn ang="0">
                    <a:pos x="3" y="93"/>
                  </a:cxn>
                  <a:cxn ang="0">
                    <a:pos x="1" y="81"/>
                  </a:cxn>
                  <a:cxn ang="0">
                    <a:pos x="0" y="69"/>
                  </a:cxn>
                  <a:cxn ang="0">
                    <a:pos x="0" y="57"/>
                  </a:cxn>
                  <a:cxn ang="0">
                    <a:pos x="0" y="45"/>
                  </a:cxn>
                  <a:cxn ang="0">
                    <a:pos x="2" y="33"/>
                  </a:cxn>
                  <a:cxn ang="0">
                    <a:pos x="4" y="22"/>
                  </a:cxn>
                  <a:cxn ang="0">
                    <a:pos x="7" y="13"/>
                  </a:cxn>
                  <a:cxn ang="0">
                    <a:pos x="9" y="10"/>
                  </a:cxn>
                  <a:cxn ang="0">
                    <a:pos x="11" y="6"/>
                  </a:cxn>
                  <a:cxn ang="0">
                    <a:pos x="14" y="4"/>
                  </a:cxn>
                  <a:cxn ang="0">
                    <a:pos x="16" y="2"/>
                  </a:cxn>
                  <a:cxn ang="0">
                    <a:pos x="19" y="0"/>
                  </a:cxn>
                  <a:cxn ang="0">
                    <a:pos x="22" y="0"/>
                  </a:cxn>
                  <a:cxn ang="0">
                    <a:pos x="25" y="0"/>
                  </a:cxn>
                  <a:cxn ang="0">
                    <a:pos x="28" y="1"/>
                  </a:cxn>
                </a:cxnLst>
                <a:rect l="0" t="0" r="r" b="b"/>
                <a:pathLst>
                  <a:path w="51" h="125">
                    <a:moveTo>
                      <a:pt x="28" y="1"/>
                    </a:moveTo>
                    <a:lnTo>
                      <a:pt x="35" y="6"/>
                    </a:lnTo>
                    <a:lnTo>
                      <a:pt x="40" y="12"/>
                    </a:lnTo>
                    <a:lnTo>
                      <a:pt x="44" y="20"/>
                    </a:lnTo>
                    <a:lnTo>
                      <a:pt x="47" y="29"/>
                    </a:lnTo>
                    <a:lnTo>
                      <a:pt x="49" y="40"/>
                    </a:lnTo>
                    <a:lnTo>
                      <a:pt x="50" y="50"/>
                    </a:lnTo>
                    <a:lnTo>
                      <a:pt x="51" y="61"/>
                    </a:lnTo>
                    <a:lnTo>
                      <a:pt x="51" y="71"/>
                    </a:lnTo>
                    <a:lnTo>
                      <a:pt x="50" y="81"/>
                    </a:lnTo>
                    <a:lnTo>
                      <a:pt x="48" y="91"/>
                    </a:lnTo>
                    <a:lnTo>
                      <a:pt x="46" y="100"/>
                    </a:lnTo>
                    <a:lnTo>
                      <a:pt x="43" y="109"/>
                    </a:lnTo>
                    <a:lnTo>
                      <a:pt x="39" y="116"/>
                    </a:lnTo>
                    <a:lnTo>
                      <a:pt x="35" y="121"/>
                    </a:lnTo>
                    <a:lnTo>
                      <a:pt x="31" y="123"/>
                    </a:lnTo>
                    <a:lnTo>
                      <a:pt x="29" y="124"/>
                    </a:lnTo>
                    <a:lnTo>
                      <a:pt x="26" y="125"/>
                    </a:lnTo>
                    <a:lnTo>
                      <a:pt x="23" y="125"/>
                    </a:lnTo>
                    <a:lnTo>
                      <a:pt x="20" y="125"/>
                    </a:lnTo>
                    <a:lnTo>
                      <a:pt x="18" y="124"/>
                    </a:lnTo>
                    <a:lnTo>
                      <a:pt x="15" y="122"/>
                    </a:lnTo>
                    <a:lnTo>
                      <a:pt x="13" y="119"/>
                    </a:lnTo>
                    <a:lnTo>
                      <a:pt x="9" y="113"/>
                    </a:lnTo>
                    <a:lnTo>
                      <a:pt x="5" y="103"/>
                    </a:lnTo>
                    <a:lnTo>
                      <a:pt x="3" y="93"/>
                    </a:lnTo>
                    <a:lnTo>
                      <a:pt x="1" y="81"/>
                    </a:lnTo>
                    <a:lnTo>
                      <a:pt x="0" y="69"/>
                    </a:lnTo>
                    <a:lnTo>
                      <a:pt x="0" y="57"/>
                    </a:lnTo>
                    <a:lnTo>
                      <a:pt x="0" y="45"/>
                    </a:lnTo>
                    <a:lnTo>
                      <a:pt x="2" y="33"/>
                    </a:lnTo>
                    <a:lnTo>
                      <a:pt x="4" y="22"/>
                    </a:lnTo>
                    <a:lnTo>
                      <a:pt x="7" y="13"/>
                    </a:lnTo>
                    <a:lnTo>
                      <a:pt x="9" y="10"/>
                    </a:lnTo>
                    <a:lnTo>
                      <a:pt x="11" y="6"/>
                    </a:lnTo>
                    <a:lnTo>
                      <a:pt x="14" y="4"/>
                    </a:lnTo>
                    <a:lnTo>
                      <a:pt x="16" y="2"/>
                    </a:lnTo>
                    <a:lnTo>
                      <a:pt x="19" y="0"/>
                    </a:lnTo>
                    <a:lnTo>
                      <a:pt x="22" y="0"/>
                    </a:lnTo>
                    <a:lnTo>
                      <a:pt x="25" y="0"/>
                    </a:lnTo>
                    <a:lnTo>
                      <a:pt x="28"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4" name="Freeform 139"/>
              <p:cNvSpPr>
                <a:spLocks noChangeAspect="1"/>
              </p:cNvSpPr>
              <p:nvPr/>
            </p:nvSpPr>
            <p:spPr bwMode="auto">
              <a:xfrm>
                <a:off x="2971" y="2310"/>
                <a:ext cx="14" cy="33"/>
              </a:xfrm>
              <a:custGeom>
                <a:avLst/>
                <a:gdLst/>
                <a:ahLst/>
                <a:cxnLst>
                  <a:cxn ang="0">
                    <a:pos x="34" y="2"/>
                  </a:cxn>
                  <a:cxn ang="0">
                    <a:pos x="40" y="6"/>
                  </a:cxn>
                  <a:cxn ang="0">
                    <a:pos x="44" y="12"/>
                  </a:cxn>
                  <a:cxn ang="0">
                    <a:pos x="48" y="19"/>
                  </a:cxn>
                  <a:cxn ang="0">
                    <a:pos x="51" y="28"/>
                  </a:cxn>
                  <a:cxn ang="0">
                    <a:pos x="53" y="38"/>
                  </a:cxn>
                  <a:cxn ang="0">
                    <a:pos x="55" y="49"/>
                  </a:cxn>
                  <a:cxn ang="0">
                    <a:pos x="56" y="60"/>
                  </a:cxn>
                  <a:cxn ang="0">
                    <a:pos x="55" y="70"/>
                  </a:cxn>
                  <a:cxn ang="0">
                    <a:pos x="55" y="81"/>
                  </a:cxn>
                  <a:cxn ang="0">
                    <a:pos x="53" y="91"/>
                  </a:cxn>
                  <a:cxn ang="0">
                    <a:pos x="51" y="101"/>
                  </a:cxn>
                  <a:cxn ang="0">
                    <a:pos x="48" y="109"/>
                  </a:cxn>
                  <a:cxn ang="0">
                    <a:pos x="44" y="116"/>
                  </a:cxn>
                  <a:cxn ang="0">
                    <a:pos x="39" y="122"/>
                  </a:cxn>
                  <a:cxn ang="0">
                    <a:pos x="37" y="124"/>
                  </a:cxn>
                  <a:cxn ang="0">
                    <a:pos x="34" y="126"/>
                  </a:cxn>
                  <a:cxn ang="0">
                    <a:pos x="32" y="126"/>
                  </a:cxn>
                  <a:cxn ang="0">
                    <a:pos x="29" y="127"/>
                  </a:cxn>
                  <a:cxn ang="0">
                    <a:pos x="25" y="126"/>
                  </a:cxn>
                  <a:cxn ang="0">
                    <a:pos x="21" y="125"/>
                  </a:cxn>
                  <a:cxn ang="0">
                    <a:pos x="18" y="123"/>
                  </a:cxn>
                  <a:cxn ang="0">
                    <a:pos x="16" y="121"/>
                  </a:cxn>
                  <a:cxn ang="0">
                    <a:pos x="11" y="113"/>
                  </a:cxn>
                  <a:cxn ang="0">
                    <a:pos x="7" y="104"/>
                  </a:cxn>
                  <a:cxn ang="0">
                    <a:pos x="4" y="93"/>
                  </a:cxn>
                  <a:cxn ang="0">
                    <a:pos x="2" y="81"/>
                  </a:cxn>
                  <a:cxn ang="0">
                    <a:pos x="1" y="69"/>
                  </a:cxn>
                  <a:cxn ang="0">
                    <a:pos x="0" y="56"/>
                  </a:cxn>
                  <a:cxn ang="0">
                    <a:pos x="1" y="43"/>
                  </a:cxn>
                  <a:cxn ang="0">
                    <a:pos x="3" y="32"/>
                  </a:cxn>
                  <a:cxn ang="0">
                    <a:pos x="5" y="21"/>
                  </a:cxn>
                  <a:cxn ang="0">
                    <a:pos x="9" y="12"/>
                  </a:cxn>
                  <a:cxn ang="0">
                    <a:pos x="11" y="9"/>
                  </a:cxn>
                  <a:cxn ang="0">
                    <a:pos x="14" y="6"/>
                  </a:cxn>
                  <a:cxn ang="0">
                    <a:pos x="16" y="3"/>
                  </a:cxn>
                  <a:cxn ang="0">
                    <a:pos x="19" y="1"/>
                  </a:cxn>
                  <a:cxn ang="0">
                    <a:pos x="22" y="0"/>
                  </a:cxn>
                  <a:cxn ang="0">
                    <a:pos x="27" y="0"/>
                  </a:cxn>
                  <a:cxn ang="0">
                    <a:pos x="30" y="1"/>
                  </a:cxn>
                  <a:cxn ang="0">
                    <a:pos x="34" y="2"/>
                  </a:cxn>
                </a:cxnLst>
                <a:rect l="0" t="0" r="r" b="b"/>
                <a:pathLst>
                  <a:path w="56" h="127">
                    <a:moveTo>
                      <a:pt x="34" y="2"/>
                    </a:moveTo>
                    <a:lnTo>
                      <a:pt x="40" y="6"/>
                    </a:lnTo>
                    <a:lnTo>
                      <a:pt x="44" y="12"/>
                    </a:lnTo>
                    <a:lnTo>
                      <a:pt x="48" y="19"/>
                    </a:lnTo>
                    <a:lnTo>
                      <a:pt x="51" y="28"/>
                    </a:lnTo>
                    <a:lnTo>
                      <a:pt x="53" y="38"/>
                    </a:lnTo>
                    <a:lnTo>
                      <a:pt x="55" y="49"/>
                    </a:lnTo>
                    <a:lnTo>
                      <a:pt x="56" y="60"/>
                    </a:lnTo>
                    <a:lnTo>
                      <a:pt x="55" y="70"/>
                    </a:lnTo>
                    <a:lnTo>
                      <a:pt x="55" y="81"/>
                    </a:lnTo>
                    <a:lnTo>
                      <a:pt x="53" y="91"/>
                    </a:lnTo>
                    <a:lnTo>
                      <a:pt x="51" y="101"/>
                    </a:lnTo>
                    <a:lnTo>
                      <a:pt x="48" y="109"/>
                    </a:lnTo>
                    <a:lnTo>
                      <a:pt x="44" y="116"/>
                    </a:lnTo>
                    <a:lnTo>
                      <a:pt x="39" y="122"/>
                    </a:lnTo>
                    <a:lnTo>
                      <a:pt x="37" y="124"/>
                    </a:lnTo>
                    <a:lnTo>
                      <a:pt x="34" y="126"/>
                    </a:lnTo>
                    <a:lnTo>
                      <a:pt x="32" y="126"/>
                    </a:lnTo>
                    <a:lnTo>
                      <a:pt x="29" y="127"/>
                    </a:lnTo>
                    <a:lnTo>
                      <a:pt x="25" y="126"/>
                    </a:lnTo>
                    <a:lnTo>
                      <a:pt x="21" y="125"/>
                    </a:lnTo>
                    <a:lnTo>
                      <a:pt x="18" y="123"/>
                    </a:lnTo>
                    <a:lnTo>
                      <a:pt x="16" y="121"/>
                    </a:lnTo>
                    <a:lnTo>
                      <a:pt x="11" y="113"/>
                    </a:lnTo>
                    <a:lnTo>
                      <a:pt x="7" y="104"/>
                    </a:lnTo>
                    <a:lnTo>
                      <a:pt x="4" y="93"/>
                    </a:lnTo>
                    <a:lnTo>
                      <a:pt x="2" y="81"/>
                    </a:lnTo>
                    <a:lnTo>
                      <a:pt x="1" y="69"/>
                    </a:lnTo>
                    <a:lnTo>
                      <a:pt x="0" y="56"/>
                    </a:lnTo>
                    <a:lnTo>
                      <a:pt x="1" y="43"/>
                    </a:lnTo>
                    <a:lnTo>
                      <a:pt x="3" y="32"/>
                    </a:lnTo>
                    <a:lnTo>
                      <a:pt x="5" y="21"/>
                    </a:lnTo>
                    <a:lnTo>
                      <a:pt x="9" y="12"/>
                    </a:lnTo>
                    <a:lnTo>
                      <a:pt x="11" y="9"/>
                    </a:lnTo>
                    <a:lnTo>
                      <a:pt x="14" y="6"/>
                    </a:lnTo>
                    <a:lnTo>
                      <a:pt x="16" y="3"/>
                    </a:lnTo>
                    <a:lnTo>
                      <a:pt x="19" y="1"/>
                    </a:lnTo>
                    <a:lnTo>
                      <a:pt x="22" y="0"/>
                    </a:lnTo>
                    <a:lnTo>
                      <a:pt x="27" y="0"/>
                    </a:lnTo>
                    <a:lnTo>
                      <a:pt x="30" y="1"/>
                    </a:lnTo>
                    <a:lnTo>
                      <a:pt x="34"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5" name="Freeform 140"/>
              <p:cNvSpPr>
                <a:spLocks noChangeAspect="1"/>
              </p:cNvSpPr>
              <p:nvPr/>
            </p:nvSpPr>
            <p:spPr bwMode="auto">
              <a:xfrm>
                <a:off x="2971" y="2310"/>
                <a:ext cx="14" cy="33"/>
              </a:xfrm>
              <a:custGeom>
                <a:avLst/>
                <a:gdLst/>
                <a:ahLst/>
                <a:cxnLst>
                  <a:cxn ang="0">
                    <a:pos x="34" y="2"/>
                  </a:cxn>
                  <a:cxn ang="0">
                    <a:pos x="40" y="6"/>
                  </a:cxn>
                  <a:cxn ang="0">
                    <a:pos x="44" y="12"/>
                  </a:cxn>
                  <a:cxn ang="0">
                    <a:pos x="48" y="19"/>
                  </a:cxn>
                  <a:cxn ang="0">
                    <a:pos x="51" y="28"/>
                  </a:cxn>
                  <a:cxn ang="0">
                    <a:pos x="53" y="38"/>
                  </a:cxn>
                  <a:cxn ang="0">
                    <a:pos x="55" y="49"/>
                  </a:cxn>
                  <a:cxn ang="0">
                    <a:pos x="56" y="60"/>
                  </a:cxn>
                  <a:cxn ang="0">
                    <a:pos x="55" y="70"/>
                  </a:cxn>
                  <a:cxn ang="0">
                    <a:pos x="55" y="81"/>
                  </a:cxn>
                  <a:cxn ang="0">
                    <a:pos x="53" y="91"/>
                  </a:cxn>
                  <a:cxn ang="0">
                    <a:pos x="51" y="101"/>
                  </a:cxn>
                  <a:cxn ang="0">
                    <a:pos x="48" y="109"/>
                  </a:cxn>
                  <a:cxn ang="0">
                    <a:pos x="44" y="116"/>
                  </a:cxn>
                  <a:cxn ang="0">
                    <a:pos x="39" y="122"/>
                  </a:cxn>
                  <a:cxn ang="0">
                    <a:pos x="37" y="124"/>
                  </a:cxn>
                  <a:cxn ang="0">
                    <a:pos x="34" y="126"/>
                  </a:cxn>
                  <a:cxn ang="0">
                    <a:pos x="32" y="126"/>
                  </a:cxn>
                  <a:cxn ang="0">
                    <a:pos x="29" y="127"/>
                  </a:cxn>
                  <a:cxn ang="0">
                    <a:pos x="25" y="126"/>
                  </a:cxn>
                  <a:cxn ang="0">
                    <a:pos x="21" y="125"/>
                  </a:cxn>
                  <a:cxn ang="0">
                    <a:pos x="18" y="123"/>
                  </a:cxn>
                  <a:cxn ang="0">
                    <a:pos x="16" y="121"/>
                  </a:cxn>
                  <a:cxn ang="0">
                    <a:pos x="11" y="113"/>
                  </a:cxn>
                  <a:cxn ang="0">
                    <a:pos x="7" y="104"/>
                  </a:cxn>
                  <a:cxn ang="0">
                    <a:pos x="4" y="93"/>
                  </a:cxn>
                  <a:cxn ang="0">
                    <a:pos x="2" y="81"/>
                  </a:cxn>
                  <a:cxn ang="0">
                    <a:pos x="1" y="69"/>
                  </a:cxn>
                  <a:cxn ang="0">
                    <a:pos x="0" y="56"/>
                  </a:cxn>
                  <a:cxn ang="0">
                    <a:pos x="1" y="43"/>
                  </a:cxn>
                  <a:cxn ang="0">
                    <a:pos x="3" y="32"/>
                  </a:cxn>
                  <a:cxn ang="0">
                    <a:pos x="5" y="21"/>
                  </a:cxn>
                  <a:cxn ang="0">
                    <a:pos x="9" y="12"/>
                  </a:cxn>
                  <a:cxn ang="0">
                    <a:pos x="11" y="9"/>
                  </a:cxn>
                  <a:cxn ang="0">
                    <a:pos x="14" y="6"/>
                  </a:cxn>
                  <a:cxn ang="0">
                    <a:pos x="16" y="3"/>
                  </a:cxn>
                  <a:cxn ang="0">
                    <a:pos x="19" y="1"/>
                  </a:cxn>
                  <a:cxn ang="0">
                    <a:pos x="22" y="0"/>
                  </a:cxn>
                  <a:cxn ang="0">
                    <a:pos x="27" y="0"/>
                  </a:cxn>
                  <a:cxn ang="0">
                    <a:pos x="30" y="1"/>
                  </a:cxn>
                  <a:cxn ang="0">
                    <a:pos x="34" y="2"/>
                  </a:cxn>
                </a:cxnLst>
                <a:rect l="0" t="0" r="r" b="b"/>
                <a:pathLst>
                  <a:path w="56" h="127">
                    <a:moveTo>
                      <a:pt x="34" y="2"/>
                    </a:moveTo>
                    <a:lnTo>
                      <a:pt x="40" y="6"/>
                    </a:lnTo>
                    <a:lnTo>
                      <a:pt x="44" y="12"/>
                    </a:lnTo>
                    <a:lnTo>
                      <a:pt x="48" y="19"/>
                    </a:lnTo>
                    <a:lnTo>
                      <a:pt x="51" y="28"/>
                    </a:lnTo>
                    <a:lnTo>
                      <a:pt x="53" y="38"/>
                    </a:lnTo>
                    <a:lnTo>
                      <a:pt x="55" y="49"/>
                    </a:lnTo>
                    <a:lnTo>
                      <a:pt x="56" y="60"/>
                    </a:lnTo>
                    <a:lnTo>
                      <a:pt x="55" y="70"/>
                    </a:lnTo>
                    <a:lnTo>
                      <a:pt x="55" y="81"/>
                    </a:lnTo>
                    <a:lnTo>
                      <a:pt x="53" y="91"/>
                    </a:lnTo>
                    <a:lnTo>
                      <a:pt x="51" y="101"/>
                    </a:lnTo>
                    <a:lnTo>
                      <a:pt x="48" y="109"/>
                    </a:lnTo>
                    <a:lnTo>
                      <a:pt x="44" y="116"/>
                    </a:lnTo>
                    <a:lnTo>
                      <a:pt x="39" y="122"/>
                    </a:lnTo>
                    <a:lnTo>
                      <a:pt x="37" y="124"/>
                    </a:lnTo>
                    <a:lnTo>
                      <a:pt x="34" y="126"/>
                    </a:lnTo>
                    <a:lnTo>
                      <a:pt x="32" y="126"/>
                    </a:lnTo>
                    <a:lnTo>
                      <a:pt x="29" y="127"/>
                    </a:lnTo>
                    <a:lnTo>
                      <a:pt x="25" y="126"/>
                    </a:lnTo>
                    <a:lnTo>
                      <a:pt x="21" y="125"/>
                    </a:lnTo>
                    <a:lnTo>
                      <a:pt x="18" y="123"/>
                    </a:lnTo>
                    <a:lnTo>
                      <a:pt x="16" y="121"/>
                    </a:lnTo>
                    <a:lnTo>
                      <a:pt x="11" y="113"/>
                    </a:lnTo>
                    <a:lnTo>
                      <a:pt x="7" y="104"/>
                    </a:lnTo>
                    <a:lnTo>
                      <a:pt x="4" y="93"/>
                    </a:lnTo>
                    <a:lnTo>
                      <a:pt x="2" y="81"/>
                    </a:lnTo>
                    <a:lnTo>
                      <a:pt x="1" y="69"/>
                    </a:lnTo>
                    <a:lnTo>
                      <a:pt x="0" y="56"/>
                    </a:lnTo>
                    <a:lnTo>
                      <a:pt x="1" y="43"/>
                    </a:lnTo>
                    <a:lnTo>
                      <a:pt x="3" y="32"/>
                    </a:lnTo>
                    <a:lnTo>
                      <a:pt x="5" y="21"/>
                    </a:lnTo>
                    <a:lnTo>
                      <a:pt x="9" y="12"/>
                    </a:lnTo>
                    <a:lnTo>
                      <a:pt x="11" y="9"/>
                    </a:lnTo>
                    <a:lnTo>
                      <a:pt x="14" y="6"/>
                    </a:lnTo>
                    <a:lnTo>
                      <a:pt x="16" y="3"/>
                    </a:lnTo>
                    <a:lnTo>
                      <a:pt x="19" y="1"/>
                    </a:lnTo>
                    <a:lnTo>
                      <a:pt x="22" y="0"/>
                    </a:lnTo>
                    <a:lnTo>
                      <a:pt x="27" y="0"/>
                    </a:lnTo>
                    <a:lnTo>
                      <a:pt x="30" y="1"/>
                    </a:lnTo>
                    <a:lnTo>
                      <a:pt x="34"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6" name="Freeform 141"/>
              <p:cNvSpPr>
                <a:spLocks noChangeAspect="1"/>
              </p:cNvSpPr>
              <p:nvPr/>
            </p:nvSpPr>
            <p:spPr bwMode="auto">
              <a:xfrm>
                <a:off x="2681" y="1558"/>
                <a:ext cx="233" cy="1103"/>
              </a:xfrm>
              <a:custGeom>
                <a:avLst/>
                <a:gdLst/>
                <a:ahLst/>
                <a:cxnLst>
                  <a:cxn ang="0">
                    <a:pos x="54" y="0"/>
                  </a:cxn>
                  <a:cxn ang="0">
                    <a:pos x="934" y="38"/>
                  </a:cxn>
                  <a:cxn ang="0">
                    <a:pos x="897" y="4416"/>
                  </a:cxn>
                  <a:cxn ang="0">
                    <a:pos x="0" y="4335"/>
                  </a:cxn>
                  <a:cxn ang="0">
                    <a:pos x="54" y="0"/>
                  </a:cxn>
                </a:cxnLst>
                <a:rect l="0" t="0" r="r" b="b"/>
                <a:pathLst>
                  <a:path w="934" h="4416">
                    <a:moveTo>
                      <a:pt x="54" y="0"/>
                    </a:moveTo>
                    <a:lnTo>
                      <a:pt x="934" y="38"/>
                    </a:lnTo>
                    <a:lnTo>
                      <a:pt x="897" y="4416"/>
                    </a:lnTo>
                    <a:lnTo>
                      <a:pt x="0" y="4335"/>
                    </a:lnTo>
                    <a:lnTo>
                      <a:pt x="54" y="0"/>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7" name="Freeform 142"/>
              <p:cNvSpPr>
                <a:spLocks noChangeAspect="1"/>
              </p:cNvSpPr>
              <p:nvPr/>
            </p:nvSpPr>
            <p:spPr bwMode="auto">
              <a:xfrm>
                <a:off x="2681" y="1558"/>
                <a:ext cx="233" cy="1103"/>
              </a:xfrm>
              <a:custGeom>
                <a:avLst/>
                <a:gdLst/>
                <a:ahLst/>
                <a:cxnLst>
                  <a:cxn ang="0">
                    <a:pos x="54" y="0"/>
                  </a:cxn>
                  <a:cxn ang="0">
                    <a:pos x="934" y="38"/>
                  </a:cxn>
                  <a:cxn ang="0">
                    <a:pos x="897" y="4416"/>
                  </a:cxn>
                  <a:cxn ang="0">
                    <a:pos x="0" y="4335"/>
                  </a:cxn>
                  <a:cxn ang="0">
                    <a:pos x="54" y="0"/>
                  </a:cxn>
                </a:cxnLst>
                <a:rect l="0" t="0" r="r" b="b"/>
                <a:pathLst>
                  <a:path w="934" h="4416">
                    <a:moveTo>
                      <a:pt x="54" y="0"/>
                    </a:moveTo>
                    <a:lnTo>
                      <a:pt x="934" y="38"/>
                    </a:lnTo>
                    <a:lnTo>
                      <a:pt x="897" y="4416"/>
                    </a:lnTo>
                    <a:lnTo>
                      <a:pt x="0" y="4335"/>
                    </a:lnTo>
                    <a:lnTo>
                      <a:pt x="54"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8" name="Freeform 143"/>
              <p:cNvSpPr>
                <a:spLocks noChangeAspect="1"/>
              </p:cNvSpPr>
              <p:nvPr/>
            </p:nvSpPr>
            <p:spPr bwMode="auto">
              <a:xfrm>
                <a:off x="2880" y="1730"/>
                <a:ext cx="14" cy="33"/>
              </a:xfrm>
              <a:custGeom>
                <a:avLst/>
                <a:gdLst/>
                <a:ahLst/>
                <a:cxnLst>
                  <a:cxn ang="0">
                    <a:pos x="33" y="4"/>
                  </a:cxn>
                  <a:cxn ang="0">
                    <a:pos x="39" y="8"/>
                  </a:cxn>
                  <a:cxn ang="0">
                    <a:pos x="44" y="13"/>
                  </a:cxn>
                  <a:cxn ang="0">
                    <a:pos x="47" y="21"/>
                  </a:cxn>
                  <a:cxn ang="0">
                    <a:pos x="50" y="29"/>
                  </a:cxn>
                  <a:cxn ang="0">
                    <a:pos x="53" y="39"/>
                  </a:cxn>
                  <a:cxn ang="0">
                    <a:pos x="54" y="49"/>
                  </a:cxn>
                  <a:cxn ang="0">
                    <a:pos x="55" y="60"/>
                  </a:cxn>
                  <a:cxn ang="0">
                    <a:pos x="55" y="71"/>
                  </a:cxn>
                  <a:cxn ang="0">
                    <a:pos x="54" y="82"/>
                  </a:cxn>
                  <a:cxn ang="0">
                    <a:pos x="52" y="93"/>
                  </a:cxn>
                  <a:cxn ang="0">
                    <a:pos x="50" y="102"/>
                  </a:cxn>
                  <a:cxn ang="0">
                    <a:pos x="47" y="110"/>
                  </a:cxn>
                  <a:cxn ang="0">
                    <a:pos x="43" y="117"/>
                  </a:cxn>
                  <a:cxn ang="0">
                    <a:pos x="39" y="122"/>
                  </a:cxn>
                  <a:cxn ang="0">
                    <a:pos x="36" y="124"/>
                  </a:cxn>
                  <a:cxn ang="0">
                    <a:pos x="34" y="126"/>
                  </a:cxn>
                  <a:cxn ang="0">
                    <a:pos x="31" y="127"/>
                  </a:cxn>
                  <a:cxn ang="0">
                    <a:pos x="28" y="127"/>
                  </a:cxn>
                  <a:cxn ang="0">
                    <a:pos x="25" y="127"/>
                  </a:cxn>
                  <a:cxn ang="0">
                    <a:pos x="21" y="125"/>
                  </a:cxn>
                  <a:cxn ang="0">
                    <a:pos x="17" y="124"/>
                  </a:cxn>
                  <a:cxn ang="0">
                    <a:pos x="15" y="121"/>
                  </a:cxn>
                  <a:cxn ang="0">
                    <a:pos x="10" y="114"/>
                  </a:cxn>
                  <a:cxn ang="0">
                    <a:pos x="6" y="105"/>
                  </a:cxn>
                  <a:cxn ang="0">
                    <a:pos x="3" y="94"/>
                  </a:cxn>
                  <a:cxn ang="0">
                    <a:pos x="1" y="83"/>
                  </a:cxn>
                  <a:cxn ang="0">
                    <a:pos x="0" y="69"/>
                  </a:cxn>
                  <a:cxn ang="0">
                    <a:pos x="0" y="57"/>
                  </a:cxn>
                  <a:cxn ang="0">
                    <a:pos x="0" y="45"/>
                  </a:cxn>
                  <a:cxn ang="0">
                    <a:pos x="2" y="33"/>
                  </a:cxn>
                  <a:cxn ang="0">
                    <a:pos x="5" y="23"/>
                  </a:cxn>
                  <a:cxn ang="0">
                    <a:pos x="8" y="14"/>
                  </a:cxn>
                  <a:cxn ang="0">
                    <a:pos x="10" y="10"/>
                  </a:cxn>
                  <a:cxn ang="0">
                    <a:pos x="13" y="7"/>
                  </a:cxn>
                  <a:cxn ang="0">
                    <a:pos x="15" y="4"/>
                  </a:cxn>
                  <a:cxn ang="0">
                    <a:pos x="18" y="2"/>
                  </a:cxn>
                  <a:cxn ang="0">
                    <a:pos x="22" y="1"/>
                  </a:cxn>
                  <a:cxn ang="0">
                    <a:pos x="26" y="0"/>
                  </a:cxn>
                  <a:cxn ang="0">
                    <a:pos x="29" y="1"/>
                  </a:cxn>
                  <a:cxn ang="0">
                    <a:pos x="33" y="4"/>
                  </a:cxn>
                </a:cxnLst>
                <a:rect l="0" t="0" r="r" b="b"/>
                <a:pathLst>
                  <a:path w="55" h="127">
                    <a:moveTo>
                      <a:pt x="33" y="4"/>
                    </a:moveTo>
                    <a:lnTo>
                      <a:pt x="39" y="8"/>
                    </a:lnTo>
                    <a:lnTo>
                      <a:pt x="44" y="13"/>
                    </a:lnTo>
                    <a:lnTo>
                      <a:pt x="47" y="21"/>
                    </a:lnTo>
                    <a:lnTo>
                      <a:pt x="50" y="29"/>
                    </a:lnTo>
                    <a:lnTo>
                      <a:pt x="53" y="39"/>
                    </a:lnTo>
                    <a:lnTo>
                      <a:pt x="54" y="49"/>
                    </a:lnTo>
                    <a:lnTo>
                      <a:pt x="55" y="60"/>
                    </a:lnTo>
                    <a:lnTo>
                      <a:pt x="55" y="71"/>
                    </a:lnTo>
                    <a:lnTo>
                      <a:pt x="54" y="82"/>
                    </a:lnTo>
                    <a:lnTo>
                      <a:pt x="52" y="93"/>
                    </a:lnTo>
                    <a:lnTo>
                      <a:pt x="50" y="102"/>
                    </a:lnTo>
                    <a:lnTo>
                      <a:pt x="47" y="110"/>
                    </a:lnTo>
                    <a:lnTo>
                      <a:pt x="43" y="117"/>
                    </a:lnTo>
                    <a:lnTo>
                      <a:pt x="39" y="122"/>
                    </a:lnTo>
                    <a:lnTo>
                      <a:pt x="36" y="124"/>
                    </a:lnTo>
                    <a:lnTo>
                      <a:pt x="34" y="126"/>
                    </a:lnTo>
                    <a:lnTo>
                      <a:pt x="31" y="127"/>
                    </a:lnTo>
                    <a:lnTo>
                      <a:pt x="28" y="127"/>
                    </a:lnTo>
                    <a:lnTo>
                      <a:pt x="25" y="127"/>
                    </a:lnTo>
                    <a:lnTo>
                      <a:pt x="21" y="125"/>
                    </a:lnTo>
                    <a:lnTo>
                      <a:pt x="17" y="124"/>
                    </a:lnTo>
                    <a:lnTo>
                      <a:pt x="15" y="121"/>
                    </a:lnTo>
                    <a:lnTo>
                      <a:pt x="10" y="114"/>
                    </a:lnTo>
                    <a:lnTo>
                      <a:pt x="6" y="105"/>
                    </a:lnTo>
                    <a:lnTo>
                      <a:pt x="3" y="94"/>
                    </a:lnTo>
                    <a:lnTo>
                      <a:pt x="1" y="83"/>
                    </a:lnTo>
                    <a:lnTo>
                      <a:pt x="0" y="69"/>
                    </a:lnTo>
                    <a:lnTo>
                      <a:pt x="0" y="57"/>
                    </a:lnTo>
                    <a:lnTo>
                      <a:pt x="0" y="45"/>
                    </a:lnTo>
                    <a:lnTo>
                      <a:pt x="2" y="33"/>
                    </a:lnTo>
                    <a:lnTo>
                      <a:pt x="5" y="23"/>
                    </a:lnTo>
                    <a:lnTo>
                      <a:pt x="8" y="14"/>
                    </a:lnTo>
                    <a:lnTo>
                      <a:pt x="10" y="10"/>
                    </a:lnTo>
                    <a:lnTo>
                      <a:pt x="13" y="7"/>
                    </a:lnTo>
                    <a:lnTo>
                      <a:pt x="15" y="4"/>
                    </a:lnTo>
                    <a:lnTo>
                      <a:pt x="18" y="2"/>
                    </a:lnTo>
                    <a:lnTo>
                      <a:pt x="22" y="1"/>
                    </a:lnTo>
                    <a:lnTo>
                      <a:pt x="26" y="0"/>
                    </a:lnTo>
                    <a:lnTo>
                      <a:pt x="29" y="1"/>
                    </a:lnTo>
                    <a:lnTo>
                      <a:pt x="33" y="4"/>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9" name="Freeform 144"/>
              <p:cNvSpPr>
                <a:spLocks noChangeAspect="1"/>
              </p:cNvSpPr>
              <p:nvPr/>
            </p:nvSpPr>
            <p:spPr bwMode="auto">
              <a:xfrm>
                <a:off x="2880" y="1730"/>
                <a:ext cx="14" cy="33"/>
              </a:xfrm>
              <a:custGeom>
                <a:avLst/>
                <a:gdLst/>
                <a:ahLst/>
                <a:cxnLst>
                  <a:cxn ang="0">
                    <a:pos x="33" y="4"/>
                  </a:cxn>
                  <a:cxn ang="0">
                    <a:pos x="39" y="8"/>
                  </a:cxn>
                  <a:cxn ang="0">
                    <a:pos x="44" y="13"/>
                  </a:cxn>
                  <a:cxn ang="0">
                    <a:pos x="47" y="21"/>
                  </a:cxn>
                  <a:cxn ang="0">
                    <a:pos x="50" y="29"/>
                  </a:cxn>
                  <a:cxn ang="0">
                    <a:pos x="53" y="39"/>
                  </a:cxn>
                  <a:cxn ang="0">
                    <a:pos x="54" y="49"/>
                  </a:cxn>
                  <a:cxn ang="0">
                    <a:pos x="55" y="60"/>
                  </a:cxn>
                  <a:cxn ang="0">
                    <a:pos x="55" y="71"/>
                  </a:cxn>
                  <a:cxn ang="0">
                    <a:pos x="54" y="82"/>
                  </a:cxn>
                  <a:cxn ang="0">
                    <a:pos x="52" y="93"/>
                  </a:cxn>
                  <a:cxn ang="0">
                    <a:pos x="50" y="102"/>
                  </a:cxn>
                  <a:cxn ang="0">
                    <a:pos x="47" y="110"/>
                  </a:cxn>
                  <a:cxn ang="0">
                    <a:pos x="43" y="117"/>
                  </a:cxn>
                  <a:cxn ang="0">
                    <a:pos x="39" y="122"/>
                  </a:cxn>
                  <a:cxn ang="0">
                    <a:pos x="36" y="124"/>
                  </a:cxn>
                  <a:cxn ang="0">
                    <a:pos x="34" y="126"/>
                  </a:cxn>
                  <a:cxn ang="0">
                    <a:pos x="31" y="127"/>
                  </a:cxn>
                  <a:cxn ang="0">
                    <a:pos x="28" y="127"/>
                  </a:cxn>
                  <a:cxn ang="0">
                    <a:pos x="25" y="127"/>
                  </a:cxn>
                  <a:cxn ang="0">
                    <a:pos x="21" y="125"/>
                  </a:cxn>
                  <a:cxn ang="0">
                    <a:pos x="17" y="124"/>
                  </a:cxn>
                  <a:cxn ang="0">
                    <a:pos x="15" y="121"/>
                  </a:cxn>
                  <a:cxn ang="0">
                    <a:pos x="10" y="114"/>
                  </a:cxn>
                  <a:cxn ang="0">
                    <a:pos x="6" y="105"/>
                  </a:cxn>
                  <a:cxn ang="0">
                    <a:pos x="3" y="94"/>
                  </a:cxn>
                  <a:cxn ang="0">
                    <a:pos x="1" y="83"/>
                  </a:cxn>
                  <a:cxn ang="0">
                    <a:pos x="0" y="69"/>
                  </a:cxn>
                  <a:cxn ang="0">
                    <a:pos x="0" y="57"/>
                  </a:cxn>
                  <a:cxn ang="0">
                    <a:pos x="0" y="45"/>
                  </a:cxn>
                  <a:cxn ang="0">
                    <a:pos x="2" y="33"/>
                  </a:cxn>
                  <a:cxn ang="0">
                    <a:pos x="5" y="23"/>
                  </a:cxn>
                  <a:cxn ang="0">
                    <a:pos x="8" y="14"/>
                  </a:cxn>
                  <a:cxn ang="0">
                    <a:pos x="10" y="10"/>
                  </a:cxn>
                  <a:cxn ang="0">
                    <a:pos x="13" y="7"/>
                  </a:cxn>
                  <a:cxn ang="0">
                    <a:pos x="15" y="4"/>
                  </a:cxn>
                  <a:cxn ang="0">
                    <a:pos x="18" y="2"/>
                  </a:cxn>
                  <a:cxn ang="0">
                    <a:pos x="22" y="1"/>
                  </a:cxn>
                  <a:cxn ang="0">
                    <a:pos x="26" y="0"/>
                  </a:cxn>
                  <a:cxn ang="0">
                    <a:pos x="29" y="1"/>
                  </a:cxn>
                  <a:cxn ang="0">
                    <a:pos x="33" y="4"/>
                  </a:cxn>
                </a:cxnLst>
                <a:rect l="0" t="0" r="r" b="b"/>
                <a:pathLst>
                  <a:path w="55" h="127">
                    <a:moveTo>
                      <a:pt x="33" y="4"/>
                    </a:moveTo>
                    <a:lnTo>
                      <a:pt x="39" y="8"/>
                    </a:lnTo>
                    <a:lnTo>
                      <a:pt x="44" y="13"/>
                    </a:lnTo>
                    <a:lnTo>
                      <a:pt x="47" y="21"/>
                    </a:lnTo>
                    <a:lnTo>
                      <a:pt x="50" y="29"/>
                    </a:lnTo>
                    <a:lnTo>
                      <a:pt x="53" y="39"/>
                    </a:lnTo>
                    <a:lnTo>
                      <a:pt x="54" y="49"/>
                    </a:lnTo>
                    <a:lnTo>
                      <a:pt x="55" y="60"/>
                    </a:lnTo>
                    <a:lnTo>
                      <a:pt x="55" y="71"/>
                    </a:lnTo>
                    <a:lnTo>
                      <a:pt x="54" y="82"/>
                    </a:lnTo>
                    <a:lnTo>
                      <a:pt x="52" y="93"/>
                    </a:lnTo>
                    <a:lnTo>
                      <a:pt x="50" y="102"/>
                    </a:lnTo>
                    <a:lnTo>
                      <a:pt x="47" y="110"/>
                    </a:lnTo>
                    <a:lnTo>
                      <a:pt x="43" y="117"/>
                    </a:lnTo>
                    <a:lnTo>
                      <a:pt x="39" y="122"/>
                    </a:lnTo>
                    <a:lnTo>
                      <a:pt x="36" y="124"/>
                    </a:lnTo>
                    <a:lnTo>
                      <a:pt x="34" y="126"/>
                    </a:lnTo>
                    <a:lnTo>
                      <a:pt x="31" y="127"/>
                    </a:lnTo>
                    <a:lnTo>
                      <a:pt x="28" y="127"/>
                    </a:lnTo>
                    <a:lnTo>
                      <a:pt x="25" y="127"/>
                    </a:lnTo>
                    <a:lnTo>
                      <a:pt x="21" y="125"/>
                    </a:lnTo>
                    <a:lnTo>
                      <a:pt x="17" y="124"/>
                    </a:lnTo>
                    <a:lnTo>
                      <a:pt x="15" y="121"/>
                    </a:lnTo>
                    <a:lnTo>
                      <a:pt x="10" y="114"/>
                    </a:lnTo>
                    <a:lnTo>
                      <a:pt x="6" y="105"/>
                    </a:lnTo>
                    <a:lnTo>
                      <a:pt x="3" y="94"/>
                    </a:lnTo>
                    <a:lnTo>
                      <a:pt x="1" y="83"/>
                    </a:lnTo>
                    <a:lnTo>
                      <a:pt x="0" y="69"/>
                    </a:lnTo>
                    <a:lnTo>
                      <a:pt x="0" y="57"/>
                    </a:lnTo>
                    <a:lnTo>
                      <a:pt x="0" y="45"/>
                    </a:lnTo>
                    <a:lnTo>
                      <a:pt x="2" y="33"/>
                    </a:lnTo>
                    <a:lnTo>
                      <a:pt x="5" y="23"/>
                    </a:lnTo>
                    <a:lnTo>
                      <a:pt x="8" y="14"/>
                    </a:lnTo>
                    <a:lnTo>
                      <a:pt x="10" y="10"/>
                    </a:lnTo>
                    <a:lnTo>
                      <a:pt x="13" y="7"/>
                    </a:lnTo>
                    <a:lnTo>
                      <a:pt x="15" y="4"/>
                    </a:lnTo>
                    <a:lnTo>
                      <a:pt x="18" y="2"/>
                    </a:lnTo>
                    <a:lnTo>
                      <a:pt x="22" y="1"/>
                    </a:lnTo>
                    <a:lnTo>
                      <a:pt x="26" y="0"/>
                    </a:lnTo>
                    <a:lnTo>
                      <a:pt x="29" y="1"/>
                    </a:lnTo>
                    <a:lnTo>
                      <a:pt x="33" y="4"/>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0" name="Freeform 145"/>
              <p:cNvSpPr>
                <a:spLocks noChangeAspect="1"/>
              </p:cNvSpPr>
              <p:nvPr/>
            </p:nvSpPr>
            <p:spPr bwMode="auto">
              <a:xfrm>
                <a:off x="2818" y="1726"/>
                <a:ext cx="13" cy="31"/>
              </a:xfrm>
              <a:custGeom>
                <a:avLst/>
                <a:gdLst/>
                <a:ahLst/>
                <a:cxnLst>
                  <a:cxn ang="0">
                    <a:pos x="29" y="1"/>
                  </a:cxn>
                  <a:cxn ang="0">
                    <a:pos x="35" y="6"/>
                  </a:cxn>
                  <a:cxn ang="0">
                    <a:pos x="39" y="13"/>
                  </a:cxn>
                  <a:cxn ang="0">
                    <a:pos x="43" y="20"/>
                  </a:cxn>
                  <a:cxn ang="0">
                    <a:pos x="46" y="30"/>
                  </a:cxn>
                  <a:cxn ang="0">
                    <a:pos x="48" y="40"/>
                  </a:cxn>
                  <a:cxn ang="0">
                    <a:pos x="50" y="50"/>
                  </a:cxn>
                  <a:cxn ang="0">
                    <a:pos x="50" y="61"/>
                  </a:cxn>
                  <a:cxn ang="0">
                    <a:pos x="50" y="71"/>
                  </a:cxn>
                  <a:cxn ang="0">
                    <a:pos x="49" y="82"/>
                  </a:cxn>
                  <a:cxn ang="0">
                    <a:pos x="48" y="92"/>
                  </a:cxn>
                  <a:cxn ang="0">
                    <a:pos x="45" y="102"/>
                  </a:cxn>
                  <a:cxn ang="0">
                    <a:pos x="42" y="110"/>
                  </a:cxn>
                  <a:cxn ang="0">
                    <a:pos x="39" y="116"/>
                  </a:cxn>
                  <a:cxn ang="0">
                    <a:pos x="34" y="121"/>
                  </a:cxn>
                  <a:cxn ang="0">
                    <a:pos x="32" y="123"/>
                  </a:cxn>
                  <a:cxn ang="0">
                    <a:pos x="29" y="125"/>
                  </a:cxn>
                  <a:cxn ang="0">
                    <a:pos x="27" y="125"/>
                  </a:cxn>
                  <a:cxn ang="0">
                    <a:pos x="24" y="126"/>
                  </a:cxn>
                  <a:cxn ang="0">
                    <a:pos x="21" y="125"/>
                  </a:cxn>
                  <a:cxn ang="0">
                    <a:pos x="18" y="124"/>
                  </a:cxn>
                  <a:cxn ang="0">
                    <a:pos x="16" y="122"/>
                  </a:cxn>
                  <a:cxn ang="0">
                    <a:pos x="13" y="120"/>
                  </a:cxn>
                  <a:cxn ang="0">
                    <a:pos x="9" y="113"/>
                  </a:cxn>
                  <a:cxn ang="0">
                    <a:pos x="6" y="104"/>
                  </a:cxn>
                  <a:cxn ang="0">
                    <a:pos x="3" y="93"/>
                  </a:cxn>
                  <a:cxn ang="0">
                    <a:pos x="1" y="82"/>
                  </a:cxn>
                  <a:cxn ang="0">
                    <a:pos x="1" y="70"/>
                  </a:cxn>
                  <a:cxn ang="0">
                    <a:pos x="0" y="58"/>
                  </a:cxn>
                  <a:cxn ang="0">
                    <a:pos x="1" y="45"/>
                  </a:cxn>
                  <a:cxn ang="0">
                    <a:pos x="2" y="34"/>
                  </a:cxn>
                  <a:cxn ang="0">
                    <a:pos x="5" y="24"/>
                  </a:cxn>
                  <a:cxn ang="0">
                    <a:pos x="8" y="14"/>
                  </a:cxn>
                  <a:cxn ang="0">
                    <a:pos x="10" y="10"/>
                  </a:cxn>
                  <a:cxn ang="0">
                    <a:pos x="12" y="7"/>
                  </a:cxn>
                  <a:cxn ang="0">
                    <a:pos x="14" y="4"/>
                  </a:cxn>
                  <a:cxn ang="0">
                    <a:pos x="17" y="2"/>
                  </a:cxn>
                  <a:cxn ang="0">
                    <a:pos x="19" y="1"/>
                  </a:cxn>
                  <a:cxn ang="0">
                    <a:pos x="22" y="0"/>
                  </a:cxn>
                  <a:cxn ang="0">
                    <a:pos x="26" y="0"/>
                  </a:cxn>
                  <a:cxn ang="0">
                    <a:pos x="29" y="1"/>
                  </a:cxn>
                </a:cxnLst>
                <a:rect l="0" t="0" r="r" b="b"/>
                <a:pathLst>
                  <a:path w="50" h="126">
                    <a:moveTo>
                      <a:pt x="29" y="1"/>
                    </a:moveTo>
                    <a:lnTo>
                      <a:pt x="35" y="6"/>
                    </a:lnTo>
                    <a:lnTo>
                      <a:pt x="39" y="13"/>
                    </a:lnTo>
                    <a:lnTo>
                      <a:pt x="43" y="20"/>
                    </a:lnTo>
                    <a:lnTo>
                      <a:pt x="46" y="30"/>
                    </a:lnTo>
                    <a:lnTo>
                      <a:pt x="48" y="40"/>
                    </a:lnTo>
                    <a:lnTo>
                      <a:pt x="50" y="50"/>
                    </a:lnTo>
                    <a:lnTo>
                      <a:pt x="50" y="61"/>
                    </a:lnTo>
                    <a:lnTo>
                      <a:pt x="50" y="71"/>
                    </a:lnTo>
                    <a:lnTo>
                      <a:pt x="49" y="82"/>
                    </a:lnTo>
                    <a:lnTo>
                      <a:pt x="48" y="92"/>
                    </a:lnTo>
                    <a:lnTo>
                      <a:pt x="45" y="102"/>
                    </a:lnTo>
                    <a:lnTo>
                      <a:pt x="42" y="110"/>
                    </a:lnTo>
                    <a:lnTo>
                      <a:pt x="39" y="116"/>
                    </a:lnTo>
                    <a:lnTo>
                      <a:pt x="34" y="121"/>
                    </a:lnTo>
                    <a:lnTo>
                      <a:pt x="32" y="123"/>
                    </a:lnTo>
                    <a:lnTo>
                      <a:pt x="29" y="125"/>
                    </a:lnTo>
                    <a:lnTo>
                      <a:pt x="27" y="125"/>
                    </a:lnTo>
                    <a:lnTo>
                      <a:pt x="24" y="126"/>
                    </a:lnTo>
                    <a:lnTo>
                      <a:pt x="21" y="125"/>
                    </a:lnTo>
                    <a:lnTo>
                      <a:pt x="18" y="124"/>
                    </a:lnTo>
                    <a:lnTo>
                      <a:pt x="16" y="122"/>
                    </a:lnTo>
                    <a:lnTo>
                      <a:pt x="13" y="120"/>
                    </a:lnTo>
                    <a:lnTo>
                      <a:pt x="9" y="113"/>
                    </a:lnTo>
                    <a:lnTo>
                      <a:pt x="6" y="104"/>
                    </a:lnTo>
                    <a:lnTo>
                      <a:pt x="3" y="93"/>
                    </a:lnTo>
                    <a:lnTo>
                      <a:pt x="1" y="82"/>
                    </a:lnTo>
                    <a:lnTo>
                      <a:pt x="1" y="70"/>
                    </a:lnTo>
                    <a:lnTo>
                      <a:pt x="0" y="58"/>
                    </a:lnTo>
                    <a:lnTo>
                      <a:pt x="1" y="45"/>
                    </a:lnTo>
                    <a:lnTo>
                      <a:pt x="2" y="34"/>
                    </a:lnTo>
                    <a:lnTo>
                      <a:pt x="5" y="24"/>
                    </a:lnTo>
                    <a:lnTo>
                      <a:pt x="8" y="14"/>
                    </a:lnTo>
                    <a:lnTo>
                      <a:pt x="10" y="10"/>
                    </a:lnTo>
                    <a:lnTo>
                      <a:pt x="12" y="7"/>
                    </a:lnTo>
                    <a:lnTo>
                      <a:pt x="14" y="4"/>
                    </a:lnTo>
                    <a:lnTo>
                      <a:pt x="17" y="2"/>
                    </a:lnTo>
                    <a:lnTo>
                      <a:pt x="19" y="1"/>
                    </a:lnTo>
                    <a:lnTo>
                      <a:pt x="22" y="0"/>
                    </a:lnTo>
                    <a:lnTo>
                      <a:pt x="26" y="0"/>
                    </a:lnTo>
                    <a:lnTo>
                      <a:pt x="29"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1" name="Freeform 146"/>
              <p:cNvSpPr>
                <a:spLocks noChangeAspect="1"/>
              </p:cNvSpPr>
              <p:nvPr/>
            </p:nvSpPr>
            <p:spPr bwMode="auto">
              <a:xfrm>
                <a:off x="2818" y="1726"/>
                <a:ext cx="13" cy="31"/>
              </a:xfrm>
              <a:custGeom>
                <a:avLst/>
                <a:gdLst/>
                <a:ahLst/>
                <a:cxnLst>
                  <a:cxn ang="0">
                    <a:pos x="29" y="1"/>
                  </a:cxn>
                  <a:cxn ang="0">
                    <a:pos x="35" y="6"/>
                  </a:cxn>
                  <a:cxn ang="0">
                    <a:pos x="39" y="13"/>
                  </a:cxn>
                  <a:cxn ang="0">
                    <a:pos x="43" y="20"/>
                  </a:cxn>
                  <a:cxn ang="0">
                    <a:pos x="46" y="30"/>
                  </a:cxn>
                  <a:cxn ang="0">
                    <a:pos x="48" y="40"/>
                  </a:cxn>
                  <a:cxn ang="0">
                    <a:pos x="50" y="50"/>
                  </a:cxn>
                  <a:cxn ang="0">
                    <a:pos x="50" y="61"/>
                  </a:cxn>
                  <a:cxn ang="0">
                    <a:pos x="50" y="71"/>
                  </a:cxn>
                  <a:cxn ang="0">
                    <a:pos x="49" y="82"/>
                  </a:cxn>
                  <a:cxn ang="0">
                    <a:pos x="48" y="92"/>
                  </a:cxn>
                  <a:cxn ang="0">
                    <a:pos x="45" y="102"/>
                  </a:cxn>
                  <a:cxn ang="0">
                    <a:pos x="42" y="110"/>
                  </a:cxn>
                  <a:cxn ang="0">
                    <a:pos x="39" y="116"/>
                  </a:cxn>
                  <a:cxn ang="0">
                    <a:pos x="34" y="121"/>
                  </a:cxn>
                  <a:cxn ang="0">
                    <a:pos x="32" y="123"/>
                  </a:cxn>
                  <a:cxn ang="0">
                    <a:pos x="29" y="125"/>
                  </a:cxn>
                  <a:cxn ang="0">
                    <a:pos x="27" y="125"/>
                  </a:cxn>
                  <a:cxn ang="0">
                    <a:pos x="24" y="126"/>
                  </a:cxn>
                  <a:cxn ang="0">
                    <a:pos x="21" y="125"/>
                  </a:cxn>
                  <a:cxn ang="0">
                    <a:pos x="18" y="124"/>
                  </a:cxn>
                  <a:cxn ang="0">
                    <a:pos x="16" y="122"/>
                  </a:cxn>
                  <a:cxn ang="0">
                    <a:pos x="13" y="120"/>
                  </a:cxn>
                  <a:cxn ang="0">
                    <a:pos x="9" y="113"/>
                  </a:cxn>
                  <a:cxn ang="0">
                    <a:pos x="6" y="104"/>
                  </a:cxn>
                  <a:cxn ang="0">
                    <a:pos x="3" y="93"/>
                  </a:cxn>
                  <a:cxn ang="0">
                    <a:pos x="1" y="82"/>
                  </a:cxn>
                  <a:cxn ang="0">
                    <a:pos x="1" y="70"/>
                  </a:cxn>
                  <a:cxn ang="0">
                    <a:pos x="0" y="58"/>
                  </a:cxn>
                  <a:cxn ang="0">
                    <a:pos x="1" y="45"/>
                  </a:cxn>
                  <a:cxn ang="0">
                    <a:pos x="2" y="34"/>
                  </a:cxn>
                  <a:cxn ang="0">
                    <a:pos x="5" y="24"/>
                  </a:cxn>
                  <a:cxn ang="0">
                    <a:pos x="8" y="14"/>
                  </a:cxn>
                  <a:cxn ang="0">
                    <a:pos x="10" y="10"/>
                  </a:cxn>
                  <a:cxn ang="0">
                    <a:pos x="12" y="7"/>
                  </a:cxn>
                  <a:cxn ang="0">
                    <a:pos x="14" y="4"/>
                  </a:cxn>
                  <a:cxn ang="0">
                    <a:pos x="17" y="2"/>
                  </a:cxn>
                  <a:cxn ang="0">
                    <a:pos x="19" y="1"/>
                  </a:cxn>
                  <a:cxn ang="0">
                    <a:pos x="22" y="0"/>
                  </a:cxn>
                  <a:cxn ang="0">
                    <a:pos x="26" y="0"/>
                  </a:cxn>
                  <a:cxn ang="0">
                    <a:pos x="29" y="1"/>
                  </a:cxn>
                </a:cxnLst>
                <a:rect l="0" t="0" r="r" b="b"/>
                <a:pathLst>
                  <a:path w="50" h="126">
                    <a:moveTo>
                      <a:pt x="29" y="1"/>
                    </a:moveTo>
                    <a:lnTo>
                      <a:pt x="35" y="6"/>
                    </a:lnTo>
                    <a:lnTo>
                      <a:pt x="39" y="13"/>
                    </a:lnTo>
                    <a:lnTo>
                      <a:pt x="43" y="20"/>
                    </a:lnTo>
                    <a:lnTo>
                      <a:pt x="46" y="30"/>
                    </a:lnTo>
                    <a:lnTo>
                      <a:pt x="48" y="40"/>
                    </a:lnTo>
                    <a:lnTo>
                      <a:pt x="50" y="50"/>
                    </a:lnTo>
                    <a:lnTo>
                      <a:pt x="50" y="61"/>
                    </a:lnTo>
                    <a:lnTo>
                      <a:pt x="50" y="71"/>
                    </a:lnTo>
                    <a:lnTo>
                      <a:pt x="49" y="82"/>
                    </a:lnTo>
                    <a:lnTo>
                      <a:pt x="48" y="92"/>
                    </a:lnTo>
                    <a:lnTo>
                      <a:pt x="45" y="102"/>
                    </a:lnTo>
                    <a:lnTo>
                      <a:pt x="42" y="110"/>
                    </a:lnTo>
                    <a:lnTo>
                      <a:pt x="39" y="116"/>
                    </a:lnTo>
                    <a:lnTo>
                      <a:pt x="34" y="121"/>
                    </a:lnTo>
                    <a:lnTo>
                      <a:pt x="32" y="123"/>
                    </a:lnTo>
                    <a:lnTo>
                      <a:pt x="29" y="125"/>
                    </a:lnTo>
                    <a:lnTo>
                      <a:pt x="27" y="125"/>
                    </a:lnTo>
                    <a:lnTo>
                      <a:pt x="24" y="126"/>
                    </a:lnTo>
                    <a:lnTo>
                      <a:pt x="21" y="125"/>
                    </a:lnTo>
                    <a:lnTo>
                      <a:pt x="18" y="124"/>
                    </a:lnTo>
                    <a:lnTo>
                      <a:pt x="16" y="122"/>
                    </a:lnTo>
                    <a:lnTo>
                      <a:pt x="13" y="120"/>
                    </a:lnTo>
                    <a:lnTo>
                      <a:pt x="9" y="113"/>
                    </a:lnTo>
                    <a:lnTo>
                      <a:pt x="6" y="104"/>
                    </a:lnTo>
                    <a:lnTo>
                      <a:pt x="3" y="93"/>
                    </a:lnTo>
                    <a:lnTo>
                      <a:pt x="1" y="82"/>
                    </a:lnTo>
                    <a:lnTo>
                      <a:pt x="1" y="70"/>
                    </a:lnTo>
                    <a:lnTo>
                      <a:pt x="0" y="58"/>
                    </a:lnTo>
                    <a:lnTo>
                      <a:pt x="1" y="45"/>
                    </a:lnTo>
                    <a:lnTo>
                      <a:pt x="2" y="34"/>
                    </a:lnTo>
                    <a:lnTo>
                      <a:pt x="5" y="24"/>
                    </a:lnTo>
                    <a:lnTo>
                      <a:pt x="8" y="14"/>
                    </a:lnTo>
                    <a:lnTo>
                      <a:pt x="10" y="10"/>
                    </a:lnTo>
                    <a:lnTo>
                      <a:pt x="12" y="7"/>
                    </a:lnTo>
                    <a:lnTo>
                      <a:pt x="14" y="4"/>
                    </a:lnTo>
                    <a:lnTo>
                      <a:pt x="17" y="2"/>
                    </a:lnTo>
                    <a:lnTo>
                      <a:pt x="19" y="1"/>
                    </a:lnTo>
                    <a:lnTo>
                      <a:pt x="22" y="0"/>
                    </a:lnTo>
                    <a:lnTo>
                      <a:pt x="26" y="0"/>
                    </a:lnTo>
                    <a:lnTo>
                      <a:pt x="29"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2" name="Freeform 147"/>
              <p:cNvSpPr>
                <a:spLocks noChangeAspect="1"/>
              </p:cNvSpPr>
              <p:nvPr/>
            </p:nvSpPr>
            <p:spPr bwMode="auto">
              <a:xfrm>
                <a:off x="2767" y="1723"/>
                <a:ext cx="13" cy="31"/>
              </a:xfrm>
              <a:custGeom>
                <a:avLst/>
                <a:gdLst/>
                <a:ahLst/>
                <a:cxnLst>
                  <a:cxn ang="0">
                    <a:pos x="33" y="2"/>
                  </a:cxn>
                  <a:cxn ang="0">
                    <a:pos x="38" y="6"/>
                  </a:cxn>
                  <a:cxn ang="0">
                    <a:pos x="44" y="12"/>
                  </a:cxn>
                  <a:cxn ang="0">
                    <a:pos x="48" y="20"/>
                  </a:cxn>
                  <a:cxn ang="0">
                    <a:pos x="51" y="28"/>
                  </a:cxn>
                  <a:cxn ang="0">
                    <a:pos x="53" y="38"/>
                  </a:cxn>
                  <a:cxn ang="0">
                    <a:pos x="54" y="49"/>
                  </a:cxn>
                  <a:cxn ang="0">
                    <a:pos x="55" y="60"/>
                  </a:cxn>
                  <a:cxn ang="0">
                    <a:pos x="55" y="71"/>
                  </a:cxn>
                  <a:cxn ang="0">
                    <a:pos x="54" y="81"/>
                  </a:cxn>
                  <a:cxn ang="0">
                    <a:pos x="52" y="91"/>
                  </a:cxn>
                  <a:cxn ang="0">
                    <a:pos x="50" y="101"/>
                  </a:cxn>
                  <a:cxn ang="0">
                    <a:pos x="47" y="109"/>
                  </a:cxn>
                  <a:cxn ang="0">
                    <a:pos x="43" y="117"/>
                  </a:cxn>
                  <a:cxn ang="0">
                    <a:pos x="38" y="122"/>
                  </a:cxn>
                  <a:cxn ang="0">
                    <a:pos x="36" y="124"/>
                  </a:cxn>
                  <a:cxn ang="0">
                    <a:pos x="33" y="126"/>
                  </a:cxn>
                  <a:cxn ang="0">
                    <a:pos x="30" y="126"/>
                  </a:cxn>
                  <a:cxn ang="0">
                    <a:pos x="27" y="127"/>
                  </a:cxn>
                  <a:cxn ang="0">
                    <a:pos x="24" y="126"/>
                  </a:cxn>
                  <a:cxn ang="0">
                    <a:pos x="21" y="125"/>
                  </a:cxn>
                  <a:cxn ang="0">
                    <a:pos x="18" y="123"/>
                  </a:cxn>
                  <a:cxn ang="0">
                    <a:pos x="15" y="121"/>
                  </a:cxn>
                  <a:cxn ang="0">
                    <a:pos x="10" y="113"/>
                  </a:cxn>
                  <a:cxn ang="0">
                    <a:pos x="6" y="104"/>
                  </a:cxn>
                  <a:cxn ang="0">
                    <a:pos x="3" y="93"/>
                  </a:cxn>
                  <a:cxn ang="0">
                    <a:pos x="1" y="81"/>
                  </a:cxn>
                  <a:cxn ang="0">
                    <a:pos x="0" y="69"/>
                  </a:cxn>
                  <a:cxn ang="0">
                    <a:pos x="0" y="57"/>
                  </a:cxn>
                  <a:cxn ang="0">
                    <a:pos x="1" y="44"/>
                  </a:cxn>
                  <a:cxn ang="0">
                    <a:pos x="2" y="32"/>
                  </a:cxn>
                  <a:cxn ang="0">
                    <a:pos x="5" y="21"/>
                  </a:cxn>
                  <a:cxn ang="0">
                    <a:pos x="9" y="12"/>
                  </a:cxn>
                  <a:cxn ang="0">
                    <a:pos x="11" y="9"/>
                  </a:cxn>
                  <a:cxn ang="0">
                    <a:pos x="13" y="6"/>
                  </a:cxn>
                  <a:cxn ang="0">
                    <a:pos x="16" y="3"/>
                  </a:cxn>
                  <a:cxn ang="0">
                    <a:pos x="19" y="1"/>
                  </a:cxn>
                  <a:cxn ang="0">
                    <a:pos x="22" y="0"/>
                  </a:cxn>
                  <a:cxn ang="0">
                    <a:pos x="25" y="0"/>
                  </a:cxn>
                  <a:cxn ang="0">
                    <a:pos x="29" y="1"/>
                  </a:cxn>
                  <a:cxn ang="0">
                    <a:pos x="33" y="2"/>
                  </a:cxn>
                </a:cxnLst>
                <a:rect l="0" t="0" r="r" b="b"/>
                <a:pathLst>
                  <a:path w="55" h="127">
                    <a:moveTo>
                      <a:pt x="33" y="2"/>
                    </a:moveTo>
                    <a:lnTo>
                      <a:pt x="38" y="6"/>
                    </a:lnTo>
                    <a:lnTo>
                      <a:pt x="44" y="12"/>
                    </a:lnTo>
                    <a:lnTo>
                      <a:pt x="48" y="20"/>
                    </a:lnTo>
                    <a:lnTo>
                      <a:pt x="51" y="28"/>
                    </a:lnTo>
                    <a:lnTo>
                      <a:pt x="53" y="38"/>
                    </a:lnTo>
                    <a:lnTo>
                      <a:pt x="54" y="49"/>
                    </a:lnTo>
                    <a:lnTo>
                      <a:pt x="55" y="60"/>
                    </a:lnTo>
                    <a:lnTo>
                      <a:pt x="55" y="71"/>
                    </a:lnTo>
                    <a:lnTo>
                      <a:pt x="54" y="81"/>
                    </a:lnTo>
                    <a:lnTo>
                      <a:pt x="52" y="91"/>
                    </a:lnTo>
                    <a:lnTo>
                      <a:pt x="50" y="101"/>
                    </a:lnTo>
                    <a:lnTo>
                      <a:pt x="47" y="109"/>
                    </a:lnTo>
                    <a:lnTo>
                      <a:pt x="43" y="117"/>
                    </a:lnTo>
                    <a:lnTo>
                      <a:pt x="38" y="122"/>
                    </a:lnTo>
                    <a:lnTo>
                      <a:pt x="36" y="124"/>
                    </a:lnTo>
                    <a:lnTo>
                      <a:pt x="33" y="126"/>
                    </a:lnTo>
                    <a:lnTo>
                      <a:pt x="30" y="126"/>
                    </a:lnTo>
                    <a:lnTo>
                      <a:pt x="27" y="127"/>
                    </a:lnTo>
                    <a:lnTo>
                      <a:pt x="24" y="126"/>
                    </a:lnTo>
                    <a:lnTo>
                      <a:pt x="21" y="125"/>
                    </a:lnTo>
                    <a:lnTo>
                      <a:pt x="18" y="123"/>
                    </a:lnTo>
                    <a:lnTo>
                      <a:pt x="15" y="121"/>
                    </a:lnTo>
                    <a:lnTo>
                      <a:pt x="10" y="113"/>
                    </a:lnTo>
                    <a:lnTo>
                      <a:pt x="6" y="104"/>
                    </a:lnTo>
                    <a:lnTo>
                      <a:pt x="3" y="93"/>
                    </a:lnTo>
                    <a:lnTo>
                      <a:pt x="1" y="81"/>
                    </a:lnTo>
                    <a:lnTo>
                      <a:pt x="0" y="69"/>
                    </a:lnTo>
                    <a:lnTo>
                      <a:pt x="0" y="57"/>
                    </a:lnTo>
                    <a:lnTo>
                      <a:pt x="1" y="44"/>
                    </a:lnTo>
                    <a:lnTo>
                      <a:pt x="2" y="32"/>
                    </a:lnTo>
                    <a:lnTo>
                      <a:pt x="5" y="21"/>
                    </a:lnTo>
                    <a:lnTo>
                      <a:pt x="9" y="12"/>
                    </a:lnTo>
                    <a:lnTo>
                      <a:pt x="11" y="9"/>
                    </a:lnTo>
                    <a:lnTo>
                      <a:pt x="13" y="6"/>
                    </a:lnTo>
                    <a:lnTo>
                      <a:pt x="16" y="3"/>
                    </a:lnTo>
                    <a:lnTo>
                      <a:pt x="19" y="1"/>
                    </a:lnTo>
                    <a:lnTo>
                      <a:pt x="22" y="0"/>
                    </a:lnTo>
                    <a:lnTo>
                      <a:pt x="25" y="0"/>
                    </a:lnTo>
                    <a:lnTo>
                      <a:pt x="29" y="1"/>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3" name="Freeform 148"/>
              <p:cNvSpPr>
                <a:spLocks noChangeAspect="1"/>
              </p:cNvSpPr>
              <p:nvPr/>
            </p:nvSpPr>
            <p:spPr bwMode="auto">
              <a:xfrm>
                <a:off x="2767" y="1723"/>
                <a:ext cx="13" cy="31"/>
              </a:xfrm>
              <a:custGeom>
                <a:avLst/>
                <a:gdLst/>
                <a:ahLst/>
                <a:cxnLst>
                  <a:cxn ang="0">
                    <a:pos x="33" y="2"/>
                  </a:cxn>
                  <a:cxn ang="0">
                    <a:pos x="38" y="6"/>
                  </a:cxn>
                  <a:cxn ang="0">
                    <a:pos x="44" y="12"/>
                  </a:cxn>
                  <a:cxn ang="0">
                    <a:pos x="48" y="20"/>
                  </a:cxn>
                  <a:cxn ang="0">
                    <a:pos x="51" y="28"/>
                  </a:cxn>
                  <a:cxn ang="0">
                    <a:pos x="53" y="38"/>
                  </a:cxn>
                  <a:cxn ang="0">
                    <a:pos x="54" y="49"/>
                  </a:cxn>
                  <a:cxn ang="0">
                    <a:pos x="55" y="60"/>
                  </a:cxn>
                  <a:cxn ang="0">
                    <a:pos x="55" y="71"/>
                  </a:cxn>
                  <a:cxn ang="0">
                    <a:pos x="54" y="81"/>
                  </a:cxn>
                  <a:cxn ang="0">
                    <a:pos x="52" y="91"/>
                  </a:cxn>
                  <a:cxn ang="0">
                    <a:pos x="50" y="101"/>
                  </a:cxn>
                  <a:cxn ang="0">
                    <a:pos x="47" y="109"/>
                  </a:cxn>
                  <a:cxn ang="0">
                    <a:pos x="43" y="117"/>
                  </a:cxn>
                  <a:cxn ang="0">
                    <a:pos x="38" y="122"/>
                  </a:cxn>
                  <a:cxn ang="0">
                    <a:pos x="36" y="124"/>
                  </a:cxn>
                  <a:cxn ang="0">
                    <a:pos x="33" y="126"/>
                  </a:cxn>
                  <a:cxn ang="0">
                    <a:pos x="30" y="126"/>
                  </a:cxn>
                  <a:cxn ang="0">
                    <a:pos x="27" y="127"/>
                  </a:cxn>
                  <a:cxn ang="0">
                    <a:pos x="24" y="126"/>
                  </a:cxn>
                  <a:cxn ang="0">
                    <a:pos x="21" y="125"/>
                  </a:cxn>
                  <a:cxn ang="0">
                    <a:pos x="18" y="123"/>
                  </a:cxn>
                  <a:cxn ang="0">
                    <a:pos x="15" y="121"/>
                  </a:cxn>
                  <a:cxn ang="0">
                    <a:pos x="10" y="113"/>
                  </a:cxn>
                  <a:cxn ang="0">
                    <a:pos x="6" y="104"/>
                  </a:cxn>
                  <a:cxn ang="0">
                    <a:pos x="3" y="93"/>
                  </a:cxn>
                  <a:cxn ang="0">
                    <a:pos x="1" y="81"/>
                  </a:cxn>
                  <a:cxn ang="0">
                    <a:pos x="0" y="69"/>
                  </a:cxn>
                  <a:cxn ang="0">
                    <a:pos x="0" y="57"/>
                  </a:cxn>
                  <a:cxn ang="0">
                    <a:pos x="1" y="44"/>
                  </a:cxn>
                  <a:cxn ang="0">
                    <a:pos x="2" y="32"/>
                  </a:cxn>
                  <a:cxn ang="0">
                    <a:pos x="5" y="21"/>
                  </a:cxn>
                  <a:cxn ang="0">
                    <a:pos x="9" y="12"/>
                  </a:cxn>
                  <a:cxn ang="0">
                    <a:pos x="11" y="9"/>
                  </a:cxn>
                  <a:cxn ang="0">
                    <a:pos x="13" y="6"/>
                  </a:cxn>
                  <a:cxn ang="0">
                    <a:pos x="16" y="3"/>
                  </a:cxn>
                  <a:cxn ang="0">
                    <a:pos x="19" y="1"/>
                  </a:cxn>
                  <a:cxn ang="0">
                    <a:pos x="22" y="0"/>
                  </a:cxn>
                  <a:cxn ang="0">
                    <a:pos x="25" y="0"/>
                  </a:cxn>
                  <a:cxn ang="0">
                    <a:pos x="29" y="1"/>
                  </a:cxn>
                  <a:cxn ang="0">
                    <a:pos x="33" y="2"/>
                  </a:cxn>
                </a:cxnLst>
                <a:rect l="0" t="0" r="r" b="b"/>
                <a:pathLst>
                  <a:path w="55" h="127">
                    <a:moveTo>
                      <a:pt x="33" y="2"/>
                    </a:moveTo>
                    <a:lnTo>
                      <a:pt x="38" y="6"/>
                    </a:lnTo>
                    <a:lnTo>
                      <a:pt x="44" y="12"/>
                    </a:lnTo>
                    <a:lnTo>
                      <a:pt x="48" y="20"/>
                    </a:lnTo>
                    <a:lnTo>
                      <a:pt x="51" y="28"/>
                    </a:lnTo>
                    <a:lnTo>
                      <a:pt x="53" y="38"/>
                    </a:lnTo>
                    <a:lnTo>
                      <a:pt x="54" y="49"/>
                    </a:lnTo>
                    <a:lnTo>
                      <a:pt x="55" y="60"/>
                    </a:lnTo>
                    <a:lnTo>
                      <a:pt x="55" y="71"/>
                    </a:lnTo>
                    <a:lnTo>
                      <a:pt x="54" y="81"/>
                    </a:lnTo>
                    <a:lnTo>
                      <a:pt x="52" y="91"/>
                    </a:lnTo>
                    <a:lnTo>
                      <a:pt x="50" y="101"/>
                    </a:lnTo>
                    <a:lnTo>
                      <a:pt x="47" y="109"/>
                    </a:lnTo>
                    <a:lnTo>
                      <a:pt x="43" y="117"/>
                    </a:lnTo>
                    <a:lnTo>
                      <a:pt x="38" y="122"/>
                    </a:lnTo>
                    <a:lnTo>
                      <a:pt x="36" y="124"/>
                    </a:lnTo>
                    <a:lnTo>
                      <a:pt x="33" y="126"/>
                    </a:lnTo>
                    <a:lnTo>
                      <a:pt x="30" y="126"/>
                    </a:lnTo>
                    <a:lnTo>
                      <a:pt x="27" y="127"/>
                    </a:lnTo>
                    <a:lnTo>
                      <a:pt x="24" y="126"/>
                    </a:lnTo>
                    <a:lnTo>
                      <a:pt x="21" y="125"/>
                    </a:lnTo>
                    <a:lnTo>
                      <a:pt x="18" y="123"/>
                    </a:lnTo>
                    <a:lnTo>
                      <a:pt x="15" y="121"/>
                    </a:lnTo>
                    <a:lnTo>
                      <a:pt x="10" y="113"/>
                    </a:lnTo>
                    <a:lnTo>
                      <a:pt x="6" y="104"/>
                    </a:lnTo>
                    <a:lnTo>
                      <a:pt x="3" y="93"/>
                    </a:lnTo>
                    <a:lnTo>
                      <a:pt x="1" y="81"/>
                    </a:lnTo>
                    <a:lnTo>
                      <a:pt x="0" y="69"/>
                    </a:lnTo>
                    <a:lnTo>
                      <a:pt x="0" y="57"/>
                    </a:lnTo>
                    <a:lnTo>
                      <a:pt x="1" y="44"/>
                    </a:lnTo>
                    <a:lnTo>
                      <a:pt x="2" y="32"/>
                    </a:lnTo>
                    <a:lnTo>
                      <a:pt x="5" y="21"/>
                    </a:lnTo>
                    <a:lnTo>
                      <a:pt x="9" y="12"/>
                    </a:lnTo>
                    <a:lnTo>
                      <a:pt x="11" y="9"/>
                    </a:lnTo>
                    <a:lnTo>
                      <a:pt x="13" y="6"/>
                    </a:lnTo>
                    <a:lnTo>
                      <a:pt x="16" y="3"/>
                    </a:lnTo>
                    <a:lnTo>
                      <a:pt x="19" y="1"/>
                    </a:lnTo>
                    <a:lnTo>
                      <a:pt x="22" y="0"/>
                    </a:lnTo>
                    <a:lnTo>
                      <a:pt x="25" y="0"/>
                    </a:lnTo>
                    <a:lnTo>
                      <a:pt x="29" y="1"/>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4" name="Freeform 149"/>
              <p:cNvSpPr>
                <a:spLocks noChangeAspect="1"/>
              </p:cNvSpPr>
              <p:nvPr/>
            </p:nvSpPr>
            <p:spPr bwMode="auto">
              <a:xfrm>
                <a:off x="2714" y="1718"/>
                <a:ext cx="13" cy="31"/>
              </a:xfrm>
              <a:custGeom>
                <a:avLst/>
                <a:gdLst/>
                <a:ahLst/>
                <a:cxnLst>
                  <a:cxn ang="0">
                    <a:pos x="29" y="1"/>
                  </a:cxn>
                  <a:cxn ang="0">
                    <a:pos x="33" y="3"/>
                  </a:cxn>
                  <a:cxn ang="0">
                    <a:pos x="36" y="5"/>
                  </a:cxn>
                  <a:cxn ang="0">
                    <a:pos x="39" y="8"/>
                  </a:cxn>
                  <a:cxn ang="0">
                    <a:pos x="42" y="11"/>
                  </a:cxn>
                  <a:cxn ang="0">
                    <a:pos x="46" y="19"/>
                  </a:cxn>
                  <a:cxn ang="0">
                    <a:pos x="49" y="27"/>
                  </a:cxn>
                  <a:cxn ang="0">
                    <a:pos x="52" y="37"/>
                  </a:cxn>
                  <a:cxn ang="0">
                    <a:pos x="53" y="47"/>
                  </a:cxn>
                  <a:cxn ang="0">
                    <a:pos x="54" y="59"/>
                  </a:cxn>
                  <a:cxn ang="0">
                    <a:pos x="53" y="70"/>
                  </a:cxn>
                  <a:cxn ang="0">
                    <a:pos x="52" y="80"/>
                  </a:cxn>
                  <a:cxn ang="0">
                    <a:pos x="50" y="90"/>
                  </a:cxn>
                  <a:cxn ang="0">
                    <a:pos x="48" y="100"/>
                  </a:cxn>
                  <a:cxn ang="0">
                    <a:pos x="44" y="108"/>
                  </a:cxn>
                  <a:cxn ang="0">
                    <a:pos x="40" y="115"/>
                  </a:cxn>
                  <a:cxn ang="0">
                    <a:pos x="36" y="120"/>
                  </a:cxn>
                  <a:cxn ang="0">
                    <a:pos x="33" y="122"/>
                  </a:cxn>
                  <a:cxn ang="0">
                    <a:pos x="29" y="124"/>
                  </a:cxn>
                  <a:cxn ang="0">
                    <a:pos x="27" y="124"/>
                  </a:cxn>
                  <a:cxn ang="0">
                    <a:pos x="24" y="125"/>
                  </a:cxn>
                  <a:cxn ang="0">
                    <a:pos x="21" y="124"/>
                  </a:cxn>
                  <a:cxn ang="0">
                    <a:pos x="18" y="123"/>
                  </a:cxn>
                  <a:cxn ang="0">
                    <a:pos x="15" y="121"/>
                  </a:cxn>
                  <a:cxn ang="0">
                    <a:pos x="13" y="119"/>
                  </a:cxn>
                  <a:cxn ang="0">
                    <a:pos x="9" y="112"/>
                  </a:cxn>
                  <a:cxn ang="0">
                    <a:pos x="6" y="103"/>
                  </a:cxn>
                  <a:cxn ang="0">
                    <a:pos x="3" y="93"/>
                  </a:cxn>
                  <a:cxn ang="0">
                    <a:pos x="1" y="82"/>
                  </a:cxn>
                  <a:cxn ang="0">
                    <a:pos x="0" y="70"/>
                  </a:cxn>
                  <a:cxn ang="0">
                    <a:pos x="0" y="58"/>
                  </a:cxn>
                  <a:cxn ang="0">
                    <a:pos x="1" y="44"/>
                  </a:cxn>
                  <a:cxn ang="0">
                    <a:pos x="2" y="33"/>
                  </a:cxn>
                  <a:cxn ang="0">
                    <a:pos x="5" y="23"/>
                  </a:cxn>
                  <a:cxn ang="0">
                    <a:pos x="8" y="14"/>
                  </a:cxn>
                  <a:cxn ang="0">
                    <a:pos x="10" y="10"/>
                  </a:cxn>
                  <a:cxn ang="0">
                    <a:pos x="12" y="7"/>
                  </a:cxn>
                  <a:cxn ang="0">
                    <a:pos x="14" y="4"/>
                  </a:cxn>
                  <a:cxn ang="0">
                    <a:pos x="17" y="2"/>
                  </a:cxn>
                  <a:cxn ang="0">
                    <a:pos x="19" y="1"/>
                  </a:cxn>
                  <a:cxn ang="0">
                    <a:pos x="22" y="0"/>
                  </a:cxn>
                  <a:cxn ang="0">
                    <a:pos x="26" y="0"/>
                  </a:cxn>
                  <a:cxn ang="0">
                    <a:pos x="29" y="1"/>
                  </a:cxn>
                </a:cxnLst>
                <a:rect l="0" t="0" r="r" b="b"/>
                <a:pathLst>
                  <a:path w="54" h="125">
                    <a:moveTo>
                      <a:pt x="29" y="1"/>
                    </a:moveTo>
                    <a:lnTo>
                      <a:pt x="33" y="3"/>
                    </a:lnTo>
                    <a:lnTo>
                      <a:pt x="36" y="5"/>
                    </a:lnTo>
                    <a:lnTo>
                      <a:pt x="39" y="8"/>
                    </a:lnTo>
                    <a:lnTo>
                      <a:pt x="42" y="11"/>
                    </a:lnTo>
                    <a:lnTo>
                      <a:pt x="46" y="19"/>
                    </a:lnTo>
                    <a:lnTo>
                      <a:pt x="49" y="27"/>
                    </a:lnTo>
                    <a:lnTo>
                      <a:pt x="52" y="37"/>
                    </a:lnTo>
                    <a:lnTo>
                      <a:pt x="53" y="47"/>
                    </a:lnTo>
                    <a:lnTo>
                      <a:pt x="54" y="59"/>
                    </a:lnTo>
                    <a:lnTo>
                      <a:pt x="53" y="70"/>
                    </a:lnTo>
                    <a:lnTo>
                      <a:pt x="52" y="80"/>
                    </a:lnTo>
                    <a:lnTo>
                      <a:pt x="50" y="90"/>
                    </a:lnTo>
                    <a:lnTo>
                      <a:pt x="48" y="100"/>
                    </a:lnTo>
                    <a:lnTo>
                      <a:pt x="44" y="108"/>
                    </a:lnTo>
                    <a:lnTo>
                      <a:pt x="40" y="115"/>
                    </a:lnTo>
                    <a:lnTo>
                      <a:pt x="36" y="120"/>
                    </a:lnTo>
                    <a:lnTo>
                      <a:pt x="33" y="122"/>
                    </a:lnTo>
                    <a:lnTo>
                      <a:pt x="29" y="124"/>
                    </a:lnTo>
                    <a:lnTo>
                      <a:pt x="27" y="124"/>
                    </a:lnTo>
                    <a:lnTo>
                      <a:pt x="24" y="125"/>
                    </a:lnTo>
                    <a:lnTo>
                      <a:pt x="21" y="124"/>
                    </a:lnTo>
                    <a:lnTo>
                      <a:pt x="18" y="123"/>
                    </a:lnTo>
                    <a:lnTo>
                      <a:pt x="15" y="121"/>
                    </a:lnTo>
                    <a:lnTo>
                      <a:pt x="13" y="119"/>
                    </a:lnTo>
                    <a:lnTo>
                      <a:pt x="9" y="112"/>
                    </a:lnTo>
                    <a:lnTo>
                      <a:pt x="6" y="103"/>
                    </a:lnTo>
                    <a:lnTo>
                      <a:pt x="3" y="93"/>
                    </a:lnTo>
                    <a:lnTo>
                      <a:pt x="1" y="82"/>
                    </a:lnTo>
                    <a:lnTo>
                      <a:pt x="0" y="70"/>
                    </a:lnTo>
                    <a:lnTo>
                      <a:pt x="0" y="58"/>
                    </a:lnTo>
                    <a:lnTo>
                      <a:pt x="1" y="44"/>
                    </a:lnTo>
                    <a:lnTo>
                      <a:pt x="2" y="33"/>
                    </a:lnTo>
                    <a:lnTo>
                      <a:pt x="5" y="23"/>
                    </a:lnTo>
                    <a:lnTo>
                      <a:pt x="8" y="14"/>
                    </a:lnTo>
                    <a:lnTo>
                      <a:pt x="10" y="10"/>
                    </a:lnTo>
                    <a:lnTo>
                      <a:pt x="12" y="7"/>
                    </a:lnTo>
                    <a:lnTo>
                      <a:pt x="14" y="4"/>
                    </a:lnTo>
                    <a:lnTo>
                      <a:pt x="17" y="2"/>
                    </a:lnTo>
                    <a:lnTo>
                      <a:pt x="19" y="1"/>
                    </a:lnTo>
                    <a:lnTo>
                      <a:pt x="22" y="0"/>
                    </a:lnTo>
                    <a:lnTo>
                      <a:pt x="26" y="0"/>
                    </a:lnTo>
                    <a:lnTo>
                      <a:pt x="29"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5" name="Freeform 150"/>
              <p:cNvSpPr>
                <a:spLocks noChangeAspect="1"/>
              </p:cNvSpPr>
              <p:nvPr/>
            </p:nvSpPr>
            <p:spPr bwMode="auto">
              <a:xfrm>
                <a:off x="2714" y="1718"/>
                <a:ext cx="13" cy="31"/>
              </a:xfrm>
              <a:custGeom>
                <a:avLst/>
                <a:gdLst/>
                <a:ahLst/>
                <a:cxnLst>
                  <a:cxn ang="0">
                    <a:pos x="29" y="1"/>
                  </a:cxn>
                  <a:cxn ang="0">
                    <a:pos x="33" y="3"/>
                  </a:cxn>
                  <a:cxn ang="0">
                    <a:pos x="36" y="5"/>
                  </a:cxn>
                  <a:cxn ang="0">
                    <a:pos x="39" y="8"/>
                  </a:cxn>
                  <a:cxn ang="0">
                    <a:pos x="42" y="11"/>
                  </a:cxn>
                  <a:cxn ang="0">
                    <a:pos x="46" y="19"/>
                  </a:cxn>
                  <a:cxn ang="0">
                    <a:pos x="49" y="27"/>
                  </a:cxn>
                  <a:cxn ang="0">
                    <a:pos x="52" y="37"/>
                  </a:cxn>
                  <a:cxn ang="0">
                    <a:pos x="53" y="47"/>
                  </a:cxn>
                  <a:cxn ang="0">
                    <a:pos x="54" y="59"/>
                  </a:cxn>
                  <a:cxn ang="0">
                    <a:pos x="53" y="70"/>
                  </a:cxn>
                  <a:cxn ang="0">
                    <a:pos x="52" y="80"/>
                  </a:cxn>
                  <a:cxn ang="0">
                    <a:pos x="50" y="90"/>
                  </a:cxn>
                  <a:cxn ang="0">
                    <a:pos x="48" y="100"/>
                  </a:cxn>
                  <a:cxn ang="0">
                    <a:pos x="44" y="108"/>
                  </a:cxn>
                  <a:cxn ang="0">
                    <a:pos x="40" y="115"/>
                  </a:cxn>
                  <a:cxn ang="0">
                    <a:pos x="36" y="120"/>
                  </a:cxn>
                  <a:cxn ang="0">
                    <a:pos x="33" y="122"/>
                  </a:cxn>
                  <a:cxn ang="0">
                    <a:pos x="29" y="124"/>
                  </a:cxn>
                  <a:cxn ang="0">
                    <a:pos x="27" y="124"/>
                  </a:cxn>
                  <a:cxn ang="0">
                    <a:pos x="24" y="125"/>
                  </a:cxn>
                  <a:cxn ang="0">
                    <a:pos x="21" y="124"/>
                  </a:cxn>
                  <a:cxn ang="0">
                    <a:pos x="18" y="123"/>
                  </a:cxn>
                  <a:cxn ang="0">
                    <a:pos x="15" y="121"/>
                  </a:cxn>
                  <a:cxn ang="0">
                    <a:pos x="13" y="119"/>
                  </a:cxn>
                  <a:cxn ang="0">
                    <a:pos x="9" y="112"/>
                  </a:cxn>
                  <a:cxn ang="0">
                    <a:pos x="6" y="103"/>
                  </a:cxn>
                  <a:cxn ang="0">
                    <a:pos x="3" y="93"/>
                  </a:cxn>
                  <a:cxn ang="0">
                    <a:pos x="1" y="82"/>
                  </a:cxn>
                  <a:cxn ang="0">
                    <a:pos x="0" y="70"/>
                  </a:cxn>
                  <a:cxn ang="0">
                    <a:pos x="0" y="58"/>
                  </a:cxn>
                  <a:cxn ang="0">
                    <a:pos x="1" y="44"/>
                  </a:cxn>
                  <a:cxn ang="0">
                    <a:pos x="2" y="33"/>
                  </a:cxn>
                  <a:cxn ang="0">
                    <a:pos x="5" y="23"/>
                  </a:cxn>
                  <a:cxn ang="0">
                    <a:pos x="8" y="14"/>
                  </a:cxn>
                  <a:cxn ang="0">
                    <a:pos x="10" y="10"/>
                  </a:cxn>
                  <a:cxn ang="0">
                    <a:pos x="12" y="7"/>
                  </a:cxn>
                  <a:cxn ang="0">
                    <a:pos x="14" y="4"/>
                  </a:cxn>
                  <a:cxn ang="0">
                    <a:pos x="17" y="2"/>
                  </a:cxn>
                  <a:cxn ang="0">
                    <a:pos x="19" y="1"/>
                  </a:cxn>
                  <a:cxn ang="0">
                    <a:pos x="22" y="0"/>
                  </a:cxn>
                  <a:cxn ang="0">
                    <a:pos x="26" y="0"/>
                  </a:cxn>
                  <a:cxn ang="0">
                    <a:pos x="29" y="1"/>
                  </a:cxn>
                </a:cxnLst>
                <a:rect l="0" t="0" r="r" b="b"/>
                <a:pathLst>
                  <a:path w="54" h="125">
                    <a:moveTo>
                      <a:pt x="29" y="1"/>
                    </a:moveTo>
                    <a:lnTo>
                      <a:pt x="33" y="3"/>
                    </a:lnTo>
                    <a:lnTo>
                      <a:pt x="36" y="5"/>
                    </a:lnTo>
                    <a:lnTo>
                      <a:pt x="39" y="8"/>
                    </a:lnTo>
                    <a:lnTo>
                      <a:pt x="42" y="11"/>
                    </a:lnTo>
                    <a:lnTo>
                      <a:pt x="46" y="19"/>
                    </a:lnTo>
                    <a:lnTo>
                      <a:pt x="49" y="27"/>
                    </a:lnTo>
                    <a:lnTo>
                      <a:pt x="52" y="37"/>
                    </a:lnTo>
                    <a:lnTo>
                      <a:pt x="53" y="47"/>
                    </a:lnTo>
                    <a:lnTo>
                      <a:pt x="54" y="59"/>
                    </a:lnTo>
                    <a:lnTo>
                      <a:pt x="53" y="70"/>
                    </a:lnTo>
                    <a:lnTo>
                      <a:pt x="52" y="80"/>
                    </a:lnTo>
                    <a:lnTo>
                      <a:pt x="50" y="90"/>
                    </a:lnTo>
                    <a:lnTo>
                      <a:pt x="48" y="100"/>
                    </a:lnTo>
                    <a:lnTo>
                      <a:pt x="44" y="108"/>
                    </a:lnTo>
                    <a:lnTo>
                      <a:pt x="40" y="115"/>
                    </a:lnTo>
                    <a:lnTo>
                      <a:pt x="36" y="120"/>
                    </a:lnTo>
                    <a:lnTo>
                      <a:pt x="33" y="122"/>
                    </a:lnTo>
                    <a:lnTo>
                      <a:pt x="29" y="124"/>
                    </a:lnTo>
                    <a:lnTo>
                      <a:pt x="27" y="124"/>
                    </a:lnTo>
                    <a:lnTo>
                      <a:pt x="24" y="125"/>
                    </a:lnTo>
                    <a:lnTo>
                      <a:pt x="21" y="124"/>
                    </a:lnTo>
                    <a:lnTo>
                      <a:pt x="18" y="123"/>
                    </a:lnTo>
                    <a:lnTo>
                      <a:pt x="15" y="121"/>
                    </a:lnTo>
                    <a:lnTo>
                      <a:pt x="13" y="119"/>
                    </a:lnTo>
                    <a:lnTo>
                      <a:pt x="9" y="112"/>
                    </a:lnTo>
                    <a:lnTo>
                      <a:pt x="6" y="103"/>
                    </a:lnTo>
                    <a:lnTo>
                      <a:pt x="3" y="93"/>
                    </a:lnTo>
                    <a:lnTo>
                      <a:pt x="1" y="82"/>
                    </a:lnTo>
                    <a:lnTo>
                      <a:pt x="0" y="70"/>
                    </a:lnTo>
                    <a:lnTo>
                      <a:pt x="0" y="58"/>
                    </a:lnTo>
                    <a:lnTo>
                      <a:pt x="1" y="44"/>
                    </a:lnTo>
                    <a:lnTo>
                      <a:pt x="2" y="33"/>
                    </a:lnTo>
                    <a:lnTo>
                      <a:pt x="5" y="23"/>
                    </a:lnTo>
                    <a:lnTo>
                      <a:pt x="8" y="14"/>
                    </a:lnTo>
                    <a:lnTo>
                      <a:pt x="10" y="10"/>
                    </a:lnTo>
                    <a:lnTo>
                      <a:pt x="12" y="7"/>
                    </a:lnTo>
                    <a:lnTo>
                      <a:pt x="14" y="4"/>
                    </a:lnTo>
                    <a:lnTo>
                      <a:pt x="17" y="2"/>
                    </a:lnTo>
                    <a:lnTo>
                      <a:pt x="19" y="1"/>
                    </a:lnTo>
                    <a:lnTo>
                      <a:pt x="22" y="0"/>
                    </a:lnTo>
                    <a:lnTo>
                      <a:pt x="26" y="0"/>
                    </a:lnTo>
                    <a:lnTo>
                      <a:pt x="29"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6" name="Freeform 151"/>
              <p:cNvSpPr>
                <a:spLocks noChangeAspect="1"/>
              </p:cNvSpPr>
              <p:nvPr/>
            </p:nvSpPr>
            <p:spPr bwMode="auto">
              <a:xfrm>
                <a:off x="2880" y="1817"/>
                <a:ext cx="14" cy="31"/>
              </a:xfrm>
              <a:custGeom>
                <a:avLst/>
                <a:gdLst/>
                <a:ahLst/>
                <a:cxnLst>
                  <a:cxn ang="0">
                    <a:pos x="33" y="1"/>
                  </a:cxn>
                  <a:cxn ang="0">
                    <a:pos x="39" y="6"/>
                  </a:cxn>
                  <a:cxn ang="0">
                    <a:pos x="44" y="12"/>
                  </a:cxn>
                  <a:cxn ang="0">
                    <a:pos x="47" y="20"/>
                  </a:cxn>
                  <a:cxn ang="0">
                    <a:pos x="50" y="29"/>
                  </a:cxn>
                  <a:cxn ang="0">
                    <a:pos x="53" y="40"/>
                  </a:cxn>
                  <a:cxn ang="0">
                    <a:pos x="54" y="50"/>
                  </a:cxn>
                  <a:cxn ang="0">
                    <a:pos x="55" y="61"/>
                  </a:cxn>
                  <a:cxn ang="0">
                    <a:pos x="55" y="71"/>
                  </a:cxn>
                  <a:cxn ang="0">
                    <a:pos x="54" y="82"/>
                  </a:cxn>
                  <a:cxn ang="0">
                    <a:pos x="52" y="91"/>
                  </a:cxn>
                  <a:cxn ang="0">
                    <a:pos x="50" y="100"/>
                  </a:cxn>
                  <a:cxn ang="0">
                    <a:pos x="47" y="109"/>
                  </a:cxn>
                  <a:cxn ang="0">
                    <a:pos x="43" y="116"/>
                  </a:cxn>
                  <a:cxn ang="0">
                    <a:pos x="39" y="121"/>
                  </a:cxn>
                  <a:cxn ang="0">
                    <a:pos x="36" y="123"/>
                  </a:cxn>
                  <a:cxn ang="0">
                    <a:pos x="34" y="124"/>
                  </a:cxn>
                  <a:cxn ang="0">
                    <a:pos x="31" y="125"/>
                  </a:cxn>
                  <a:cxn ang="0">
                    <a:pos x="28" y="126"/>
                  </a:cxn>
                  <a:cxn ang="0">
                    <a:pos x="25" y="125"/>
                  </a:cxn>
                  <a:cxn ang="0">
                    <a:pos x="21" y="124"/>
                  </a:cxn>
                  <a:cxn ang="0">
                    <a:pos x="17" y="122"/>
                  </a:cxn>
                  <a:cxn ang="0">
                    <a:pos x="15" y="120"/>
                  </a:cxn>
                  <a:cxn ang="0">
                    <a:pos x="10" y="113"/>
                  </a:cxn>
                  <a:cxn ang="0">
                    <a:pos x="6" y="103"/>
                  </a:cxn>
                  <a:cxn ang="0">
                    <a:pos x="3" y="93"/>
                  </a:cxn>
                  <a:cxn ang="0">
                    <a:pos x="1" y="82"/>
                  </a:cxn>
                  <a:cxn ang="0">
                    <a:pos x="0" y="70"/>
                  </a:cxn>
                  <a:cxn ang="0">
                    <a:pos x="0" y="57"/>
                  </a:cxn>
                  <a:cxn ang="0">
                    <a:pos x="0" y="45"/>
                  </a:cxn>
                  <a:cxn ang="0">
                    <a:pos x="2" y="34"/>
                  </a:cxn>
                  <a:cxn ang="0">
                    <a:pos x="5" y="22"/>
                  </a:cxn>
                  <a:cxn ang="0">
                    <a:pos x="8" y="13"/>
                  </a:cxn>
                  <a:cxn ang="0">
                    <a:pos x="10" y="10"/>
                  </a:cxn>
                  <a:cxn ang="0">
                    <a:pos x="13" y="6"/>
                  </a:cxn>
                  <a:cxn ang="0">
                    <a:pos x="15" y="4"/>
                  </a:cxn>
                  <a:cxn ang="0">
                    <a:pos x="18" y="2"/>
                  </a:cxn>
                  <a:cxn ang="0">
                    <a:pos x="22" y="0"/>
                  </a:cxn>
                  <a:cxn ang="0">
                    <a:pos x="26" y="0"/>
                  </a:cxn>
                  <a:cxn ang="0">
                    <a:pos x="29" y="0"/>
                  </a:cxn>
                  <a:cxn ang="0">
                    <a:pos x="33" y="1"/>
                  </a:cxn>
                </a:cxnLst>
                <a:rect l="0" t="0" r="r" b="b"/>
                <a:pathLst>
                  <a:path w="55" h="126">
                    <a:moveTo>
                      <a:pt x="33" y="1"/>
                    </a:moveTo>
                    <a:lnTo>
                      <a:pt x="39" y="6"/>
                    </a:lnTo>
                    <a:lnTo>
                      <a:pt x="44" y="12"/>
                    </a:lnTo>
                    <a:lnTo>
                      <a:pt x="47" y="20"/>
                    </a:lnTo>
                    <a:lnTo>
                      <a:pt x="50" y="29"/>
                    </a:lnTo>
                    <a:lnTo>
                      <a:pt x="53" y="40"/>
                    </a:lnTo>
                    <a:lnTo>
                      <a:pt x="54" y="50"/>
                    </a:lnTo>
                    <a:lnTo>
                      <a:pt x="55" y="61"/>
                    </a:lnTo>
                    <a:lnTo>
                      <a:pt x="55" y="71"/>
                    </a:lnTo>
                    <a:lnTo>
                      <a:pt x="54" y="82"/>
                    </a:lnTo>
                    <a:lnTo>
                      <a:pt x="52" y="91"/>
                    </a:lnTo>
                    <a:lnTo>
                      <a:pt x="50" y="100"/>
                    </a:lnTo>
                    <a:lnTo>
                      <a:pt x="47" y="109"/>
                    </a:lnTo>
                    <a:lnTo>
                      <a:pt x="43" y="116"/>
                    </a:lnTo>
                    <a:lnTo>
                      <a:pt x="39" y="121"/>
                    </a:lnTo>
                    <a:lnTo>
                      <a:pt x="36" y="123"/>
                    </a:lnTo>
                    <a:lnTo>
                      <a:pt x="34" y="124"/>
                    </a:lnTo>
                    <a:lnTo>
                      <a:pt x="31" y="125"/>
                    </a:lnTo>
                    <a:lnTo>
                      <a:pt x="28" y="126"/>
                    </a:lnTo>
                    <a:lnTo>
                      <a:pt x="25" y="125"/>
                    </a:lnTo>
                    <a:lnTo>
                      <a:pt x="21" y="124"/>
                    </a:lnTo>
                    <a:lnTo>
                      <a:pt x="17" y="122"/>
                    </a:lnTo>
                    <a:lnTo>
                      <a:pt x="15" y="120"/>
                    </a:lnTo>
                    <a:lnTo>
                      <a:pt x="10" y="113"/>
                    </a:lnTo>
                    <a:lnTo>
                      <a:pt x="6" y="103"/>
                    </a:lnTo>
                    <a:lnTo>
                      <a:pt x="3" y="93"/>
                    </a:lnTo>
                    <a:lnTo>
                      <a:pt x="1" y="82"/>
                    </a:lnTo>
                    <a:lnTo>
                      <a:pt x="0" y="70"/>
                    </a:lnTo>
                    <a:lnTo>
                      <a:pt x="0" y="57"/>
                    </a:lnTo>
                    <a:lnTo>
                      <a:pt x="0" y="45"/>
                    </a:lnTo>
                    <a:lnTo>
                      <a:pt x="2" y="34"/>
                    </a:lnTo>
                    <a:lnTo>
                      <a:pt x="5" y="22"/>
                    </a:lnTo>
                    <a:lnTo>
                      <a:pt x="8" y="13"/>
                    </a:lnTo>
                    <a:lnTo>
                      <a:pt x="10" y="10"/>
                    </a:lnTo>
                    <a:lnTo>
                      <a:pt x="13" y="6"/>
                    </a:lnTo>
                    <a:lnTo>
                      <a:pt x="15" y="4"/>
                    </a:lnTo>
                    <a:lnTo>
                      <a:pt x="18" y="2"/>
                    </a:lnTo>
                    <a:lnTo>
                      <a:pt x="22" y="0"/>
                    </a:lnTo>
                    <a:lnTo>
                      <a:pt x="26" y="0"/>
                    </a:lnTo>
                    <a:lnTo>
                      <a:pt x="29" y="0"/>
                    </a:lnTo>
                    <a:lnTo>
                      <a:pt x="33"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7" name="Freeform 152"/>
              <p:cNvSpPr>
                <a:spLocks noChangeAspect="1"/>
              </p:cNvSpPr>
              <p:nvPr/>
            </p:nvSpPr>
            <p:spPr bwMode="auto">
              <a:xfrm>
                <a:off x="2880" y="1817"/>
                <a:ext cx="14" cy="31"/>
              </a:xfrm>
              <a:custGeom>
                <a:avLst/>
                <a:gdLst/>
                <a:ahLst/>
                <a:cxnLst>
                  <a:cxn ang="0">
                    <a:pos x="33" y="1"/>
                  </a:cxn>
                  <a:cxn ang="0">
                    <a:pos x="39" y="6"/>
                  </a:cxn>
                  <a:cxn ang="0">
                    <a:pos x="44" y="12"/>
                  </a:cxn>
                  <a:cxn ang="0">
                    <a:pos x="47" y="20"/>
                  </a:cxn>
                  <a:cxn ang="0">
                    <a:pos x="50" y="29"/>
                  </a:cxn>
                  <a:cxn ang="0">
                    <a:pos x="53" y="40"/>
                  </a:cxn>
                  <a:cxn ang="0">
                    <a:pos x="54" y="50"/>
                  </a:cxn>
                  <a:cxn ang="0">
                    <a:pos x="55" y="61"/>
                  </a:cxn>
                  <a:cxn ang="0">
                    <a:pos x="55" y="71"/>
                  </a:cxn>
                  <a:cxn ang="0">
                    <a:pos x="54" y="82"/>
                  </a:cxn>
                  <a:cxn ang="0">
                    <a:pos x="52" y="91"/>
                  </a:cxn>
                  <a:cxn ang="0">
                    <a:pos x="50" y="100"/>
                  </a:cxn>
                  <a:cxn ang="0">
                    <a:pos x="47" y="109"/>
                  </a:cxn>
                  <a:cxn ang="0">
                    <a:pos x="43" y="116"/>
                  </a:cxn>
                  <a:cxn ang="0">
                    <a:pos x="39" y="121"/>
                  </a:cxn>
                  <a:cxn ang="0">
                    <a:pos x="36" y="123"/>
                  </a:cxn>
                  <a:cxn ang="0">
                    <a:pos x="34" y="124"/>
                  </a:cxn>
                  <a:cxn ang="0">
                    <a:pos x="31" y="125"/>
                  </a:cxn>
                  <a:cxn ang="0">
                    <a:pos x="28" y="126"/>
                  </a:cxn>
                  <a:cxn ang="0">
                    <a:pos x="25" y="125"/>
                  </a:cxn>
                  <a:cxn ang="0">
                    <a:pos x="21" y="124"/>
                  </a:cxn>
                  <a:cxn ang="0">
                    <a:pos x="17" y="122"/>
                  </a:cxn>
                  <a:cxn ang="0">
                    <a:pos x="15" y="120"/>
                  </a:cxn>
                  <a:cxn ang="0">
                    <a:pos x="10" y="113"/>
                  </a:cxn>
                  <a:cxn ang="0">
                    <a:pos x="6" y="103"/>
                  </a:cxn>
                  <a:cxn ang="0">
                    <a:pos x="3" y="93"/>
                  </a:cxn>
                  <a:cxn ang="0">
                    <a:pos x="1" y="82"/>
                  </a:cxn>
                  <a:cxn ang="0">
                    <a:pos x="0" y="70"/>
                  </a:cxn>
                  <a:cxn ang="0">
                    <a:pos x="0" y="57"/>
                  </a:cxn>
                  <a:cxn ang="0">
                    <a:pos x="0" y="45"/>
                  </a:cxn>
                  <a:cxn ang="0">
                    <a:pos x="2" y="34"/>
                  </a:cxn>
                  <a:cxn ang="0">
                    <a:pos x="5" y="22"/>
                  </a:cxn>
                  <a:cxn ang="0">
                    <a:pos x="8" y="13"/>
                  </a:cxn>
                  <a:cxn ang="0">
                    <a:pos x="10" y="10"/>
                  </a:cxn>
                  <a:cxn ang="0">
                    <a:pos x="13" y="6"/>
                  </a:cxn>
                  <a:cxn ang="0">
                    <a:pos x="15" y="4"/>
                  </a:cxn>
                  <a:cxn ang="0">
                    <a:pos x="18" y="2"/>
                  </a:cxn>
                  <a:cxn ang="0">
                    <a:pos x="22" y="0"/>
                  </a:cxn>
                  <a:cxn ang="0">
                    <a:pos x="26" y="0"/>
                  </a:cxn>
                  <a:cxn ang="0">
                    <a:pos x="29" y="0"/>
                  </a:cxn>
                  <a:cxn ang="0">
                    <a:pos x="33" y="1"/>
                  </a:cxn>
                </a:cxnLst>
                <a:rect l="0" t="0" r="r" b="b"/>
                <a:pathLst>
                  <a:path w="55" h="126">
                    <a:moveTo>
                      <a:pt x="33" y="1"/>
                    </a:moveTo>
                    <a:lnTo>
                      <a:pt x="39" y="6"/>
                    </a:lnTo>
                    <a:lnTo>
                      <a:pt x="44" y="12"/>
                    </a:lnTo>
                    <a:lnTo>
                      <a:pt x="47" y="20"/>
                    </a:lnTo>
                    <a:lnTo>
                      <a:pt x="50" y="29"/>
                    </a:lnTo>
                    <a:lnTo>
                      <a:pt x="53" y="40"/>
                    </a:lnTo>
                    <a:lnTo>
                      <a:pt x="54" y="50"/>
                    </a:lnTo>
                    <a:lnTo>
                      <a:pt x="55" y="61"/>
                    </a:lnTo>
                    <a:lnTo>
                      <a:pt x="55" y="71"/>
                    </a:lnTo>
                    <a:lnTo>
                      <a:pt x="54" y="82"/>
                    </a:lnTo>
                    <a:lnTo>
                      <a:pt x="52" y="91"/>
                    </a:lnTo>
                    <a:lnTo>
                      <a:pt x="50" y="100"/>
                    </a:lnTo>
                    <a:lnTo>
                      <a:pt x="47" y="109"/>
                    </a:lnTo>
                    <a:lnTo>
                      <a:pt x="43" y="116"/>
                    </a:lnTo>
                    <a:lnTo>
                      <a:pt x="39" y="121"/>
                    </a:lnTo>
                    <a:lnTo>
                      <a:pt x="36" y="123"/>
                    </a:lnTo>
                    <a:lnTo>
                      <a:pt x="34" y="124"/>
                    </a:lnTo>
                    <a:lnTo>
                      <a:pt x="31" y="125"/>
                    </a:lnTo>
                    <a:lnTo>
                      <a:pt x="28" y="126"/>
                    </a:lnTo>
                    <a:lnTo>
                      <a:pt x="25" y="125"/>
                    </a:lnTo>
                    <a:lnTo>
                      <a:pt x="21" y="124"/>
                    </a:lnTo>
                    <a:lnTo>
                      <a:pt x="17" y="122"/>
                    </a:lnTo>
                    <a:lnTo>
                      <a:pt x="15" y="120"/>
                    </a:lnTo>
                    <a:lnTo>
                      <a:pt x="10" y="113"/>
                    </a:lnTo>
                    <a:lnTo>
                      <a:pt x="6" y="103"/>
                    </a:lnTo>
                    <a:lnTo>
                      <a:pt x="3" y="93"/>
                    </a:lnTo>
                    <a:lnTo>
                      <a:pt x="1" y="82"/>
                    </a:lnTo>
                    <a:lnTo>
                      <a:pt x="0" y="70"/>
                    </a:lnTo>
                    <a:lnTo>
                      <a:pt x="0" y="57"/>
                    </a:lnTo>
                    <a:lnTo>
                      <a:pt x="0" y="45"/>
                    </a:lnTo>
                    <a:lnTo>
                      <a:pt x="2" y="34"/>
                    </a:lnTo>
                    <a:lnTo>
                      <a:pt x="5" y="22"/>
                    </a:lnTo>
                    <a:lnTo>
                      <a:pt x="8" y="13"/>
                    </a:lnTo>
                    <a:lnTo>
                      <a:pt x="10" y="10"/>
                    </a:lnTo>
                    <a:lnTo>
                      <a:pt x="13" y="6"/>
                    </a:lnTo>
                    <a:lnTo>
                      <a:pt x="15" y="4"/>
                    </a:lnTo>
                    <a:lnTo>
                      <a:pt x="18" y="2"/>
                    </a:lnTo>
                    <a:lnTo>
                      <a:pt x="22" y="0"/>
                    </a:lnTo>
                    <a:lnTo>
                      <a:pt x="26" y="0"/>
                    </a:lnTo>
                    <a:lnTo>
                      <a:pt x="29" y="0"/>
                    </a:lnTo>
                    <a:lnTo>
                      <a:pt x="33"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8" name="Freeform 153"/>
              <p:cNvSpPr>
                <a:spLocks noChangeAspect="1"/>
              </p:cNvSpPr>
              <p:nvPr/>
            </p:nvSpPr>
            <p:spPr bwMode="auto">
              <a:xfrm>
                <a:off x="2818" y="1813"/>
                <a:ext cx="13" cy="31"/>
              </a:xfrm>
              <a:custGeom>
                <a:avLst/>
                <a:gdLst/>
                <a:ahLst/>
                <a:cxnLst>
                  <a:cxn ang="0">
                    <a:pos x="29" y="2"/>
                  </a:cxn>
                  <a:cxn ang="0">
                    <a:pos x="35" y="6"/>
                  </a:cxn>
                  <a:cxn ang="0">
                    <a:pos x="39" y="12"/>
                  </a:cxn>
                  <a:cxn ang="0">
                    <a:pos x="43" y="19"/>
                  </a:cxn>
                  <a:cxn ang="0">
                    <a:pos x="46" y="28"/>
                  </a:cxn>
                  <a:cxn ang="0">
                    <a:pos x="48" y="38"/>
                  </a:cxn>
                  <a:cxn ang="0">
                    <a:pos x="50" y="49"/>
                  </a:cxn>
                  <a:cxn ang="0">
                    <a:pos x="50" y="60"/>
                  </a:cxn>
                  <a:cxn ang="0">
                    <a:pos x="50" y="70"/>
                  </a:cxn>
                  <a:cxn ang="0">
                    <a:pos x="49" y="81"/>
                  </a:cxn>
                  <a:cxn ang="0">
                    <a:pos x="48" y="91"/>
                  </a:cxn>
                  <a:cxn ang="0">
                    <a:pos x="45" y="100"/>
                  </a:cxn>
                  <a:cxn ang="0">
                    <a:pos x="42" y="109"/>
                  </a:cxn>
                  <a:cxn ang="0">
                    <a:pos x="39" y="116"/>
                  </a:cxn>
                  <a:cxn ang="0">
                    <a:pos x="34" y="122"/>
                  </a:cxn>
                  <a:cxn ang="0">
                    <a:pos x="32" y="124"/>
                  </a:cxn>
                  <a:cxn ang="0">
                    <a:pos x="29" y="125"/>
                  </a:cxn>
                  <a:cxn ang="0">
                    <a:pos x="27" y="126"/>
                  </a:cxn>
                  <a:cxn ang="0">
                    <a:pos x="24" y="127"/>
                  </a:cxn>
                  <a:cxn ang="0">
                    <a:pos x="21" y="126"/>
                  </a:cxn>
                  <a:cxn ang="0">
                    <a:pos x="18" y="125"/>
                  </a:cxn>
                  <a:cxn ang="0">
                    <a:pos x="16" y="123"/>
                  </a:cxn>
                  <a:cxn ang="0">
                    <a:pos x="13" y="119"/>
                  </a:cxn>
                  <a:cxn ang="0">
                    <a:pos x="9" y="112"/>
                  </a:cxn>
                  <a:cxn ang="0">
                    <a:pos x="6" y="103"/>
                  </a:cxn>
                  <a:cxn ang="0">
                    <a:pos x="3" y="93"/>
                  </a:cxn>
                  <a:cxn ang="0">
                    <a:pos x="1" y="81"/>
                  </a:cxn>
                  <a:cxn ang="0">
                    <a:pos x="1" y="69"/>
                  </a:cxn>
                  <a:cxn ang="0">
                    <a:pos x="0" y="56"/>
                  </a:cxn>
                  <a:cxn ang="0">
                    <a:pos x="1" y="43"/>
                  </a:cxn>
                  <a:cxn ang="0">
                    <a:pos x="2" y="31"/>
                  </a:cxn>
                  <a:cxn ang="0">
                    <a:pos x="5" y="21"/>
                  </a:cxn>
                  <a:cxn ang="0">
                    <a:pos x="8" y="12"/>
                  </a:cxn>
                  <a:cxn ang="0">
                    <a:pos x="10" y="9"/>
                  </a:cxn>
                  <a:cxn ang="0">
                    <a:pos x="12" y="5"/>
                  </a:cxn>
                  <a:cxn ang="0">
                    <a:pos x="14" y="3"/>
                  </a:cxn>
                  <a:cxn ang="0">
                    <a:pos x="17" y="1"/>
                  </a:cxn>
                  <a:cxn ang="0">
                    <a:pos x="19" y="0"/>
                  </a:cxn>
                  <a:cxn ang="0">
                    <a:pos x="22" y="0"/>
                  </a:cxn>
                  <a:cxn ang="0">
                    <a:pos x="26" y="1"/>
                  </a:cxn>
                  <a:cxn ang="0">
                    <a:pos x="29" y="2"/>
                  </a:cxn>
                </a:cxnLst>
                <a:rect l="0" t="0" r="r" b="b"/>
                <a:pathLst>
                  <a:path w="50" h="127">
                    <a:moveTo>
                      <a:pt x="29" y="2"/>
                    </a:moveTo>
                    <a:lnTo>
                      <a:pt x="35" y="6"/>
                    </a:lnTo>
                    <a:lnTo>
                      <a:pt x="39" y="12"/>
                    </a:lnTo>
                    <a:lnTo>
                      <a:pt x="43" y="19"/>
                    </a:lnTo>
                    <a:lnTo>
                      <a:pt x="46" y="28"/>
                    </a:lnTo>
                    <a:lnTo>
                      <a:pt x="48" y="38"/>
                    </a:lnTo>
                    <a:lnTo>
                      <a:pt x="50" y="49"/>
                    </a:lnTo>
                    <a:lnTo>
                      <a:pt x="50" y="60"/>
                    </a:lnTo>
                    <a:lnTo>
                      <a:pt x="50" y="70"/>
                    </a:lnTo>
                    <a:lnTo>
                      <a:pt x="49" y="81"/>
                    </a:lnTo>
                    <a:lnTo>
                      <a:pt x="48" y="91"/>
                    </a:lnTo>
                    <a:lnTo>
                      <a:pt x="45" y="100"/>
                    </a:lnTo>
                    <a:lnTo>
                      <a:pt x="42" y="109"/>
                    </a:lnTo>
                    <a:lnTo>
                      <a:pt x="39" y="116"/>
                    </a:lnTo>
                    <a:lnTo>
                      <a:pt x="34" y="122"/>
                    </a:lnTo>
                    <a:lnTo>
                      <a:pt x="32" y="124"/>
                    </a:lnTo>
                    <a:lnTo>
                      <a:pt x="29" y="125"/>
                    </a:lnTo>
                    <a:lnTo>
                      <a:pt x="27" y="126"/>
                    </a:lnTo>
                    <a:lnTo>
                      <a:pt x="24" y="127"/>
                    </a:lnTo>
                    <a:lnTo>
                      <a:pt x="21" y="126"/>
                    </a:lnTo>
                    <a:lnTo>
                      <a:pt x="18" y="125"/>
                    </a:lnTo>
                    <a:lnTo>
                      <a:pt x="16" y="123"/>
                    </a:lnTo>
                    <a:lnTo>
                      <a:pt x="13" y="119"/>
                    </a:lnTo>
                    <a:lnTo>
                      <a:pt x="9" y="112"/>
                    </a:lnTo>
                    <a:lnTo>
                      <a:pt x="6" y="103"/>
                    </a:lnTo>
                    <a:lnTo>
                      <a:pt x="3" y="93"/>
                    </a:lnTo>
                    <a:lnTo>
                      <a:pt x="1" y="81"/>
                    </a:lnTo>
                    <a:lnTo>
                      <a:pt x="1" y="69"/>
                    </a:lnTo>
                    <a:lnTo>
                      <a:pt x="0" y="56"/>
                    </a:lnTo>
                    <a:lnTo>
                      <a:pt x="1" y="43"/>
                    </a:lnTo>
                    <a:lnTo>
                      <a:pt x="2" y="31"/>
                    </a:lnTo>
                    <a:lnTo>
                      <a:pt x="5" y="21"/>
                    </a:lnTo>
                    <a:lnTo>
                      <a:pt x="8" y="12"/>
                    </a:lnTo>
                    <a:lnTo>
                      <a:pt x="10" y="9"/>
                    </a:lnTo>
                    <a:lnTo>
                      <a:pt x="12" y="5"/>
                    </a:lnTo>
                    <a:lnTo>
                      <a:pt x="14" y="3"/>
                    </a:lnTo>
                    <a:lnTo>
                      <a:pt x="17" y="1"/>
                    </a:lnTo>
                    <a:lnTo>
                      <a:pt x="19" y="0"/>
                    </a:lnTo>
                    <a:lnTo>
                      <a:pt x="22"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9" name="Freeform 154"/>
              <p:cNvSpPr>
                <a:spLocks noChangeAspect="1"/>
              </p:cNvSpPr>
              <p:nvPr/>
            </p:nvSpPr>
            <p:spPr bwMode="auto">
              <a:xfrm>
                <a:off x="2818" y="1813"/>
                <a:ext cx="13" cy="31"/>
              </a:xfrm>
              <a:custGeom>
                <a:avLst/>
                <a:gdLst/>
                <a:ahLst/>
                <a:cxnLst>
                  <a:cxn ang="0">
                    <a:pos x="29" y="2"/>
                  </a:cxn>
                  <a:cxn ang="0">
                    <a:pos x="35" y="6"/>
                  </a:cxn>
                  <a:cxn ang="0">
                    <a:pos x="39" y="12"/>
                  </a:cxn>
                  <a:cxn ang="0">
                    <a:pos x="43" y="19"/>
                  </a:cxn>
                  <a:cxn ang="0">
                    <a:pos x="46" y="28"/>
                  </a:cxn>
                  <a:cxn ang="0">
                    <a:pos x="48" y="38"/>
                  </a:cxn>
                  <a:cxn ang="0">
                    <a:pos x="50" y="49"/>
                  </a:cxn>
                  <a:cxn ang="0">
                    <a:pos x="50" y="60"/>
                  </a:cxn>
                  <a:cxn ang="0">
                    <a:pos x="50" y="70"/>
                  </a:cxn>
                  <a:cxn ang="0">
                    <a:pos x="49" y="81"/>
                  </a:cxn>
                  <a:cxn ang="0">
                    <a:pos x="48" y="91"/>
                  </a:cxn>
                  <a:cxn ang="0">
                    <a:pos x="45" y="100"/>
                  </a:cxn>
                  <a:cxn ang="0">
                    <a:pos x="42" y="109"/>
                  </a:cxn>
                  <a:cxn ang="0">
                    <a:pos x="39" y="116"/>
                  </a:cxn>
                  <a:cxn ang="0">
                    <a:pos x="34" y="122"/>
                  </a:cxn>
                  <a:cxn ang="0">
                    <a:pos x="32" y="124"/>
                  </a:cxn>
                  <a:cxn ang="0">
                    <a:pos x="29" y="125"/>
                  </a:cxn>
                  <a:cxn ang="0">
                    <a:pos x="27" y="126"/>
                  </a:cxn>
                  <a:cxn ang="0">
                    <a:pos x="24" y="127"/>
                  </a:cxn>
                  <a:cxn ang="0">
                    <a:pos x="21" y="126"/>
                  </a:cxn>
                  <a:cxn ang="0">
                    <a:pos x="18" y="125"/>
                  </a:cxn>
                  <a:cxn ang="0">
                    <a:pos x="16" y="123"/>
                  </a:cxn>
                  <a:cxn ang="0">
                    <a:pos x="13" y="119"/>
                  </a:cxn>
                  <a:cxn ang="0">
                    <a:pos x="9" y="112"/>
                  </a:cxn>
                  <a:cxn ang="0">
                    <a:pos x="6" y="103"/>
                  </a:cxn>
                  <a:cxn ang="0">
                    <a:pos x="3" y="93"/>
                  </a:cxn>
                  <a:cxn ang="0">
                    <a:pos x="1" y="81"/>
                  </a:cxn>
                  <a:cxn ang="0">
                    <a:pos x="1" y="69"/>
                  </a:cxn>
                  <a:cxn ang="0">
                    <a:pos x="0" y="56"/>
                  </a:cxn>
                  <a:cxn ang="0">
                    <a:pos x="1" y="43"/>
                  </a:cxn>
                  <a:cxn ang="0">
                    <a:pos x="2" y="31"/>
                  </a:cxn>
                  <a:cxn ang="0">
                    <a:pos x="5" y="21"/>
                  </a:cxn>
                  <a:cxn ang="0">
                    <a:pos x="8" y="12"/>
                  </a:cxn>
                  <a:cxn ang="0">
                    <a:pos x="10" y="9"/>
                  </a:cxn>
                  <a:cxn ang="0">
                    <a:pos x="12" y="5"/>
                  </a:cxn>
                  <a:cxn ang="0">
                    <a:pos x="14" y="3"/>
                  </a:cxn>
                  <a:cxn ang="0">
                    <a:pos x="17" y="1"/>
                  </a:cxn>
                  <a:cxn ang="0">
                    <a:pos x="19" y="0"/>
                  </a:cxn>
                  <a:cxn ang="0">
                    <a:pos x="22" y="0"/>
                  </a:cxn>
                  <a:cxn ang="0">
                    <a:pos x="26" y="1"/>
                  </a:cxn>
                  <a:cxn ang="0">
                    <a:pos x="29" y="2"/>
                  </a:cxn>
                </a:cxnLst>
                <a:rect l="0" t="0" r="r" b="b"/>
                <a:pathLst>
                  <a:path w="50" h="127">
                    <a:moveTo>
                      <a:pt x="29" y="2"/>
                    </a:moveTo>
                    <a:lnTo>
                      <a:pt x="35" y="6"/>
                    </a:lnTo>
                    <a:lnTo>
                      <a:pt x="39" y="12"/>
                    </a:lnTo>
                    <a:lnTo>
                      <a:pt x="43" y="19"/>
                    </a:lnTo>
                    <a:lnTo>
                      <a:pt x="46" y="28"/>
                    </a:lnTo>
                    <a:lnTo>
                      <a:pt x="48" y="38"/>
                    </a:lnTo>
                    <a:lnTo>
                      <a:pt x="50" y="49"/>
                    </a:lnTo>
                    <a:lnTo>
                      <a:pt x="50" y="60"/>
                    </a:lnTo>
                    <a:lnTo>
                      <a:pt x="50" y="70"/>
                    </a:lnTo>
                    <a:lnTo>
                      <a:pt x="49" y="81"/>
                    </a:lnTo>
                    <a:lnTo>
                      <a:pt x="48" y="91"/>
                    </a:lnTo>
                    <a:lnTo>
                      <a:pt x="45" y="100"/>
                    </a:lnTo>
                    <a:lnTo>
                      <a:pt x="42" y="109"/>
                    </a:lnTo>
                    <a:lnTo>
                      <a:pt x="39" y="116"/>
                    </a:lnTo>
                    <a:lnTo>
                      <a:pt x="34" y="122"/>
                    </a:lnTo>
                    <a:lnTo>
                      <a:pt x="32" y="124"/>
                    </a:lnTo>
                    <a:lnTo>
                      <a:pt x="29" y="125"/>
                    </a:lnTo>
                    <a:lnTo>
                      <a:pt x="27" y="126"/>
                    </a:lnTo>
                    <a:lnTo>
                      <a:pt x="24" y="127"/>
                    </a:lnTo>
                    <a:lnTo>
                      <a:pt x="21" y="126"/>
                    </a:lnTo>
                    <a:lnTo>
                      <a:pt x="18" y="125"/>
                    </a:lnTo>
                    <a:lnTo>
                      <a:pt x="16" y="123"/>
                    </a:lnTo>
                    <a:lnTo>
                      <a:pt x="13" y="119"/>
                    </a:lnTo>
                    <a:lnTo>
                      <a:pt x="9" y="112"/>
                    </a:lnTo>
                    <a:lnTo>
                      <a:pt x="6" y="103"/>
                    </a:lnTo>
                    <a:lnTo>
                      <a:pt x="3" y="93"/>
                    </a:lnTo>
                    <a:lnTo>
                      <a:pt x="1" y="81"/>
                    </a:lnTo>
                    <a:lnTo>
                      <a:pt x="1" y="69"/>
                    </a:lnTo>
                    <a:lnTo>
                      <a:pt x="0" y="56"/>
                    </a:lnTo>
                    <a:lnTo>
                      <a:pt x="1" y="43"/>
                    </a:lnTo>
                    <a:lnTo>
                      <a:pt x="2" y="31"/>
                    </a:lnTo>
                    <a:lnTo>
                      <a:pt x="5" y="21"/>
                    </a:lnTo>
                    <a:lnTo>
                      <a:pt x="8" y="12"/>
                    </a:lnTo>
                    <a:lnTo>
                      <a:pt x="10" y="9"/>
                    </a:lnTo>
                    <a:lnTo>
                      <a:pt x="12" y="5"/>
                    </a:lnTo>
                    <a:lnTo>
                      <a:pt x="14" y="3"/>
                    </a:lnTo>
                    <a:lnTo>
                      <a:pt x="17" y="1"/>
                    </a:lnTo>
                    <a:lnTo>
                      <a:pt x="19" y="0"/>
                    </a:lnTo>
                    <a:lnTo>
                      <a:pt x="22" y="0"/>
                    </a:lnTo>
                    <a:lnTo>
                      <a:pt x="26" y="1"/>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0" name="Freeform 155"/>
              <p:cNvSpPr>
                <a:spLocks noChangeAspect="1"/>
              </p:cNvSpPr>
              <p:nvPr/>
            </p:nvSpPr>
            <p:spPr bwMode="auto">
              <a:xfrm>
                <a:off x="2767" y="1806"/>
                <a:ext cx="13" cy="31"/>
              </a:xfrm>
              <a:custGeom>
                <a:avLst/>
                <a:gdLst/>
                <a:ahLst/>
                <a:cxnLst>
                  <a:cxn ang="0">
                    <a:pos x="33" y="2"/>
                  </a:cxn>
                  <a:cxn ang="0">
                    <a:pos x="38" y="6"/>
                  </a:cxn>
                  <a:cxn ang="0">
                    <a:pos x="44" y="12"/>
                  </a:cxn>
                  <a:cxn ang="0">
                    <a:pos x="48" y="19"/>
                  </a:cxn>
                  <a:cxn ang="0">
                    <a:pos x="51" y="28"/>
                  </a:cxn>
                  <a:cxn ang="0">
                    <a:pos x="53" y="37"/>
                  </a:cxn>
                  <a:cxn ang="0">
                    <a:pos x="54" y="48"/>
                  </a:cxn>
                  <a:cxn ang="0">
                    <a:pos x="55" y="58"/>
                  </a:cxn>
                  <a:cxn ang="0">
                    <a:pos x="55" y="70"/>
                  </a:cxn>
                  <a:cxn ang="0">
                    <a:pos x="54" y="81"/>
                  </a:cxn>
                  <a:cxn ang="0">
                    <a:pos x="52" y="91"/>
                  </a:cxn>
                  <a:cxn ang="0">
                    <a:pos x="50" y="100"/>
                  </a:cxn>
                  <a:cxn ang="0">
                    <a:pos x="47" y="108"/>
                  </a:cxn>
                  <a:cxn ang="0">
                    <a:pos x="43" y="115"/>
                  </a:cxn>
                  <a:cxn ang="0">
                    <a:pos x="38" y="121"/>
                  </a:cxn>
                  <a:cxn ang="0">
                    <a:pos x="36" y="123"/>
                  </a:cxn>
                  <a:cxn ang="0">
                    <a:pos x="33" y="124"/>
                  </a:cxn>
                  <a:cxn ang="0">
                    <a:pos x="30" y="125"/>
                  </a:cxn>
                  <a:cxn ang="0">
                    <a:pos x="27" y="125"/>
                  </a:cxn>
                  <a:cxn ang="0">
                    <a:pos x="24" y="125"/>
                  </a:cxn>
                  <a:cxn ang="0">
                    <a:pos x="21" y="124"/>
                  </a:cxn>
                  <a:cxn ang="0">
                    <a:pos x="18" y="122"/>
                  </a:cxn>
                  <a:cxn ang="0">
                    <a:pos x="15" y="119"/>
                  </a:cxn>
                  <a:cxn ang="0">
                    <a:pos x="10" y="112"/>
                  </a:cxn>
                  <a:cxn ang="0">
                    <a:pos x="6" y="103"/>
                  </a:cxn>
                  <a:cxn ang="0">
                    <a:pos x="3" y="93"/>
                  </a:cxn>
                  <a:cxn ang="0">
                    <a:pos x="1" y="81"/>
                  </a:cxn>
                  <a:cxn ang="0">
                    <a:pos x="0" y="69"/>
                  </a:cxn>
                  <a:cxn ang="0">
                    <a:pos x="0" y="55"/>
                  </a:cxn>
                  <a:cxn ang="0">
                    <a:pos x="1" y="43"/>
                  </a:cxn>
                  <a:cxn ang="0">
                    <a:pos x="2" y="31"/>
                  </a:cxn>
                  <a:cxn ang="0">
                    <a:pos x="5" y="21"/>
                  </a:cxn>
                  <a:cxn ang="0">
                    <a:pos x="9" y="12"/>
                  </a:cxn>
                  <a:cxn ang="0">
                    <a:pos x="11" y="8"/>
                  </a:cxn>
                  <a:cxn ang="0">
                    <a:pos x="13" y="5"/>
                  </a:cxn>
                  <a:cxn ang="0">
                    <a:pos x="16" y="3"/>
                  </a:cxn>
                  <a:cxn ang="0">
                    <a:pos x="19" y="1"/>
                  </a:cxn>
                  <a:cxn ang="0">
                    <a:pos x="22" y="0"/>
                  </a:cxn>
                  <a:cxn ang="0">
                    <a:pos x="25" y="0"/>
                  </a:cxn>
                  <a:cxn ang="0">
                    <a:pos x="29" y="0"/>
                  </a:cxn>
                  <a:cxn ang="0">
                    <a:pos x="33" y="2"/>
                  </a:cxn>
                </a:cxnLst>
                <a:rect l="0" t="0" r="r" b="b"/>
                <a:pathLst>
                  <a:path w="55" h="125">
                    <a:moveTo>
                      <a:pt x="33" y="2"/>
                    </a:moveTo>
                    <a:lnTo>
                      <a:pt x="38" y="6"/>
                    </a:lnTo>
                    <a:lnTo>
                      <a:pt x="44" y="12"/>
                    </a:lnTo>
                    <a:lnTo>
                      <a:pt x="48" y="19"/>
                    </a:lnTo>
                    <a:lnTo>
                      <a:pt x="51" y="28"/>
                    </a:lnTo>
                    <a:lnTo>
                      <a:pt x="53" y="37"/>
                    </a:lnTo>
                    <a:lnTo>
                      <a:pt x="54" y="48"/>
                    </a:lnTo>
                    <a:lnTo>
                      <a:pt x="55" y="58"/>
                    </a:lnTo>
                    <a:lnTo>
                      <a:pt x="55" y="70"/>
                    </a:lnTo>
                    <a:lnTo>
                      <a:pt x="54" y="81"/>
                    </a:lnTo>
                    <a:lnTo>
                      <a:pt x="52" y="91"/>
                    </a:lnTo>
                    <a:lnTo>
                      <a:pt x="50" y="100"/>
                    </a:lnTo>
                    <a:lnTo>
                      <a:pt x="47" y="108"/>
                    </a:lnTo>
                    <a:lnTo>
                      <a:pt x="43" y="115"/>
                    </a:lnTo>
                    <a:lnTo>
                      <a:pt x="38" y="121"/>
                    </a:lnTo>
                    <a:lnTo>
                      <a:pt x="36" y="123"/>
                    </a:lnTo>
                    <a:lnTo>
                      <a:pt x="33" y="124"/>
                    </a:lnTo>
                    <a:lnTo>
                      <a:pt x="30" y="125"/>
                    </a:lnTo>
                    <a:lnTo>
                      <a:pt x="27" y="125"/>
                    </a:lnTo>
                    <a:lnTo>
                      <a:pt x="24" y="125"/>
                    </a:lnTo>
                    <a:lnTo>
                      <a:pt x="21" y="124"/>
                    </a:lnTo>
                    <a:lnTo>
                      <a:pt x="18" y="122"/>
                    </a:lnTo>
                    <a:lnTo>
                      <a:pt x="15" y="119"/>
                    </a:lnTo>
                    <a:lnTo>
                      <a:pt x="10" y="112"/>
                    </a:lnTo>
                    <a:lnTo>
                      <a:pt x="6" y="103"/>
                    </a:lnTo>
                    <a:lnTo>
                      <a:pt x="3" y="93"/>
                    </a:lnTo>
                    <a:lnTo>
                      <a:pt x="1" y="81"/>
                    </a:lnTo>
                    <a:lnTo>
                      <a:pt x="0" y="69"/>
                    </a:lnTo>
                    <a:lnTo>
                      <a:pt x="0" y="55"/>
                    </a:lnTo>
                    <a:lnTo>
                      <a:pt x="1" y="43"/>
                    </a:lnTo>
                    <a:lnTo>
                      <a:pt x="2" y="31"/>
                    </a:lnTo>
                    <a:lnTo>
                      <a:pt x="5" y="21"/>
                    </a:lnTo>
                    <a:lnTo>
                      <a:pt x="9" y="12"/>
                    </a:lnTo>
                    <a:lnTo>
                      <a:pt x="11" y="8"/>
                    </a:lnTo>
                    <a:lnTo>
                      <a:pt x="13" y="5"/>
                    </a:lnTo>
                    <a:lnTo>
                      <a:pt x="16" y="3"/>
                    </a:lnTo>
                    <a:lnTo>
                      <a:pt x="19" y="1"/>
                    </a:lnTo>
                    <a:lnTo>
                      <a:pt x="22" y="0"/>
                    </a:lnTo>
                    <a:lnTo>
                      <a:pt x="25" y="0"/>
                    </a:lnTo>
                    <a:lnTo>
                      <a:pt x="29" y="0"/>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1" name="Freeform 156"/>
              <p:cNvSpPr>
                <a:spLocks noChangeAspect="1"/>
              </p:cNvSpPr>
              <p:nvPr/>
            </p:nvSpPr>
            <p:spPr bwMode="auto">
              <a:xfrm>
                <a:off x="2767" y="1806"/>
                <a:ext cx="13" cy="31"/>
              </a:xfrm>
              <a:custGeom>
                <a:avLst/>
                <a:gdLst/>
                <a:ahLst/>
                <a:cxnLst>
                  <a:cxn ang="0">
                    <a:pos x="33" y="2"/>
                  </a:cxn>
                  <a:cxn ang="0">
                    <a:pos x="38" y="6"/>
                  </a:cxn>
                  <a:cxn ang="0">
                    <a:pos x="44" y="12"/>
                  </a:cxn>
                  <a:cxn ang="0">
                    <a:pos x="48" y="19"/>
                  </a:cxn>
                  <a:cxn ang="0">
                    <a:pos x="51" y="28"/>
                  </a:cxn>
                  <a:cxn ang="0">
                    <a:pos x="53" y="37"/>
                  </a:cxn>
                  <a:cxn ang="0">
                    <a:pos x="54" y="48"/>
                  </a:cxn>
                  <a:cxn ang="0">
                    <a:pos x="55" y="58"/>
                  </a:cxn>
                  <a:cxn ang="0">
                    <a:pos x="55" y="70"/>
                  </a:cxn>
                  <a:cxn ang="0">
                    <a:pos x="54" y="81"/>
                  </a:cxn>
                  <a:cxn ang="0">
                    <a:pos x="52" y="91"/>
                  </a:cxn>
                  <a:cxn ang="0">
                    <a:pos x="50" y="100"/>
                  </a:cxn>
                  <a:cxn ang="0">
                    <a:pos x="47" y="108"/>
                  </a:cxn>
                  <a:cxn ang="0">
                    <a:pos x="43" y="115"/>
                  </a:cxn>
                  <a:cxn ang="0">
                    <a:pos x="38" y="121"/>
                  </a:cxn>
                  <a:cxn ang="0">
                    <a:pos x="36" y="123"/>
                  </a:cxn>
                  <a:cxn ang="0">
                    <a:pos x="33" y="124"/>
                  </a:cxn>
                  <a:cxn ang="0">
                    <a:pos x="30" y="125"/>
                  </a:cxn>
                  <a:cxn ang="0">
                    <a:pos x="27" y="125"/>
                  </a:cxn>
                  <a:cxn ang="0">
                    <a:pos x="24" y="125"/>
                  </a:cxn>
                  <a:cxn ang="0">
                    <a:pos x="21" y="124"/>
                  </a:cxn>
                  <a:cxn ang="0">
                    <a:pos x="18" y="122"/>
                  </a:cxn>
                  <a:cxn ang="0">
                    <a:pos x="15" y="119"/>
                  </a:cxn>
                  <a:cxn ang="0">
                    <a:pos x="10" y="112"/>
                  </a:cxn>
                  <a:cxn ang="0">
                    <a:pos x="6" y="103"/>
                  </a:cxn>
                  <a:cxn ang="0">
                    <a:pos x="3" y="93"/>
                  </a:cxn>
                  <a:cxn ang="0">
                    <a:pos x="1" y="81"/>
                  </a:cxn>
                  <a:cxn ang="0">
                    <a:pos x="0" y="69"/>
                  </a:cxn>
                  <a:cxn ang="0">
                    <a:pos x="0" y="55"/>
                  </a:cxn>
                  <a:cxn ang="0">
                    <a:pos x="1" y="43"/>
                  </a:cxn>
                  <a:cxn ang="0">
                    <a:pos x="2" y="31"/>
                  </a:cxn>
                  <a:cxn ang="0">
                    <a:pos x="5" y="21"/>
                  </a:cxn>
                  <a:cxn ang="0">
                    <a:pos x="9" y="12"/>
                  </a:cxn>
                  <a:cxn ang="0">
                    <a:pos x="11" y="8"/>
                  </a:cxn>
                  <a:cxn ang="0">
                    <a:pos x="13" y="5"/>
                  </a:cxn>
                  <a:cxn ang="0">
                    <a:pos x="16" y="3"/>
                  </a:cxn>
                  <a:cxn ang="0">
                    <a:pos x="19" y="1"/>
                  </a:cxn>
                  <a:cxn ang="0">
                    <a:pos x="22" y="0"/>
                  </a:cxn>
                  <a:cxn ang="0">
                    <a:pos x="25" y="0"/>
                  </a:cxn>
                  <a:cxn ang="0">
                    <a:pos x="29" y="0"/>
                  </a:cxn>
                  <a:cxn ang="0">
                    <a:pos x="33" y="2"/>
                  </a:cxn>
                </a:cxnLst>
                <a:rect l="0" t="0" r="r" b="b"/>
                <a:pathLst>
                  <a:path w="55" h="125">
                    <a:moveTo>
                      <a:pt x="33" y="2"/>
                    </a:moveTo>
                    <a:lnTo>
                      <a:pt x="38" y="6"/>
                    </a:lnTo>
                    <a:lnTo>
                      <a:pt x="44" y="12"/>
                    </a:lnTo>
                    <a:lnTo>
                      <a:pt x="48" y="19"/>
                    </a:lnTo>
                    <a:lnTo>
                      <a:pt x="51" y="28"/>
                    </a:lnTo>
                    <a:lnTo>
                      <a:pt x="53" y="37"/>
                    </a:lnTo>
                    <a:lnTo>
                      <a:pt x="54" y="48"/>
                    </a:lnTo>
                    <a:lnTo>
                      <a:pt x="55" y="58"/>
                    </a:lnTo>
                    <a:lnTo>
                      <a:pt x="55" y="70"/>
                    </a:lnTo>
                    <a:lnTo>
                      <a:pt x="54" y="81"/>
                    </a:lnTo>
                    <a:lnTo>
                      <a:pt x="52" y="91"/>
                    </a:lnTo>
                    <a:lnTo>
                      <a:pt x="50" y="100"/>
                    </a:lnTo>
                    <a:lnTo>
                      <a:pt x="47" y="108"/>
                    </a:lnTo>
                    <a:lnTo>
                      <a:pt x="43" y="115"/>
                    </a:lnTo>
                    <a:lnTo>
                      <a:pt x="38" y="121"/>
                    </a:lnTo>
                    <a:lnTo>
                      <a:pt x="36" y="123"/>
                    </a:lnTo>
                    <a:lnTo>
                      <a:pt x="33" y="124"/>
                    </a:lnTo>
                    <a:lnTo>
                      <a:pt x="30" y="125"/>
                    </a:lnTo>
                    <a:lnTo>
                      <a:pt x="27" y="125"/>
                    </a:lnTo>
                    <a:lnTo>
                      <a:pt x="24" y="125"/>
                    </a:lnTo>
                    <a:lnTo>
                      <a:pt x="21" y="124"/>
                    </a:lnTo>
                    <a:lnTo>
                      <a:pt x="18" y="122"/>
                    </a:lnTo>
                    <a:lnTo>
                      <a:pt x="15" y="119"/>
                    </a:lnTo>
                    <a:lnTo>
                      <a:pt x="10" y="112"/>
                    </a:lnTo>
                    <a:lnTo>
                      <a:pt x="6" y="103"/>
                    </a:lnTo>
                    <a:lnTo>
                      <a:pt x="3" y="93"/>
                    </a:lnTo>
                    <a:lnTo>
                      <a:pt x="1" y="81"/>
                    </a:lnTo>
                    <a:lnTo>
                      <a:pt x="0" y="69"/>
                    </a:lnTo>
                    <a:lnTo>
                      <a:pt x="0" y="55"/>
                    </a:lnTo>
                    <a:lnTo>
                      <a:pt x="1" y="43"/>
                    </a:lnTo>
                    <a:lnTo>
                      <a:pt x="2" y="31"/>
                    </a:lnTo>
                    <a:lnTo>
                      <a:pt x="5" y="21"/>
                    </a:lnTo>
                    <a:lnTo>
                      <a:pt x="9" y="12"/>
                    </a:lnTo>
                    <a:lnTo>
                      <a:pt x="11" y="8"/>
                    </a:lnTo>
                    <a:lnTo>
                      <a:pt x="13" y="5"/>
                    </a:lnTo>
                    <a:lnTo>
                      <a:pt x="16" y="3"/>
                    </a:lnTo>
                    <a:lnTo>
                      <a:pt x="19" y="1"/>
                    </a:lnTo>
                    <a:lnTo>
                      <a:pt x="22" y="0"/>
                    </a:lnTo>
                    <a:lnTo>
                      <a:pt x="25" y="0"/>
                    </a:lnTo>
                    <a:lnTo>
                      <a:pt x="29" y="0"/>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2" name="Freeform 157"/>
              <p:cNvSpPr>
                <a:spLocks noChangeAspect="1"/>
              </p:cNvSpPr>
              <p:nvPr/>
            </p:nvSpPr>
            <p:spPr bwMode="auto">
              <a:xfrm>
                <a:off x="2714" y="1803"/>
                <a:ext cx="13" cy="31"/>
              </a:xfrm>
              <a:custGeom>
                <a:avLst/>
                <a:gdLst/>
                <a:ahLst/>
                <a:cxnLst>
                  <a:cxn ang="0">
                    <a:pos x="29" y="1"/>
                  </a:cxn>
                  <a:cxn ang="0">
                    <a:pos x="33" y="3"/>
                  </a:cxn>
                  <a:cxn ang="0">
                    <a:pos x="36" y="5"/>
                  </a:cxn>
                  <a:cxn ang="0">
                    <a:pos x="39" y="8"/>
                  </a:cxn>
                  <a:cxn ang="0">
                    <a:pos x="42" y="12"/>
                  </a:cxn>
                  <a:cxn ang="0">
                    <a:pos x="46" y="19"/>
                  </a:cxn>
                  <a:cxn ang="0">
                    <a:pos x="49" y="28"/>
                  </a:cxn>
                  <a:cxn ang="0">
                    <a:pos x="52" y="37"/>
                  </a:cxn>
                  <a:cxn ang="0">
                    <a:pos x="53" y="48"/>
                  </a:cxn>
                  <a:cxn ang="0">
                    <a:pos x="54" y="58"/>
                  </a:cxn>
                  <a:cxn ang="0">
                    <a:pos x="53" y="69"/>
                  </a:cxn>
                  <a:cxn ang="0">
                    <a:pos x="52" y="80"/>
                  </a:cxn>
                  <a:cxn ang="0">
                    <a:pos x="50" y="91"/>
                  </a:cxn>
                  <a:cxn ang="0">
                    <a:pos x="48" y="100"/>
                  </a:cxn>
                  <a:cxn ang="0">
                    <a:pos x="44" y="108"/>
                  </a:cxn>
                  <a:cxn ang="0">
                    <a:pos x="40" y="115"/>
                  </a:cxn>
                  <a:cxn ang="0">
                    <a:pos x="36" y="121"/>
                  </a:cxn>
                  <a:cxn ang="0">
                    <a:pos x="33" y="123"/>
                  </a:cxn>
                  <a:cxn ang="0">
                    <a:pos x="29" y="124"/>
                  </a:cxn>
                  <a:cxn ang="0">
                    <a:pos x="27" y="125"/>
                  </a:cxn>
                  <a:cxn ang="0">
                    <a:pos x="24" y="125"/>
                  </a:cxn>
                  <a:cxn ang="0">
                    <a:pos x="21" y="125"/>
                  </a:cxn>
                  <a:cxn ang="0">
                    <a:pos x="18" y="124"/>
                  </a:cxn>
                  <a:cxn ang="0">
                    <a:pos x="15" y="122"/>
                  </a:cxn>
                  <a:cxn ang="0">
                    <a:pos x="13" y="119"/>
                  </a:cxn>
                  <a:cxn ang="0">
                    <a:pos x="9" y="113"/>
                  </a:cxn>
                  <a:cxn ang="0">
                    <a:pos x="6" y="104"/>
                  </a:cxn>
                  <a:cxn ang="0">
                    <a:pos x="3" y="94"/>
                  </a:cxn>
                  <a:cxn ang="0">
                    <a:pos x="1" y="81"/>
                  </a:cxn>
                  <a:cxn ang="0">
                    <a:pos x="0" y="69"/>
                  </a:cxn>
                  <a:cxn ang="0">
                    <a:pos x="0" y="57"/>
                  </a:cxn>
                  <a:cxn ang="0">
                    <a:pos x="1" y="45"/>
                  </a:cxn>
                  <a:cxn ang="0">
                    <a:pos x="2" y="34"/>
                  </a:cxn>
                  <a:cxn ang="0">
                    <a:pos x="5" y="23"/>
                  </a:cxn>
                  <a:cxn ang="0">
                    <a:pos x="8" y="14"/>
                  </a:cxn>
                  <a:cxn ang="0">
                    <a:pos x="10" y="9"/>
                  </a:cxn>
                  <a:cxn ang="0">
                    <a:pos x="12" y="6"/>
                  </a:cxn>
                  <a:cxn ang="0">
                    <a:pos x="14" y="4"/>
                  </a:cxn>
                  <a:cxn ang="0">
                    <a:pos x="17" y="1"/>
                  </a:cxn>
                  <a:cxn ang="0">
                    <a:pos x="19" y="0"/>
                  </a:cxn>
                  <a:cxn ang="0">
                    <a:pos x="22" y="0"/>
                  </a:cxn>
                  <a:cxn ang="0">
                    <a:pos x="26" y="0"/>
                  </a:cxn>
                  <a:cxn ang="0">
                    <a:pos x="29" y="1"/>
                  </a:cxn>
                </a:cxnLst>
                <a:rect l="0" t="0" r="r" b="b"/>
                <a:pathLst>
                  <a:path w="54" h="125">
                    <a:moveTo>
                      <a:pt x="29" y="1"/>
                    </a:moveTo>
                    <a:lnTo>
                      <a:pt x="33" y="3"/>
                    </a:lnTo>
                    <a:lnTo>
                      <a:pt x="36" y="5"/>
                    </a:lnTo>
                    <a:lnTo>
                      <a:pt x="39" y="8"/>
                    </a:lnTo>
                    <a:lnTo>
                      <a:pt x="42" y="12"/>
                    </a:lnTo>
                    <a:lnTo>
                      <a:pt x="46" y="19"/>
                    </a:lnTo>
                    <a:lnTo>
                      <a:pt x="49" y="28"/>
                    </a:lnTo>
                    <a:lnTo>
                      <a:pt x="52" y="37"/>
                    </a:lnTo>
                    <a:lnTo>
                      <a:pt x="53" y="48"/>
                    </a:lnTo>
                    <a:lnTo>
                      <a:pt x="54" y="58"/>
                    </a:lnTo>
                    <a:lnTo>
                      <a:pt x="53" y="69"/>
                    </a:lnTo>
                    <a:lnTo>
                      <a:pt x="52" y="80"/>
                    </a:lnTo>
                    <a:lnTo>
                      <a:pt x="50" y="91"/>
                    </a:lnTo>
                    <a:lnTo>
                      <a:pt x="48" y="100"/>
                    </a:lnTo>
                    <a:lnTo>
                      <a:pt x="44" y="108"/>
                    </a:lnTo>
                    <a:lnTo>
                      <a:pt x="40" y="115"/>
                    </a:lnTo>
                    <a:lnTo>
                      <a:pt x="36" y="121"/>
                    </a:lnTo>
                    <a:lnTo>
                      <a:pt x="33" y="123"/>
                    </a:lnTo>
                    <a:lnTo>
                      <a:pt x="29" y="124"/>
                    </a:lnTo>
                    <a:lnTo>
                      <a:pt x="27" y="125"/>
                    </a:lnTo>
                    <a:lnTo>
                      <a:pt x="24" y="125"/>
                    </a:lnTo>
                    <a:lnTo>
                      <a:pt x="21" y="125"/>
                    </a:lnTo>
                    <a:lnTo>
                      <a:pt x="18" y="124"/>
                    </a:lnTo>
                    <a:lnTo>
                      <a:pt x="15" y="122"/>
                    </a:lnTo>
                    <a:lnTo>
                      <a:pt x="13" y="119"/>
                    </a:lnTo>
                    <a:lnTo>
                      <a:pt x="9" y="113"/>
                    </a:lnTo>
                    <a:lnTo>
                      <a:pt x="6" y="104"/>
                    </a:lnTo>
                    <a:lnTo>
                      <a:pt x="3" y="94"/>
                    </a:lnTo>
                    <a:lnTo>
                      <a:pt x="1" y="81"/>
                    </a:lnTo>
                    <a:lnTo>
                      <a:pt x="0" y="69"/>
                    </a:lnTo>
                    <a:lnTo>
                      <a:pt x="0" y="57"/>
                    </a:lnTo>
                    <a:lnTo>
                      <a:pt x="1" y="45"/>
                    </a:lnTo>
                    <a:lnTo>
                      <a:pt x="2" y="34"/>
                    </a:lnTo>
                    <a:lnTo>
                      <a:pt x="5" y="23"/>
                    </a:lnTo>
                    <a:lnTo>
                      <a:pt x="8" y="14"/>
                    </a:lnTo>
                    <a:lnTo>
                      <a:pt x="10" y="9"/>
                    </a:lnTo>
                    <a:lnTo>
                      <a:pt x="12" y="6"/>
                    </a:lnTo>
                    <a:lnTo>
                      <a:pt x="14" y="4"/>
                    </a:lnTo>
                    <a:lnTo>
                      <a:pt x="17" y="1"/>
                    </a:lnTo>
                    <a:lnTo>
                      <a:pt x="19" y="0"/>
                    </a:lnTo>
                    <a:lnTo>
                      <a:pt x="22" y="0"/>
                    </a:lnTo>
                    <a:lnTo>
                      <a:pt x="26" y="0"/>
                    </a:lnTo>
                    <a:lnTo>
                      <a:pt x="29"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3" name="Freeform 158"/>
              <p:cNvSpPr>
                <a:spLocks noChangeAspect="1"/>
              </p:cNvSpPr>
              <p:nvPr/>
            </p:nvSpPr>
            <p:spPr bwMode="auto">
              <a:xfrm>
                <a:off x="2714" y="1803"/>
                <a:ext cx="13" cy="31"/>
              </a:xfrm>
              <a:custGeom>
                <a:avLst/>
                <a:gdLst/>
                <a:ahLst/>
                <a:cxnLst>
                  <a:cxn ang="0">
                    <a:pos x="29" y="1"/>
                  </a:cxn>
                  <a:cxn ang="0">
                    <a:pos x="33" y="3"/>
                  </a:cxn>
                  <a:cxn ang="0">
                    <a:pos x="36" y="5"/>
                  </a:cxn>
                  <a:cxn ang="0">
                    <a:pos x="39" y="8"/>
                  </a:cxn>
                  <a:cxn ang="0">
                    <a:pos x="42" y="12"/>
                  </a:cxn>
                  <a:cxn ang="0">
                    <a:pos x="46" y="19"/>
                  </a:cxn>
                  <a:cxn ang="0">
                    <a:pos x="49" y="28"/>
                  </a:cxn>
                  <a:cxn ang="0">
                    <a:pos x="52" y="37"/>
                  </a:cxn>
                  <a:cxn ang="0">
                    <a:pos x="53" y="48"/>
                  </a:cxn>
                  <a:cxn ang="0">
                    <a:pos x="54" y="58"/>
                  </a:cxn>
                  <a:cxn ang="0">
                    <a:pos x="53" y="69"/>
                  </a:cxn>
                  <a:cxn ang="0">
                    <a:pos x="52" y="80"/>
                  </a:cxn>
                  <a:cxn ang="0">
                    <a:pos x="50" y="91"/>
                  </a:cxn>
                  <a:cxn ang="0">
                    <a:pos x="48" y="100"/>
                  </a:cxn>
                  <a:cxn ang="0">
                    <a:pos x="44" y="108"/>
                  </a:cxn>
                  <a:cxn ang="0">
                    <a:pos x="40" y="115"/>
                  </a:cxn>
                  <a:cxn ang="0">
                    <a:pos x="36" y="121"/>
                  </a:cxn>
                  <a:cxn ang="0">
                    <a:pos x="33" y="123"/>
                  </a:cxn>
                  <a:cxn ang="0">
                    <a:pos x="29" y="124"/>
                  </a:cxn>
                  <a:cxn ang="0">
                    <a:pos x="27" y="125"/>
                  </a:cxn>
                  <a:cxn ang="0">
                    <a:pos x="24" y="125"/>
                  </a:cxn>
                  <a:cxn ang="0">
                    <a:pos x="21" y="125"/>
                  </a:cxn>
                  <a:cxn ang="0">
                    <a:pos x="18" y="124"/>
                  </a:cxn>
                  <a:cxn ang="0">
                    <a:pos x="15" y="122"/>
                  </a:cxn>
                  <a:cxn ang="0">
                    <a:pos x="13" y="119"/>
                  </a:cxn>
                  <a:cxn ang="0">
                    <a:pos x="9" y="113"/>
                  </a:cxn>
                  <a:cxn ang="0">
                    <a:pos x="6" y="104"/>
                  </a:cxn>
                  <a:cxn ang="0">
                    <a:pos x="3" y="94"/>
                  </a:cxn>
                  <a:cxn ang="0">
                    <a:pos x="1" y="81"/>
                  </a:cxn>
                  <a:cxn ang="0">
                    <a:pos x="0" y="69"/>
                  </a:cxn>
                  <a:cxn ang="0">
                    <a:pos x="0" y="57"/>
                  </a:cxn>
                  <a:cxn ang="0">
                    <a:pos x="1" y="45"/>
                  </a:cxn>
                  <a:cxn ang="0">
                    <a:pos x="2" y="34"/>
                  </a:cxn>
                  <a:cxn ang="0">
                    <a:pos x="5" y="23"/>
                  </a:cxn>
                  <a:cxn ang="0">
                    <a:pos x="8" y="14"/>
                  </a:cxn>
                  <a:cxn ang="0">
                    <a:pos x="10" y="9"/>
                  </a:cxn>
                  <a:cxn ang="0">
                    <a:pos x="12" y="6"/>
                  </a:cxn>
                  <a:cxn ang="0">
                    <a:pos x="14" y="4"/>
                  </a:cxn>
                  <a:cxn ang="0">
                    <a:pos x="17" y="1"/>
                  </a:cxn>
                  <a:cxn ang="0">
                    <a:pos x="19" y="0"/>
                  </a:cxn>
                  <a:cxn ang="0">
                    <a:pos x="22" y="0"/>
                  </a:cxn>
                  <a:cxn ang="0">
                    <a:pos x="26" y="0"/>
                  </a:cxn>
                  <a:cxn ang="0">
                    <a:pos x="29" y="1"/>
                  </a:cxn>
                </a:cxnLst>
                <a:rect l="0" t="0" r="r" b="b"/>
                <a:pathLst>
                  <a:path w="54" h="125">
                    <a:moveTo>
                      <a:pt x="29" y="1"/>
                    </a:moveTo>
                    <a:lnTo>
                      <a:pt x="33" y="3"/>
                    </a:lnTo>
                    <a:lnTo>
                      <a:pt x="36" y="5"/>
                    </a:lnTo>
                    <a:lnTo>
                      <a:pt x="39" y="8"/>
                    </a:lnTo>
                    <a:lnTo>
                      <a:pt x="42" y="12"/>
                    </a:lnTo>
                    <a:lnTo>
                      <a:pt x="46" y="19"/>
                    </a:lnTo>
                    <a:lnTo>
                      <a:pt x="49" y="28"/>
                    </a:lnTo>
                    <a:lnTo>
                      <a:pt x="52" y="37"/>
                    </a:lnTo>
                    <a:lnTo>
                      <a:pt x="53" y="48"/>
                    </a:lnTo>
                    <a:lnTo>
                      <a:pt x="54" y="58"/>
                    </a:lnTo>
                    <a:lnTo>
                      <a:pt x="53" y="69"/>
                    </a:lnTo>
                    <a:lnTo>
                      <a:pt x="52" y="80"/>
                    </a:lnTo>
                    <a:lnTo>
                      <a:pt x="50" y="91"/>
                    </a:lnTo>
                    <a:lnTo>
                      <a:pt x="48" y="100"/>
                    </a:lnTo>
                    <a:lnTo>
                      <a:pt x="44" y="108"/>
                    </a:lnTo>
                    <a:lnTo>
                      <a:pt x="40" y="115"/>
                    </a:lnTo>
                    <a:lnTo>
                      <a:pt x="36" y="121"/>
                    </a:lnTo>
                    <a:lnTo>
                      <a:pt x="33" y="123"/>
                    </a:lnTo>
                    <a:lnTo>
                      <a:pt x="29" y="124"/>
                    </a:lnTo>
                    <a:lnTo>
                      <a:pt x="27" y="125"/>
                    </a:lnTo>
                    <a:lnTo>
                      <a:pt x="24" y="125"/>
                    </a:lnTo>
                    <a:lnTo>
                      <a:pt x="21" y="125"/>
                    </a:lnTo>
                    <a:lnTo>
                      <a:pt x="18" y="124"/>
                    </a:lnTo>
                    <a:lnTo>
                      <a:pt x="15" y="122"/>
                    </a:lnTo>
                    <a:lnTo>
                      <a:pt x="13" y="119"/>
                    </a:lnTo>
                    <a:lnTo>
                      <a:pt x="9" y="113"/>
                    </a:lnTo>
                    <a:lnTo>
                      <a:pt x="6" y="104"/>
                    </a:lnTo>
                    <a:lnTo>
                      <a:pt x="3" y="94"/>
                    </a:lnTo>
                    <a:lnTo>
                      <a:pt x="1" y="81"/>
                    </a:lnTo>
                    <a:lnTo>
                      <a:pt x="0" y="69"/>
                    </a:lnTo>
                    <a:lnTo>
                      <a:pt x="0" y="57"/>
                    </a:lnTo>
                    <a:lnTo>
                      <a:pt x="1" y="45"/>
                    </a:lnTo>
                    <a:lnTo>
                      <a:pt x="2" y="34"/>
                    </a:lnTo>
                    <a:lnTo>
                      <a:pt x="5" y="23"/>
                    </a:lnTo>
                    <a:lnTo>
                      <a:pt x="8" y="14"/>
                    </a:lnTo>
                    <a:lnTo>
                      <a:pt x="10" y="9"/>
                    </a:lnTo>
                    <a:lnTo>
                      <a:pt x="12" y="6"/>
                    </a:lnTo>
                    <a:lnTo>
                      <a:pt x="14" y="4"/>
                    </a:lnTo>
                    <a:lnTo>
                      <a:pt x="17" y="1"/>
                    </a:lnTo>
                    <a:lnTo>
                      <a:pt x="19" y="0"/>
                    </a:lnTo>
                    <a:lnTo>
                      <a:pt x="22" y="0"/>
                    </a:lnTo>
                    <a:lnTo>
                      <a:pt x="26" y="0"/>
                    </a:lnTo>
                    <a:lnTo>
                      <a:pt x="29"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4" name="Freeform 159"/>
              <p:cNvSpPr>
                <a:spLocks noChangeAspect="1"/>
              </p:cNvSpPr>
              <p:nvPr/>
            </p:nvSpPr>
            <p:spPr bwMode="auto">
              <a:xfrm>
                <a:off x="2880" y="1898"/>
                <a:ext cx="14" cy="31"/>
              </a:xfrm>
              <a:custGeom>
                <a:avLst/>
                <a:gdLst/>
                <a:ahLst/>
                <a:cxnLst>
                  <a:cxn ang="0">
                    <a:pos x="33" y="4"/>
                  </a:cxn>
                  <a:cxn ang="0">
                    <a:pos x="39" y="8"/>
                  </a:cxn>
                  <a:cxn ang="0">
                    <a:pos x="44" y="13"/>
                  </a:cxn>
                  <a:cxn ang="0">
                    <a:pos x="47" y="20"/>
                  </a:cxn>
                  <a:cxn ang="0">
                    <a:pos x="50" y="29"/>
                  </a:cxn>
                  <a:cxn ang="0">
                    <a:pos x="53" y="38"/>
                  </a:cxn>
                  <a:cxn ang="0">
                    <a:pos x="54" y="48"/>
                  </a:cxn>
                  <a:cxn ang="0">
                    <a:pos x="55" y="58"/>
                  </a:cxn>
                  <a:cxn ang="0">
                    <a:pos x="55" y="68"/>
                  </a:cxn>
                  <a:cxn ang="0">
                    <a:pos x="54" y="79"/>
                  </a:cxn>
                  <a:cxn ang="0">
                    <a:pos x="52" y="89"/>
                  </a:cxn>
                  <a:cxn ang="0">
                    <a:pos x="50" y="98"/>
                  </a:cxn>
                  <a:cxn ang="0">
                    <a:pos x="47" y="106"/>
                  </a:cxn>
                  <a:cxn ang="0">
                    <a:pos x="43" y="112"/>
                  </a:cxn>
                  <a:cxn ang="0">
                    <a:pos x="39" y="117"/>
                  </a:cxn>
                  <a:cxn ang="0">
                    <a:pos x="36" y="119"/>
                  </a:cxn>
                  <a:cxn ang="0">
                    <a:pos x="34" y="121"/>
                  </a:cxn>
                  <a:cxn ang="0">
                    <a:pos x="31" y="121"/>
                  </a:cxn>
                  <a:cxn ang="0">
                    <a:pos x="28" y="122"/>
                  </a:cxn>
                  <a:cxn ang="0">
                    <a:pos x="25" y="121"/>
                  </a:cxn>
                  <a:cxn ang="0">
                    <a:pos x="21" y="120"/>
                  </a:cxn>
                  <a:cxn ang="0">
                    <a:pos x="17" y="118"/>
                  </a:cxn>
                  <a:cxn ang="0">
                    <a:pos x="15" y="116"/>
                  </a:cxn>
                  <a:cxn ang="0">
                    <a:pos x="10" y="109"/>
                  </a:cxn>
                  <a:cxn ang="0">
                    <a:pos x="6" y="100"/>
                  </a:cxn>
                  <a:cxn ang="0">
                    <a:pos x="3" y="90"/>
                  </a:cxn>
                  <a:cxn ang="0">
                    <a:pos x="1" y="79"/>
                  </a:cxn>
                  <a:cxn ang="0">
                    <a:pos x="0" y="66"/>
                  </a:cxn>
                  <a:cxn ang="0">
                    <a:pos x="0" y="54"/>
                  </a:cxn>
                  <a:cxn ang="0">
                    <a:pos x="0" y="42"/>
                  </a:cxn>
                  <a:cxn ang="0">
                    <a:pos x="2" y="31"/>
                  </a:cxn>
                  <a:cxn ang="0">
                    <a:pos x="5" y="21"/>
                  </a:cxn>
                  <a:cxn ang="0">
                    <a:pos x="8" y="13"/>
                  </a:cxn>
                  <a:cxn ang="0">
                    <a:pos x="10" y="9"/>
                  </a:cxn>
                  <a:cxn ang="0">
                    <a:pos x="13" y="7"/>
                  </a:cxn>
                  <a:cxn ang="0">
                    <a:pos x="15" y="4"/>
                  </a:cxn>
                  <a:cxn ang="0">
                    <a:pos x="18" y="2"/>
                  </a:cxn>
                  <a:cxn ang="0">
                    <a:pos x="22" y="1"/>
                  </a:cxn>
                  <a:cxn ang="0">
                    <a:pos x="26" y="0"/>
                  </a:cxn>
                  <a:cxn ang="0">
                    <a:pos x="29" y="1"/>
                  </a:cxn>
                  <a:cxn ang="0">
                    <a:pos x="33" y="4"/>
                  </a:cxn>
                </a:cxnLst>
                <a:rect l="0" t="0" r="r" b="b"/>
                <a:pathLst>
                  <a:path w="55" h="122">
                    <a:moveTo>
                      <a:pt x="33" y="4"/>
                    </a:moveTo>
                    <a:lnTo>
                      <a:pt x="39" y="8"/>
                    </a:lnTo>
                    <a:lnTo>
                      <a:pt x="44" y="13"/>
                    </a:lnTo>
                    <a:lnTo>
                      <a:pt x="47" y="20"/>
                    </a:lnTo>
                    <a:lnTo>
                      <a:pt x="50" y="29"/>
                    </a:lnTo>
                    <a:lnTo>
                      <a:pt x="53" y="38"/>
                    </a:lnTo>
                    <a:lnTo>
                      <a:pt x="54" y="48"/>
                    </a:lnTo>
                    <a:lnTo>
                      <a:pt x="55" y="58"/>
                    </a:lnTo>
                    <a:lnTo>
                      <a:pt x="55" y="68"/>
                    </a:lnTo>
                    <a:lnTo>
                      <a:pt x="54" y="79"/>
                    </a:lnTo>
                    <a:lnTo>
                      <a:pt x="52" y="89"/>
                    </a:lnTo>
                    <a:lnTo>
                      <a:pt x="50" y="98"/>
                    </a:lnTo>
                    <a:lnTo>
                      <a:pt x="47" y="106"/>
                    </a:lnTo>
                    <a:lnTo>
                      <a:pt x="43" y="112"/>
                    </a:lnTo>
                    <a:lnTo>
                      <a:pt x="39" y="117"/>
                    </a:lnTo>
                    <a:lnTo>
                      <a:pt x="36" y="119"/>
                    </a:lnTo>
                    <a:lnTo>
                      <a:pt x="34" y="121"/>
                    </a:lnTo>
                    <a:lnTo>
                      <a:pt x="31" y="121"/>
                    </a:lnTo>
                    <a:lnTo>
                      <a:pt x="28" y="122"/>
                    </a:lnTo>
                    <a:lnTo>
                      <a:pt x="25" y="121"/>
                    </a:lnTo>
                    <a:lnTo>
                      <a:pt x="21" y="120"/>
                    </a:lnTo>
                    <a:lnTo>
                      <a:pt x="17" y="118"/>
                    </a:lnTo>
                    <a:lnTo>
                      <a:pt x="15" y="116"/>
                    </a:lnTo>
                    <a:lnTo>
                      <a:pt x="10" y="109"/>
                    </a:lnTo>
                    <a:lnTo>
                      <a:pt x="6" y="100"/>
                    </a:lnTo>
                    <a:lnTo>
                      <a:pt x="3" y="90"/>
                    </a:lnTo>
                    <a:lnTo>
                      <a:pt x="1" y="79"/>
                    </a:lnTo>
                    <a:lnTo>
                      <a:pt x="0" y="66"/>
                    </a:lnTo>
                    <a:lnTo>
                      <a:pt x="0" y="54"/>
                    </a:lnTo>
                    <a:lnTo>
                      <a:pt x="0" y="42"/>
                    </a:lnTo>
                    <a:lnTo>
                      <a:pt x="2" y="31"/>
                    </a:lnTo>
                    <a:lnTo>
                      <a:pt x="5" y="21"/>
                    </a:lnTo>
                    <a:lnTo>
                      <a:pt x="8" y="13"/>
                    </a:lnTo>
                    <a:lnTo>
                      <a:pt x="10" y="9"/>
                    </a:lnTo>
                    <a:lnTo>
                      <a:pt x="13" y="7"/>
                    </a:lnTo>
                    <a:lnTo>
                      <a:pt x="15" y="4"/>
                    </a:lnTo>
                    <a:lnTo>
                      <a:pt x="18" y="2"/>
                    </a:lnTo>
                    <a:lnTo>
                      <a:pt x="22" y="1"/>
                    </a:lnTo>
                    <a:lnTo>
                      <a:pt x="26" y="0"/>
                    </a:lnTo>
                    <a:lnTo>
                      <a:pt x="29" y="1"/>
                    </a:lnTo>
                    <a:lnTo>
                      <a:pt x="33" y="4"/>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5" name="Freeform 160"/>
              <p:cNvSpPr>
                <a:spLocks noChangeAspect="1"/>
              </p:cNvSpPr>
              <p:nvPr/>
            </p:nvSpPr>
            <p:spPr bwMode="auto">
              <a:xfrm>
                <a:off x="2880" y="1898"/>
                <a:ext cx="14" cy="31"/>
              </a:xfrm>
              <a:custGeom>
                <a:avLst/>
                <a:gdLst/>
                <a:ahLst/>
                <a:cxnLst>
                  <a:cxn ang="0">
                    <a:pos x="33" y="4"/>
                  </a:cxn>
                  <a:cxn ang="0">
                    <a:pos x="39" y="8"/>
                  </a:cxn>
                  <a:cxn ang="0">
                    <a:pos x="44" y="13"/>
                  </a:cxn>
                  <a:cxn ang="0">
                    <a:pos x="47" y="20"/>
                  </a:cxn>
                  <a:cxn ang="0">
                    <a:pos x="50" y="29"/>
                  </a:cxn>
                  <a:cxn ang="0">
                    <a:pos x="53" y="38"/>
                  </a:cxn>
                  <a:cxn ang="0">
                    <a:pos x="54" y="48"/>
                  </a:cxn>
                  <a:cxn ang="0">
                    <a:pos x="55" y="58"/>
                  </a:cxn>
                  <a:cxn ang="0">
                    <a:pos x="55" y="68"/>
                  </a:cxn>
                  <a:cxn ang="0">
                    <a:pos x="54" y="79"/>
                  </a:cxn>
                  <a:cxn ang="0">
                    <a:pos x="52" y="89"/>
                  </a:cxn>
                  <a:cxn ang="0">
                    <a:pos x="50" y="98"/>
                  </a:cxn>
                  <a:cxn ang="0">
                    <a:pos x="47" y="106"/>
                  </a:cxn>
                  <a:cxn ang="0">
                    <a:pos x="43" y="112"/>
                  </a:cxn>
                  <a:cxn ang="0">
                    <a:pos x="39" y="117"/>
                  </a:cxn>
                  <a:cxn ang="0">
                    <a:pos x="36" y="119"/>
                  </a:cxn>
                  <a:cxn ang="0">
                    <a:pos x="34" y="121"/>
                  </a:cxn>
                  <a:cxn ang="0">
                    <a:pos x="31" y="121"/>
                  </a:cxn>
                  <a:cxn ang="0">
                    <a:pos x="28" y="122"/>
                  </a:cxn>
                  <a:cxn ang="0">
                    <a:pos x="25" y="121"/>
                  </a:cxn>
                  <a:cxn ang="0">
                    <a:pos x="21" y="120"/>
                  </a:cxn>
                  <a:cxn ang="0">
                    <a:pos x="17" y="118"/>
                  </a:cxn>
                  <a:cxn ang="0">
                    <a:pos x="15" y="116"/>
                  </a:cxn>
                  <a:cxn ang="0">
                    <a:pos x="10" y="109"/>
                  </a:cxn>
                  <a:cxn ang="0">
                    <a:pos x="6" y="100"/>
                  </a:cxn>
                  <a:cxn ang="0">
                    <a:pos x="3" y="90"/>
                  </a:cxn>
                  <a:cxn ang="0">
                    <a:pos x="1" y="79"/>
                  </a:cxn>
                  <a:cxn ang="0">
                    <a:pos x="0" y="66"/>
                  </a:cxn>
                  <a:cxn ang="0">
                    <a:pos x="0" y="54"/>
                  </a:cxn>
                  <a:cxn ang="0">
                    <a:pos x="0" y="42"/>
                  </a:cxn>
                  <a:cxn ang="0">
                    <a:pos x="2" y="31"/>
                  </a:cxn>
                  <a:cxn ang="0">
                    <a:pos x="5" y="21"/>
                  </a:cxn>
                  <a:cxn ang="0">
                    <a:pos x="8" y="13"/>
                  </a:cxn>
                  <a:cxn ang="0">
                    <a:pos x="10" y="9"/>
                  </a:cxn>
                  <a:cxn ang="0">
                    <a:pos x="13" y="7"/>
                  </a:cxn>
                  <a:cxn ang="0">
                    <a:pos x="15" y="4"/>
                  </a:cxn>
                  <a:cxn ang="0">
                    <a:pos x="18" y="2"/>
                  </a:cxn>
                  <a:cxn ang="0">
                    <a:pos x="22" y="1"/>
                  </a:cxn>
                  <a:cxn ang="0">
                    <a:pos x="26" y="0"/>
                  </a:cxn>
                  <a:cxn ang="0">
                    <a:pos x="29" y="1"/>
                  </a:cxn>
                  <a:cxn ang="0">
                    <a:pos x="33" y="4"/>
                  </a:cxn>
                </a:cxnLst>
                <a:rect l="0" t="0" r="r" b="b"/>
                <a:pathLst>
                  <a:path w="55" h="122">
                    <a:moveTo>
                      <a:pt x="33" y="4"/>
                    </a:moveTo>
                    <a:lnTo>
                      <a:pt x="39" y="8"/>
                    </a:lnTo>
                    <a:lnTo>
                      <a:pt x="44" y="13"/>
                    </a:lnTo>
                    <a:lnTo>
                      <a:pt x="47" y="20"/>
                    </a:lnTo>
                    <a:lnTo>
                      <a:pt x="50" y="29"/>
                    </a:lnTo>
                    <a:lnTo>
                      <a:pt x="53" y="38"/>
                    </a:lnTo>
                    <a:lnTo>
                      <a:pt x="54" y="48"/>
                    </a:lnTo>
                    <a:lnTo>
                      <a:pt x="55" y="58"/>
                    </a:lnTo>
                    <a:lnTo>
                      <a:pt x="55" y="68"/>
                    </a:lnTo>
                    <a:lnTo>
                      <a:pt x="54" y="79"/>
                    </a:lnTo>
                    <a:lnTo>
                      <a:pt x="52" y="89"/>
                    </a:lnTo>
                    <a:lnTo>
                      <a:pt x="50" y="98"/>
                    </a:lnTo>
                    <a:lnTo>
                      <a:pt x="47" y="106"/>
                    </a:lnTo>
                    <a:lnTo>
                      <a:pt x="43" y="112"/>
                    </a:lnTo>
                    <a:lnTo>
                      <a:pt x="39" y="117"/>
                    </a:lnTo>
                    <a:lnTo>
                      <a:pt x="36" y="119"/>
                    </a:lnTo>
                    <a:lnTo>
                      <a:pt x="34" y="121"/>
                    </a:lnTo>
                    <a:lnTo>
                      <a:pt x="31" y="121"/>
                    </a:lnTo>
                    <a:lnTo>
                      <a:pt x="28" y="122"/>
                    </a:lnTo>
                    <a:lnTo>
                      <a:pt x="25" y="121"/>
                    </a:lnTo>
                    <a:lnTo>
                      <a:pt x="21" y="120"/>
                    </a:lnTo>
                    <a:lnTo>
                      <a:pt x="17" y="118"/>
                    </a:lnTo>
                    <a:lnTo>
                      <a:pt x="15" y="116"/>
                    </a:lnTo>
                    <a:lnTo>
                      <a:pt x="10" y="109"/>
                    </a:lnTo>
                    <a:lnTo>
                      <a:pt x="6" y="100"/>
                    </a:lnTo>
                    <a:lnTo>
                      <a:pt x="3" y="90"/>
                    </a:lnTo>
                    <a:lnTo>
                      <a:pt x="1" y="79"/>
                    </a:lnTo>
                    <a:lnTo>
                      <a:pt x="0" y="66"/>
                    </a:lnTo>
                    <a:lnTo>
                      <a:pt x="0" y="54"/>
                    </a:lnTo>
                    <a:lnTo>
                      <a:pt x="0" y="42"/>
                    </a:lnTo>
                    <a:lnTo>
                      <a:pt x="2" y="31"/>
                    </a:lnTo>
                    <a:lnTo>
                      <a:pt x="5" y="21"/>
                    </a:lnTo>
                    <a:lnTo>
                      <a:pt x="8" y="13"/>
                    </a:lnTo>
                    <a:lnTo>
                      <a:pt x="10" y="9"/>
                    </a:lnTo>
                    <a:lnTo>
                      <a:pt x="13" y="7"/>
                    </a:lnTo>
                    <a:lnTo>
                      <a:pt x="15" y="4"/>
                    </a:lnTo>
                    <a:lnTo>
                      <a:pt x="18" y="2"/>
                    </a:lnTo>
                    <a:lnTo>
                      <a:pt x="22" y="1"/>
                    </a:lnTo>
                    <a:lnTo>
                      <a:pt x="26" y="0"/>
                    </a:lnTo>
                    <a:lnTo>
                      <a:pt x="29" y="1"/>
                    </a:lnTo>
                    <a:lnTo>
                      <a:pt x="33" y="4"/>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6" name="Freeform 161"/>
              <p:cNvSpPr>
                <a:spLocks noChangeAspect="1"/>
              </p:cNvSpPr>
              <p:nvPr/>
            </p:nvSpPr>
            <p:spPr bwMode="auto">
              <a:xfrm>
                <a:off x="2818" y="1892"/>
                <a:ext cx="13" cy="31"/>
              </a:xfrm>
              <a:custGeom>
                <a:avLst/>
                <a:gdLst/>
                <a:ahLst/>
                <a:cxnLst>
                  <a:cxn ang="0">
                    <a:pos x="29" y="2"/>
                  </a:cxn>
                  <a:cxn ang="0">
                    <a:pos x="35" y="6"/>
                  </a:cxn>
                  <a:cxn ang="0">
                    <a:pos x="39" y="12"/>
                  </a:cxn>
                  <a:cxn ang="0">
                    <a:pos x="43" y="20"/>
                  </a:cxn>
                  <a:cxn ang="0">
                    <a:pos x="46" y="29"/>
                  </a:cxn>
                  <a:cxn ang="0">
                    <a:pos x="48" y="39"/>
                  </a:cxn>
                  <a:cxn ang="0">
                    <a:pos x="50" y="49"/>
                  </a:cxn>
                  <a:cxn ang="0">
                    <a:pos x="50" y="60"/>
                  </a:cxn>
                  <a:cxn ang="0">
                    <a:pos x="50" y="71"/>
                  </a:cxn>
                  <a:cxn ang="0">
                    <a:pos x="49" y="81"/>
                  </a:cxn>
                  <a:cxn ang="0">
                    <a:pos x="48" y="91"/>
                  </a:cxn>
                  <a:cxn ang="0">
                    <a:pos x="45" y="102"/>
                  </a:cxn>
                  <a:cxn ang="0">
                    <a:pos x="42" y="110"/>
                  </a:cxn>
                  <a:cxn ang="0">
                    <a:pos x="39" y="117"/>
                  </a:cxn>
                  <a:cxn ang="0">
                    <a:pos x="34" y="122"/>
                  </a:cxn>
                  <a:cxn ang="0">
                    <a:pos x="32" y="124"/>
                  </a:cxn>
                  <a:cxn ang="0">
                    <a:pos x="29" y="126"/>
                  </a:cxn>
                  <a:cxn ang="0">
                    <a:pos x="27" y="126"/>
                  </a:cxn>
                  <a:cxn ang="0">
                    <a:pos x="24" y="127"/>
                  </a:cxn>
                  <a:cxn ang="0">
                    <a:pos x="21" y="126"/>
                  </a:cxn>
                  <a:cxn ang="0">
                    <a:pos x="18" y="125"/>
                  </a:cxn>
                  <a:cxn ang="0">
                    <a:pos x="16" y="123"/>
                  </a:cxn>
                  <a:cxn ang="0">
                    <a:pos x="13" y="121"/>
                  </a:cxn>
                  <a:cxn ang="0">
                    <a:pos x="9" y="114"/>
                  </a:cxn>
                  <a:cxn ang="0">
                    <a:pos x="6" y="105"/>
                  </a:cxn>
                  <a:cxn ang="0">
                    <a:pos x="3" y="93"/>
                  </a:cxn>
                  <a:cxn ang="0">
                    <a:pos x="1" y="81"/>
                  </a:cxn>
                  <a:cxn ang="0">
                    <a:pos x="1" y="69"/>
                  </a:cxn>
                  <a:cxn ang="0">
                    <a:pos x="0" y="57"/>
                  </a:cxn>
                  <a:cxn ang="0">
                    <a:pos x="1" y="44"/>
                  </a:cxn>
                  <a:cxn ang="0">
                    <a:pos x="2" y="33"/>
                  </a:cxn>
                  <a:cxn ang="0">
                    <a:pos x="5" y="21"/>
                  </a:cxn>
                  <a:cxn ang="0">
                    <a:pos x="8" y="12"/>
                  </a:cxn>
                  <a:cxn ang="0">
                    <a:pos x="10" y="9"/>
                  </a:cxn>
                  <a:cxn ang="0">
                    <a:pos x="12" y="6"/>
                  </a:cxn>
                  <a:cxn ang="0">
                    <a:pos x="14" y="3"/>
                  </a:cxn>
                  <a:cxn ang="0">
                    <a:pos x="17" y="1"/>
                  </a:cxn>
                  <a:cxn ang="0">
                    <a:pos x="19" y="0"/>
                  </a:cxn>
                  <a:cxn ang="0">
                    <a:pos x="22" y="0"/>
                  </a:cxn>
                  <a:cxn ang="0">
                    <a:pos x="26" y="1"/>
                  </a:cxn>
                  <a:cxn ang="0">
                    <a:pos x="29" y="2"/>
                  </a:cxn>
                </a:cxnLst>
                <a:rect l="0" t="0" r="r" b="b"/>
                <a:pathLst>
                  <a:path w="50" h="127">
                    <a:moveTo>
                      <a:pt x="29" y="2"/>
                    </a:moveTo>
                    <a:lnTo>
                      <a:pt x="35" y="6"/>
                    </a:lnTo>
                    <a:lnTo>
                      <a:pt x="39" y="12"/>
                    </a:lnTo>
                    <a:lnTo>
                      <a:pt x="43" y="20"/>
                    </a:lnTo>
                    <a:lnTo>
                      <a:pt x="46" y="29"/>
                    </a:lnTo>
                    <a:lnTo>
                      <a:pt x="48" y="39"/>
                    </a:lnTo>
                    <a:lnTo>
                      <a:pt x="50" y="49"/>
                    </a:lnTo>
                    <a:lnTo>
                      <a:pt x="50" y="60"/>
                    </a:lnTo>
                    <a:lnTo>
                      <a:pt x="50" y="71"/>
                    </a:lnTo>
                    <a:lnTo>
                      <a:pt x="49" y="81"/>
                    </a:lnTo>
                    <a:lnTo>
                      <a:pt x="48" y="91"/>
                    </a:lnTo>
                    <a:lnTo>
                      <a:pt x="45" y="102"/>
                    </a:lnTo>
                    <a:lnTo>
                      <a:pt x="42" y="110"/>
                    </a:lnTo>
                    <a:lnTo>
                      <a:pt x="39" y="117"/>
                    </a:lnTo>
                    <a:lnTo>
                      <a:pt x="34" y="122"/>
                    </a:lnTo>
                    <a:lnTo>
                      <a:pt x="32" y="124"/>
                    </a:lnTo>
                    <a:lnTo>
                      <a:pt x="29" y="126"/>
                    </a:lnTo>
                    <a:lnTo>
                      <a:pt x="27" y="126"/>
                    </a:lnTo>
                    <a:lnTo>
                      <a:pt x="24" y="127"/>
                    </a:lnTo>
                    <a:lnTo>
                      <a:pt x="21" y="126"/>
                    </a:lnTo>
                    <a:lnTo>
                      <a:pt x="18" y="125"/>
                    </a:lnTo>
                    <a:lnTo>
                      <a:pt x="16" y="123"/>
                    </a:lnTo>
                    <a:lnTo>
                      <a:pt x="13" y="121"/>
                    </a:lnTo>
                    <a:lnTo>
                      <a:pt x="9" y="114"/>
                    </a:lnTo>
                    <a:lnTo>
                      <a:pt x="6" y="105"/>
                    </a:lnTo>
                    <a:lnTo>
                      <a:pt x="3" y="93"/>
                    </a:lnTo>
                    <a:lnTo>
                      <a:pt x="1" y="81"/>
                    </a:lnTo>
                    <a:lnTo>
                      <a:pt x="1" y="69"/>
                    </a:lnTo>
                    <a:lnTo>
                      <a:pt x="0" y="57"/>
                    </a:lnTo>
                    <a:lnTo>
                      <a:pt x="1" y="44"/>
                    </a:lnTo>
                    <a:lnTo>
                      <a:pt x="2" y="33"/>
                    </a:lnTo>
                    <a:lnTo>
                      <a:pt x="5" y="21"/>
                    </a:lnTo>
                    <a:lnTo>
                      <a:pt x="8" y="12"/>
                    </a:lnTo>
                    <a:lnTo>
                      <a:pt x="10" y="9"/>
                    </a:lnTo>
                    <a:lnTo>
                      <a:pt x="12" y="6"/>
                    </a:lnTo>
                    <a:lnTo>
                      <a:pt x="14" y="3"/>
                    </a:lnTo>
                    <a:lnTo>
                      <a:pt x="17" y="1"/>
                    </a:lnTo>
                    <a:lnTo>
                      <a:pt x="19" y="0"/>
                    </a:lnTo>
                    <a:lnTo>
                      <a:pt x="22"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7" name="Freeform 162"/>
              <p:cNvSpPr>
                <a:spLocks noChangeAspect="1"/>
              </p:cNvSpPr>
              <p:nvPr/>
            </p:nvSpPr>
            <p:spPr bwMode="auto">
              <a:xfrm>
                <a:off x="2818" y="1892"/>
                <a:ext cx="13" cy="31"/>
              </a:xfrm>
              <a:custGeom>
                <a:avLst/>
                <a:gdLst/>
                <a:ahLst/>
                <a:cxnLst>
                  <a:cxn ang="0">
                    <a:pos x="29" y="2"/>
                  </a:cxn>
                  <a:cxn ang="0">
                    <a:pos x="35" y="6"/>
                  </a:cxn>
                  <a:cxn ang="0">
                    <a:pos x="39" y="12"/>
                  </a:cxn>
                  <a:cxn ang="0">
                    <a:pos x="43" y="20"/>
                  </a:cxn>
                  <a:cxn ang="0">
                    <a:pos x="46" y="29"/>
                  </a:cxn>
                  <a:cxn ang="0">
                    <a:pos x="48" y="39"/>
                  </a:cxn>
                  <a:cxn ang="0">
                    <a:pos x="50" y="49"/>
                  </a:cxn>
                  <a:cxn ang="0">
                    <a:pos x="50" y="60"/>
                  </a:cxn>
                  <a:cxn ang="0">
                    <a:pos x="50" y="71"/>
                  </a:cxn>
                  <a:cxn ang="0">
                    <a:pos x="49" y="81"/>
                  </a:cxn>
                  <a:cxn ang="0">
                    <a:pos x="48" y="91"/>
                  </a:cxn>
                  <a:cxn ang="0">
                    <a:pos x="45" y="102"/>
                  </a:cxn>
                  <a:cxn ang="0">
                    <a:pos x="42" y="110"/>
                  </a:cxn>
                  <a:cxn ang="0">
                    <a:pos x="39" y="117"/>
                  </a:cxn>
                  <a:cxn ang="0">
                    <a:pos x="34" y="122"/>
                  </a:cxn>
                  <a:cxn ang="0">
                    <a:pos x="32" y="124"/>
                  </a:cxn>
                  <a:cxn ang="0">
                    <a:pos x="29" y="126"/>
                  </a:cxn>
                  <a:cxn ang="0">
                    <a:pos x="27" y="126"/>
                  </a:cxn>
                  <a:cxn ang="0">
                    <a:pos x="24" y="127"/>
                  </a:cxn>
                  <a:cxn ang="0">
                    <a:pos x="21" y="126"/>
                  </a:cxn>
                  <a:cxn ang="0">
                    <a:pos x="18" y="125"/>
                  </a:cxn>
                  <a:cxn ang="0">
                    <a:pos x="16" y="123"/>
                  </a:cxn>
                  <a:cxn ang="0">
                    <a:pos x="13" y="121"/>
                  </a:cxn>
                  <a:cxn ang="0">
                    <a:pos x="9" y="114"/>
                  </a:cxn>
                  <a:cxn ang="0">
                    <a:pos x="6" y="105"/>
                  </a:cxn>
                  <a:cxn ang="0">
                    <a:pos x="3" y="93"/>
                  </a:cxn>
                  <a:cxn ang="0">
                    <a:pos x="1" y="81"/>
                  </a:cxn>
                  <a:cxn ang="0">
                    <a:pos x="1" y="69"/>
                  </a:cxn>
                  <a:cxn ang="0">
                    <a:pos x="0" y="57"/>
                  </a:cxn>
                  <a:cxn ang="0">
                    <a:pos x="1" y="44"/>
                  </a:cxn>
                  <a:cxn ang="0">
                    <a:pos x="2" y="33"/>
                  </a:cxn>
                  <a:cxn ang="0">
                    <a:pos x="5" y="21"/>
                  </a:cxn>
                  <a:cxn ang="0">
                    <a:pos x="8" y="12"/>
                  </a:cxn>
                  <a:cxn ang="0">
                    <a:pos x="10" y="9"/>
                  </a:cxn>
                  <a:cxn ang="0">
                    <a:pos x="12" y="6"/>
                  </a:cxn>
                  <a:cxn ang="0">
                    <a:pos x="14" y="3"/>
                  </a:cxn>
                  <a:cxn ang="0">
                    <a:pos x="17" y="1"/>
                  </a:cxn>
                  <a:cxn ang="0">
                    <a:pos x="19" y="0"/>
                  </a:cxn>
                  <a:cxn ang="0">
                    <a:pos x="22" y="0"/>
                  </a:cxn>
                  <a:cxn ang="0">
                    <a:pos x="26" y="1"/>
                  </a:cxn>
                  <a:cxn ang="0">
                    <a:pos x="29" y="2"/>
                  </a:cxn>
                </a:cxnLst>
                <a:rect l="0" t="0" r="r" b="b"/>
                <a:pathLst>
                  <a:path w="50" h="127">
                    <a:moveTo>
                      <a:pt x="29" y="2"/>
                    </a:moveTo>
                    <a:lnTo>
                      <a:pt x="35" y="6"/>
                    </a:lnTo>
                    <a:lnTo>
                      <a:pt x="39" y="12"/>
                    </a:lnTo>
                    <a:lnTo>
                      <a:pt x="43" y="20"/>
                    </a:lnTo>
                    <a:lnTo>
                      <a:pt x="46" y="29"/>
                    </a:lnTo>
                    <a:lnTo>
                      <a:pt x="48" y="39"/>
                    </a:lnTo>
                    <a:lnTo>
                      <a:pt x="50" y="49"/>
                    </a:lnTo>
                    <a:lnTo>
                      <a:pt x="50" y="60"/>
                    </a:lnTo>
                    <a:lnTo>
                      <a:pt x="50" y="71"/>
                    </a:lnTo>
                    <a:lnTo>
                      <a:pt x="49" y="81"/>
                    </a:lnTo>
                    <a:lnTo>
                      <a:pt x="48" y="91"/>
                    </a:lnTo>
                    <a:lnTo>
                      <a:pt x="45" y="102"/>
                    </a:lnTo>
                    <a:lnTo>
                      <a:pt x="42" y="110"/>
                    </a:lnTo>
                    <a:lnTo>
                      <a:pt x="39" y="117"/>
                    </a:lnTo>
                    <a:lnTo>
                      <a:pt x="34" y="122"/>
                    </a:lnTo>
                    <a:lnTo>
                      <a:pt x="32" y="124"/>
                    </a:lnTo>
                    <a:lnTo>
                      <a:pt x="29" y="126"/>
                    </a:lnTo>
                    <a:lnTo>
                      <a:pt x="27" y="126"/>
                    </a:lnTo>
                    <a:lnTo>
                      <a:pt x="24" y="127"/>
                    </a:lnTo>
                    <a:lnTo>
                      <a:pt x="21" y="126"/>
                    </a:lnTo>
                    <a:lnTo>
                      <a:pt x="18" y="125"/>
                    </a:lnTo>
                    <a:lnTo>
                      <a:pt x="16" y="123"/>
                    </a:lnTo>
                    <a:lnTo>
                      <a:pt x="13" y="121"/>
                    </a:lnTo>
                    <a:lnTo>
                      <a:pt x="9" y="114"/>
                    </a:lnTo>
                    <a:lnTo>
                      <a:pt x="6" y="105"/>
                    </a:lnTo>
                    <a:lnTo>
                      <a:pt x="3" y="93"/>
                    </a:lnTo>
                    <a:lnTo>
                      <a:pt x="1" y="81"/>
                    </a:lnTo>
                    <a:lnTo>
                      <a:pt x="1" y="69"/>
                    </a:lnTo>
                    <a:lnTo>
                      <a:pt x="0" y="57"/>
                    </a:lnTo>
                    <a:lnTo>
                      <a:pt x="1" y="44"/>
                    </a:lnTo>
                    <a:lnTo>
                      <a:pt x="2" y="33"/>
                    </a:lnTo>
                    <a:lnTo>
                      <a:pt x="5" y="21"/>
                    </a:lnTo>
                    <a:lnTo>
                      <a:pt x="8" y="12"/>
                    </a:lnTo>
                    <a:lnTo>
                      <a:pt x="10" y="9"/>
                    </a:lnTo>
                    <a:lnTo>
                      <a:pt x="12" y="6"/>
                    </a:lnTo>
                    <a:lnTo>
                      <a:pt x="14" y="3"/>
                    </a:lnTo>
                    <a:lnTo>
                      <a:pt x="17" y="1"/>
                    </a:lnTo>
                    <a:lnTo>
                      <a:pt x="19" y="0"/>
                    </a:lnTo>
                    <a:lnTo>
                      <a:pt x="22" y="0"/>
                    </a:lnTo>
                    <a:lnTo>
                      <a:pt x="26" y="1"/>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8" name="Freeform 163"/>
              <p:cNvSpPr>
                <a:spLocks noChangeAspect="1"/>
              </p:cNvSpPr>
              <p:nvPr/>
            </p:nvSpPr>
            <p:spPr bwMode="auto">
              <a:xfrm>
                <a:off x="2767" y="1887"/>
                <a:ext cx="13" cy="31"/>
              </a:xfrm>
              <a:custGeom>
                <a:avLst/>
                <a:gdLst/>
                <a:ahLst/>
                <a:cxnLst>
                  <a:cxn ang="0">
                    <a:pos x="33" y="1"/>
                  </a:cxn>
                  <a:cxn ang="0">
                    <a:pos x="38" y="6"/>
                  </a:cxn>
                  <a:cxn ang="0">
                    <a:pos x="44" y="12"/>
                  </a:cxn>
                  <a:cxn ang="0">
                    <a:pos x="48" y="20"/>
                  </a:cxn>
                  <a:cxn ang="0">
                    <a:pos x="51" y="29"/>
                  </a:cxn>
                  <a:cxn ang="0">
                    <a:pos x="53" y="39"/>
                  </a:cxn>
                  <a:cxn ang="0">
                    <a:pos x="54" y="50"/>
                  </a:cxn>
                  <a:cxn ang="0">
                    <a:pos x="55" y="61"/>
                  </a:cxn>
                  <a:cxn ang="0">
                    <a:pos x="55" y="71"/>
                  </a:cxn>
                  <a:cxn ang="0">
                    <a:pos x="54" y="82"/>
                  </a:cxn>
                  <a:cxn ang="0">
                    <a:pos x="52" y="91"/>
                  </a:cxn>
                  <a:cxn ang="0">
                    <a:pos x="50" y="100"/>
                  </a:cxn>
                  <a:cxn ang="0">
                    <a:pos x="47" y="108"/>
                  </a:cxn>
                  <a:cxn ang="0">
                    <a:pos x="43" y="115"/>
                  </a:cxn>
                  <a:cxn ang="0">
                    <a:pos x="38" y="121"/>
                  </a:cxn>
                  <a:cxn ang="0">
                    <a:pos x="36" y="123"/>
                  </a:cxn>
                  <a:cxn ang="0">
                    <a:pos x="33" y="124"/>
                  </a:cxn>
                  <a:cxn ang="0">
                    <a:pos x="30" y="125"/>
                  </a:cxn>
                  <a:cxn ang="0">
                    <a:pos x="27" y="125"/>
                  </a:cxn>
                  <a:cxn ang="0">
                    <a:pos x="24" y="125"/>
                  </a:cxn>
                  <a:cxn ang="0">
                    <a:pos x="21" y="124"/>
                  </a:cxn>
                  <a:cxn ang="0">
                    <a:pos x="18" y="122"/>
                  </a:cxn>
                  <a:cxn ang="0">
                    <a:pos x="15" y="120"/>
                  </a:cxn>
                  <a:cxn ang="0">
                    <a:pos x="10" y="112"/>
                  </a:cxn>
                  <a:cxn ang="0">
                    <a:pos x="6" y="103"/>
                  </a:cxn>
                  <a:cxn ang="0">
                    <a:pos x="3" y="93"/>
                  </a:cxn>
                  <a:cxn ang="0">
                    <a:pos x="1" y="82"/>
                  </a:cxn>
                  <a:cxn ang="0">
                    <a:pos x="0" y="70"/>
                  </a:cxn>
                  <a:cxn ang="0">
                    <a:pos x="0" y="57"/>
                  </a:cxn>
                  <a:cxn ang="0">
                    <a:pos x="1" y="45"/>
                  </a:cxn>
                  <a:cxn ang="0">
                    <a:pos x="2" y="33"/>
                  </a:cxn>
                  <a:cxn ang="0">
                    <a:pos x="5" y="22"/>
                  </a:cxn>
                  <a:cxn ang="0">
                    <a:pos x="9" y="13"/>
                  </a:cxn>
                  <a:cxn ang="0">
                    <a:pos x="11" y="10"/>
                  </a:cxn>
                  <a:cxn ang="0">
                    <a:pos x="13" y="6"/>
                  </a:cxn>
                  <a:cxn ang="0">
                    <a:pos x="16" y="4"/>
                  </a:cxn>
                  <a:cxn ang="0">
                    <a:pos x="19" y="2"/>
                  </a:cxn>
                  <a:cxn ang="0">
                    <a:pos x="22" y="0"/>
                  </a:cxn>
                  <a:cxn ang="0">
                    <a:pos x="25" y="0"/>
                  </a:cxn>
                  <a:cxn ang="0">
                    <a:pos x="29" y="0"/>
                  </a:cxn>
                  <a:cxn ang="0">
                    <a:pos x="33" y="1"/>
                  </a:cxn>
                </a:cxnLst>
                <a:rect l="0" t="0" r="r" b="b"/>
                <a:pathLst>
                  <a:path w="55" h="125">
                    <a:moveTo>
                      <a:pt x="33" y="1"/>
                    </a:moveTo>
                    <a:lnTo>
                      <a:pt x="38" y="6"/>
                    </a:lnTo>
                    <a:lnTo>
                      <a:pt x="44" y="12"/>
                    </a:lnTo>
                    <a:lnTo>
                      <a:pt x="48" y="20"/>
                    </a:lnTo>
                    <a:lnTo>
                      <a:pt x="51" y="29"/>
                    </a:lnTo>
                    <a:lnTo>
                      <a:pt x="53" y="39"/>
                    </a:lnTo>
                    <a:lnTo>
                      <a:pt x="54" y="50"/>
                    </a:lnTo>
                    <a:lnTo>
                      <a:pt x="55" y="61"/>
                    </a:lnTo>
                    <a:lnTo>
                      <a:pt x="55" y="71"/>
                    </a:lnTo>
                    <a:lnTo>
                      <a:pt x="54" y="82"/>
                    </a:lnTo>
                    <a:lnTo>
                      <a:pt x="52" y="91"/>
                    </a:lnTo>
                    <a:lnTo>
                      <a:pt x="50" y="100"/>
                    </a:lnTo>
                    <a:lnTo>
                      <a:pt x="47" y="108"/>
                    </a:lnTo>
                    <a:lnTo>
                      <a:pt x="43" y="115"/>
                    </a:lnTo>
                    <a:lnTo>
                      <a:pt x="38" y="121"/>
                    </a:lnTo>
                    <a:lnTo>
                      <a:pt x="36" y="123"/>
                    </a:lnTo>
                    <a:lnTo>
                      <a:pt x="33" y="124"/>
                    </a:lnTo>
                    <a:lnTo>
                      <a:pt x="30" y="125"/>
                    </a:lnTo>
                    <a:lnTo>
                      <a:pt x="27" y="125"/>
                    </a:lnTo>
                    <a:lnTo>
                      <a:pt x="24" y="125"/>
                    </a:lnTo>
                    <a:lnTo>
                      <a:pt x="21" y="124"/>
                    </a:lnTo>
                    <a:lnTo>
                      <a:pt x="18" y="122"/>
                    </a:lnTo>
                    <a:lnTo>
                      <a:pt x="15" y="120"/>
                    </a:lnTo>
                    <a:lnTo>
                      <a:pt x="10" y="112"/>
                    </a:lnTo>
                    <a:lnTo>
                      <a:pt x="6" y="103"/>
                    </a:lnTo>
                    <a:lnTo>
                      <a:pt x="3" y="93"/>
                    </a:lnTo>
                    <a:lnTo>
                      <a:pt x="1" y="82"/>
                    </a:lnTo>
                    <a:lnTo>
                      <a:pt x="0" y="70"/>
                    </a:lnTo>
                    <a:lnTo>
                      <a:pt x="0" y="57"/>
                    </a:lnTo>
                    <a:lnTo>
                      <a:pt x="1" y="45"/>
                    </a:lnTo>
                    <a:lnTo>
                      <a:pt x="2" y="33"/>
                    </a:lnTo>
                    <a:lnTo>
                      <a:pt x="5" y="22"/>
                    </a:lnTo>
                    <a:lnTo>
                      <a:pt x="9" y="13"/>
                    </a:lnTo>
                    <a:lnTo>
                      <a:pt x="11" y="10"/>
                    </a:lnTo>
                    <a:lnTo>
                      <a:pt x="13" y="6"/>
                    </a:lnTo>
                    <a:lnTo>
                      <a:pt x="16" y="4"/>
                    </a:lnTo>
                    <a:lnTo>
                      <a:pt x="19" y="2"/>
                    </a:lnTo>
                    <a:lnTo>
                      <a:pt x="22" y="0"/>
                    </a:lnTo>
                    <a:lnTo>
                      <a:pt x="25" y="0"/>
                    </a:lnTo>
                    <a:lnTo>
                      <a:pt x="29" y="0"/>
                    </a:lnTo>
                    <a:lnTo>
                      <a:pt x="33"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9" name="Freeform 164"/>
              <p:cNvSpPr>
                <a:spLocks noChangeAspect="1"/>
              </p:cNvSpPr>
              <p:nvPr/>
            </p:nvSpPr>
            <p:spPr bwMode="auto">
              <a:xfrm>
                <a:off x="2767" y="1887"/>
                <a:ext cx="13" cy="31"/>
              </a:xfrm>
              <a:custGeom>
                <a:avLst/>
                <a:gdLst/>
                <a:ahLst/>
                <a:cxnLst>
                  <a:cxn ang="0">
                    <a:pos x="33" y="1"/>
                  </a:cxn>
                  <a:cxn ang="0">
                    <a:pos x="38" y="6"/>
                  </a:cxn>
                  <a:cxn ang="0">
                    <a:pos x="44" y="12"/>
                  </a:cxn>
                  <a:cxn ang="0">
                    <a:pos x="48" y="20"/>
                  </a:cxn>
                  <a:cxn ang="0">
                    <a:pos x="51" y="29"/>
                  </a:cxn>
                  <a:cxn ang="0">
                    <a:pos x="53" y="39"/>
                  </a:cxn>
                  <a:cxn ang="0">
                    <a:pos x="54" y="50"/>
                  </a:cxn>
                  <a:cxn ang="0">
                    <a:pos x="55" y="61"/>
                  </a:cxn>
                  <a:cxn ang="0">
                    <a:pos x="55" y="71"/>
                  </a:cxn>
                  <a:cxn ang="0">
                    <a:pos x="54" y="82"/>
                  </a:cxn>
                  <a:cxn ang="0">
                    <a:pos x="52" y="91"/>
                  </a:cxn>
                  <a:cxn ang="0">
                    <a:pos x="50" y="100"/>
                  </a:cxn>
                  <a:cxn ang="0">
                    <a:pos x="47" y="108"/>
                  </a:cxn>
                  <a:cxn ang="0">
                    <a:pos x="43" y="115"/>
                  </a:cxn>
                  <a:cxn ang="0">
                    <a:pos x="38" y="121"/>
                  </a:cxn>
                  <a:cxn ang="0">
                    <a:pos x="36" y="123"/>
                  </a:cxn>
                  <a:cxn ang="0">
                    <a:pos x="33" y="124"/>
                  </a:cxn>
                  <a:cxn ang="0">
                    <a:pos x="30" y="125"/>
                  </a:cxn>
                  <a:cxn ang="0">
                    <a:pos x="27" y="125"/>
                  </a:cxn>
                  <a:cxn ang="0">
                    <a:pos x="24" y="125"/>
                  </a:cxn>
                  <a:cxn ang="0">
                    <a:pos x="21" y="124"/>
                  </a:cxn>
                  <a:cxn ang="0">
                    <a:pos x="18" y="122"/>
                  </a:cxn>
                  <a:cxn ang="0">
                    <a:pos x="15" y="120"/>
                  </a:cxn>
                  <a:cxn ang="0">
                    <a:pos x="10" y="112"/>
                  </a:cxn>
                  <a:cxn ang="0">
                    <a:pos x="6" y="103"/>
                  </a:cxn>
                  <a:cxn ang="0">
                    <a:pos x="3" y="93"/>
                  </a:cxn>
                  <a:cxn ang="0">
                    <a:pos x="1" y="82"/>
                  </a:cxn>
                  <a:cxn ang="0">
                    <a:pos x="0" y="70"/>
                  </a:cxn>
                  <a:cxn ang="0">
                    <a:pos x="0" y="57"/>
                  </a:cxn>
                  <a:cxn ang="0">
                    <a:pos x="1" y="45"/>
                  </a:cxn>
                  <a:cxn ang="0">
                    <a:pos x="2" y="33"/>
                  </a:cxn>
                  <a:cxn ang="0">
                    <a:pos x="5" y="22"/>
                  </a:cxn>
                  <a:cxn ang="0">
                    <a:pos x="9" y="13"/>
                  </a:cxn>
                  <a:cxn ang="0">
                    <a:pos x="11" y="10"/>
                  </a:cxn>
                  <a:cxn ang="0">
                    <a:pos x="13" y="6"/>
                  </a:cxn>
                  <a:cxn ang="0">
                    <a:pos x="16" y="4"/>
                  </a:cxn>
                  <a:cxn ang="0">
                    <a:pos x="19" y="2"/>
                  </a:cxn>
                  <a:cxn ang="0">
                    <a:pos x="22" y="0"/>
                  </a:cxn>
                  <a:cxn ang="0">
                    <a:pos x="25" y="0"/>
                  </a:cxn>
                  <a:cxn ang="0">
                    <a:pos x="29" y="0"/>
                  </a:cxn>
                  <a:cxn ang="0">
                    <a:pos x="33" y="1"/>
                  </a:cxn>
                </a:cxnLst>
                <a:rect l="0" t="0" r="r" b="b"/>
                <a:pathLst>
                  <a:path w="55" h="125">
                    <a:moveTo>
                      <a:pt x="33" y="1"/>
                    </a:moveTo>
                    <a:lnTo>
                      <a:pt x="38" y="6"/>
                    </a:lnTo>
                    <a:lnTo>
                      <a:pt x="44" y="12"/>
                    </a:lnTo>
                    <a:lnTo>
                      <a:pt x="48" y="20"/>
                    </a:lnTo>
                    <a:lnTo>
                      <a:pt x="51" y="29"/>
                    </a:lnTo>
                    <a:lnTo>
                      <a:pt x="53" y="39"/>
                    </a:lnTo>
                    <a:lnTo>
                      <a:pt x="54" y="50"/>
                    </a:lnTo>
                    <a:lnTo>
                      <a:pt x="55" y="61"/>
                    </a:lnTo>
                    <a:lnTo>
                      <a:pt x="55" y="71"/>
                    </a:lnTo>
                    <a:lnTo>
                      <a:pt x="54" y="82"/>
                    </a:lnTo>
                    <a:lnTo>
                      <a:pt x="52" y="91"/>
                    </a:lnTo>
                    <a:lnTo>
                      <a:pt x="50" y="100"/>
                    </a:lnTo>
                    <a:lnTo>
                      <a:pt x="47" y="108"/>
                    </a:lnTo>
                    <a:lnTo>
                      <a:pt x="43" y="115"/>
                    </a:lnTo>
                    <a:lnTo>
                      <a:pt x="38" y="121"/>
                    </a:lnTo>
                    <a:lnTo>
                      <a:pt x="36" y="123"/>
                    </a:lnTo>
                    <a:lnTo>
                      <a:pt x="33" y="124"/>
                    </a:lnTo>
                    <a:lnTo>
                      <a:pt x="30" y="125"/>
                    </a:lnTo>
                    <a:lnTo>
                      <a:pt x="27" y="125"/>
                    </a:lnTo>
                    <a:lnTo>
                      <a:pt x="24" y="125"/>
                    </a:lnTo>
                    <a:lnTo>
                      <a:pt x="21" y="124"/>
                    </a:lnTo>
                    <a:lnTo>
                      <a:pt x="18" y="122"/>
                    </a:lnTo>
                    <a:lnTo>
                      <a:pt x="15" y="120"/>
                    </a:lnTo>
                    <a:lnTo>
                      <a:pt x="10" y="112"/>
                    </a:lnTo>
                    <a:lnTo>
                      <a:pt x="6" y="103"/>
                    </a:lnTo>
                    <a:lnTo>
                      <a:pt x="3" y="93"/>
                    </a:lnTo>
                    <a:lnTo>
                      <a:pt x="1" y="82"/>
                    </a:lnTo>
                    <a:lnTo>
                      <a:pt x="0" y="70"/>
                    </a:lnTo>
                    <a:lnTo>
                      <a:pt x="0" y="57"/>
                    </a:lnTo>
                    <a:lnTo>
                      <a:pt x="1" y="45"/>
                    </a:lnTo>
                    <a:lnTo>
                      <a:pt x="2" y="33"/>
                    </a:lnTo>
                    <a:lnTo>
                      <a:pt x="5" y="22"/>
                    </a:lnTo>
                    <a:lnTo>
                      <a:pt x="9" y="13"/>
                    </a:lnTo>
                    <a:lnTo>
                      <a:pt x="11" y="10"/>
                    </a:lnTo>
                    <a:lnTo>
                      <a:pt x="13" y="6"/>
                    </a:lnTo>
                    <a:lnTo>
                      <a:pt x="16" y="4"/>
                    </a:lnTo>
                    <a:lnTo>
                      <a:pt x="19" y="2"/>
                    </a:lnTo>
                    <a:lnTo>
                      <a:pt x="22" y="0"/>
                    </a:lnTo>
                    <a:lnTo>
                      <a:pt x="25" y="0"/>
                    </a:lnTo>
                    <a:lnTo>
                      <a:pt x="29" y="0"/>
                    </a:lnTo>
                    <a:lnTo>
                      <a:pt x="33"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0" name="Freeform 165"/>
              <p:cNvSpPr>
                <a:spLocks noChangeAspect="1"/>
              </p:cNvSpPr>
              <p:nvPr/>
            </p:nvSpPr>
            <p:spPr bwMode="auto">
              <a:xfrm>
                <a:off x="2714" y="1884"/>
                <a:ext cx="13" cy="31"/>
              </a:xfrm>
              <a:custGeom>
                <a:avLst/>
                <a:gdLst/>
                <a:ahLst/>
                <a:cxnLst>
                  <a:cxn ang="0">
                    <a:pos x="29" y="2"/>
                  </a:cxn>
                  <a:cxn ang="0">
                    <a:pos x="33" y="4"/>
                  </a:cxn>
                  <a:cxn ang="0">
                    <a:pos x="36" y="6"/>
                  </a:cxn>
                  <a:cxn ang="0">
                    <a:pos x="39" y="9"/>
                  </a:cxn>
                  <a:cxn ang="0">
                    <a:pos x="42" y="12"/>
                  </a:cxn>
                  <a:cxn ang="0">
                    <a:pos x="46" y="20"/>
                  </a:cxn>
                  <a:cxn ang="0">
                    <a:pos x="49" y="28"/>
                  </a:cxn>
                  <a:cxn ang="0">
                    <a:pos x="52" y="38"/>
                  </a:cxn>
                  <a:cxn ang="0">
                    <a:pos x="53" y="48"/>
                  </a:cxn>
                  <a:cxn ang="0">
                    <a:pos x="54" y="60"/>
                  </a:cxn>
                  <a:cxn ang="0">
                    <a:pos x="53" y="71"/>
                  </a:cxn>
                  <a:cxn ang="0">
                    <a:pos x="52" y="81"/>
                  </a:cxn>
                  <a:cxn ang="0">
                    <a:pos x="50" y="91"/>
                  </a:cxn>
                  <a:cxn ang="0">
                    <a:pos x="48" y="101"/>
                  </a:cxn>
                  <a:cxn ang="0">
                    <a:pos x="44" y="109"/>
                  </a:cxn>
                  <a:cxn ang="0">
                    <a:pos x="40" y="116"/>
                  </a:cxn>
                  <a:cxn ang="0">
                    <a:pos x="36" y="121"/>
                  </a:cxn>
                  <a:cxn ang="0">
                    <a:pos x="33" y="123"/>
                  </a:cxn>
                  <a:cxn ang="0">
                    <a:pos x="29" y="125"/>
                  </a:cxn>
                  <a:cxn ang="0">
                    <a:pos x="27" y="126"/>
                  </a:cxn>
                  <a:cxn ang="0">
                    <a:pos x="24" y="126"/>
                  </a:cxn>
                  <a:cxn ang="0">
                    <a:pos x="21" y="125"/>
                  </a:cxn>
                  <a:cxn ang="0">
                    <a:pos x="18" y="124"/>
                  </a:cxn>
                  <a:cxn ang="0">
                    <a:pos x="15" y="122"/>
                  </a:cxn>
                  <a:cxn ang="0">
                    <a:pos x="13" y="120"/>
                  </a:cxn>
                  <a:cxn ang="0">
                    <a:pos x="9" y="113"/>
                  </a:cxn>
                  <a:cxn ang="0">
                    <a:pos x="6" y="104"/>
                  </a:cxn>
                  <a:cxn ang="0">
                    <a:pos x="3" y="93"/>
                  </a:cxn>
                  <a:cxn ang="0">
                    <a:pos x="1" y="81"/>
                  </a:cxn>
                  <a:cxn ang="0">
                    <a:pos x="0" y="69"/>
                  </a:cxn>
                  <a:cxn ang="0">
                    <a:pos x="0" y="57"/>
                  </a:cxn>
                  <a:cxn ang="0">
                    <a:pos x="1" y="43"/>
                  </a:cxn>
                  <a:cxn ang="0">
                    <a:pos x="2" y="32"/>
                  </a:cxn>
                  <a:cxn ang="0">
                    <a:pos x="5" y="21"/>
                  </a:cxn>
                  <a:cxn ang="0">
                    <a:pos x="8" y="13"/>
                  </a:cxn>
                  <a:cxn ang="0">
                    <a:pos x="10" y="9"/>
                  </a:cxn>
                  <a:cxn ang="0">
                    <a:pos x="12" y="6"/>
                  </a:cxn>
                  <a:cxn ang="0">
                    <a:pos x="14" y="3"/>
                  </a:cxn>
                  <a:cxn ang="0">
                    <a:pos x="17" y="2"/>
                  </a:cxn>
                  <a:cxn ang="0">
                    <a:pos x="19" y="0"/>
                  </a:cxn>
                  <a:cxn ang="0">
                    <a:pos x="22" y="0"/>
                  </a:cxn>
                  <a:cxn ang="0">
                    <a:pos x="26" y="1"/>
                  </a:cxn>
                  <a:cxn ang="0">
                    <a:pos x="29" y="2"/>
                  </a:cxn>
                </a:cxnLst>
                <a:rect l="0" t="0" r="r" b="b"/>
                <a:pathLst>
                  <a:path w="54" h="126">
                    <a:moveTo>
                      <a:pt x="29" y="2"/>
                    </a:moveTo>
                    <a:lnTo>
                      <a:pt x="33" y="4"/>
                    </a:lnTo>
                    <a:lnTo>
                      <a:pt x="36" y="6"/>
                    </a:lnTo>
                    <a:lnTo>
                      <a:pt x="39" y="9"/>
                    </a:lnTo>
                    <a:lnTo>
                      <a:pt x="42" y="12"/>
                    </a:lnTo>
                    <a:lnTo>
                      <a:pt x="46" y="20"/>
                    </a:lnTo>
                    <a:lnTo>
                      <a:pt x="49" y="28"/>
                    </a:lnTo>
                    <a:lnTo>
                      <a:pt x="52" y="38"/>
                    </a:lnTo>
                    <a:lnTo>
                      <a:pt x="53" y="48"/>
                    </a:lnTo>
                    <a:lnTo>
                      <a:pt x="54" y="60"/>
                    </a:lnTo>
                    <a:lnTo>
                      <a:pt x="53" y="71"/>
                    </a:lnTo>
                    <a:lnTo>
                      <a:pt x="52" y="81"/>
                    </a:lnTo>
                    <a:lnTo>
                      <a:pt x="50" y="91"/>
                    </a:lnTo>
                    <a:lnTo>
                      <a:pt x="48" y="101"/>
                    </a:lnTo>
                    <a:lnTo>
                      <a:pt x="44" y="109"/>
                    </a:lnTo>
                    <a:lnTo>
                      <a:pt x="40" y="116"/>
                    </a:lnTo>
                    <a:lnTo>
                      <a:pt x="36" y="121"/>
                    </a:lnTo>
                    <a:lnTo>
                      <a:pt x="33" y="123"/>
                    </a:lnTo>
                    <a:lnTo>
                      <a:pt x="29" y="125"/>
                    </a:lnTo>
                    <a:lnTo>
                      <a:pt x="27" y="126"/>
                    </a:lnTo>
                    <a:lnTo>
                      <a:pt x="24" y="126"/>
                    </a:lnTo>
                    <a:lnTo>
                      <a:pt x="21" y="125"/>
                    </a:lnTo>
                    <a:lnTo>
                      <a:pt x="18" y="124"/>
                    </a:lnTo>
                    <a:lnTo>
                      <a:pt x="15" y="122"/>
                    </a:lnTo>
                    <a:lnTo>
                      <a:pt x="13" y="120"/>
                    </a:lnTo>
                    <a:lnTo>
                      <a:pt x="9" y="113"/>
                    </a:lnTo>
                    <a:lnTo>
                      <a:pt x="6" y="104"/>
                    </a:lnTo>
                    <a:lnTo>
                      <a:pt x="3" y="93"/>
                    </a:lnTo>
                    <a:lnTo>
                      <a:pt x="1" y="81"/>
                    </a:lnTo>
                    <a:lnTo>
                      <a:pt x="0" y="69"/>
                    </a:lnTo>
                    <a:lnTo>
                      <a:pt x="0" y="57"/>
                    </a:lnTo>
                    <a:lnTo>
                      <a:pt x="1" y="43"/>
                    </a:lnTo>
                    <a:lnTo>
                      <a:pt x="2" y="32"/>
                    </a:lnTo>
                    <a:lnTo>
                      <a:pt x="5" y="21"/>
                    </a:lnTo>
                    <a:lnTo>
                      <a:pt x="8" y="13"/>
                    </a:lnTo>
                    <a:lnTo>
                      <a:pt x="10" y="9"/>
                    </a:lnTo>
                    <a:lnTo>
                      <a:pt x="12" y="6"/>
                    </a:lnTo>
                    <a:lnTo>
                      <a:pt x="14" y="3"/>
                    </a:lnTo>
                    <a:lnTo>
                      <a:pt x="17" y="2"/>
                    </a:lnTo>
                    <a:lnTo>
                      <a:pt x="19" y="0"/>
                    </a:lnTo>
                    <a:lnTo>
                      <a:pt x="22"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1" name="Freeform 166"/>
              <p:cNvSpPr>
                <a:spLocks noChangeAspect="1"/>
              </p:cNvSpPr>
              <p:nvPr/>
            </p:nvSpPr>
            <p:spPr bwMode="auto">
              <a:xfrm>
                <a:off x="2714" y="1884"/>
                <a:ext cx="13" cy="31"/>
              </a:xfrm>
              <a:custGeom>
                <a:avLst/>
                <a:gdLst/>
                <a:ahLst/>
                <a:cxnLst>
                  <a:cxn ang="0">
                    <a:pos x="29" y="2"/>
                  </a:cxn>
                  <a:cxn ang="0">
                    <a:pos x="33" y="4"/>
                  </a:cxn>
                  <a:cxn ang="0">
                    <a:pos x="36" y="6"/>
                  </a:cxn>
                  <a:cxn ang="0">
                    <a:pos x="39" y="9"/>
                  </a:cxn>
                  <a:cxn ang="0">
                    <a:pos x="42" y="12"/>
                  </a:cxn>
                  <a:cxn ang="0">
                    <a:pos x="46" y="20"/>
                  </a:cxn>
                  <a:cxn ang="0">
                    <a:pos x="49" y="28"/>
                  </a:cxn>
                  <a:cxn ang="0">
                    <a:pos x="52" y="38"/>
                  </a:cxn>
                  <a:cxn ang="0">
                    <a:pos x="53" y="48"/>
                  </a:cxn>
                  <a:cxn ang="0">
                    <a:pos x="54" y="60"/>
                  </a:cxn>
                  <a:cxn ang="0">
                    <a:pos x="53" y="71"/>
                  </a:cxn>
                  <a:cxn ang="0">
                    <a:pos x="52" y="81"/>
                  </a:cxn>
                  <a:cxn ang="0">
                    <a:pos x="50" y="91"/>
                  </a:cxn>
                  <a:cxn ang="0">
                    <a:pos x="48" y="101"/>
                  </a:cxn>
                  <a:cxn ang="0">
                    <a:pos x="44" y="109"/>
                  </a:cxn>
                  <a:cxn ang="0">
                    <a:pos x="40" y="116"/>
                  </a:cxn>
                  <a:cxn ang="0">
                    <a:pos x="36" y="121"/>
                  </a:cxn>
                  <a:cxn ang="0">
                    <a:pos x="33" y="123"/>
                  </a:cxn>
                  <a:cxn ang="0">
                    <a:pos x="29" y="125"/>
                  </a:cxn>
                  <a:cxn ang="0">
                    <a:pos x="27" y="126"/>
                  </a:cxn>
                  <a:cxn ang="0">
                    <a:pos x="24" y="126"/>
                  </a:cxn>
                  <a:cxn ang="0">
                    <a:pos x="21" y="125"/>
                  </a:cxn>
                  <a:cxn ang="0">
                    <a:pos x="18" y="124"/>
                  </a:cxn>
                  <a:cxn ang="0">
                    <a:pos x="15" y="122"/>
                  </a:cxn>
                  <a:cxn ang="0">
                    <a:pos x="13" y="120"/>
                  </a:cxn>
                  <a:cxn ang="0">
                    <a:pos x="9" y="113"/>
                  </a:cxn>
                  <a:cxn ang="0">
                    <a:pos x="6" y="104"/>
                  </a:cxn>
                  <a:cxn ang="0">
                    <a:pos x="3" y="93"/>
                  </a:cxn>
                  <a:cxn ang="0">
                    <a:pos x="1" y="81"/>
                  </a:cxn>
                  <a:cxn ang="0">
                    <a:pos x="0" y="69"/>
                  </a:cxn>
                  <a:cxn ang="0">
                    <a:pos x="0" y="57"/>
                  </a:cxn>
                  <a:cxn ang="0">
                    <a:pos x="1" y="43"/>
                  </a:cxn>
                  <a:cxn ang="0">
                    <a:pos x="2" y="32"/>
                  </a:cxn>
                  <a:cxn ang="0">
                    <a:pos x="5" y="21"/>
                  </a:cxn>
                  <a:cxn ang="0">
                    <a:pos x="8" y="13"/>
                  </a:cxn>
                  <a:cxn ang="0">
                    <a:pos x="10" y="9"/>
                  </a:cxn>
                  <a:cxn ang="0">
                    <a:pos x="12" y="6"/>
                  </a:cxn>
                  <a:cxn ang="0">
                    <a:pos x="14" y="3"/>
                  </a:cxn>
                  <a:cxn ang="0">
                    <a:pos x="17" y="2"/>
                  </a:cxn>
                  <a:cxn ang="0">
                    <a:pos x="19" y="0"/>
                  </a:cxn>
                  <a:cxn ang="0">
                    <a:pos x="22" y="0"/>
                  </a:cxn>
                  <a:cxn ang="0">
                    <a:pos x="26" y="1"/>
                  </a:cxn>
                  <a:cxn ang="0">
                    <a:pos x="29" y="2"/>
                  </a:cxn>
                </a:cxnLst>
                <a:rect l="0" t="0" r="r" b="b"/>
                <a:pathLst>
                  <a:path w="54" h="126">
                    <a:moveTo>
                      <a:pt x="29" y="2"/>
                    </a:moveTo>
                    <a:lnTo>
                      <a:pt x="33" y="4"/>
                    </a:lnTo>
                    <a:lnTo>
                      <a:pt x="36" y="6"/>
                    </a:lnTo>
                    <a:lnTo>
                      <a:pt x="39" y="9"/>
                    </a:lnTo>
                    <a:lnTo>
                      <a:pt x="42" y="12"/>
                    </a:lnTo>
                    <a:lnTo>
                      <a:pt x="46" y="20"/>
                    </a:lnTo>
                    <a:lnTo>
                      <a:pt x="49" y="28"/>
                    </a:lnTo>
                    <a:lnTo>
                      <a:pt x="52" y="38"/>
                    </a:lnTo>
                    <a:lnTo>
                      <a:pt x="53" y="48"/>
                    </a:lnTo>
                    <a:lnTo>
                      <a:pt x="54" y="60"/>
                    </a:lnTo>
                    <a:lnTo>
                      <a:pt x="53" y="71"/>
                    </a:lnTo>
                    <a:lnTo>
                      <a:pt x="52" y="81"/>
                    </a:lnTo>
                    <a:lnTo>
                      <a:pt x="50" y="91"/>
                    </a:lnTo>
                    <a:lnTo>
                      <a:pt x="48" y="101"/>
                    </a:lnTo>
                    <a:lnTo>
                      <a:pt x="44" y="109"/>
                    </a:lnTo>
                    <a:lnTo>
                      <a:pt x="40" y="116"/>
                    </a:lnTo>
                    <a:lnTo>
                      <a:pt x="36" y="121"/>
                    </a:lnTo>
                    <a:lnTo>
                      <a:pt x="33" y="123"/>
                    </a:lnTo>
                    <a:lnTo>
                      <a:pt x="29" y="125"/>
                    </a:lnTo>
                    <a:lnTo>
                      <a:pt x="27" y="126"/>
                    </a:lnTo>
                    <a:lnTo>
                      <a:pt x="24" y="126"/>
                    </a:lnTo>
                    <a:lnTo>
                      <a:pt x="21" y="125"/>
                    </a:lnTo>
                    <a:lnTo>
                      <a:pt x="18" y="124"/>
                    </a:lnTo>
                    <a:lnTo>
                      <a:pt x="15" y="122"/>
                    </a:lnTo>
                    <a:lnTo>
                      <a:pt x="13" y="120"/>
                    </a:lnTo>
                    <a:lnTo>
                      <a:pt x="9" y="113"/>
                    </a:lnTo>
                    <a:lnTo>
                      <a:pt x="6" y="104"/>
                    </a:lnTo>
                    <a:lnTo>
                      <a:pt x="3" y="93"/>
                    </a:lnTo>
                    <a:lnTo>
                      <a:pt x="1" y="81"/>
                    </a:lnTo>
                    <a:lnTo>
                      <a:pt x="0" y="69"/>
                    </a:lnTo>
                    <a:lnTo>
                      <a:pt x="0" y="57"/>
                    </a:lnTo>
                    <a:lnTo>
                      <a:pt x="1" y="43"/>
                    </a:lnTo>
                    <a:lnTo>
                      <a:pt x="2" y="32"/>
                    </a:lnTo>
                    <a:lnTo>
                      <a:pt x="5" y="21"/>
                    </a:lnTo>
                    <a:lnTo>
                      <a:pt x="8" y="13"/>
                    </a:lnTo>
                    <a:lnTo>
                      <a:pt x="10" y="9"/>
                    </a:lnTo>
                    <a:lnTo>
                      <a:pt x="12" y="6"/>
                    </a:lnTo>
                    <a:lnTo>
                      <a:pt x="14" y="3"/>
                    </a:lnTo>
                    <a:lnTo>
                      <a:pt x="17" y="2"/>
                    </a:lnTo>
                    <a:lnTo>
                      <a:pt x="19" y="0"/>
                    </a:lnTo>
                    <a:lnTo>
                      <a:pt x="22" y="0"/>
                    </a:lnTo>
                    <a:lnTo>
                      <a:pt x="26" y="1"/>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2" name="Freeform 167"/>
              <p:cNvSpPr>
                <a:spLocks noChangeAspect="1"/>
              </p:cNvSpPr>
              <p:nvPr/>
            </p:nvSpPr>
            <p:spPr bwMode="auto">
              <a:xfrm>
                <a:off x="2880" y="1981"/>
                <a:ext cx="14" cy="33"/>
              </a:xfrm>
              <a:custGeom>
                <a:avLst/>
                <a:gdLst/>
                <a:ahLst/>
                <a:cxnLst>
                  <a:cxn ang="0">
                    <a:pos x="33" y="2"/>
                  </a:cxn>
                  <a:cxn ang="0">
                    <a:pos x="39" y="6"/>
                  </a:cxn>
                  <a:cxn ang="0">
                    <a:pos x="44" y="12"/>
                  </a:cxn>
                  <a:cxn ang="0">
                    <a:pos x="47" y="19"/>
                  </a:cxn>
                  <a:cxn ang="0">
                    <a:pos x="50" y="28"/>
                  </a:cxn>
                  <a:cxn ang="0">
                    <a:pos x="53" y="39"/>
                  </a:cxn>
                  <a:cxn ang="0">
                    <a:pos x="54" y="49"/>
                  </a:cxn>
                  <a:cxn ang="0">
                    <a:pos x="55" y="60"/>
                  </a:cxn>
                  <a:cxn ang="0">
                    <a:pos x="55" y="70"/>
                  </a:cxn>
                  <a:cxn ang="0">
                    <a:pos x="54" y="81"/>
                  </a:cxn>
                  <a:cxn ang="0">
                    <a:pos x="52" y="91"/>
                  </a:cxn>
                  <a:cxn ang="0">
                    <a:pos x="50" y="100"/>
                  </a:cxn>
                  <a:cxn ang="0">
                    <a:pos x="47" y="110"/>
                  </a:cxn>
                  <a:cxn ang="0">
                    <a:pos x="43" y="117"/>
                  </a:cxn>
                  <a:cxn ang="0">
                    <a:pos x="39" y="122"/>
                  </a:cxn>
                  <a:cxn ang="0">
                    <a:pos x="36" y="124"/>
                  </a:cxn>
                  <a:cxn ang="0">
                    <a:pos x="34" y="125"/>
                  </a:cxn>
                  <a:cxn ang="0">
                    <a:pos x="31" y="126"/>
                  </a:cxn>
                  <a:cxn ang="0">
                    <a:pos x="28" y="127"/>
                  </a:cxn>
                  <a:cxn ang="0">
                    <a:pos x="25" y="126"/>
                  </a:cxn>
                  <a:cxn ang="0">
                    <a:pos x="21" y="125"/>
                  </a:cxn>
                  <a:cxn ang="0">
                    <a:pos x="17" y="123"/>
                  </a:cxn>
                  <a:cxn ang="0">
                    <a:pos x="15" y="120"/>
                  </a:cxn>
                  <a:cxn ang="0">
                    <a:pos x="10" y="113"/>
                  </a:cxn>
                  <a:cxn ang="0">
                    <a:pos x="6" y="103"/>
                  </a:cxn>
                  <a:cxn ang="0">
                    <a:pos x="3" y="93"/>
                  </a:cxn>
                  <a:cxn ang="0">
                    <a:pos x="1" y="81"/>
                  </a:cxn>
                  <a:cxn ang="0">
                    <a:pos x="0" y="69"/>
                  </a:cxn>
                  <a:cxn ang="0">
                    <a:pos x="0" y="56"/>
                  </a:cxn>
                  <a:cxn ang="0">
                    <a:pos x="0" y="44"/>
                  </a:cxn>
                  <a:cxn ang="0">
                    <a:pos x="2" y="33"/>
                  </a:cxn>
                  <a:cxn ang="0">
                    <a:pos x="5" y="21"/>
                  </a:cxn>
                  <a:cxn ang="0">
                    <a:pos x="8" y="12"/>
                  </a:cxn>
                  <a:cxn ang="0">
                    <a:pos x="10" y="9"/>
                  </a:cxn>
                  <a:cxn ang="0">
                    <a:pos x="13" y="6"/>
                  </a:cxn>
                  <a:cxn ang="0">
                    <a:pos x="15" y="3"/>
                  </a:cxn>
                  <a:cxn ang="0">
                    <a:pos x="18" y="1"/>
                  </a:cxn>
                  <a:cxn ang="0">
                    <a:pos x="22" y="0"/>
                  </a:cxn>
                  <a:cxn ang="0">
                    <a:pos x="26" y="0"/>
                  </a:cxn>
                  <a:cxn ang="0">
                    <a:pos x="29" y="1"/>
                  </a:cxn>
                  <a:cxn ang="0">
                    <a:pos x="33" y="2"/>
                  </a:cxn>
                </a:cxnLst>
                <a:rect l="0" t="0" r="r" b="b"/>
                <a:pathLst>
                  <a:path w="55" h="127">
                    <a:moveTo>
                      <a:pt x="33" y="2"/>
                    </a:moveTo>
                    <a:lnTo>
                      <a:pt x="39" y="6"/>
                    </a:lnTo>
                    <a:lnTo>
                      <a:pt x="44" y="12"/>
                    </a:lnTo>
                    <a:lnTo>
                      <a:pt x="47" y="19"/>
                    </a:lnTo>
                    <a:lnTo>
                      <a:pt x="50" y="28"/>
                    </a:lnTo>
                    <a:lnTo>
                      <a:pt x="53" y="39"/>
                    </a:lnTo>
                    <a:lnTo>
                      <a:pt x="54" y="49"/>
                    </a:lnTo>
                    <a:lnTo>
                      <a:pt x="55" y="60"/>
                    </a:lnTo>
                    <a:lnTo>
                      <a:pt x="55" y="70"/>
                    </a:lnTo>
                    <a:lnTo>
                      <a:pt x="54" y="81"/>
                    </a:lnTo>
                    <a:lnTo>
                      <a:pt x="52" y="91"/>
                    </a:lnTo>
                    <a:lnTo>
                      <a:pt x="50" y="100"/>
                    </a:lnTo>
                    <a:lnTo>
                      <a:pt x="47" y="110"/>
                    </a:lnTo>
                    <a:lnTo>
                      <a:pt x="43" y="117"/>
                    </a:lnTo>
                    <a:lnTo>
                      <a:pt x="39" y="122"/>
                    </a:lnTo>
                    <a:lnTo>
                      <a:pt x="36" y="124"/>
                    </a:lnTo>
                    <a:lnTo>
                      <a:pt x="34" y="125"/>
                    </a:lnTo>
                    <a:lnTo>
                      <a:pt x="31" y="126"/>
                    </a:lnTo>
                    <a:lnTo>
                      <a:pt x="28" y="127"/>
                    </a:lnTo>
                    <a:lnTo>
                      <a:pt x="25" y="126"/>
                    </a:lnTo>
                    <a:lnTo>
                      <a:pt x="21" y="125"/>
                    </a:lnTo>
                    <a:lnTo>
                      <a:pt x="17" y="123"/>
                    </a:lnTo>
                    <a:lnTo>
                      <a:pt x="15" y="120"/>
                    </a:lnTo>
                    <a:lnTo>
                      <a:pt x="10" y="113"/>
                    </a:lnTo>
                    <a:lnTo>
                      <a:pt x="6" y="103"/>
                    </a:lnTo>
                    <a:lnTo>
                      <a:pt x="3" y="93"/>
                    </a:lnTo>
                    <a:lnTo>
                      <a:pt x="1" y="81"/>
                    </a:lnTo>
                    <a:lnTo>
                      <a:pt x="0" y="69"/>
                    </a:lnTo>
                    <a:lnTo>
                      <a:pt x="0" y="56"/>
                    </a:lnTo>
                    <a:lnTo>
                      <a:pt x="0" y="44"/>
                    </a:lnTo>
                    <a:lnTo>
                      <a:pt x="2" y="33"/>
                    </a:lnTo>
                    <a:lnTo>
                      <a:pt x="5" y="21"/>
                    </a:lnTo>
                    <a:lnTo>
                      <a:pt x="8" y="12"/>
                    </a:lnTo>
                    <a:lnTo>
                      <a:pt x="10" y="9"/>
                    </a:lnTo>
                    <a:lnTo>
                      <a:pt x="13" y="6"/>
                    </a:lnTo>
                    <a:lnTo>
                      <a:pt x="15" y="3"/>
                    </a:lnTo>
                    <a:lnTo>
                      <a:pt x="18" y="1"/>
                    </a:lnTo>
                    <a:lnTo>
                      <a:pt x="22" y="0"/>
                    </a:lnTo>
                    <a:lnTo>
                      <a:pt x="26" y="0"/>
                    </a:lnTo>
                    <a:lnTo>
                      <a:pt x="29" y="1"/>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3" name="Freeform 168"/>
              <p:cNvSpPr>
                <a:spLocks noChangeAspect="1"/>
              </p:cNvSpPr>
              <p:nvPr/>
            </p:nvSpPr>
            <p:spPr bwMode="auto">
              <a:xfrm>
                <a:off x="2880" y="1981"/>
                <a:ext cx="14" cy="33"/>
              </a:xfrm>
              <a:custGeom>
                <a:avLst/>
                <a:gdLst/>
                <a:ahLst/>
                <a:cxnLst>
                  <a:cxn ang="0">
                    <a:pos x="33" y="2"/>
                  </a:cxn>
                  <a:cxn ang="0">
                    <a:pos x="39" y="6"/>
                  </a:cxn>
                  <a:cxn ang="0">
                    <a:pos x="44" y="12"/>
                  </a:cxn>
                  <a:cxn ang="0">
                    <a:pos x="47" y="19"/>
                  </a:cxn>
                  <a:cxn ang="0">
                    <a:pos x="50" y="28"/>
                  </a:cxn>
                  <a:cxn ang="0">
                    <a:pos x="53" y="39"/>
                  </a:cxn>
                  <a:cxn ang="0">
                    <a:pos x="54" y="49"/>
                  </a:cxn>
                  <a:cxn ang="0">
                    <a:pos x="55" y="60"/>
                  </a:cxn>
                  <a:cxn ang="0">
                    <a:pos x="55" y="70"/>
                  </a:cxn>
                  <a:cxn ang="0">
                    <a:pos x="54" y="81"/>
                  </a:cxn>
                  <a:cxn ang="0">
                    <a:pos x="52" y="91"/>
                  </a:cxn>
                  <a:cxn ang="0">
                    <a:pos x="50" y="100"/>
                  </a:cxn>
                  <a:cxn ang="0">
                    <a:pos x="47" y="110"/>
                  </a:cxn>
                  <a:cxn ang="0">
                    <a:pos x="43" y="117"/>
                  </a:cxn>
                  <a:cxn ang="0">
                    <a:pos x="39" y="122"/>
                  </a:cxn>
                  <a:cxn ang="0">
                    <a:pos x="36" y="124"/>
                  </a:cxn>
                  <a:cxn ang="0">
                    <a:pos x="34" y="125"/>
                  </a:cxn>
                  <a:cxn ang="0">
                    <a:pos x="31" y="126"/>
                  </a:cxn>
                  <a:cxn ang="0">
                    <a:pos x="28" y="127"/>
                  </a:cxn>
                  <a:cxn ang="0">
                    <a:pos x="25" y="126"/>
                  </a:cxn>
                  <a:cxn ang="0">
                    <a:pos x="21" y="125"/>
                  </a:cxn>
                  <a:cxn ang="0">
                    <a:pos x="17" y="123"/>
                  </a:cxn>
                  <a:cxn ang="0">
                    <a:pos x="15" y="120"/>
                  </a:cxn>
                  <a:cxn ang="0">
                    <a:pos x="10" y="113"/>
                  </a:cxn>
                  <a:cxn ang="0">
                    <a:pos x="6" y="103"/>
                  </a:cxn>
                  <a:cxn ang="0">
                    <a:pos x="3" y="93"/>
                  </a:cxn>
                  <a:cxn ang="0">
                    <a:pos x="1" y="81"/>
                  </a:cxn>
                  <a:cxn ang="0">
                    <a:pos x="0" y="69"/>
                  </a:cxn>
                  <a:cxn ang="0">
                    <a:pos x="0" y="56"/>
                  </a:cxn>
                  <a:cxn ang="0">
                    <a:pos x="0" y="44"/>
                  </a:cxn>
                  <a:cxn ang="0">
                    <a:pos x="2" y="33"/>
                  </a:cxn>
                  <a:cxn ang="0">
                    <a:pos x="5" y="21"/>
                  </a:cxn>
                  <a:cxn ang="0">
                    <a:pos x="8" y="12"/>
                  </a:cxn>
                  <a:cxn ang="0">
                    <a:pos x="10" y="9"/>
                  </a:cxn>
                  <a:cxn ang="0">
                    <a:pos x="13" y="6"/>
                  </a:cxn>
                  <a:cxn ang="0">
                    <a:pos x="15" y="3"/>
                  </a:cxn>
                  <a:cxn ang="0">
                    <a:pos x="18" y="1"/>
                  </a:cxn>
                  <a:cxn ang="0">
                    <a:pos x="22" y="0"/>
                  </a:cxn>
                  <a:cxn ang="0">
                    <a:pos x="26" y="0"/>
                  </a:cxn>
                  <a:cxn ang="0">
                    <a:pos x="29" y="1"/>
                  </a:cxn>
                  <a:cxn ang="0">
                    <a:pos x="33" y="2"/>
                  </a:cxn>
                </a:cxnLst>
                <a:rect l="0" t="0" r="r" b="b"/>
                <a:pathLst>
                  <a:path w="55" h="127">
                    <a:moveTo>
                      <a:pt x="33" y="2"/>
                    </a:moveTo>
                    <a:lnTo>
                      <a:pt x="39" y="6"/>
                    </a:lnTo>
                    <a:lnTo>
                      <a:pt x="44" y="12"/>
                    </a:lnTo>
                    <a:lnTo>
                      <a:pt x="47" y="19"/>
                    </a:lnTo>
                    <a:lnTo>
                      <a:pt x="50" y="28"/>
                    </a:lnTo>
                    <a:lnTo>
                      <a:pt x="53" y="39"/>
                    </a:lnTo>
                    <a:lnTo>
                      <a:pt x="54" y="49"/>
                    </a:lnTo>
                    <a:lnTo>
                      <a:pt x="55" y="60"/>
                    </a:lnTo>
                    <a:lnTo>
                      <a:pt x="55" y="70"/>
                    </a:lnTo>
                    <a:lnTo>
                      <a:pt x="54" y="81"/>
                    </a:lnTo>
                    <a:lnTo>
                      <a:pt x="52" y="91"/>
                    </a:lnTo>
                    <a:lnTo>
                      <a:pt x="50" y="100"/>
                    </a:lnTo>
                    <a:lnTo>
                      <a:pt x="47" y="110"/>
                    </a:lnTo>
                    <a:lnTo>
                      <a:pt x="43" y="117"/>
                    </a:lnTo>
                    <a:lnTo>
                      <a:pt x="39" y="122"/>
                    </a:lnTo>
                    <a:lnTo>
                      <a:pt x="36" y="124"/>
                    </a:lnTo>
                    <a:lnTo>
                      <a:pt x="34" y="125"/>
                    </a:lnTo>
                    <a:lnTo>
                      <a:pt x="31" y="126"/>
                    </a:lnTo>
                    <a:lnTo>
                      <a:pt x="28" y="127"/>
                    </a:lnTo>
                    <a:lnTo>
                      <a:pt x="25" y="126"/>
                    </a:lnTo>
                    <a:lnTo>
                      <a:pt x="21" y="125"/>
                    </a:lnTo>
                    <a:lnTo>
                      <a:pt x="17" y="123"/>
                    </a:lnTo>
                    <a:lnTo>
                      <a:pt x="15" y="120"/>
                    </a:lnTo>
                    <a:lnTo>
                      <a:pt x="10" y="113"/>
                    </a:lnTo>
                    <a:lnTo>
                      <a:pt x="6" y="103"/>
                    </a:lnTo>
                    <a:lnTo>
                      <a:pt x="3" y="93"/>
                    </a:lnTo>
                    <a:lnTo>
                      <a:pt x="1" y="81"/>
                    </a:lnTo>
                    <a:lnTo>
                      <a:pt x="0" y="69"/>
                    </a:lnTo>
                    <a:lnTo>
                      <a:pt x="0" y="56"/>
                    </a:lnTo>
                    <a:lnTo>
                      <a:pt x="0" y="44"/>
                    </a:lnTo>
                    <a:lnTo>
                      <a:pt x="2" y="33"/>
                    </a:lnTo>
                    <a:lnTo>
                      <a:pt x="5" y="21"/>
                    </a:lnTo>
                    <a:lnTo>
                      <a:pt x="8" y="12"/>
                    </a:lnTo>
                    <a:lnTo>
                      <a:pt x="10" y="9"/>
                    </a:lnTo>
                    <a:lnTo>
                      <a:pt x="13" y="6"/>
                    </a:lnTo>
                    <a:lnTo>
                      <a:pt x="15" y="3"/>
                    </a:lnTo>
                    <a:lnTo>
                      <a:pt x="18" y="1"/>
                    </a:lnTo>
                    <a:lnTo>
                      <a:pt x="22" y="0"/>
                    </a:lnTo>
                    <a:lnTo>
                      <a:pt x="26" y="0"/>
                    </a:lnTo>
                    <a:lnTo>
                      <a:pt x="29" y="1"/>
                    </a:lnTo>
                    <a:lnTo>
                      <a:pt x="33"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4" name="Freeform 169"/>
              <p:cNvSpPr>
                <a:spLocks noChangeAspect="1"/>
              </p:cNvSpPr>
              <p:nvPr/>
            </p:nvSpPr>
            <p:spPr bwMode="auto">
              <a:xfrm>
                <a:off x="2818" y="1977"/>
                <a:ext cx="13" cy="31"/>
              </a:xfrm>
              <a:custGeom>
                <a:avLst/>
                <a:gdLst/>
                <a:ahLst/>
                <a:cxnLst>
                  <a:cxn ang="0">
                    <a:pos x="29" y="1"/>
                  </a:cxn>
                  <a:cxn ang="0">
                    <a:pos x="35" y="6"/>
                  </a:cxn>
                  <a:cxn ang="0">
                    <a:pos x="39" y="12"/>
                  </a:cxn>
                  <a:cxn ang="0">
                    <a:pos x="43" y="20"/>
                  </a:cxn>
                  <a:cxn ang="0">
                    <a:pos x="46" y="29"/>
                  </a:cxn>
                  <a:cxn ang="0">
                    <a:pos x="48" y="39"/>
                  </a:cxn>
                  <a:cxn ang="0">
                    <a:pos x="50" y="49"/>
                  </a:cxn>
                  <a:cxn ang="0">
                    <a:pos x="50" y="60"/>
                  </a:cxn>
                  <a:cxn ang="0">
                    <a:pos x="50" y="71"/>
                  </a:cxn>
                  <a:cxn ang="0">
                    <a:pos x="49" y="81"/>
                  </a:cxn>
                  <a:cxn ang="0">
                    <a:pos x="48" y="91"/>
                  </a:cxn>
                  <a:cxn ang="0">
                    <a:pos x="45" y="100"/>
                  </a:cxn>
                  <a:cxn ang="0">
                    <a:pos x="42" y="108"/>
                  </a:cxn>
                  <a:cxn ang="0">
                    <a:pos x="39" y="115"/>
                  </a:cxn>
                  <a:cxn ang="0">
                    <a:pos x="34" y="120"/>
                  </a:cxn>
                  <a:cxn ang="0">
                    <a:pos x="32" y="122"/>
                  </a:cxn>
                  <a:cxn ang="0">
                    <a:pos x="29" y="123"/>
                  </a:cxn>
                  <a:cxn ang="0">
                    <a:pos x="27" y="125"/>
                  </a:cxn>
                  <a:cxn ang="0">
                    <a:pos x="24" y="125"/>
                  </a:cxn>
                  <a:cxn ang="0">
                    <a:pos x="21" y="125"/>
                  </a:cxn>
                  <a:cxn ang="0">
                    <a:pos x="18" y="123"/>
                  </a:cxn>
                  <a:cxn ang="0">
                    <a:pos x="16" y="121"/>
                  </a:cxn>
                  <a:cxn ang="0">
                    <a:pos x="13" y="118"/>
                  </a:cxn>
                  <a:cxn ang="0">
                    <a:pos x="9" y="112"/>
                  </a:cxn>
                  <a:cxn ang="0">
                    <a:pos x="6" y="103"/>
                  </a:cxn>
                  <a:cxn ang="0">
                    <a:pos x="3" y="93"/>
                  </a:cxn>
                  <a:cxn ang="0">
                    <a:pos x="1" y="81"/>
                  </a:cxn>
                  <a:cxn ang="0">
                    <a:pos x="1" y="69"/>
                  </a:cxn>
                  <a:cxn ang="0">
                    <a:pos x="0" y="57"/>
                  </a:cxn>
                  <a:cxn ang="0">
                    <a:pos x="1" y="44"/>
                  </a:cxn>
                  <a:cxn ang="0">
                    <a:pos x="2" y="33"/>
                  </a:cxn>
                  <a:cxn ang="0">
                    <a:pos x="5" y="22"/>
                  </a:cxn>
                  <a:cxn ang="0">
                    <a:pos x="8" y="13"/>
                  </a:cxn>
                  <a:cxn ang="0">
                    <a:pos x="10" y="9"/>
                  </a:cxn>
                  <a:cxn ang="0">
                    <a:pos x="12" y="6"/>
                  </a:cxn>
                  <a:cxn ang="0">
                    <a:pos x="14" y="4"/>
                  </a:cxn>
                  <a:cxn ang="0">
                    <a:pos x="17" y="1"/>
                  </a:cxn>
                  <a:cxn ang="0">
                    <a:pos x="19" y="0"/>
                  </a:cxn>
                  <a:cxn ang="0">
                    <a:pos x="22" y="0"/>
                  </a:cxn>
                  <a:cxn ang="0">
                    <a:pos x="26" y="0"/>
                  </a:cxn>
                  <a:cxn ang="0">
                    <a:pos x="29" y="1"/>
                  </a:cxn>
                </a:cxnLst>
                <a:rect l="0" t="0" r="r" b="b"/>
                <a:pathLst>
                  <a:path w="50" h="125">
                    <a:moveTo>
                      <a:pt x="29" y="1"/>
                    </a:moveTo>
                    <a:lnTo>
                      <a:pt x="35" y="6"/>
                    </a:lnTo>
                    <a:lnTo>
                      <a:pt x="39" y="12"/>
                    </a:lnTo>
                    <a:lnTo>
                      <a:pt x="43" y="20"/>
                    </a:lnTo>
                    <a:lnTo>
                      <a:pt x="46" y="29"/>
                    </a:lnTo>
                    <a:lnTo>
                      <a:pt x="48" y="39"/>
                    </a:lnTo>
                    <a:lnTo>
                      <a:pt x="50" y="49"/>
                    </a:lnTo>
                    <a:lnTo>
                      <a:pt x="50" y="60"/>
                    </a:lnTo>
                    <a:lnTo>
                      <a:pt x="50" y="71"/>
                    </a:lnTo>
                    <a:lnTo>
                      <a:pt x="49" y="81"/>
                    </a:lnTo>
                    <a:lnTo>
                      <a:pt x="48" y="91"/>
                    </a:lnTo>
                    <a:lnTo>
                      <a:pt x="45" y="100"/>
                    </a:lnTo>
                    <a:lnTo>
                      <a:pt x="42" y="108"/>
                    </a:lnTo>
                    <a:lnTo>
                      <a:pt x="39" y="115"/>
                    </a:lnTo>
                    <a:lnTo>
                      <a:pt x="34" y="120"/>
                    </a:lnTo>
                    <a:lnTo>
                      <a:pt x="32" y="122"/>
                    </a:lnTo>
                    <a:lnTo>
                      <a:pt x="29" y="123"/>
                    </a:lnTo>
                    <a:lnTo>
                      <a:pt x="27" y="125"/>
                    </a:lnTo>
                    <a:lnTo>
                      <a:pt x="24" y="125"/>
                    </a:lnTo>
                    <a:lnTo>
                      <a:pt x="21" y="125"/>
                    </a:lnTo>
                    <a:lnTo>
                      <a:pt x="18" y="123"/>
                    </a:lnTo>
                    <a:lnTo>
                      <a:pt x="16" y="121"/>
                    </a:lnTo>
                    <a:lnTo>
                      <a:pt x="13" y="118"/>
                    </a:lnTo>
                    <a:lnTo>
                      <a:pt x="9" y="112"/>
                    </a:lnTo>
                    <a:lnTo>
                      <a:pt x="6" y="103"/>
                    </a:lnTo>
                    <a:lnTo>
                      <a:pt x="3" y="93"/>
                    </a:lnTo>
                    <a:lnTo>
                      <a:pt x="1" y="81"/>
                    </a:lnTo>
                    <a:lnTo>
                      <a:pt x="1" y="69"/>
                    </a:lnTo>
                    <a:lnTo>
                      <a:pt x="0" y="57"/>
                    </a:lnTo>
                    <a:lnTo>
                      <a:pt x="1" y="44"/>
                    </a:lnTo>
                    <a:lnTo>
                      <a:pt x="2" y="33"/>
                    </a:lnTo>
                    <a:lnTo>
                      <a:pt x="5" y="22"/>
                    </a:lnTo>
                    <a:lnTo>
                      <a:pt x="8" y="13"/>
                    </a:lnTo>
                    <a:lnTo>
                      <a:pt x="10" y="9"/>
                    </a:lnTo>
                    <a:lnTo>
                      <a:pt x="12" y="6"/>
                    </a:lnTo>
                    <a:lnTo>
                      <a:pt x="14" y="4"/>
                    </a:lnTo>
                    <a:lnTo>
                      <a:pt x="17" y="1"/>
                    </a:lnTo>
                    <a:lnTo>
                      <a:pt x="19" y="0"/>
                    </a:lnTo>
                    <a:lnTo>
                      <a:pt x="22" y="0"/>
                    </a:lnTo>
                    <a:lnTo>
                      <a:pt x="26" y="0"/>
                    </a:lnTo>
                    <a:lnTo>
                      <a:pt x="29"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5" name="Freeform 170"/>
              <p:cNvSpPr>
                <a:spLocks noChangeAspect="1"/>
              </p:cNvSpPr>
              <p:nvPr/>
            </p:nvSpPr>
            <p:spPr bwMode="auto">
              <a:xfrm>
                <a:off x="2818" y="1977"/>
                <a:ext cx="13" cy="31"/>
              </a:xfrm>
              <a:custGeom>
                <a:avLst/>
                <a:gdLst/>
                <a:ahLst/>
                <a:cxnLst>
                  <a:cxn ang="0">
                    <a:pos x="29" y="1"/>
                  </a:cxn>
                  <a:cxn ang="0">
                    <a:pos x="35" y="6"/>
                  </a:cxn>
                  <a:cxn ang="0">
                    <a:pos x="39" y="12"/>
                  </a:cxn>
                  <a:cxn ang="0">
                    <a:pos x="43" y="20"/>
                  </a:cxn>
                  <a:cxn ang="0">
                    <a:pos x="46" y="29"/>
                  </a:cxn>
                  <a:cxn ang="0">
                    <a:pos x="48" y="39"/>
                  </a:cxn>
                  <a:cxn ang="0">
                    <a:pos x="50" y="49"/>
                  </a:cxn>
                  <a:cxn ang="0">
                    <a:pos x="50" y="60"/>
                  </a:cxn>
                  <a:cxn ang="0">
                    <a:pos x="50" y="71"/>
                  </a:cxn>
                  <a:cxn ang="0">
                    <a:pos x="49" y="81"/>
                  </a:cxn>
                  <a:cxn ang="0">
                    <a:pos x="48" y="91"/>
                  </a:cxn>
                  <a:cxn ang="0">
                    <a:pos x="45" y="100"/>
                  </a:cxn>
                  <a:cxn ang="0">
                    <a:pos x="42" y="108"/>
                  </a:cxn>
                  <a:cxn ang="0">
                    <a:pos x="39" y="115"/>
                  </a:cxn>
                  <a:cxn ang="0">
                    <a:pos x="34" y="120"/>
                  </a:cxn>
                  <a:cxn ang="0">
                    <a:pos x="32" y="122"/>
                  </a:cxn>
                  <a:cxn ang="0">
                    <a:pos x="29" y="123"/>
                  </a:cxn>
                  <a:cxn ang="0">
                    <a:pos x="27" y="125"/>
                  </a:cxn>
                  <a:cxn ang="0">
                    <a:pos x="24" y="125"/>
                  </a:cxn>
                  <a:cxn ang="0">
                    <a:pos x="21" y="125"/>
                  </a:cxn>
                  <a:cxn ang="0">
                    <a:pos x="18" y="123"/>
                  </a:cxn>
                  <a:cxn ang="0">
                    <a:pos x="16" y="121"/>
                  </a:cxn>
                  <a:cxn ang="0">
                    <a:pos x="13" y="118"/>
                  </a:cxn>
                  <a:cxn ang="0">
                    <a:pos x="9" y="112"/>
                  </a:cxn>
                  <a:cxn ang="0">
                    <a:pos x="6" y="103"/>
                  </a:cxn>
                  <a:cxn ang="0">
                    <a:pos x="3" y="93"/>
                  </a:cxn>
                  <a:cxn ang="0">
                    <a:pos x="1" y="81"/>
                  </a:cxn>
                  <a:cxn ang="0">
                    <a:pos x="1" y="69"/>
                  </a:cxn>
                  <a:cxn ang="0">
                    <a:pos x="0" y="57"/>
                  </a:cxn>
                  <a:cxn ang="0">
                    <a:pos x="1" y="44"/>
                  </a:cxn>
                  <a:cxn ang="0">
                    <a:pos x="2" y="33"/>
                  </a:cxn>
                  <a:cxn ang="0">
                    <a:pos x="5" y="22"/>
                  </a:cxn>
                  <a:cxn ang="0">
                    <a:pos x="8" y="13"/>
                  </a:cxn>
                  <a:cxn ang="0">
                    <a:pos x="10" y="9"/>
                  </a:cxn>
                  <a:cxn ang="0">
                    <a:pos x="12" y="6"/>
                  </a:cxn>
                  <a:cxn ang="0">
                    <a:pos x="14" y="4"/>
                  </a:cxn>
                  <a:cxn ang="0">
                    <a:pos x="17" y="1"/>
                  </a:cxn>
                  <a:cxn ang="0">
                    <a:pos x="19" y="0"/>
                  </a:cxn>
                  <a:cxn ang="0">
                    <a:pos x="22" y="0"/>
                  </a:cxn>
                  <a:cxn ang="0">
                    <a:pos x="26" y="0"/>
                  </a:cxn>
                  <a:cxn ang="0">
                    <a:pos x="29" y="1"/>
                  </a:cxn>
                </a:cxnLst>
                <a:rect l="0" t="0" r="r" b="b"/>
                <a:pathLst>
                  <a:path w="50" h="125">
                    <a:moveTo>
                      <a:pt x="29" y="1"/>
                    </a:moveTo>
                    <a:lnTo>
                      <a:pt x="35" y="6"/>
                    </a:lnTo>
                    <a:lnTo>
                      <a:pt x="39" y="12"/>
                    </a:lnTo>
                    <a:lnTo>
                      <a:pt x="43" y="20"/>
                    </a:lnTo>
                    <a:lnTo>
                      <a:pt x="46" y="29"/>
                    </a:lnTo>
                    <a:lnTo>
                      <a:pt x="48" y="39"/>
                    </a:lnTo>
                    <a:lnTo>
                      <a:pt x="50" y="49"/>
                    </a:lnTo>
                    <a:lnTo>
                      <a:pt x="50" y="60"/>
                    </a:lnTo>
                    <a:lnTo>
                      <a:pt x="50" y="71"/>
                    </a:lnTo>
                    <a:lnTo>
                      <a:pt x="49" y="81"/>
                    </a:lnTo>
                    <a:lnTo>
                      <a:pt x="48" y="91"/>
                    </a:lnTo>
                    <a:lnTo>
                      <a:pt x="45" y="100"/>
                    </a:lnTo>
                    <a:lnTo>
                      <a:pt x="42" y="108"/>
                    </a:lnTo>
                    <a:lnTo>
                      <a:pt x="39" y="115"/>
                    </a:lnTo>
                    <a:lnTo>
                      <a:pt x="34" y="120"/>
                    </a:lnTo>
                    <a:lnTo>
                      <a:pt x="32" y="122"/>
                    </a:lnTo>
                    <a:lnTo>
                      <a:pt x="29" y="123"/>
                    </a:lnTo>
                    <a:lnTo>
                      <a:pt x="27" y="125"/>
                    </a:lnTo>
                    <a:lnTo>
                      <a:pt x="24" y="125"/>
                    </a:lnTo>
                    <a:lnTo>
                      <a:pt x="21" y="125"/>
                    </a:lnTo>
                    <a:lnTo>
                      <a:pt x="18" y="123"/>
                    </a:lnTo>
                    <a:lnTo>
                      <a:pt x="16" y="121"/>
                    </a:lnTo>
                    <a:lnTo>
                      <a:pt x="13" y="118"/>
                    </a:lnTo>
                    <a:lnTo>
                      <a:pt x="9" y="112"/>
                    </a:lnTo>
                    <a:lnTo>
                      <a:pt x="6" y="103"/>
                    </a:lnTo>
                    <a:lnTo>
                      <a:pt x="3" y="93"/>
                    </a:lnTo>
                    <a:lnTo>
                      <a:pt x="1" y="81"/>
                    </a:lnTo>
                    <a:lnTo>
                      <a:pt x="1" y="69"/>
                    </a:lnTo>
                    <a:lnTo>
                      <a:pt x="0" y="57"/>
                    </a:lnTo>
                    <a:lnTo>
                      <a:pt x="1" y="44"/>
                    </a:lnTo>
                    <a:lnTo>
                      <a:pt x="2" y="33"/>
                    </a:lnTo>
                    <a:lnTo>
                      <a:pt x="5" y="22"/>
                    </a:lnTo>
                    <a:lnTo>
                      <a:pt x="8" y="13"/>
                    </a:lnTo>
                    <a:lnTo>
                      <a:pt x="10" y="9"/>
                    </a:lnTo>
                    <a:lnTo>
                      <a:pt x="12" y="6"/>
                    </a:lnTo>
                    <a:lnTo>
                      <a:pt x="14" y="4"/>
                    </a:lnTo>
                    <a:lnTo>
                      <a:pt x="17" y="1"/>
                    </a:lnTo>
                    <a:lnTo>
                      <a:pt x="19" y="0"/>
                    </a:lnTo>
                    <a:lnTo>
                      <a:pt x="22" y="0"/>
                    </a:lnTo>
                    <a:lnTo>
                      <a:pt x="26" y="0"/>
                    </a:lnTo>
                    <a:lnTo>
                      <a:pt x="29"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6" name="Freeform 171"/>
              <p:cNvSpPr>
                <a:spLocks noChangeAspect="1"/>
              </p:cNvSpPr>
              <p:nvPr/>
            </p:nvSpPr>
            <p:spPr bwMode="auto">
              <a:xfrm>
                <a:off x="2767" y="1974"/>
                <a:ext cx="13" cy="31"/>
              </a:xfrm>
              <a:custGeom>
                <a:avLst/>
                <a:gdLst/>
                <a:ahLst/>
                <a:cxnLst>
                  <a:cxn ang="0">
                    <a:pos x="33" y="2"/>
                  </a:cxn>
                  <a:cxn ang="0">
                    <a:pos x="38" y="6"/>
                  </a:cxn>
                  <a:cxn ang="0">
                    <a:pos x="44" y="12"/>
                  </a:cxn>
                  <a:cxn ang="0">
                    <a:pos x="48" y="19"/>
                  </a:cxn>
                  <a:cxn ang="0">
                    <a:pos x="51" y="28"/>
                  </a:cxn>
                  <a:cxn ang="0">
                    <a:pos x="53" y="37"/>
                  </a:cxn>
                  <a:cxn ang="0">
                    <a:pos x="54" y="48"/>
                  </a:cxn>
                  <a:cxn ang="0">
                    <a:pos x="55" y="58"/>
                  </a:cxn>
                  <a:cxn ang="0">
                    <a:pos x="55" y="70"/>
                  </a:cxn>
                  <a:cxn ang="0">
                    <a:pos x="54" y="81"/>
                  </a:cxn>
                  <a:cxn ang="0">
                    <a:pos x="52" y="91"/>
                  </a:cxn>
                  <a:cxn ang="0">
                    <a:pos x="50" y="100"/>
                  </a:cxn>
                  <a:cxn ang="0">
                    <a:pos x="47" y="108"/>
                  </a:cxn>
                  <a:cxn ang="0">
                    <a:pos x="43" y="115"/>
                  </a:cxn>
                  <a:cxn ang="0">
                    <a:pos x="38" y="121"/>
                  </a:cxn>
                  <a:cxn ang="0">
                    <a:pos x="36" y="123"/>
                  </a:cxn>
                  <a:cxn ang="0">
                    <a:pos x="33" y="124"/>
                  </a:cxn>
                  <a:cxn ang="0">
                    <a:pos x="30" y="125"/>
                  </a:cxn>
                  <a:cxn ang="0">
                    <a:pos x="27" y="125"/>
                  </a:cxn>
                  <a:cxn ang="0">
                    <a:pos x="24" y="125"/>
                  </a:cxn>
                  <a:cxn ang="0">
                    <a:pos x="21" y="124"/>
                  </a:cxn>
                  <a:cxn ang="0">
                    <a:pos x="18" y="122"/>
                  </a:cxn>
                  <a:cxn ang="0">
                    <a:pos x="15" y="119"/>
                  </a:cxn>
                  <a:cxn ang="0">
                    <a:pos x="10" y="112"/>
                  </a:cxn>
                  <a:cxn ang="0">
                    <a:pos x="6" y="103"/>
                  </a:cxn>
                  <a:cxn ang="0">
                    <a:pos x="3" y="93"/>
                  </a:cxn>
                  <a:cxn ang="0">
                    <a:pos x="1" y="81"/>
                  </a:cxn>
                  <a:cxn ang="0">
                    <a:pos x="0" y="69"/>
                  </a:cxn>
                  <a:cxn ang="0">
                    <a:pos x="0" y="55"/>
                  </a:cxn>
                  <a:cxn ang="0">
                    <a:pos x="1" y="43"/>
                  </a:cxn>
                  <a:cxn ang="0">
                    <a:pos x="2" y="31"/>
                  </a:cxn>
                  <a:cxn ang="0">
                    <a:pos x="5" y="21"/>
                  </a:cxn>
                  <a:cxn ang="0">
                    <a:pos x="9" y="12"/>
                  </a:cxn>
                  <a:cxn ang="0">
                    <a:pos x="11" y="8"/>
                  </a:cxn>
                  <a:cxn ang="0">
                    <a:pos x="13" y="5"/>
                  </a:cxn>
                  <a:cxn ang="0">
                    <a:pos x="16" y="3"/>
                  </a:cxn>
                  <a:cxn ang="0">
                    <a:pos x="19" y="1"/>
                  </a:cxn>
                  <a:cxn ang="0">
                    <a:pos x="22" y="0"/>
                  </a:cxn>
                  <a:cxn ang="0">
                    <a:pos x="25" y="0"/>
                  </a:cxn>
                  <a:cxn ang="0">
                    <a:pos x="29" y="0"/>
                  </a:cxn>
                  <a:cxn ang="0">
                    <a:pos x="33" y="2"/>
                  </a:cxn>
                </a:cxnLst>
                <a:rect l="0" t="0" r="r" b="b"/>
                <a:pathLst>
                  <a:path w="55" h="125">
                    <a:moveTo>
                      <a:pt x="33" y="2"/>
                    </a:moveTo>
                    <a:lnTo>
                      <a:pt x="38" y="6"/>
                    </a:lnTo>
                    <a:lnTo>
                      <a:pt x="44" y="12"/>
                    </a:lnTo>
                    <a:lnTo>
                      <a:pt x="48" y="19"/>
                    </a:lnTo>
                    <a:lnTo>
                      <a:pt x="51" y="28"/>
                    </a:lnTo>
                    <a:lnTo>
                      <a:pt x="53" y="37"/>
                    </a:lnTo>
                    <a:lnTo>
                      <a:pt x="54" y="48"/>
                    </a:lnTo>
                    <a:lnTo>
                      <a:pt x="55" y="58"/>
                    </a:lnTo>
                    <a:lnTo>
                      <a:pt x="55" y="70"/>
                    </a:lnTo>
                    <a:lnTo>
                      <a:pt x="54" y="81"/>
                    </a:lnTo>
                    <a:lnTo>
                      <a:pt x="52" y="91"/>
                    </a:lnTo>
                    <a:lnTo>
                      <a:pt x="50" y="100"/>
                    </a:lnTo>
                    <a:lnTo>
                      <a:pt x="47" y="108"/>
                    </a:lnTo>
                    <a:lnTo>
                      <a:pt x="43" y="115"/>
                    </a:lnTo>
                    <a:lnTo>
                      <a:pt x="38" y="121"/>
                    </a:lnTo>
                    <a:lnTo>
                      <a:pt x="36" y="123"/>
                    </a:lnTo>
                    <a:lnTo>
                      <a:pt x="33" y="124"/>
                    </a:lnTo>
                    <a:lnTo>
                      <a:pt x="30" y="125"/>
                    </a:lnTo>
                    <a:lnTo>
                      <a:pt x="27" y="125"/>
                    </a:lnTo>
                    <a:lnTo>
                      <a:pt x="24" y="125"/>
                    </a:lnTo>
                    <a:lnTo>
                      <a:pt x="21" y="124"/>
                    </a:lnTo>
                    <a:lnTo>
                      <a:pt x="18" y="122"/>
                    </a:lnTo>
                    <a:lnTo>
                      <a:pt x="15" y="119"/>
                    </a:lnTo>
                    <a:lnTo>
                      <a:pt x="10" y="112"/>
                    </a:lnTo>
                    <a:lnTo>
                      <a:pt x="6" y="103"/>
                    </a:lnTo>
                    <a:lnTo>
                      <a:pt x="3" y="93"/>
                    </a:lnTo>
                    <a:lnTo>
                      <a:pt x="1" y="81"/>
                    </a:lnTo>
                    <a:lnTo>
                      <a:pt x="0" y="69"/>
                    </a:lnTo>
                    <a:lnTo>
                      <a:pt x="0" y="55"/>
                    </a:lnTo>
                    <a:lnTo>
                      <a:pt x="1" y="43"/>
                    </a:lnTo>
                    <a:lnTo>
                      <a:pt x="2" y="31"/>
                    </a:lnTo>
                    <a:lnTo>
                      <a:pt x="5" y="21"/>
                    </a:lnTo>
                    <a:lnTo>
                      <a:pt x="9" y="12"/>
                    </a:lnTo>
                    <a:lnTo>
                      <a:pt x="11" y="8"/>
                    </a:lnTo>
                    <a:lnTo>
                      <a:pt x="13" y="5"/>
                    </a:lnTo>
                    <a:lnTo>
                      <a:pt x="16" y="3"/>
                    </a:lnTo>
                    <a:lnTo>
                      <a:pt x="19" y="1"/>
                    </a:lnTo>
                    <a:lnTo>
                      <a:pt x="22" y="0"/>
                    </a:lnTo>
                    <a:lnTo>
                      <a:pt x="25" y="0"/>
                    </a:lnTo>
                    <a:lnTo>
                      <a:pt x="29" y="0"/>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7" name="Freeform 172"/>
              <p:cNvSpPr>
                <a:spLocks noChangeAspect="1"/>
              </p:cNvSpPr>
              <p:nvPr/>
            </p:nvSpPr>
            <p:spPr bwMode="auto">
              <a:xfrm>
                <a:off x="2767" y="1974"/>
                <a:ext cx="13" cy="31"/>
              </a:xfrm>
              <a:custGeom>
                <a:avLst/>
                <a:gdLst/>
                <a:ahLst/>
                <a:cxnLst>
                  <a:cxn ang="0">
                    <a:pos x="33" y="2"/>
                  </a:cxn>
                  <a:cxn ang="0">
                    <a:pos x="38" y="6"/>
                  </a:cxn>
                  <a:cxn ang="0">
                    <a:pos x="44" y="12"/>
                  </a:cxn>
                  <a:cxn ang="0">
                    <a:pos x="48" y="19"/>
                  </a:cxn>
                  <a:cxn ang="0">
                    <a:pos x="51" y="28"/>
                  </a:cxn>
                  <a:cxn ang="0">
                    <a:pos x="53" y="37"/>
                  </a:cxn>
                  <a:cxn ang="0">
                    <a:pos x="54" y="48"/>
                  </a:cxn>
                  <a:cxn ang="0">
                    <a:pos x="55" y="58"/>
                  </a:cxn>
                  <a:cxn ang="0">
                    <a:pos x="55" y="70"/>
                  </a:cxn>
                  <a:cxn ang="0">
                    <a:pos x="54" y="81"/>
                  </a:cxn>
                  <a:cxn ang="0">
                    <a:pos x="52" y="91"/>
                  </a:cxn>
                  <a:cxn ang="0">
                    <a:pos x="50" y="100"/>
                  </a:cxn>
                  <a:cxn ang="0">
                    <a:pos x="47" y="108"/>
                  </a:cxn>
                  <a:cxn ang="0">
                    <a:pos x="43" y="115"/>
                  </a:cxn>
                  <a:cxn ang="0">
                    <a:pos x="38" y="121"/>
                  </a:cxn>
                  <a:cxn ang="0">
                    <a:pos x="36" y="123"/>
                  </a:cxn>
                  <a:cxn ang="0">
                    <a:pos x="33" y="124"/>
                  </a:cxn>
                  <a:cxn ang="0">
                    <a:pos x="30" y="125"/>
                  </a:cxn>
                  <a:cxn ang="0">
                    <a:pos x="27" y="125"/>
                  </a:cxn>
                  <a:cxn ang="0">
                    <a:pos x="24" y="125"/>
                  </a:cxn>
                  <a:cxn ang="0">
                    <a:pos x="21" y="124"/>
                  </a:cxn>
                  <a:cxn ang="0">
                    <a:pos x="18" y="122"/>
                  </a:cxn>
                  <a:cxn ang="0">
                    <a:pos x="15" y="119"/>
                  </a:cxn>
                  <a:cxn ang="0">
                    <a:pos x="10" y="112"/>
                  </a:cxn>
                  <a:cxn ang="0">
                    <a:pos x="6" y="103"/>
                  </a:cxn>
                  <a:cxn ang="0">
                    <a:pos x="3" y="93"/>
                  </a:cxn>
                  <a:cxn ang="0">
                    <a:pos x="1" y="81"/>
                  </a:cxn>
                  <a:cxn ang="0">
                    <a:pos x="0" y="69"/>
                  </a:cxn>
                  <a:cxn ang="0">
                    <a:pos x="0" y="55"/>
                  </a:cxn>
                  <a:cxn ang="0">
                    <a:pos x="1" y="43"/>
                  </a:cxn>
                  <a:cxn ang="0">
                    <a:pos x="2" y="31"/>
                  </a:cxn>
                  <a:cxn ang="0">
                    <a:pos x="5" y="21"/>
                  </a:cxn>
                  <a:cxn ang="0">
                    <a:pos x="9" y="12"/>
                  </a:cxn>
                  <a:cxn ang="0">
                    <a:pos x="11" y="8"/>
                  </a:cxn>
                  <a:cxn ang="0">
                    <a:pos x="13" y="5"/>
                  </a:cxn>
                  <a:cxn ang="0">
                    <a:pos x="16" y="3"/>
                  </a:cxn>
                  <a:cxn ang="0">
                    <a:pos x="19" y="1"/>
                  </a:cxn>
                  <a:cxn ang="0">
                    <a:pos x="22" y="0"/>
                  </a:cxn>
                  <a:cxn ang="0">
                    <a:pos x="25" y="0"/>
                  </a:cxn>
                  <a:cxn ang="0">
                    <a:pos x="29" y="0"/>
                  </a:cxn>
                  <a:cxn ang="0">
                    <a:pos x="33" y="2"/>
                  </a:cxn>
                </a:cxnLst>
                <a:rect l="0" t="0" r="r" b="b"/>
                <a:pathLst>
                  <a:path w="55" h="125">
                    <a:moveTo>
                      <a:pt x="33" y="2"/>
                    </a:moveTo>
                    <a:lnTo>
                      <a:pt x="38" y="6"/>
                    </a:lnTo>
                    <a:lnTo>
                      <a:pt x="44" y="12"/>
                    </a:lnTo>
                    <a:lnTo>
                      <a:pt x="48" y="19"/>
                    </a:lnTo>
                    <a:lnTo>
                      <a:pt x="51" y="28"/>
                    </a:lnTo>
                    <a:lnTo>
                      <a:pt x="53" y="37"/>
                    </a:lnTo>
                    <a:lnTo>
                      <a:pt x="54" y="48"/>
                    </a:lnTo>
                    <a:lnTo>
                      <a:pt x="55" y="58"/>
                    </a:lnTo>
                    <a:lnTo>
                      <a:pt x="55" y="70"/>
                    </a:lnTo>
                    <a:lnTo>
                      <a:pt x="54" y="81"/>
                    </a:lnTo>
                    <a:lnTo>
                      <a:pt x="52" y="91"/>
                    </a:lnTo>
                    <a:lnTo>
                      <a:pt x="50" y="100"/>
                    </a:lnTo>
                    <a:lnTo>
                      <a:pt x="47" y="108"/>
                    </a:lnTo>
                    <a:lnTo>
                      <a:pt x="43" y="115"/>
                    </a:lnTo>
                    <a:lnTo>
                      <a:pt x="38" y="121"/>
                    </a:lnTo>
                    <a:lnTo>
                      <a:pt x="36" y="123"/>
                    </a:lnTo>
                    <a:lnTo>
                      <a:pt x="33" y="124"/>
                    </a:lnTo>
                    <a:lnTo>
                      <a:pt x="30" y="125"/>
                    </a:lnTo>
                    <a:lnTo>
                      <a:pt x="27" y="125"/>
                    </a:lnTo>
                    <a:lnTo>
                      <a:pt x="24" y="125"/>
                    </a:lnTo>
                    <a:lnTo>
                      <a:pt x="21" y="124"/>
                    </a:lnTo>
                    <a:lnTo>
                      <a:pt x="18" y="122"/>
                    </a:lnTo>
                    <a:lnTo>
                      <a:pt x="15" y="119"/>
                    </a:lnTo>
                    <a:lnTo>
                      <a:pt x="10" y="112"/>
                    </a:lnTo>
                    <a:lnTo>
                      <a:pt x="6" y="103"/>
                    </a:lnTo>
                    <a:lnTo>
                      <a:pt x="3" y="93"/>
                    </a:lnTo>
                    <a:lnTo>
                      <a:pt x="1" y="81"/>
                    </a:lnTo>
                    <a:lnTo>
                      <a:pt x="0" y="69"/>
                    </a:lnTo>
                    <a:lnTo>
                      <a:pt x="0" y="55"/>
                    </a:lnTo>
                    <a:lnTo>
                      <a:pt x="1" y="43"/>
                    </a:lnTo>
                    <a:lnTo>
                      <a:pt x="2" y="31"/>
                    </a:lnTo>
                    <a:lnTo>
                      <a:pt x="5" y="21"/>
                    </a:lnTo>
                    <a:lnTo>
                      <a:pt x="9" y="12"/>
                    </a:lnTo>
                    <a:lnTo>
                      <a:pt x="11" y="8"/>
                    </a:lnTo>
                    <a:lnTo>
                      <a:pt x="13" y="5"/>
                    </a:lnTo>
                    <a:lnTo>
                      <a:pt x="16" y="3"/>
                    </a:lnTo>
                    <a:lnTo>
                      <a:pt x="19" y="1"/>
                    </a:lnTo>
                    <a:lnTo>
                      <a:pt x="22" y="0"/>
                    </a:lnTo>
                    <a:lnTo>
                      <a:pt x="25" y="0"/>
                    </a:lnTo>
                    <a:lnTo>
                      <a:pt x="29" y="0"/>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8" name="Freeform 173"/>
              <p:cNvSpPr>
                <a:spLocks noChangeAspect="1"/>
              </p:cNvSpPr>
              <p:nvPr/>
            </p:nvSpPr>
            <p:spPr bwMode="auto">
              <a:xfrm>
                <a:off x="2714" y="1969"/>
                <a:ext cx="13" cy="31"/>
              </a:xfrm>
              <a:custGeom>
                <a:avLst/>
                <a:gdLst/>
                <a:ahLst/>
                <a:cxnLst>
                  <a:cxn ang="0">
                    <a:pos x="29" y="2"/>
                  </a:cxn>
                  <a:cxn ang="0">
                    <a:pos x="33" y="4"/>
                  </a:cxn>
                  <a:cxn ang="0">
                    <a:pos x="36" y="6"/>
                  </a:cxn>
                  <a:cxn ang="0">
                    <a:pos x="39" y="9"/>
                  </a:cxn>
                  <a:cxn ang="0">
                    <a:pos x="42" y="13"/>
                  </a:cxn>
                  <a:cxn ang="0">
                    <a:pos x="46" y="20"/>
                  </a:cxn>
                  <a:cxn ang="0">
                    <a:pos x="49" y="29"/>
                  </a:cxn>
                  <a:cxn ang="0">
                    <a:pos x="52" y="38"/>
                  </a:cxn>
                  <a:cxn ang="0">
                    <a:pos x="53" y="49"/>
                  </a:cxn>
                  <a:cxn ang="0">
                    <a:pos x="54" y="59"/>
                  </a:cxn>
                  <a:cxn ang="0">
                    <a:pos x="53" y="70"/>
                  </a:cxn>
                  <a:cxn ang="0">
                    <a:pos x="52" y="81"/>
                  </a:cxn>
                  <a:cxn ang="0">
                    <a:pos x="50" y="92"/>
                  </a:cxn>
                  <a:cxn ang="0">
                    <a:pos x="48" y="101"/>
                  </a:cxn>
                  <a:cxn ang="0">
                    <a:pos x="44" y="109"/>
                  </a:cxn>
                  <a:cxn ang="0">
                    <a:pos x="40" y="116"/>
                  </a:cxn>
                  <a:cxn ang="0">
                    <a:pos x="36" y="122"/>
                  </a:cxn>
                  <a:cxn ang="0">
                    <a:pos x="33" y="124"/>
                  </a:cxn>
                  <a:cxn ang="0">
                    <a:pos x="29" y="125"/>
                  </a:cxn>
                  <a:cxn ang="0">
                    <a:pos x="27" y="126"/>
                  </a:cxn>
                  <a:cxn ang="0">
                    <a:pos x="24" y="126"/>
                  </a:cxn>
                  <a:cxn ang="0">
                    <a:pos x="21" y="126"/>
                  </a:cxn>
                  <a:cxn ang="0">
                    <a:pos x="18" y="125"/>
                  </a:cxn>
                  <a:cxn ang="0">
                    <a:pos x="15" y="123"/>
                  </a:cxn>
                  <a:cxn ang="0">
                    <a:pos x="13" y="120"/>
                  </a:cxn>
                  <a:cxn ang="0">
                    <a:pos x="9" y="113"/>
                  </a:cxn>
                  <a:cxn ang="0">
                    <a:pos x="6" y="104"/>
                  </a:cxn>
                  <a:cxn ang="0">
                    <a:pos x="3" y="94"/>
                  </a:cxn>
                  <a:cxn ang="0">
                    <a:pos x="1" y="81"/>
                  </a:cxn>
                  <a:cxn ang="0">
                    <a:pos x="0" y="69"/>
                  </a:cxn>
                  <a:cxn ang="0">
                    <a:pos x="0" y="56"/>
                  </a:cxn>
                  <a:cxn ang="0">
                    <a:pos x="1" y="44"/>
                  </a:cxn>
                  <a:cxn ang="0">
                    <a:pos x="2" y="32"/>
                  </a:cxn>
                  <a:cxn ang="0">
                    <a:pos x="5" y="22"/>
                  </a:cxn>
                  <a:cxn ang="0">
                    <a:pos x="8" y="13"/>
                  </a:cxn>
                  <a:cxn ang="0">
                    <a:pos x="10" y="8"/>
                  </a:cxn>
                  <a:cxn ang="0">
                    <a:pos x="12" y="5"/>
                  </a:cxn>
                  <a:cxn ang="0">
                    <a:pos x="14" y="3"/>
                  </a:cxn>
                  <a:cxn ang="0">
                    <a:pos x="17" y="1"/>
                  </a:cxn>
                  <a:cxn ang="0">
                    <a:pos x="19" y="0"/>
                  </a:cxn>
                  <a:cxn ang="0">
                    <a:pos x="22" y="0"/>
                  </a:cxn>
                  <a:cxn ang="0">
                    <a:pos x="26" y="0"/>
                  </a:cxn>
                  <a:cxn ang="0">
                    <a:pos x="29" y="2"/>
                  </a:cxn>
                </a:cxnLst>
                <a:rect l="0" t="0" r="r" b="b"/>
                <a:pathLst>
                  <a:path w="54" h="126">
                    <a:moveTo>
                      <a:pt x="29" y="2"/>
                    </a:moveTo>
                    <a:lnTo>
                      <a:pt x="33" y="4"/>
                    </a:lnTo>
                    <a:lnTo>
                      <a:pt x="36" y="6"/>
                    </a:lnTo>
                    <a:lnTo>
                      <a:pt x="39" y="9"/>
                    </a:lnTo>
                    <a:lnTo>
                      <a:pt x="42" y="13"/>
                    </a:lnTo>
                    <a:lnTo>
                      <a:pt x="46" y="20"/>
                    </a:lnTo>
                    <a:lnTo>
                      <a:pt x="49" y="29"/>
                    </a:lnTo>
                    <a:lnTo>
                      <a:pt x="52" y="38"/>
                    </a:lnTo>
                    <a:lnTo>
                      <a:pt x="53" y="49"/>
                    </a:lnTo>
                    <a:lnTo>
                      <a:pt x="54" y="59"/>
                    </a:lnTo>
                    <a:lnTo>
                      <a:pt x="53" y="70"/>
                    </a:lnTo>
                    <a:lnTo>
                      <a:pt x="52" y="81"/>
                    </a:lnTo>
                    <a:lnTo>
                      <a:pt x="50" y="92"/>
                    </a:lnTo>
                    <a:lnTo>
                      <a:pt x="48" y="101"/>
                    </a:lnTo>
                    <a:lnTo>
                      <a:pt x="44" y="109"/>
                    </a:lnTo>
                    <a:lnTo>
                      <a:pt x="40" y="116"/>
                    </a:lnTo>
                    <a:lnTo>
                      <a:pt x="36" y="122"/>
                    </a:lnTo>
                    <a:lnTo>
                      <a:pt x="33" y="124"/>
                    </a:lnTo>
                    <a:lnTo>
                      <a:pt x="29" y="125"/>
                    </a:lnTo>
                    <a:lnTo>
                      <a:pt x="27" y="126"/>
                    </a:lnTo>
                    <a:lnTo>
                      <a:pt x="24" y="126"/>
                    </a:lnTo>
                    <a:lnTo>
                      <a:pt x="21" y="126"/>
                    </a:lnTo>
                    <a:lnTo>
                      <a:pt x="18" y="125"/>
                    </a:lnTo>
                    <a:lnTo>
                      <a:pt x="15" y="123"/>
                    </a:lnTo>
                    <a:lnTo>
                      <a:pt x="13" y="120"/>
                    </a:lnTo>
                    <a:lnTo>
                      <a:pt x="9" y="113"/>
                    </a:lnTo>
                    <a:lnTo>
                      <a:pt x="6" y="104"/>
                    </a:lnTo>
                    <a:lnTo>
                      <a:pt x="3" y="94"/>
                    </a:lnTo>
                    <a:lnTo>
                      <a:pt x="1" y="81"/>
                    </a:lnTo>
                    <a:lnTo>
                      <a:pt x="0" y="69"/>
                    </a:lnTo>
                    <a:lnTo>
                      <a:pt x="0" y="56"/>
                    </a:lnTo>
                    <a:lnTo>
                      <a:pt x="1" y="44"/>
                    </a:lnTo>
                    <a:lnTo>
                      <a:pt x="2" y="32"/>
                    </a:lnTo>
                    <a:lnTo>
                      <a:pt x="5" y="22"/>
                    </a:lnTo>
                    <a:lnTo>
                      <a:pt x="8" y="13"/>
                    </a:lnTo>
                    <a:lnTo>
                      <a:pt x="10" y="8"/>
                    </a:lnTo>
                    <a:lnTo>
                      <a:pt x="12" y="5"/>
                    </a:lnTo>
                    <a:lnTo>
                      <a:pt x="14" y="3"/>
                    </a:lnTo>
                    <a:lnTo>
                      <a:pt x="17" y="1"/>
                    </a:lnTo>
                    <a:lnTo>
                      <a:pt x="19" y="0"/>
                    </a:lnTo>
                    <a:lnTo>
                      <a:pt x="22" y="0"/>
                    </a:lnTo>
                    <a:lnTo>
                      <a:pt x="26"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9" name="Freeform 174"/>
              <p:cNvSpPr>
                <a:spLocks noChangeAspect="1"/>
              </p:cNvSpPr>
              <p:nvPr/>
            </p:nvSpPr>
            <p:spPr bwMode="auto">
              <a:xfrm>
                <a:off x="2714" y="1969"/>
                <a:ext cx="13" cy="31"/>
              </a:xfrm>
              <a:custGeom>
                <a:avLst/>
                <a:gdLst/>
                <a:ahLst/>
                <a:cxnLst>
                  <a:cxn ang="0">
                    <a:pos x="29" y="2"/>
                  </a:cxn>
                  <a:cxn ang="0">
                    <a:pos x="33" y="4"/>
                  </a:cxn>
                  <a:cxn ang="0">
                    <a:pos x="36" y="6"/>
                  </a:cxn>
                  <a:cxn ang="0">
                    <a:pos x="39" y="9"/>
                  </a:cxn>
                  <a:cxn ang="0">
                    <a:pos x="42" y="13"/>
                  </a:cxn>
                  <a:cxn ang="0">
                    <a:pos x="46" y="20"/>
                  </a:cxn>
                  <a:cxn ang="0">
                    <a:pos x="49" y="29"/>
                  </a:cxn>
                  <a:cxn ang="0">
                    <a:pos x="52" y="38"/>
                  </a:cxn>
                  <a:cxn ang="0">
                    <a:pos x="53" y="49"/>
                  </a:cxn>
                  <a:cxn ang="0">
                    <a:pos x="54" y="59"/>
                  </a:cxn>
                  <a:cxn ang="0">
                    <a:pos x="53" y="70"/>
                  </a:cxn>
                  <a:cxn ang="0">
                    <a:pos x="52" y="81"/>
                  </a:cxn>
                  <a:cxn ang="0">
                    <a:pos x="50" y="92"/>
                  </a:cxn>
                  <a:cxn ang="0">
                    <a:pos x="48" y="101"/>
                  </a:cxn>
                  <a:cxn ang="0">
                    <a:pos x="44" y="109"/>
                  </a:cxn>
                  <a:cxn ang="0">
                    <a:pos x="40" y="116"/>
                  </a:cxn>
                  <a:cxn ang="0">
                    <a:pos x="36" y="122"/>
                  </a:cxn>
                  <a:cxn ang="0">
                    <a:pos x="33" y="124"/>
                  </a:cxn>
                  <a:cxn ang="0">
                    <a:pos x="29" y="125"/>
                  </a:cxn>
                  <a:cxn ang="0">
                    <a:pos x="27" y="126"/>
                  </a:cxn>
                  <a:cxn ang="0">
                    <a:pos x="24" y="126"/>
                  </a:cxn>
                  <a:cxn ang="0">
                    <a:pos x="21" y="126"/>
                  </a:cxn>
                  <a:cxn ang="0">
                    <a:pos x="18" y="125"/>
                  </a:cxn>
                  <a:cxn ang="0">
                    <a:pos x="15" y="123"/>
                  </a:cxn>
                  <a:cxn ang="0">
                    <a:pos x="13" y="120"/>
                  </a:cxn>
                  <a:cxn ang="0">
                    <a:pos x="9" y="113"/>
                  </a:cxn>
                  <a:cxn ang="0">
                    <a:pos x="6" y="104"/>
                  </a:cxn>
                  <a:cxn ang="0">
                    <a:pos x="3" y="94"/>
                  </a:cxn>
                  <a:cxn ang="0">
                    <a:pos x="1" y="81"/>
                  </a:cxn>
                  <a:cxn ang="0">
                    <a:pos x="0" y="69"/>
                  </a:cxn>
                  <a:cxn ang="0">
                    <a:pos x="0" y="56"/>
                  </a:cxn>
                  <a:cxn ang="0">
                    <a:pos x="1" y="44"/>
                  </a:cxn>
                  <a:cxn ang="0">
                    <a:pos x="2" y="32"/>
                  </a:cxn>
                  <a:cxn ang="0">
                    <a:pos x="5" y="22"/>
                  </a:cxn>
                  <a:cxn ang="0">
                    <a:pos x="8" y="13"/>
                  </a:cxn>
                  <a:cxn ang="0">
                    <a:pos x="10" y="8"/>
                  </a:cxn>
                  <a:cxn ang="0">
                    <a:pos x="12" y="5"/>
                  </a:cxn>
                  <a:cxn ang="0">
                    <a:pos x="14" y="3"/>
                  </a:cxn>
                  <a:cxn ang="0">
                    <a:pos x="17" y="1"/>
                  </a:cxn>
                  <a:cxn ang="0">
                    <a:pos x="19" y="0"/>
                  </a:cxn>
                  <a:cxn ang="0">
                    <a:pos x="22" y="0"/>
                  </a:cxn>
                  <a:cxn ang="0">
                    <a:pos x="26" y="0"/>
                  </a:cxn>
                  <a:cxn ang="0">
                    <a:pos x="29" y="2"/>
                  </a:cxn>
                </a:cxnLst>
                <a:rect l="0" t="0" r="r" b="b"/>
                <a:pathLst>
                  <a:path w="54" h="126">
                    <a:moveTo>
                      <a:pt x="29" y="2"/>
                    </a:moveTo>
                    <a:lnTo>
                      <a:pt x="33" y="4"/>
                    </a:lnTo>
                    <a:lnTo>
                      <a:pt x="36" y="6"/>
                    </a:lnTo>
                    <a:lnTo>
                      <a:pt x="39" y="9"/>
                    </a:lnTo>
                    <a:lnTo>
                      <a:pt x="42" y="13"/>
                    </a:lnTo>
                    <a:lnTo>
                      <a:pt x="46" y="20"/>
                    </a:lnTo>
                    <a:lnTo>
                      <a:pt x="49" y="29"/>
                    </a:lnTo>
                    <a:lnTo>
                      <a:pt x="52" y="38"/>
                    </a:lnTo>
                    <a:lnTo>
                      <a:pt x="53" y="49"/>
                    </a:lnTo>
                    <a:lnTo>
                      <a:pt x="54" y="59"/>
                    </a:lnTo>
                    <a:lnTo>
                      <a:pt x="53" y="70"/>
                    </a:lnTo>
                    <a:lnTo>
                      <a:pt x="52" y="81"/>
                    </a:lnTo>
                    <a:lnTo>
                      <a:pt x="50" y="92"/>
                    </a:lnTo>
                    <a:lnTo>
                      <a:pt x="48" y="101"/>
                    </a:lnTo>
                    <a:lnTo>
                      <a:pt x="44" y="109"/>
                    </a:lnTo>
                    <a:lnTo>
                      <a:pt x="40" y="116"/>
                    </a:lnTo>
                    <a:lnTo>
                      <a:pt x="36" y="122"/>
                    </a:lnTo>
                    <a:lnTo>
                      <a:pt x="33" y="124"/>
                    </a:lnTo>
                    <a:lnTo>
                      <a:pt x="29" y="125"/>
                    </a:lnTo>
                    <a:lnTo>
                      <a:pt x="27" y="126"/>
                    </a:lnTo>
                    <a:lnTo>
                      <a:pt x="24" y="126"/>
                    </a:lnTo>
                    <a:lnTo>
                      <a:pt x="21" y="126"/>
                    </a:lnTo>
                    <a:lnTo>
                      <a:pt x="18" y="125"/>
                    </a:lnTo>
                    <a:lnTo>
                      <a:pt x="15" y="123"/>
                    </a:lnTo>
                    <a:lnTo>
                      <a:pt x="13" y="120"/>
                    </a:lnTo>
                    <a:lnTo>
                      <a:pt x="9" y="113"/>
                    </a:lnTo>
                    <a:lnTo>
                      <a:pt x="6" y="104"/>
                    </a:lnTo>
                    <a:lnTo>
                      <a:pt x="3" y="94"/>
                    </a:lnTo>
                    <a:lnTo>
                      <a:pt x="1" y="81"/>
                    </a:lnTo>
                    <a:lnTo>
                      <a:pt x="0" y="69"/>
                    </a:lnTo>
                    <a:lnTo>
                      <a:pt x="0" y="56"/>
                    </a:lnTo>
                    <a:lnTo>
                      <a:pt x="1" y="44"/>
                    </a:lnTo>
                    <a:lnTo>
                      <a:pt x="2" y="32"/>
                    </a:lnTo>
                    <a:lnTo>
                      <a:pt x="5" y="22"/>
                    </a:lnTo>
                    <a:lnTo>
                      <a:pt x="8" y="13"/>
                    </a:lnTo>
                    <a:lnTo>
                      <a:pt x="10" y="8"/>
                    </a:lnTo>
                    <a:lnTo>
                      <a:pt x="12" y="5"/>
                    </a:lnTo>
                    <a:lnTo>
                      <a:pt x="14" y="3"/>
                    </a:lnTo>
                    <a:lnTo>
                      <a:pt x="17" y="1"/>
                    </a:lnTo>
                    <a:lnTo>
                      <a:pt x="19" y="0"/>
                    </a:lnTo>
                    <a:lnTo>
                      <a:pt x="22" y="0"/>
                    </a:lnTo>
                    <a:lnTo>
                      <a:pt x="26" y="0"/>
                    </a:lnTo>
                    <a:lnTo>
                      <a:pt x="29"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0" name="Freeform 175"/>
              <p:cNvSpPr>
                <a:spLocks noChangeAspect="1"/>
              </p:cNvSpPr>
              <p:nvPr/>
            </p:nvSpPr>
            <p:spPr bwMode="auto">
              <a:xfrm>
                <a:off x="2877" y="2060"/>
                <a:ext cx="14" cy="31"/>
              </a:xfrm>
              <a:custGeom>
                <a:avLst/>
                <a:gdLst/>
                <a:ahLst/>
                <a:cxnLst>
                  <a:cxn ang="0">
                    <a:pos x="34" y="2"/>
                  </a:cxn>
                  <a:cxn ang="0">
                    <a:pos x="39" y="6"/>
                  </a:cxn>
                  <a:cxn ang="0">
                    <a:pos x="44" y="13"/>
                  </a:cxn>
                  <a:cxn ang="0">
                    <a:pos x="48" y="20"/>
                  </a:cxn>
                  <a:cxn ang="0">
                    <a:pos x="51" y="29"/>
                  </a:cxn>
                  <a:cxn ang="0">
                    <a:pos x="53" y="38"/>
                  </a:cxn>
                  <a:cxn ang="0">
                    <a:pos x="54" y="49"/>
                  </a:cxn>
                  <a:cxn ang="0">
                    <a:pos x="55" y="59"/>
                  </a:cxn>
                  <a:cxn ang="0">
                    <a:pos x="55" y="70"/>
                  </a:cxn>
                  <a:cxn ang="0">
                    <a:pos x="54" y="81"/>
                  </a:cxn>
                  <a:cxn ang="0">
                    <a:pos x="52" y="92"/>
                  </a:cxn>
                  <a:cxn ang="0">
                    <a:pos x="50" y="101"/>
                  </a:cxn>
                  <a:cxn ang="0">
                    <a:pos x="47" y="110"/>
                  </a:cxn>
                  <a:cxn ang="0">
                    <a:pos x="43" y="117"/>
                  </a:cxn>
                  <a:cxn ang="0">
                    <a:pos x="39" y="122"/>
                  </a:cxn>
                  <a:cxn ang="0">
                    <a:pos x="37" y="124"/>
                  </a:cxn>
                  <a:cxn ang="0">
                    <a:pos x="34" y="125"/>
                  </a:cxn>
                  <a:cxn ang="0">
                    <a:pos x="30" y="126"/>
                  </a:cxn>
                  <a:cxn ang="0">
                    <a:pos x="27" y="126"/>
                  </a:cxn>
                  <a:cxn ang="0">
                    <a:pos x="24" y="126"/>
                  </a:cxn>
                  <a:cxn ang="0">
                    <a:pos x="21" y="125"/>
                  </a:cxn>
                  <a:cxn ang="0">
                    <a:pos x="18" y="123"/>
                  </a:cxn>
                  <a:cxn ang="0">
                    <a:pos x="15" y="120"/>
                  </a:cxn>
                  <a:cxn ang="0">
                    <a:pos x="10" y="113"/>
                  </a:cxn>
                  <a:cxn ang="0">
                    <a:pos x="6" y="104"/>
                  </a:cxn>
                  <a:cxn ang="0">
                    <a:pos x="3" y="94"/>
                  </a:cxn>
                  <a:cxn ang="0">
                    <a:pos x="1" y="81"/>
                  </a:cxn>
                  <a:cxn ang="0">
                    <a:pos x="0" y="69"/>
                  </a:cxn>
                  <a:cxn ang="0">
                    <a:pos x="0" y="56"/>
                  </a:cxn>
                  <a:cxn ang="0">
                    <a:pos x="1" y="44"/>
                  </a:cxn>
                  <a:cxn ang="0">
                    <a:pos x="2" y="32"/>
                  </a:cxn>
                  <a:cxn ang="0">
                    <a:pos x="5" y="22"/>
                  </a:cxn>
                  <a:cxn ang="0">
                    <a:pos x="9" y="13"/>
                  </a:cxn>
                  <a:cxn ang="0">
                    <a:pos x="11" y="8"/>
                  </a:cxn>
                  <a:cxn ang="0">
                    <a:pos x="13" y="5"/>
                  </a:cxn>
                  <a:cxn ang="0">
                    <a:pos x="16" y="3"/>
                  </a:cxn>
                  <a:cxn ang="0">
                    <a:pos x="19" y="1"/>
                  </a:cxn>
                  <a:cxn ang="0">
                    <a:pos x="22" y="0"/>
                  </a:cxn>
                  <a:cxn ang="0">
                    <a:pos x="25" y="0"/>
                  </a:cxn>
                  <a:cxn ang="0">
                    <a:pos x="29" y="0"/>
                  </a:cxn>
                  <a:cxn ang="0">
                    <a:pos x="34" y="2"/>
                  </a:cxn>
                </a:cxnLst>
                <a:rect l="0" t="0" r="r" b="b"/>
                <a:pathLst>
                  <a:path w="55" h="126">
                    <a:moveTo>
                      <a:pt x="34" y="2"/>
                    </a:moveTo>
                    <a:lnTo>
                      <a:pt x="39" y="6"/>
                    </a:lnTo>
                    <a:lnTo>
                      <a:pt x="44" y="13"/>
                    </a:lnTo>
                    <a:lnTo>
                      <a:pt x="48" y="20"/>
                    </a:lnTo>
                    <a:lnTo>
                      <a:pt x="51" y="29"/>
                    </a:lnTo>
                    <a:lnTo>
                      <a:pt x="53" y="38"/>
                    </a:lnTo>
                    <a:lnTo>
                      <a:pt x="54" y="49"/>
                    </a:lnTo>
                    <a:lnTo>
                      <a:pt x="55" y="59"/>
                    </a:lnTo>
                    <a:lnTo>
                      <a:pt x="55" y="70"/>
                    </a:lnTo>
                    <a:lnTo>
                      <a:pt x="54" y="81"/>
                    </a:lnTo>
                    <a:lnTo>
                      <a:pt x="52" y="92"/>
                    </a:lnTo>
                    <a:lnTo>
                      <a:pt x="50" y="101"/>
                    </a:lnTo>
                    <a:lnTo>
                      <a:pt x="47" y="110"/>
                    </a:lnTo>
                    <a:lnTo>
                      <a:pt x="43" y="117"/>
                    </a:lnTo>
                    <a:lnTo>
                      <a:pt x="39" y="122"/>
                    </a:lnTo>
                    <a:lnTo>
                      <a:pt x="37" y="124"/>
                    </a:lnTo>
                    <a:lnTo>
                      <a:pt x="34" y="125"/>
                    </a:lnTo>
                    <a:lnTo>
                      <a:pt x="30" y="126"/>
                    </a:lnTo>
                    <a:lnTo>
                      <a:pt x="27" y="126"/>
                    </a:lnTo>
                    <a:lnTo>
                      <a:pt x="24" y="126"/>
                    </a:lnTo>
                    <a:lnTo>
                      <a:pt x="21" y="125"/>
                    </a:lnTo>
                    <a:lnTo>
                      <a:pt x="18" y="123"/>
                    </a:lnTo>
                    <a:lnTo>
                      <a:pt x="15" y="120"/>
                    </a:lnTo>
                    <a:lnTo>
                      <a:pt x="10" y="113"/>
                    </a:lnTo>
                    <a:lnTo>
                      <a:pt x="6" y="104"/>
                    </a:lnTo>
                    <a:lnTo>
                      <a:pt x="3" y="94"/>
                    </a:lnTo>
                    <a:lnTo>
                      <a:pt x="1" y="81"/>
                    </a:lnTo>
                    <a:lnTo>
                      <a:pt x="0" y="69"/>
                    </a:lnTo>
                    <a:lnTo>
                      <a:pt x="0" y="56"/>
                    </a:lnTo>
                    <a:lnTo>
                      <a:pt x="1" y="44"/>
                    </a:lnTo>
                    <a:lnTo>
                      <a:pt x="2" y="32"/>
                    </a:lnTo>
                    <a:lnTo>
                      <a:pt x="5" y="22"/>
                    </a:lnTo>
                    <a:lnTo>
                      <a:pt x="9" y="13"/>
                    </a:lnTo>
                    <a:lnTo>
                      <a:pt x="11" y="8"/>
                    </a:lnTo>
                    <a:lnTo>
                      <a:pt x="13" y="5"/>
                    </a:lnTo>
                    <a:lnTo>
                      <a:pt x="16" y="3"/>
                    </a:lnTo>
                    <a:lnTo>
                      <a:pt x="19" y="1"/>
                    </a:lnTo>
                    <a:lnTo>
                      <a:pt x="22" y="0"/>
                    </a:lnTo>
                    <a:lnTo>
                      <a:pt x="25" y="0"/>
                    </a:lnTo>
                    <a:lnTo>
                      <a:pt x="29" y="0"/>
                    </a:lnTo>
                    <a:lnTo>
                      <a:pt x="34"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1" name="Freeform 176"/>
              <p:cNvSpPr>
                <a:spLocks noChangeAspect="1"/>
              </p:cNvSpPr>
              <p:nvPr/>
            </p:nvSpPr>
            <p:spPr bwMode="auto">
              <a:xfrm>
                <a:off x="2877" y="2060"/>
                <a:ext cx="14" cy="31"/>
              </a:xfrm>
              <a:custGeom>
                <a:avLst/>
                <a:gdLst/>
                <a:ahLst/>
                <a:cxnLst>
                  <a:cxn ang="0">
                    <a:pos x="34" y="2"/>
                  </a:cxn>
                  <a:cxn ang="0">
                    <a:pos x="39" y="6"/>
                  </a:cxn>
                  <a:cxn ang="0">
                    <a:pos x="44" y="13"/>
                  </a:cxn>
                  <a:cxn ang="0">
                    <a:pos x="48" y="20"/>
                  </a:cxn>
                  <a:cxn ang="0">
                    <a:pos x="51" y="29"/>
                  </a:cxn>
                  <a:cxn ang="0">
                    <a:pos x="53" y="38"/>
                  </a:cxn>
                  <a:cxn ang="0">
                    <a:pos x="54" y="49"/>
                  </a:cxn>
                  <a:cxn ang="0">
                    <a:pos x="55" y="59"/>
                  </a:cxn>
                  <a:cxn ang="0">
                    <a:pos x="55" y="70"/>
                  </a:cxn>
                  <a:cxn ang="0">
                    <a:pos x="54" y="81"/>
                  </a:cxn>
                  <a:cxn ang="0">
                    <a:pos x="52" y="92"/>
                  </a:cxn>
                  <a:cxn ang="0">
                    <a:pos x="50" y="101"/>
                  </a:cxn>
                  <a:cxn ang="0">
                    <a:pos x="47" y="110"/>
                  </a:cxn>
                  <a:cxn ang="0">
                    <a:pos x="43" y="117"/>
                  </a:cxn>
                  <a:cxn ang="0">
                    <a:pos x="39" y="122"/>
                  </a:cxn>
                  <a:cxn ang="0">
                    <a:pos x="37" y="124"/>
                  </a:cxn>
                  <a:cxn ang="0">
                    <a:pos x="34" y="125"/>
                  </a:cxn>
                  <a:cxn ang="0">
                    <a:pos x="30" y="126"/>
                  </a:cxn>
                  <a:cxn ang="0">
                    <a:pos x="27" y="126"/>
                  </a:cxn>
                  <a:cxn ang="0">
                    <a:pos x="24" y="126"/>
                  </a:cxn>
                  <a:cxn ang="0">
                    <a:pos x="21" y="125"/>
                  </a:cxn>
                  <a:cxn ang="0">
                    <a:pos x="18" y="123"/>
                  </a:cxn>
                  <a:cxn ang="0">
                    <a:pos x="15" y="120"/>
                  </a:cxn>
                  <a:cxn ang="0">
                    <a:pos x="10" y="113"/>
                  </a:cxn>
                  <a:cxn ang="0">
                    <a:pos x="6" y="104"/>
                  </a:cxn>
                  <a:cxn ang="0">
                    <a:pos x="3" y="94"/>
                  </a:cxn>
                  <a:cxn ang="0">
                    <a:pos x="1" y="81"/>
                  </a:cxn>
                  <a:cxn ang="0">
                    <a:pos x="0" y="69"/>
                  </a:cxn>
                  <a:cxn ang="0">
                    <a:pos x="0" y="56"/>
                  </a:cxn>
                  <a:cxn ang="0">
                    <a:pos x="1" y="44"/>
                  </a:cxn>
                  <a:cxn ang="0">
                    <a:pos x="2" y="32"/>
                  </a:cxn>
                  <a:cxn ang="0">
                    <a:pos x="5" y="22"/>
                  </a:cxn>
                  <a:cxn ang="0">
                    <a:pos x="9" y="13"/>
                  </a:cxn>
                  <a:cxn ang="0">
                    <a:pos x="11" y="8"/>
                  </a:cxn>
                  <a:cxn ang="0">
                    <a:pos x="13" y="5"/>
                  </a:cxn>
                  <a:cxn ang="0">
                    <a:pos x="16" y="3"/>
                  </a:cxn>
                  <a:cxn ang="0">
                    <a:pos x="19" y="1"/>
                  </a:cxn>
                  <a:cxn ang="0">
                    <a:pos x="22" y="0"/>
                  </a:cxn>
                  <a:cxn ang="0">
                    <a:pos x="25" y="0"/>
                  </a:cxn>
                  <a:cxn ang="0">
                    <a:pos x="29" y="0"/>
                  </a:cxn>
                  <a:cxn ang="0">
                    <a:pos x="34" y="2"/>
                  </a:cxn>
                </a:cxnLst>
                <a:rect l="0" t="0" r="r" b="b"/>
                <a:pathLst>
                  <a:path w="55" h="126">
                    <a:moveTo>
                      <a:pt x="34" y="2"/>
                    </a:moveTo>
                    <a:lnTo>
                      <a:pt x="39" y="6"/>
                    </a:lnTo>
                    <a:lnTo>
                      <a:pt x="44" y="13"/>
                    </a:lnTo>
                    <a:lnTo>
                      <a:pt x="48" y="20"/>
                    </a:lnTo>
                    <a:lnTo>
                      <a:pt x="51" y="29"/>
                    </a:lnTo>
                    <a:lnTo>
                      <a:pt x="53" y="38"/>
                    </a:lnTo>
                    <a:lnTo>
                      <a:pt x="54" y="49"/>
                    </a:lnTo>
                    <a:lnTo>
                      <a:pt x="55" y="59"/>
                    </a:lnTo>
                    <a:lnTo>
                      <a:pt x="55" y="70"/>
                    </a:lnTo>
                    <a:lnTo>
                      <a:pt x="54" y="81"/>
                    </a:lnTo>
                    <a:lnTo>
                      <a:pt x="52" y="92"/>
                    </a:lnTo>
                    <a:lnTo>
                      <a:pt x="50" y="101"/>
                    </a:lnTo>
                    <a:lnTo>
                      <a:pt x="47" y="110"/>
                    </a:lnTo>
                    <a:lnTo>
                      <a:pt x="43" y="117"/>
                    </a:lnTo>
                    <a:lnTo>
                      <a:pt x="39" y="122"/>
                    </a:lnTo>
                    <a:lnTo>
                      <a:pt x="37" y="124"/>
                    </a:lnTo>
                    <a:lnTo>
                      <a:pt x="34" y="125"/>
                    </a:lnTo>
                    <a:lnTo>
                      <a:pt x="30" y="126"/>
                    </a:lnTo>
                    <a:lnTo>
                      <a:pt x="27" y="126"/>
                    </a:lnTo>
                    <a:lnTo>
                      <a:pt x="24" y="126"/>
                    </a:lnTo>
                    <a:lnTo>
                      <a:pt x="21" y="125"/>
                    </a:lnTo>
                    <a:lnTo>
                      <a:pt x="18" y="123"/>
                    </a:lnTo>
                    <a:lnTo>
                      <a:pt x="15" y="120"/>
                    </a:lnTo>
                    <a:lnTo>
                      <a:pt x="10" y="113"/>
                    </a:lnTo>
                    <a:lnTo>
                      <a:pt x="6" y="104"/>
                    </a:lnTo>
                    <a:lnTo>
                      <a:pt x="3" y="94"/>
                    </a:lnTo>
                    <a:lnTo>
                      <a:pt x="1" y="81"/>
                    </a:lnTo>
                    <a:lnTo>
                      <a:pt x="0" y="69"/>
                    </a:lnTo>
                    <a:lnTo>
                      <a:pt x="0" y="56"/>
                    </a:lnTo>
                    <a:lnTo>
                      <a:pt x="1" y="44"/>
                    </a:lnTo>
                    <a:lnTo>
                      <a:pt x="2" y="32"/>
                    </a:lnTo>
                    <a:lnTo>
                      <a:pt x="5" y="22"/>
                    </a:lnTo>
                    <a:lnTo>
                      <a:pt x="9" y="13"/>
                    </a:lnTo>
                    <a:lnTo>
                      <a:pt x="11" y="8"/>
                    </a:lnTo>
                    <a:lnTo>
                      <a:pt x="13" y="5"/>
                    </a:lnTo>
                    <a:lnTo>
                      <a:pt x="16" y="3"/>
                    </a:lnTo>
                    <a:lnTo>
                      <a:pt x="19" y="1"/>
                    </a:lnTo>
                    <a:lnTo>
                      <a:pt x="22" y="0"/>
                    </a:lnTo>
                    <a:lnTo>
                      <a:pt x="25" y="0"/>
                    </a:lnTo>
                    <a:lnTo>
                      <a:pt x="29" y="0"/>
                    </a:lnTo>
                    <a:lnTo>
                      <a:pt x="34"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2" name="Freeform 177"/>
              <p:cNvSpPr>
                <a:spLocks noChangeAspect="1"/>
              </p:cNvSpPr>
              <p:nvPr/>
            </p:nvSpPr>
            <p:spPr bwMode="auto">
              <a:xfrm>
                <a:off x="2815" y="2056"/>
                <a:ext cx="14" cy="31"/>
              </a:xfrm>
              <a:custGeom>
                <a:avLst/>
                <a:gdLst/>
                <a:ahLst/>
                <a:cxnLst>
                  <a:cxn ang="0">
                    <a:pos x="28" y="2"/>
                  </a:cxn>
                  <a:cxn ang="0">
                    <a:pos x="32" y="3"/>
                  </a:cxn>
                  <a:cxn ang="0">
                    <a:pos x="35" y="6"/>
                  </a:cxn>
                  <a:cxn ang="0">
                    <a:pos x="38" y="8"/>
                  </a:cxn>
                  <a:cxn ang="0">
                    <a:pos x="40" y="12"/>
                  </a:cxn>
                  <a:cxn ang="0">
                    <a:pos x="44" y="19"/>
                  </a:cxn>
                  <a:cxn ang="0">
                    <a:pos x="48" y="28"/>
                  </a:cxn>
                  <a:cxn ang="0">
                    <a:pos x="50" y="38"/>
                  </a:cxn>
                  <a:cxn ang="0">
                    <a:pos x="51" y="48"/>
                  </a:cxn>
                  <a:cxn ang="0">
                    <a:pos x="52" y="59"/>
                  </a:cxn>
                  <a:cxn ang="0">
                    <a:pos x="52" y="70"/>
                  </a:cxn>
                  <a:cxn ang="0">
                    <a:pos x="50" y="81"/>
                  </a:cxn>
                  <a:cxn ang="0">
                    <a:pos x="49" y="91"/>
                  </a:cxn>
                  <a:cxn ang="0">
                    <a:pos x="46" y="100"/>
                  </a:cxn>
                  <a:cxn ang="0">
                    <a:pos x="43" y="109"/>
                  </a:cxn>
                  <a:cxn ang="0">
                    <a:pos x="39" y="116"/>
                  </a:cxn>
                  <a:cxn ang="0">
                    <a:pos x="34" y="122"/>
                  </a:cxn>
                  <a:cxn ang="0">
                    <a:pos x="31" y="124"/>
                  </a:cxn>
                  <a:cxn ang="0">
                    <a:pos x="29" y="125"/>
                  </a:cxn>
                  <a:cxn ang="0">
                    <a:pos x="26" y="126"/>
                  </a:cxn>
                  <a:cxn ang="0">
                    <a:pos x="23" y="126"/>
                  </a:cxn>
                  <a:cxn ang="0">
                    <a:pos x="20" y="126"/>
                  </a:cxn>
                  <a:cxn ang="0">
                    <a:pos x="17" y="125"/>
                  </a:cxn>
                  <a:cxn ang="0">
                    <a:pos x="15" y="123"/>
                  </a:cxn>
                  <a:cxn ang="0">
                    <a:pos x="13" y="120"/>
                  </a:cxn>
                  <a:cxn ang="0">
                    <a:pos x="8" y="114"/>
                  </a:cxn>
                  <a:cxn ang="0">
                    <a:pos x="5" y="104"/>
                  </a:cxn>
                  <a:cxn ang="0">
                    <a:pos x="3" y="94"/>
                  </a:cxn>
                  <a:cxn ang="0">
                    <a:pos x="1" y="82"/>
                  </a:cxn>
                  <a:cxn ang="0">
                    <a:pos x="0" y="70"/>
                  </a:cxn>
                  <a:cxn ang="0">
                    <a:pos x="0" y="58"/>
                  </a:cxn>
                  <a:cxn ang="0">
                    <a:pos x="0" y="46"/>
                  </a:cxn>
                  <a:cxn ang="0">
                    <a:pos x="2" y="34"/>
                  </a:cxn>
                  <a:cxn ang="0">
                    <a:pos x="4" y="23"/>
                  </a:cxn>
                  <a:cxn ang="0">
                    <a:pos x="7" y="14"/>
                  </a:cxn>
                  <a:cxn ang="0">
                    <a:pos x="9" y="10"/>
                  </a:cxn>
                  <a:cxn ang="0">
                    <a:pos x="11" y="7"/>
                  </a:cxn>
                  <a:cxn ang="0">
                    <a:pos x="14" y="4"/>
                  </a:cxn>
                  <a:cxn ang="0">
                    <a:pos x="16" y="2"/>
                  </a:cxn>
                  <a:cxn ang="0">
                    <a:pos x="19" y="1"/>
                  </a:cxn>
                  <a:cxn ang="0">
                    <a:pos x="22" y="0"/>
                  </a:cxn>
                  <a:cxn ang="0">
                    <a:pos x="25" y="1"/>
                  </a:cxn>
                  <a:cxn ang="0">
                    <a:pos x="28" y="2"/>
                  </a:cxn>
                </a:cxnLst>
                <a:rect l="0" t="0" r="r" b="b"/>
                <a:pathLst>
                  <a:path w="52" h="126">
                    <a:moveTo>
                      <a:pt x="28" y="2"/>
                    </a:moveTo>
                    <a:lnTo>
                      <a:pt x="32" y="3"/>
                    </a:lnTo>
                    <a:lnTo>
                      <a:pt x="35" y="6"/>
                    </a:lnTo>
                    <a:lnTo>
                      <a:pt x="38" y="8"/>
                    </a:lnTo>
                    <a:lnTo>
                      <a:pt x="40" y="12"/>
                    </a:lnTo>
                    <a:lnTo>
                      <a:pt x="44" y="19"/>
                    </a:lnTo>
                    <a:lnTo>
                      <a:pt x="48" y="28"/>
                    </a:lnTo>
                    <a:lnTo>
                      <a:pt x="50" y="38"/>
                    </a:lnTo>
                    <a:lnTo>
                      <a:pt x="51" y="48"/>
                    </a:lnTo>
                    <a:lnTo>
                      <a:pt x="52" y="59"/>
                    </a:lnTo>
                    <a:lnTo>
                      <a:pt x="52" y="70"/>
                    </a:lnTo>
                    <a:lnTo>
                      <a:pt x="50" y="81"/>
                    </a:lnTo>
                    <a:lnTo>
                      <a:pt x="49" y="91"/>
                    </a:lnTo>
                    <a:lnTo>
                      <a:pt x="46" y="100"/>
                    </a:lnTo>
                    <a:lnTo>
                      <a:pt x="43" y="109"/>
                    </a:lnTo>
                    <a:lnTo>
                      <a:pt x="39" y="116"/>
                    </a:lnTo>
                    <a:lnTo>
                      <a:pt x="34" y="122"/>
                    </a:lnTo>
                    <a:lnTo>
                      <a:pt x="31" y="124"/>
                    </a:lnTo>
                    <a:lnTo>
                      <a:pt x="29" y="125"/>
                    </a:lnTo>
                    <a:lnTo>
                      <a:pt x="26" y="126"/>
                    </a:lnTo>
                    <a:lnTo>
                      <a:pt x="23" y="126"/>
                    </a:lnTo>
                    <a:lnTo>
                      <a:pt x="20" y="126"/>
                    </a:lnTo>
                    <a:lnTo>
                      <a:pt x="17" y="125"/>
                    </a:lnTo>
                    <a:lnTo>
                      <a:pt x="15" y="123"/>
                    </a:lnTo>
                    <a:lnTo>
                      <a:pt x="13" y="120"/>
                    </a:lnTo>
                    <a:lnTo>
                      <a:pt x="8" y="114"/>
                    </a:lnTo>
                    <a:lnTo>
                      <a:pt x="5" y="104"/>
                    </a:lnTo>
                    <a:lnTo>
                      <a:pt x="3" y="94"/>
                    </a:lnTo>
                    <a:lnTo>
                      <a:pt x="1" y="82"/>
                    </a:lnTo>
                    <a:lnTo>
                      <a:pt x="0" y="70"/>
                    </a:lnTo>
                    <a:lnTo>
                      <a:pt x="0" y="58"/>
                    </a:lnTo>
                    <a:lnTo>
                      <a:pt x="0" y="46"/>
                    </a:lnTo>
                    <a:lnTo>
                      <a:pt x="2" y="34"/>
                    </a:lnTo>
                    <a:lnTo>
                      <a:pt x="4" y="23"/>
                    </a:lnTo>
                    <a:lnTo>
                      <a:pt x="7" y="14"/>
                    </a:lnTo>
                    <a:lnTo>
                      <a:pt x="9" y="10"/>
                    </a:lnTo>
                    <a:lnTo>
                      <a:pt x="11" y="7"/>
                    </a:lnTo>
                    <a:lnTo>
                      <a:pt x="14" y="4"/>
                    </a:lnTo>
                    <a:lnTo>
                      <a:pt x="16" y="2"/>
                    </a:lnTo>
                    <a:lnTo>
                      <a:pt x="19" y="1"/>
                    </a:lnTo>
                    <a:lnTo>
                      <a:pt x="22" y="0"/>
                    </a:lnTo>
                    <a:lnTo>
                      <a:pt x="25"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3" name="Freeform 178"/>
              <p:cNvSpPr>
                <a:spLocks noChangeAspect="1"/>
              </p:cNvSpPr>
              <p:nvPr/>
            </p:nvSpPr>
            <p:spPr bwMode="auto">
              <a:xfrm>
                <a:off x="2815" y="2056"/>
                <a:ext cx="14" cy="31"/>
              </a:xfrm>
              <a:custGeom>
                <a:avLst/>
                <a:gdLst/>
                <a:ahLst/>
                <a:cxnLst>
                  <a:cxn ang="0">
                    <a:pos x="28" y="2"/>
                  </a:cxn>
                  <a:cxn ang="0">
                    <a:pos x="32" y="3"/>
                  </a:cxn>
                  <a:cxn ang="0">
                    <a:pos x="35" y="6"/>
                  </a:cxn>
                  <a:cxn ang="0">
                    <a:pos x="38" y="8"/>
                  </a:cxn>
                  <a:cxn ang="0">
                    <a:pos x="40" y="12"/>
                  </a:cxn>
                  <a:cxn ang="0">
                    <a:pos x="44" y="19"/>
                  </a:cxn>
                  <a:cxn ang="0">
                    <a:pos x="48" y="28"/>
                  </a:cxn>
                  <a:cxn ang="0">
                    <a:pos x="50" y="38"/>
                  </a:cxn>
                  <a:cxn ang="0">
                    <a:pos x="51" y="48"/>
                  </a:cxn>
                  <a:cxn ang="0">
                    <a:pos x="52" y="59"/>
                  </a:cxn>
                  <a:cxn ang="0">
                    <a:pos x="52" y="70"/>
                  </a:cxn>
                  <a:cxn ang="0">
                    <a:pos x="50" y="81"/>
                  </a:cxn>
                  <a:cxn ang="0">
                    <a:pos x="49" y="91"/>
                  </a:cxn>
                  <a:cxn ang="0">
                    <a:pos x="46" y="100"/>
                  </a:cxn>
                  <a:cxn ang="0">
                    <a:pos x="43" y="109"/>
                  </a:cxn>
                  <a:cxn ang="0">
                    <a:pos x="39" y="116"/>
                  </a:cxn>
                  <a:cxn ang="0">
                    <a:pos x="34" y="122"/>
                  </a:cxn>
                  <a:cxn ang="0">
                    <a:pos x="31" y="124"/>
                  </a:cxn>
                  <a:cxn ang="0">
                    <a:pos x="29" y="125"/>
                  </a:cxn>
                  <a:cxn ang="0">
                    <a:pos x="26" y="126"/>
                  </a:cxn>
                  <a:cxn ang="0">
                    <a:pos x="23" y="126"/>
                  </a:cxn>
                  <a:cxn ang="0">
                    <a:pos x="20" y="126"/>
                  </a:cxn>
                  <a:cxn ang="0">
                    <a:pos x="17" y="125"/>
                  </a:cxn>
                  <a:cxn ang="0">
                    <a:pos x="15" y="123"/>
                  </a:cxn>
                  <a:cxn ang="0">
                    <a:pos x="13" y="120"/>
                  </a:cxn>
                  <a:cxn ang="0">
                    <a:pos x="8" y="114"/>
                  </a:cxn>
                  <a:cxn ang="0">
                    <a:pos x="5" y="104"/>
                  </a:cxn>
                  <a:cxn ang="0">
                    <a:pos x="3" y="94"/>
                  </a:cxn>
                  <a:cxn ang="0">
                    <a:pos x="1" y="82"/>
                  </a:cxn>
                  <a:cxn ang="0">
                    <a:pos x="0" y="70"/>
                  </a:cxn>
                  <a:cxn ang="0">
                    <a:pos x="0" y="58"/>
                  </a:cxn>
                  <a:cxn ang="0">
                    <a:pos x="0" y="46"/>
                  </a:cxn>
                  <a:cxn ang="0">
                    <a:pos x="2" y="34"/>
                  </a:cxn>
                  <a:cxn ang="0">
                    <a:pos x="4" y="23"/>
                  </a:cxn>
                  <a:cxn ang="0">
                    <a:pos x="7" y="14"/>
                  </a:cxn>
                  <a:cxn ang="0">
                    <a:pos x="9" y="10"/>
                  </a:cxn>
                  <a:cxn ang="0">
                    <a:pos x="11" y="7"/>
                  </a:cxn>
                  <a:cxn ang="0">
                    <a:pos x="14" y="4"/>
                  </a:cxn>
                  <a:cxn ang="0">
                    <a:pos x="16" y="2"/>
                  </a:cxn>
                  <a:cxn ang="0">
                    <a:pos x="19" y="1"/>
                  </a:cxn>
                  <a:cxn ang="0">
                    <a:pos x="22" y="0"/>
                  </a:cxn>
                  <a:cxn ang="0">
                    <a:pos x="25" y="1"/>
                  </a:cxn>
                  <a:cxn ang="0">
                    <a:pos x="28" y="2"/>
                  </a:cxn>
                </a:cxnLst>
                <a:rect l="0" t="0" r="r" b="b"/>
                <a:pathLst>
                  <a:path w="52" h="126">
                    <a:moveTo>
                      <a:pt x="28" y="2"/>
                    </a:moveTo>
                    <a:lnTo>
                      <a:pt x="32" y="3"/>
                    </a:lnTo>
                    <a:lnTo>
                      <a:pt x="35" y="6"/>
                    </a:lnTo>
                    <a:lnTo>
                      <a:pt x="38" y="8"/>
                    </a:lnTo>
                    <a:lnTo>
                      <a:pt x="40" y="12"/>
                    </a:lnTo>
                    <a:lnTo>
                      <a:pt x="44" y="19"/>
                    </a:lnTo>
                    <a:lnTo>
                      <a:pt x="48" y="28"/>
                    </a:lnTo>
                    <a:lnTo>
                      <a:pt x="50" y="38"/>
                    </a:lnTo>
                    <a:lnTo>
                      <a:pt x="51" y="48"/>
                    </a:lnTo>
                    <a:lnTo>
                      <a:pt x="52" y="59"/>
                    </a:lnTo>
                    <a:lnTo>
                      <a:pt x="52" y="70"/>
                    </a:lnTo>
                    <a:lnTo>
                      <a:pt x="50" y="81"/>
                    </a:lnTo>
                    <a:lnTo>
                      <a:pt x="49" y="91"/>
                    </a:lnTo>
                    <a:lnTo>
                      <a:pt x="46" y="100"/>
                    </a:lnTo>
                    <a:lnTo>
                      <a:pt x="43" y="109"/>
                    </a:lnTo>
                    <a:lnTo>
                      <a:pt x="39" y="116"/>
                    </a:lnTo>
                    <a:lnTo>
                      <a:pt x="34" y="122"/>
                    </a:lnTo>
                    <a:lnTo>
                      <a:pt x="31" y="124"/>
                    </a:lnTo>
                    <a:lnTo>
                      <a:pt x="29" y="125"/>
                    </a:lnTo>
                    <a:lnTo>
                      <a:pt x="26" y="126"/>
                    </a:lnTo>
                    <a:lnTo>
                      <a:pt x="23" y="126"/>
                    </a:lnTo>
                    <a:lnTo>
                      <a:pt x="20" y="126"/>
                    </a:lnTo>
                    <a:lnTo>
                      <a:pt x="17" y="125"/>
                    </a:lnTo>
                    <a:lnTo>
                      <a:pt x="15" y="123"/>
                    </a:lnTo>
                    <a:lnTo>
                      <a:pt x="13" y="120"/>
                    </a:lnTo>
                    <a:lnTo>
                      <a:pt x="8" y="114"/>
                    </a:lnTo>
                    <a:lnTo>
                      <a:pt x="5" y="104"/>
                    </a:lnTo>
                    <a:lnTo>
                      <a:pt x="3" y="94"/>
                    </a:lnTo>
                    <a:lnTo>
                      <a:pt x="1" y="82"/>
                    </a:lnTo>
                    <a:lnTo>
                      <a:pt x="0" y="70"/>
                    </a:lnTo>
                    <a:lnTo>
                      <a:pt x="0" y="58"/>
                    </a:lnTo>
                    <a:lnTo>
                      <a:pt x="0" y="46"/>
                    </a:lnTo>
                    <a:lnTo>
                      <a:pt x="2" y="34"/>
                    </a:lnTo>
                    <a:lnTo>
                      <a:pt x="4" y="23"/>
                    </a:lnTo>
                    <a:lnTo>
                      <a:pt x="7" y="14"/>
                    </a:lnTo>
                    <a:lnTo>
                      <a:pt x="9" y="10"/>
                    </a:lnTo>
                    <a:lnTo>
                      <a:pt x="11" y="7"/>
                    </a:lnTo>
                    <a:lnTo>
                      <a:pt x="14" y="4"/>
                    </a:lnTo>
                    <a:lnTo>
                      <a:pt x="16" y="2"/>
                    </a:lnTo>
                    <a:lnTo>
                      <a:pt x="19" y="1"/>
                    </a:lnTo>
                    <a:lnTo>
                      <a:pt x="22" y="0"/>
                    </a:lnTo>
                    <a:lnTo>
                      <a:pt x="25" y="1"/>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4" name="Freeform 179"/>
              <p:cNvSpPr>
                <a:spLocks noChangeAspect="1"/>
              </p:cNvSpPr>
              <p:nvPr/>
            </p:nvSpPr>
            <p:spPr bwMode="auto">
              <a:xfrm>
                <a:off x="2762" y="2051"/>
                <a:ext cx="14" cy="29"/>
              </a:xfrm>
              <a:custGeom>
                <a:avLst/>
                <a:gdLst/>
                <a:ahLst/>
                <a:cxnLst>
                  <a:cxn ang="0">
                    <a:pos x="33" y="2"/>
                  </a:cxn>
                  <a:cxn ang="0">
                    <a:pos x="39" y="6"/>
                  </a:cxn>
                  <a:cxn ang="0">
                    <a:pos x="43" y="11"/>
                  </a:cxn>
                  <a:cxn ang="0">
                    <a:pos x="47" y="18"/>
                  </a:cxn>
                  <a:cxn ang="0">
                    <a:pos x="50" y="27"/>
                  </a:cxn>
                  <a:cxn ang="0">
                    <a:pos x="52" y="36"/>
                  </a:cxn>
                  <a:cxn ang="0">
                    <a:pos x="55" y="46"/>
                  </a:cxn>
                  <a:cxn ang="0">
                    <a:pos x="55" y="57"/>
                  </a:cxn>
                  <a:cxn ang="0">
                    <a:pos x="55" y="67"/>
                  </a:cxn>
                  <a:cxn ang="0">
                    <a:pos x="54" y="77"/>
                  </a:cxn>
                  <a:cxn ang="0">
                    <a:pos x="52" y="87"/>
                  </a:cxn>
                  <a:cxn ang="0">
                    <a:pos x="49" y="96"/>
                  </a:cxn>
                  <a:cxn ang="0">
                    <a:pos x="46" y="104"/>
                  </a:cxn>
                  <a:cxn ang="0">
                    <a:pos x="43" y="110"/>
                  </a:cxn>
                  <a:cxn ang="0">
                    <a:pos x="38" y="116"/>
                  </a:cxn>
                  <a:cxn ang="0">
                    <a:pos x="36" y="117"/>
                  </a:cxn>
                  <a:cxn ang="0">
                    <a:pos x="33" y="119"/>
                  </a:cxn>
                  <a:cxn ang="0">
                    <a:pos x="31" y="120"/>
                  </a:cxn>
                  <a:cxn ang="0">
                    <a:pos x="28" y="120"/>
                  </a:cxn>
                  <a:cxn ang="0">
                    <a:pos x="24" y="119"/>
                  </a:cxn>
                  <a:cxn ang="0">
                    <a:pos x="21" y="118"/>
                  </a:cxn>
                  <a:cxn ang="0">
                    <a:pos x="18" y="116"/>
                  </a:cxn>
                  <a:cxn ang="0">
                    <a:pos x="15" y="114"/>
                  </a:cxn>
                  <a:cxn ang="0">
                    <a:pos x="11" y="107"/>
                  </a:cxn>
                  <a:cxn ang="0">
                    <a:pos x="7" y="99"/>
                  </a:cxn>
                  <a:cxn ang="0">
                    <a:pos x="4" y="88"/>
                  </a:cxn>
                  <a:cxn ang="0">
                    <a:pos x="2" y="77"/>
                  </a:cxn>
                  <a:cxn ang="0">
                    <a:pos x="1" y="65"/>
                  </a:cxn>
                  <a:cxn ang="0">
                    <a:pos x="0" y="53"/>
                  </a:cxn>
                  <a:cxn ang="0">
                    <a:pos x="1" y="41"/>
                  </a:cxn>
                  <a:cxn ang="0">
                    <a:pos x="3" y="29"/>
                  </a:cxn>
                  <a:cxn ang="0">
                    <a:pos x="5" y="19"/>
                  </a:cxn>
                  <a:cxn ang="0">
                    <a:pos x="9" y="11"/>
                  </a:cxn>
                  <a:cxn ang="0">
                    <a:pos x="11" y="8"/>
                  </a:cxn>
                  <a:cxn ang="0">
                    <a:pos x="13" y="5"/>
                  </a:cxn>
                  <a:cxn ang="0">
                    <a:pos x="16" y="2"/>
                  </a:cxn>
                  <a:cxn ang="0">
                    <a:pos x="19" y="1"/>
                  </a:cxn>
                  <a:cxn ang="0">
                    <a:pos x="22" y="0"/>
                  </a:cxn>
                  <a:cxn ang="0">
                    <a:pos x="25" y="0"/>
                  </a:cxn>
                  <a:cxn ang="0">
                    <a:pos x="29" y="0"/>
                  </a:cxn>
                  <a:cxn ang="0">
                    <a:pos x="33" y="2"/>
                  </a:cxn>
                </a:cxnLst>
                <a:rect l="0" t="0" r="r" b="b"/>
                <a:pathLst>
                  <a:path w="55" h="120">
                    <a:moveTo>
                      <a:pt x="33" y="2"/>
                    </a:moveTo>
                    <a:lnTo>
                      <a:pt x="39" y="6"/>
                    </a:lnTo>
                    <a:lnTo>
                      <a:pt x="43" y="11"/>
                    </a:lnTo>
                    <a:lnTo>
                      <a:pt x="47" y="18"/>
                    </a:lnTo>
                    <a:lnTo>
                      <a:pt x="50" y="27"/>
                    </a:lnTo>
                    <a:lnTo>
                      <a:pt x="52" y="36"/>
                    </a:lnTo>
                    <a:lnTo>
                      <a:pt x="55" y="46"/>
                    </a:lnTo>
                    <a:lnTo>
                      <a:pt x="55" y="57"/>
                    </a:lnTo>
                    <a:lnTo>
                      <a:pt x="55" y="67"/>
                    </a:lnTo>
                    <a:lnTo>
                      <a:pt x="54" y="77"/>
                    </a:lnTo>
                    <a:lnTo>
                      <a:pt x="52" y="87"/>
                    </a:lnTo>
                    <a:lnTo>
                      <a:pt x="49" y="96"/>
                    </a:lnTo>
                    <a:lnTo>
                      <a:pt x="46" y="104"/>
                    </a:lnTo>
                    <a:lnTo>
                      <a:pt x="43" y="110"/>
                    </a:lnTo>
                    <a:lnTo>
                      <a:pt x="38" y="116"/>
                    </a:lnTo>
                    <a:lnTo>
                      <a:pt x="36" y="117"/>
                    </a:lnTo>
                    <a:lnTo>
                      <a:pt x="33" y="119"/>
                    </a:lnTo>
                    <a:lnTo>
                      <a:pt x="31" y="120"/>
                    </a:lnTo>
                    <a:lnTo>
                      <a:pt x="28" y="120"/>
                    </a:lnTo>
                    <a:lnTo>
                      <a:pt x="24" y="119"/>
                    </a:lnTo>
                    <a:lnTo>
                      <a:pt x="21" y="118"/>
                    </a:lnTo>
                    <a:lnTo>
                      <a:pt x="18" y="116"/>
                    </a:lnTo>
                    <a:lnTo>
                      <a:pt x="15" y="114"/>
                    </a:lnTo>
                    <a:lnTo>
                      <a:pt x="11" y="107"/>
                    </a:lnTo>
                    <a:lnTo>
                      <a:pt x="7" y="99"/>
                    </a:lnTo>
                    <a:lnTo>
                      <a:pt x="4" y="88"/>
                    </a:lnTo>
                    <a:lnTo>
                      <a:pt x="2" y="77"/>
                    </a:lnTo>
                    <a:lnTo>
                      <a:pt x="1" y="65"/>
                    </a:lnTo>
                    <a:lnTo>
                      <a:pt x="0" y="53"/>
                    </a:lnTo>
                    <a:lnTo>
                      <a:pt x="1" y="41"/>
                    </a:lnTo>
                    <a:lnTo>
                      <a:pt x="3" y="29"/>
                    </a:lnTo>
                    <a:lnTo>
                      <a:pt x="5" y="19"/>
                    </a:lnTo>
                    <a:lnTo>
                      <a:pt x="9" y="11"/>
                    </a:lnTo>
                    <a:lnTo>
                      <a:pt x="11" y="8"/>
                    </a:lnTo>
                    <a:lnTo>
                      <a:pt x="13" y="5"/>
                    </a:lnTo>
                    <a:lnTo>
                      <a:pt x="16" y="2"/>
                    </a:lnTo>
                    <a:lnTo>
                      <a:pt x="19" y="1"/>
                    </a:lnTo>
                    <a:lnTo>
                      <a:pt x="22" y="0"/>
                    </a:lnTo>
                    <a:lnTo>
                      <a:pt x="25" y="0"/>
                    </a:lnTo>
                    <a:lnTo>
                      <a:pt x="29" y="0"/>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5" name="Freeform 180"/>
              <p:cNvSpPr>
                <a:spLocks noChangeAspect="1"/>
              </p:cNvSpPr>
              <p:nvPr/>
            </p:nvSpPr>
            <p:spPr bwMode="auto">
              <a:xfrm>
                <a:off x="2762" y="2051"/>
                <a:ext cx="14" cy="29"/>
              </a:xfrm>
              <a:custGeom>
                <a:avLst/>
                <a:gdLst/>
                <a:ahLst/>
                <a:cxnLst>
                  <a:cxn ang="0">
                    <a:pos x="33" y="2"/>
                  </a:cxn>
                  <a:cxn ang="0">
                    <a:pos x="39" y="6"/>
                  </a:cxn>
                  <a:cxn ang="0">
                    <a:pos x="43" y="11"/>
                  </a:cxn>
                  <a:cxn ang="0">
                    <a:pos x="47" y="18"/>
                  </a:cxn>
                  <a:cxn ang="0">
                    <a:pos x="50" y="27"/>
                  </a:cxn>
                  <a:cxn ang="0">
                    <a:pos x="52" y="36"/>
                  </a:cxn>
                  <a:cxn ang="0">
                    <a:pos x="55" y="46"/>
                  </a:cxn>
                  <a:cxn ang="0">
                    <a:pos x="55" y="57"/>
                  </a:cxn>
                  <a:cxn ang="0">
                    <a:pos x="55" y="67"/>
                  </a:cxn>
                  <a:cxn ang="0">
                    <a:pos x="54" y="77"/>
                  </a:cxn>
                  <a:cxn ang="0">
                    <a:pos x="52" y="87"/>
                  </a:cxn>
                  <a:cxn ang="0">
                    <a:pos x="49" y="96"/>
                  </a:cxn>
                  <a:cxn ang="0">
                    <a:pos x="46" y="104"/>
                  </a:cxn>
                  <a:cxn ang="0">
                    <a:pos x="43" y="110"/>
                  </a:cxn>
                  <a:cxn ang="0">
                    <a:pos x="38" y="116"/>
                  </a:cxn>
                  <a:cxn ang="0">
                    <a:pos x="36" y="117"/>
                  </a:cxn>
                  <a:cxn ang="0">
                    <a:pos x="33" y="119"/>
                  </a:cxn>
                  <a:cxn ang="0">
                    <a:pos x="31" y="120"/>
                  </a:cxn>
                  <a:cxn ang="0">
                    <a:pos x="28" y="120"/>
                  </a:cxn>
                  <a:cxn ang="0">
                    <a:pos x="24" y="119"/>
                  </a:cxn>
                  <a:cxn ang="0">
                    <a:pos x="21" y="118"/>
                  </a:cxn>
                  <a:cxn ang="0">
                    <a:pos x="18" y="116"/>
                  </a:cxn>
                  <a:cxn ang="0">
                    <a:pos x="15" y="114"/>
                  </a:cxn>
                  <a:cxn ang="0">
                    <a:pos x="11" y="107"/>
                  </a:cxn>
                  <a:cxn ang="0">
                    <a:pos x="7" y="99"/>
                  </a:cxn>
                  <a:cxn ang="0">
                    <a:pos x="4" y="88"/>
                  </a:cxn>
                  <a:cxn ang="0">
                    <a:pos x="2" y="77"/>
                  </a:cxn>
                  <a:cxn ang="0">
                    <a:pos x="1" y="65"/>
                  </a:cxn>
                  <a:cxn ang="0">
                    <a:pos x="0" y="53"/>
                  </a:cxn>
                  <a:cxn ang="0">
                    <a:pos x="1" y="41"/>
                  </a:cxn>
                  <a:cxn ang="0">
                    <a:pos x="3" y="29"/>
                  </a:cxn>
                  <a:cxn ang="0">
                    <a:pos x="5" y="19"/>
                  </a:cxn>
                  <a:cxn ang="0">
                    <a:pos x="9" y="11"/>
                  </a:cxn>
                  <a:cxn ang="0">
                    <a:pos x="11" y="8"/>
                  </a:cxn>
                  <a:cxn ang="0">
                    <a:pos x="13" y="5"/>
                  </a:cxn>
                  <a:cxn ang="0">
                    <a:pos x="16" y="2"/>
                  </a:cxn>
                  <a:cxn ang="0">
                    <a:pos x="19" y="1"/>
                  </a:cxn>
                  <a:cxn ang="0">
                    <a:pos x="22" y="0"/>
                  </a:cxn>
                  <a:cxn ang="0">
                    <a:pos x="25" y="0"/>
                  </a:cxn>
                  <a:cxn ang="0">
                    <a:pos x="29" y="0"/>
                  </a:cxn>
                  <a:cxn ang="0">
                    <a:pos x="33" y="2"/>
                  </a:cxn>
                </a:cxnLst>
                <a:rect l="0" t="0" r="r" b="b"/>
                <a:pathLst>
                  <a:path w="55" h="120">
                    <a:moveTo>
                      <a:pt x="33" y="2"/>
                    </a:moveTo>
                    <a:lnTo>
                      <a:pt x="39" y="6"/>
                    </a:lnTo>
                    <a:lnTo>
                      <a:pt x="43" y="11"/>
                    </a:lnTo>
                    <a:lnTo>
                      <a:pt x="47" y="18"/>
                    </a:lnTo>
                    <a:lnTo>
                      <a:pt x="50" y="27"/>
                    </a:lnTo>
                    <a:lnTo>
                      <a:pt x="52" y="36"/>
                    </a:lnTo>
                    <a:lnTo>
                      <a:pt x="55" y="46"/>
                    </a:lnTo>
                    <a:lnTo>
                      <a:pt x="55" y="57"/>
                    </a:lnTo>
                    <a:lnTo>
                      <a:pt x="55" y="67"/>
                    </a:lnTo>
                    <a:lnTo>
                      <a:pt x="54" y="77"/>
                    </a:lnTo>
                    <a:lnTo>
                      <a:pt x="52" y="87"/>
                    </a:lnTo>
                    <a:lnTo>
                      <a:pt x="49" y="96"/>
                    </a:lnTo>
                    <a:lnTo>
                      <a:pt x="46" y="104"/>
                    </a:lnTo>
                    <a:lnTo>
                      <a:pt x="43" y="110"/>
                    </a:lnTo>
                    <a:lnTo>
                      <a:pt x="38" y="116"/>
                    </a:lnTo>
                    <a:lnTo>
                      <a:pt x="36" y="117"/>
                    </a:lnTo>
                    <a:lnTo>
                      <a:pt x="33" y="119"/>
                    </a:lnTo>
                    <a:lnTo>
                      <a:pt x="31" y="120"/>
                    </a:lnTo>
                    <a:lnTo>
                      <a:pt x="28" y="120"/>
                    </a:lnTo>
                    <a:lnTo>
                      <a:pt x="24" y="119"/>
                    </a:lnTo>
                    <a:lnTo>
                      <a:pt x="21" y="118"/>
                    </a:lnTo>
                    <a:lnTo>
                      <a:pt x="18" y="116"/>
                    </a:lnTo>
                    <a:lnTo>
                      <a:pt x="15" y="114"/>
                    </a:lnTo>
                    <a:lnTo>
                      <a:pt x="11" y="107"/>
                    </a:lnTo>
                    <a:lnTo>
                      <a:pt x="7" y="99"/>
                    </a:lnTo>
                    <a:lnTo>
                      <a:pt x="4" y="88"/>
                    </a:lnTo>
                    <a:lnTo>
                      <a:pt x="2" y="77"/>
                    </a:lnTo>
                    <a:lnTo>
                      <a:pt x="1" y="65"/>
                    </a:lnTo>
                    <a:lnTo>
                      <a:pt x="0" y="53"/>
                    </a:lnTo>
                    <a:lnTo>
                      <a:pt x="1" y="41"/>
                    </a:lnTo>
                    <a:lnTo>
                      <a:pt x="3" y="29"/>
                    </a:lnTo>
                    <a:lnTo>
                      <a:pt x="5" y="19"/>
                    </a:lnTo>
                    <a:lnTo>
                      <a:pt x="9" y="11"/>
                    </a:lnTo>
                    <a:lnTo>
                      <a:pt x="11" y="8"/>
                    </a:lnTo>
                    <a:lnTo>
                      <a:pt x="13" y="5"/>
                    </a:lnTo>
                    <a:lnTo>
                      <a:pt x="16" y="2"/>
                    </a:lnTo>
                    <a:lnTo>
                      <a:pt x="19" y="1"/>
                    </a:lnTo>
                    <a:lnTo>
                      <a:pt x="22" y="0"/>
                    </a:lnTo>
                    <a:lnTo>
                      <a:pt x="25" y="0"/>
                    </a:lnTo>
                    <a:lnTo>
                      <a:pt x="29" y="0"/>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6" name="Freeform 181"/>
              <p:cNvSpPr>
                <a:spLocks noChangeAspect="1"/>
              </p:cNvSpPr>
              <p:nvPr/>
            </p:nvSpPr>
            <p:spPr bwMode="auto">
              <a:xfrm>
                <a:off x="2711" y="2046"/>
                <a:ext cx="14" cy="31"/>
              </a:xfrm>
              <a:custGeom>
                <a:avLst/>
                <a:gdLst/>
                <a:ahLst/>
                <a:cxnLst>
                  <a:cxn ang="0">
                    <a:pos x="28" y="2"/>
                  </a:cxn>
                  <a:cxn ang="0">
                    <a:pos x="32" y="3"/>
                  </a:cxn>
                  <a:cxn ang="0">
                    <a:pos x="35" y="6"/>
                  </a:cxn>
                  <a:cxn ang="0">
                    <a:pos x="38" y="8"/>
                  </a:cxn>
                  <a:cxn ang="0">
                    <a:pos x="41" y="11"/>
                  </a:cxn>
                  <a:cxn ang="0">
                    <a:pos x="45" y="18"/>
                  </a:cxn>
                  <a:cxn ang="0">
                    <a:pos x="49" y="27"/>
                  </a:cxn>
                  <a:cxn ang="0">
                    <a:pos x="51" y="36"/>
                  </a:cxn>
                  <a:cxn ang="0">
                    <a:pos x="52" y="46"/>
                  </a:cxn>
                  <a:cxn ang="0">
                    <a:pos x="53" y="56"/>
                  </a:cxn>
                  <a:cxn ang="0">
                    <a:pos x="53" y="67"/>
                  </a:cxn>
                  <a:cxn ang="0">
                    <a:pos x="51" y="77"/>
                  </a:cxn>
                  <a:cxn ang="0">
                    <a:pos x="50" y="87"/>
                  </a:cxn>
                  <a:cxn ang="0">
                    <a:pos x="47" y="96"/>
                  </a:cxn>
                  <a:cxn ang="0">
                    <a:pos x="44" y="104"/>
                  </a:cxn>
                  <a:cxn ang="0">
                    <a:pos x="39" y="110"/>
                  </a:cxn>
                  <a:cxn ang="0">
                    <a:pos x="34" y="116"/>
                  </a:cxn>
                  <a:cxn ang="0">
                    <a:pos x="31" y="117"/>
                  </a:cxn>
                  <a:cxn ang="0">
                    <a:pos x="29" y="119"/>
                  </a:cxn>
                  <a:cxn ang="0">
                    <a:pos x="26" y="120"/>
                  </a:cxn>
                  <a:cxn ang="0">
                    <a:pos x="23" y="120"/>
                  </a:cxn>
                  <a:cxn ang="0">
                    <a:pos x="20" y="120"/>
                  </a:cxn>
                  <a:cxn ang="0">
                    <a:pos x="17" y="118"/>
                  </a:cxn>
                  <a:cxn ang="0">
                    <a:pos x="15" y="117"/>
                  </a:cxn>
                  <a:cxn ang="0">
                    <a:pos x="12" y="114"/>
                  </a:cxn>
                  <a:cxn ang="0">
                    <a:pos x="8" y="107"/>
                  </a:cxn>
                  <a:cxn ang="0">
                    <a:pos x="5" y="99"/>
                  </a:cxn>
                  <a:cxn ang="0">
                    <a:pos x="3" y="88"/>
                  </a:cxn>
                  <a:cxn ang="0">
                    <a:pos x="1" y="77"/>
                  </a:cxn>
                  <a:cxn ang="0">
                    <a:pos x="0" y="64"/>
                  </a:cxn>
                  <a:cxn ang="0">
                    <a:pos x="0" y="52"/>
                  </a:cxn>
                  <a:cxn ang="0">
                    <a:pos x="0" y="41"/>
                  </a:cxn>
                  <a:cxn ang="0">
                    <a:pos x="2" y="29"/>
                  </a:cxn>
                  <a:cxn ang="0">
                    <a:pos x="4" y="19"/>
                  </a:cxn>
                  <a:cxn ang="0">
                    <a:pos x="7" y="11"/>
                  </a:cxn>
                  <a:cxn ang="0">
                    <a:pos x="9" y="8"/>
                  </a:cxn>
                  <a:cxn ang="0">
                    <a:pos x="11" y="5"/>
                  </a:cxn>
                  <a:cxn ang="0">
                    <a:pos x="14" y="2"/>
                  </a:cxn>
                  <a:cxn ang="0">
                    <a:pos x="16" y="1"/>
                  </a:cxn>
                  <a:cxn ang="0">
                    <a:pos x="19" y="0"/>
                  </a:cxn>
                  <a:cxn ang="0">
                    <a:pos x="22" y="0"/>
                  </a:cxn>
                  <a:cxn ang="0">
                    <a:pos x="25" y="0"/>
                  </a:cxn>
                  <a:cxn ang="0">
                    <a:pos x="28" y="2"/>
                  </a:cxn>
                </a:cxnLst>
                <a:rect l="0" t="0" r="r" b="b"/>
                <a:pathLst>
                  <a:path w="53" h="120">
                    <a:moveTo>
                      <a:pt x="28" y="2"/>
                    </a:moveTo>
                    <a:lnTo>
                      <a:pt x="32" y="3"/>
                    </a:lnTo>
                    <a:lnTo>
                      <a:pt x="35" y="6"/>
                    </a:lnTo>
                    <a:lnTo>
                      <a:pt x="38" y="8"/>
                    </a:lnTo>
                    <a:lnTo>
                      <a:pt x="41" y="11"/>
                    </a:lnTo>
                    <a:lnTo>
                      <a:pt x="45" y="18"/>
                    </a:lnTo>
                    <a:lnTo>
                      <a:pt x="49" y="27"/>
                    </a:lnTo>
                    <a:lnTo>
                      <a:pt x="51" y="36"/>
                    </a:lnTo>
                    <a:lnTo>
                      <a:pt x="52" y="46"/>
                    </a:lnTo>
                    <a:lnTo>
                      <a:pt x="53" y="56"/>
                    </a:lnTo>
                    <a:lnTo>
                      <a:pt x="53" y="67"/>
                    </a:lnTo>
                    <a:lnTo>
                      <a:pt x="51" y="77"/>
                    </a:lnTo>
                    <a:lnTo>
                      <a:pt x="50" y="87"/>
                    </a:lnTo>
                    <a:lnTo>
                      <a:pt x="47" y="96"/>
                    </a:lnTo>
                    <a:lnTo>
                      <a:pt x="44" y="104"/>
                    </a:lnTo>
                    <a:lnTo>
                      <a:pt x="39" y="110"/>
                    </a:lnTo>
                    <a:lnTo>
                      <a:pt x="34" y="116"/>
                    </a:lnTo>
                    <a:lnTo>
                      <a:pt x="31" y="117"/>
                    </a:lnTo>
                    <a:lnTo>
                      <a:pt x="29" y="119"/>
                    </a:lnTo>
                    <a:lnTo>
                      <a:pt x="26" y="120"/>
                    </a:lnTo>
                    <a:lnTo>
                      <a:pt x="23" y="120"/>
                    </a:lnTo>
                    <a:lnTo>
                      <a:pt x="20" y="120"/>
                    </a:lnTo>
                    <a:lnTo>
                      <a:pt x="17" y="118"/>
                    </a:lnTo>
                    <a:lnTo>
                      <a:pt x="15" y="117"/>
                    </a:lnTo>
                    <a:lnTo>
                      <a:pt x="12" y="114"/>
                    </a:lnTo>
                    <a:lnTo>
                      <a:pt x="8" y="107"/>
                    </a:lnTo>
                    <a:lnTo>
                      <a:pt x="5" y="99"/>
                    </a:lnTo>
                    <a:lnTo>
                      <a:pt x="3" y="88"/>
                    </a:lnTo>
                    <a:lnTo>
                      <a:pt x="1" y="77"/>
                    </a:lnTo>
                    <a:lnTo>
                      <a:pt x="0" y="64"/>
                    </a:lnTo>
                    <a:lnTo>
                      <a:pt x="0" y="52"/>
                    </a:lnTo>
                    <a:lnTo>
                      <a:pt x="0" y="41"/>
                    </a:lnTo>
                    <a:lnTo>
                      <a:pt x="2" y="29"/>
                    </a:lnTo>
                    <a:lnTo>
                      <a:pt x="4" y="19"/>
                    </a:lnTo>
                    <a:lnTo>
                      <a:pt x="7" y="11"/>
                    </a:lnTo>
                    <a:lnTo>
                      <a:pt x="9" y="8"/>
                    </a:lnTo>
                    <a:lnTo>
                      <a:pt x="11" y="5"/>
                    </a:lnTo>
                    <a:lnTo>
                      <a:pt x="14" y="2"/>
                    </a:lnTo>
                    <a:lnTo>
                      <a:pt x="16" y="1"/>
                    </a:lnTo>
                    <a:lnTo>
                      <a:pt x="19" y="0"/>
                    </a:lnTo>
                    <a:lnTo>
                      <a:pt x="22" y="0"/>
                    </a:lnTo>
                    <a:lnTo>
                      <a:pt x="25" y="0"/>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7" name="Freeform 182"/>
              <p:cNvSpPr>
                <a:spLocks noChangeAspect="1"/>
              </p:cNvSpPr>
              <p:nvPr/>
            </p:nvSpPr>
            <p:spPr bwMode="auto">
              <a:xfrm>
                <a:off x="2711" y="2046"/>
                <a:ext cx="14" cy="31"/>
              </a:xfrm>
              <a:custGeom>
                <a:avLst/>
                <a:gdLst/>
                <a:ahLst/>
                <a:cxnLst>
                  <a:cxn ang="0">
                    <a:pos x="28" y="2"/>
                  </a:cxn>
                  <a:cxn ang="0">
                    <a:pos x="32" y="3"/>
                  </a:cxn>
                  <a:cxn ang="0">
                    <a:pos x="35" y="6"/>
                  </a:cxn>
                  <a:cxn ang="0">
                    <a:pos x="38" y="8"/>
                  </a:cxn>
                  <a:cxn ang="0">
                    <a:pos x="41" y="11"/>
                  </a:cxn>
                  <a:cxn ang="0">
                    <a:pos x="45" y="18"/>
                  </a:cxn>
                  <a:cxn ang="0">
                    <a:pos x="49" y="27"/>
                  </a:cxn>
                  <a:cxn ang="0">
                    <a:pos x="51" y="36"/>
                  </a:cxn>
                  <a:cxn ang="0">
                    <a:pos x="52" y="46"/>
                  </a:cxn>
                  <a:cxn ang="0">
                    <a:pos x="53" y="56"/>
                  </a:cxn>
                  <a:cxn ang="0">
                    <a:pos x="53" y="67"/>
                  </a:cxn>
                  <a:cxn ang="0">
                    <a:pos x="51" y="77"/>
                  </a:cxn>
                  <a:cxn ang="0">
                    <a:pos x="50" y="87"/>
                  </a:cxn>
                  <a:cxn ang="0">
                    <a:pos x="47" y="96"/>
                  </a:cxn>
                  <a:cxn ang="0">
                    <a:pos x="44" y="104"/>
                  </a:cxn>
                  <a:cxn ang="0">
                    <a:pos x="39" y="110"/>
                  </a:cxn>
                  <a:cxn ang="0">
                    <a:pos x="34" y="116"/>
                  </a:cxn>
                  <a:cxn ang="0">
                    <a:pos x="31" y="117"/>
                  </a:cxn>
                  <a:cxn ang="0">
                    <a:pos x="29" y="119"/>
                  </a:cxn>
                  <a:cxn ang="0">
                    <a:pos x="26" y="120"/>
                  </a:cxn>
                  <a:cxn ang="0">
                    <a:pos x="23" y="120"/>
                  </a:cxn>
                  <a:cxn ang="0">
                    <a:pos x="20" y="120"/>
                  </a:cxn>
                  <a:cxn ang="0">
                    <a:pos x="17" y="118"/>
                  </a:cxn>
                  <a:cxn ang="0">
                    <a:pos x="15" y="117"/>
                  </a:cxn>
                  <a:cxn ang="0">
                    <a:pos x="12" y="114"/>
                  </a:cxn>
                  <a:cxn ang="0">
                    <a:pos x="8" y="107"/>
                  </a:cxn>
                  <a:cxn ang="0">
                    <a:pos x="5" y="99"/>
                  </a:cxn>
                  <a:cxn ang="0">
                    <a:pos x="3" y="88"/>
                  </a:cxn>
                  <a:cxn ang="0">
                    <a:pos x="1" y="77"/>
                  </a:cxn>
                  <a:cxn ang="0">
                    <a:pos x="0" y="64"/>
                  </a:cxn>
                  <a:cxn ang="0">
                    <a:pos x="0" y="52"/>
                  </a:cxn>
                  <a:cxn ang="0">
                    <a:pos x="0" y="41"/>
                  </a:cxn>
                  <a:cxn ang="0">
                    <a:pos x="2" y="29"/>
                  </a:cxn>
                  <a:cxn ang="0">
                    <a:pos x="4" y="19"/>
                  </a:cxn>
                  <a:cxn ang="0">
                    <a:pos x="7" y="11"/>
                  </a:cxn>
                  <a:cxn ang="0">
                    <a:pos x="9" y="8"/>
                  </a:cxn>
                  <a:cxn ang="0">
                    <a:pos x="11" y="5"/>
                  </a:cxn>
                  <a:cxn ang="0">
                    <a:pos x="14" y="2"/>
                  </a:cxn>
                  <a:cxn ang="0">
                    <a:pos x="16" y="1"/>
                  </a:cxn>
                  <a:cxn ang="0">
                    <a:pos x="19" y="0"/>
                  </a:cxn>
                  <a:cxn ang="0">
                    <a:pos x="22" y="0"/>
                  </a:cxn>
                  <a:cxn ang="0">
                    <a:pos x="25" y="0"/>
                  </a:cxn>
                  <a:cxn ang="0">
                    <a:pos x="28" y="2"/>
                  </a:cxn>
                </a:cxnLst>
                <a:rect l="0" t="0" r="r" b="b"/>
                <a:pathLst>
                  <a:path w="53" h="120">
                    <a:moveTo>
                      <a:pt x="28" y="2"/>
                    </a:moveTo>
                    <a:lnTo>
                      <a:pt x="32" y="3"/>
                    </a:lnTo>
                    <a:lnTo>
                      <a:pt x="35" y="6"/>
                    </a:lnTo>
                    <a:lnTo>
                      <a:pt x="38" y="8"/>
                    </a:lnTo>
                    <a:lnTo>
                      <a:pt x="41" y="11"/>
                    </a:lnTo>
                    <a:lnTo>
                      <a:pt x="45" y="18"/>
                    </a:lnTo>
                    <a:lnTo>
                      <a:pt x="49" y="27"/>
                    </a:lnTo>
                    <a:lnTo>
                      <a:pt x="51" y="36"/>
                    </a:lnTo>
                    <a:lnTo>
                      <a:pt x="52" y="46"/>
                    </a:lnTo>
                    <a:lnTo>
                      <a:pt x="53" y="56"/>
                    </a:lnTo>
                    <a:lnTo>
                      <a:pt x="53" y="67"/>
                    </a:lnTo>
                    <a:lnTo>
                      <a:pt x="51" y="77"/>
                    </a:lnTo>
                    <a:lnTo>
                      <a:pt x="50" y="87"/>
                    </a:lnTo>
                    <a:lnTo>
                      <a:pt x="47" y="96"/>
                    </a:lnTo>
                    <a:lnTo>
                      <a:pt x="44" y="104"/>
                    </a:lnTo>
                    <a:lnTo>
                      <a:pt x="39" y="110"/>
                    </a:lnTo>
                    <a:lnTo>
                      <a:pt x="34" y="116"/>
                    </a:lnTo>
                    <a:lnTo>
                      <a:pt x="31" y="117"/>
                    </a:lnTo>
                    <a:lnTo>
                      <a:pt x="29" y="119"/>
                    </a:lnTo>
                    <a:lnTo>
                      <a:pt x="26" y="120"/>
                    </a:lnTo>
                    <a:lnTo>
                      <a:pt x="23" y="120"/>
                    </a:lnTo>
                    <a:lnTo>
                      <a:pt x="20" y="120"/>
                    </a:lnTo>
                    <a:lnTo>
                      <a:pt x="17" y="118"/>
                    </a:lnTo>
                    <a:lnTo>
                      <a:pt x="15" y="117"/>
                    </a:lnTo>
                    <a:lnTo>
                      <a:pt x="12" y="114"/>
                    </a:lnTo>
                    <a:lnTo>
                      <a:pt x="8" y="107"/>
                    </a:lnTo>
                    <a:lnTo>
                      <a:pt x="5" y="99"/>
                    </a:lnTo>
                    <a:lnTo>
                      <a:pt x="3" y="88"/>
                    </a:lnTo>
                    <a:lnTo>
                      <a:pt x="1" y="77"/>
                    </a:lnTo>
                    <a:lnTo>
                      <a:pt x="0" y="64"/>
                    </a:lnTo>
                    <a:lnTo>
                      <a:pt x="0" y="52"/>
                    </a:lnTo>
                    <a:lnTo>
                      <a:pt x="0" y="41"/>
                    </a:lnTo>
                    <a:lnTo>
                      <a:pt x="2" y="29"/>
                    </a:lnTo>
                    <a:lnTo>
                      <a:pt x="4" y="19"/>
                    </a:lnTo>
                    <a:lnTo>
                      <a:pt x="7" y="11"/>
                    </a:lnTo>
                    <a:lnTo>
                      <a:pt x="9" y="8"/>
                    </a:lnTo>
                    <a:lnTo>
                      <a:pt x="11" y="5"/>
                    </a:lnTo>
                    <a:lnTo>
                      <a:pt x="14" y="2"/>
                    </a:lnTo>
                    <a:lnTo>
                      <a:pt x="16" y="1"/>
                    </a:lnTo>
                    <a:lnTo>
                      <a:pt x="19" y="0"/>
                    </a:lnTo>
                    <a:lnTo>
                      <a:pt x="22" y="0"/>
                    </a:lnTo>
                    <a:lnTo>
                      <a:pt x="25" y="0"/>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8" name="Freeform 183"/>
              <p:cNvSpPr>
                <a:spLocks noChangeAspect="1"/>
              </p:cNvSpPr>
              <p:nvPr/>
            </p:nvSpPr>
            <p:spPr bwMode="auto">
              <a:xfrm>
                <a:off x="2877" y="2146"/>
                <a:ext cx="14" cy="31"/>
              </a:xfrm>
              <a:custGeom>
                <a:avLst/>
                <a:gdLst/>
                <a:ahLst/>
                <a:cxnLst>
                  <a:cxn ang="0">
                    <a:pos x="34" y="3"/>
                  </a:cxn>
                  <a:cxn ang="0">
                    <a:pos x="39" y="7"/>
                  </a:cxn>
                  <a:cxn ang="0">
                    <a:pos x="44" y="12"/>
                  </a:cxn>
                  <a:cxn ang="0">
                    <a:pos x="48" y="20"/>
                  </a:cxn>
                  <a:cxn ang="0">
                    <a:pos x="51" y="28"/>
                  </a:cxn>
                  <a:cxn ang="0">
                    <a:pos x="53" y="38"/>
                  </a:cxn>
                  <a:cxn ang="0">
                    <a:pos x="54" y="49"/>
                  </a:cxn>
                  <a:cxn ang="0">
                    <a:pos x="55" y="60"/>
                  </a:cxn>
                  <a:cxn ang="0">
                    <a:pos x="55" y="71"/>
                  </a:cxn>
                  <a:cxn ang="0">
                    <a:pos x="54" y="81"/>
                  </a:cxn>
                  <a:cxn ang="0">
                    <a:pos x="52" y="91"/>
                  </a:cxn>
                  <a:cxn ang="0">
                    <a:pos x="50" y="101"/>
                  </a:cxn>
                  <a:cxn ang="0">
                    <a:pos x="47" y="109"/>
                  </a:cxn>
                  <a:cxn ang="0">
                    <a:pos x="43" y="117"/>
                  </a:cxn>
                  <a:cxn ang="0">
                    <a:pos x="39" y="122"/>
                  </a:cxn>
                  <a:cxn ang="0">
                    <a:pos x="37" y="124"/>
                  </a:cxn>
                  <a:cxn ang="0">
                    <a:pos x="34" y="126"/>
                  </a:cxn>
                  <a:cxn ang="0">
                    <a:pos x="30" y="127"/>
                  </a:cxn>
                  <a:cxn ang="0">
                    <a:pos x="27" y="127"/>
                  </a:cxn>
                  <a:cxn ang="0">
                    <a:pos x="24" y="127"/>
                  </a:cxn>
                  <a:cxn ang="0">
                    <a:pos x="21" y="125"/>
                  </a:cxn>
                  <a:cxn ang="0">
                    <a:pos x="18" y="123"/>
                  </a:cxn>
                  <a:cxn ang="0">
                    <a:pos x="15" y="121"/>
                  </a:cxn>
                  <a:cxn ang="0">
                    <a:pos x="10" y="113"/>
                  </a:cxn>
                  <a:cxn ang="0">
                    <a:pos x="6" y="104"/>
                  </a:cxn>
                  <a:cxn ang="0">
                    <a:pos x="3" y="93"/>
                  </a:cxn>
                  <a:cxn ang="0">
                    <a:pos x="1" y="82"/>
                  </a:cxn>
                  <a:cxn ang="0">
                    <a:pos x="0" y="69"/>
                  </a:cxn>
                  <a:cxn ang="0">
                    <a:pos x="0" y="57"/>
                  </a:cxn>
                  <a:cxn ang="0">
                    <a:pos x="1" y="44"/>
                  </a:cxn>
                  <a:cxn ang="0">
                    <a:pos x="2" y="32"/>
                  </a:cxn>
                  <a:cxn ang="0">
                    <a:pos x="5" y="21"/>
                  </a:cxn>
                  <a:cxn ang="0">
                    <a:pos x="9" y="13"/>
                  </a:cxn>
                  <a:cxn ang="0">
                    <a:pos x="11" y="9"/>
                  </a:cxn>
                  <a:cxn ang="0">
                    <a:pos x="13" y="6"/>
                  </a:cxn>
                  <a:cxn ang="0">
                    <a:pos x="16" y="3"/>
                  </a:cxn>
                  <a:cxn ang="0">
                    <a:pos x="19" y="2"/>
                  </a:cxn>
                  <a:cxn ang="0">
                    <a:pos x="22" y="1"/>
                  </a:cxn>
                  <a:cxn ang="0">
                    <a:pos x="25" y="0"/>
                  </a:cxn>
                  <a:cxn ang="0">
                    <a:pos x="29" y="1"/>
                  </a:cxn>
                  <a:cxn ang="0">
                    <a:pos x="34" y="3"/>
                  </a:cxn>
                </a:cxnLst>
                <a:rect l="0" t="0" r="r" b="b"/>
                <a:pathLst>
                  <a:path w="55" h="127">
                    <a:moveTo>
                      <a:pt x="34" y="3"/>
                    </a:moveTo>
                    <a:lnTo>
                      <a:pt x="39" y="7"/>
                    </a:lnTo>
                    <a:lnTo>
                      <a:pt x="44" y="12"/>
                    </a:lnTo>
                    <a:lnTo>
                      <a:pt x="48" y="20"/>
                    </a:lnTo>
                    <a:lnTo>
                      <a:pt x="51" y="28"/>
                    </a:lnTo>
                    <a:lnTo>
                      <a:pt x="53" y="38"/>
                    </a:lnTo>
                    <a:lnTo>
                      <a:pt x="54" y="49"/>
                    </a:lnTo>
                    <a:lnTo>
                      <a:pt x="55" y="60"/>
                    </a:lnTo>
                    <a:lnTo>
                      <a:pt x="55" y="71"/>
                    </a:lnTo>
                    <a:lnTo>
                      <a:pt x="54" y="81"/>
                    </a:lnTo>
                    <a:lnTo>
                      <a:pt x="52" y="91"/>
                    </a:lnTo>
                    <a:lnTo>
                      <a:pt x="50" y="101"/>
                    </a:lnTo>
                    <a:lnTo>
                      <a:pt x="47" y="109"/>
                    </a:lnTo>
                    <a:lnTo>
                      <a:pt x="43" y="117"/>
                    </a:lnTo>
                    <a:lnTo>
                      <a:pt x="39" y="122"/>
                    </a:lnTo>
                    <a:lnTo>
                      <a:pt x="37" y="124"/>
                    </a:lnTo>
                    <a:lnTo>
                      <a:pt x="34" y="126"/>
                    </a:lnTo>
                    <a:lnTo>
                      <a:pt x="30" y="127"/>
                    </a:lnTo>
                    <a:lnTo>
                      <a:pt x="27" y="127"/>
                    </a:lnTo>
                    <a:lnTo>
                      <a:pt x="24" y="127"/>
                    </a:lnTo>
                    <a:lnTo>
                      <a:pt x="21" y="125"/>
                    </a:lnTo>
                    <a:lnTo>
                      <a:pt x="18" y="123"/>
                    </a:lnTo>
                    <a:lnTo>
                      <a:pt x="15" y="121"/>
                    </a:lnTo>
                    <a:lnTo>
                      <a:pt x="10" y="113"/>
                    </a:lnTo>
                    <a:lnTo>
                      <a:pt x="6" y="104"/>
                    </a:lnTo>
                    <a:lnTo>
                      <a:pt x="3" y="93"/>
                    </a:lnTo>
                    <a:lnTo>
                      <a:pt x="1" y="82"/>
                    </a:lnTo>
                    <a:lnTo>
                      <a:pt x="0" y="69"/>
                    </a:lnTo>
                    <a:lnTo>
                      <a:pt x="0" y="57"/>
                    </a:lnTo>
                    <a:lnTo>
                      <a:pt x="1" y="44"/>
                    </a:lnTo>
                    <a:lnTo>
                      <a:pt x="2" y="32"/>
                    </a:lnTo>
                    <a:lnTo>
                      <a:pt x="5" y="21"/>
                    </a:lnTo>
                    <a:lnTo>
                      <a:pt x="9" y="13"/>
                    </a:lnTo>
                    <a:lnTo>
                      <a:pt x="11" y="9"/>
                    </a:lnTo>
                    <a:lnTo>
                      <a:pt x="13" y="6"/>
                    </a:lnTo>
                    <a:lnTo>
                      <a:pt x="16" y="3"/>
                    </a:lnTo>
                    <a:lnTo>
                      <a:pt x="19" y="2"/>
                    </a:lnTo>
                    <a:lnTo>
                      <a:pt x="22" y="1"/>
                    </a:lnTo>
                    <a:lnTo>
                      <a:pt x="25" y="0"/>
                    </a:lnTo>
                    <a:lnTo>
                      <a:pt x="29" y="1"/>
                    </a:lnTo>
                    <a:lnTo>
                      <a:pt x="34"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9" name="Freeform 184"/>
              <p:cNvSpPr>
                <a:spLocks noChangeAspect="1"/>
              </p:cNvSpPr>
              <p:nvPr/>
            </p:nvSpPr>
            <p:spPr bwMode="auto">
              <a:xfrm>
                <a:off x="2877" y="2146"/>
                <a:ext cx="14" cy="31"/>
              </a:xfrm>
              <a:custGeom>
                <a:avLst/>
                <a:gdLst/>
                <a:ahLst/>
                <a:cxnLst>
                  <a:cxn ang="0">
                    <a:pos x="34" y="3"/>
                  </a:cxn>
                  <a:cxn ang="0">
                    <a:pos x="39" y="7"/>
                  </a:cxn>
                  <a:cxn ang="0">
                    <a:pos x="44" y="12"/>
                  </a:cxn>
                  <a:cxn ang="0">
                    <a:pos x="48" y="20"/>
                  </a:cxn>
                  <a:cxn ang="0">
                    <a:pos x="51" y="28"/>
                  </a:cxn>
                  <a:cxn ang="0">
                    <a:pos x="53" y="38"/>
                  </a:cxn>
                  <a:cxn ang="0">
                    <a:pos x="54" y="49"/>
                  </a:cxn>
                  <a:cxn ang="0">
                    <a:pos x="55" y="60"/>
                  </a:cxn>
                  <a:cxn ang="0">
                    <a:pos x="55" y="71"/>
                  </a:cxn>
                  <a:cxn ang="0">
                    <a:pos x="54" y="81"/>
                  </a:cxn>
                  <a:cxn ang="0">
                    <a:pos x="52" y="91"/>
                  </a:cxn>
                  <a:cxn ang="0">
                    <a:pos x="50" y="101"/>
                  </a:cxn>
                  <a:cxn ang="0">
                    <a:pos x="47" y="109"/>
                  </a:cxn>
                  <a:cxn ang="0">
                    <a:pos x="43" y="117"/>
                  </a:cxn>
                  <a:cxn ang="0">
                    <a:pos x="39" y="122"/>
                  </a:cxn>
                  <a:cxn ang="0">
                    <a:pos x="37" y="124"/>
                  </a:cxn>
                  <a:cxn ang="0">
                    <a:pos x="34" y="126"/>
                  </a:cxn>
                  <a:cxn ang="0">
                    <a:pos x="30" y="127"/>
                  </a:cxn>
                  <a:cxn ang="0">
                    <a:pos x="27" y="127"/>
                  </a:cxn>
                  <a:cxn ang="0">
                    <a:pos x="24" y="127"/>
                  </a:cxn>
                  <a:cxn ang="0">
                    <a:pos x="21" y="125"/>
                  </a:cxn>
                  <a:cxn ang="0">
                    <a:pos x="18" y="123"/>
                  </a:cxn>
                  <a:cxn ang="0">
                    <a:pos x="15" y="121"/>
                  </a:cxn>
                  <a:cxn ang="0">
                    <a:pos x="10" y="113"/>
                  </a:cxn>
                  <a:cxn ang="0">
                    <a:pos x="6" y="104"/>
                  </a:cxn>
                  <a:cxn ang="0">
                    <a:pos x="3" y="93"/>
                  </a:cxn>
                  <a:cxn ang="0">
                    <a:pos x="1" y="82"/>
                  </a:cxn>
                  <a:cxn ang="0">
                    <a:pos x="0" y="69"/>
                  </a:cxn>
                  <a:cxn ang="0">
                    <a:pos x="0" y="57"/>
                  </a:cxn>
                  <a:cxn ang="0">
                    <a:pos x="1" y="44"/>
                  </a:cxn>
                  <a:cxn ang="0">
                    <a:pos x="2" y="32"/>
                  </a:cxn>
                  <a:cxn ang="0">
                    <a:pos x="5" y="21"/>
                  </a:cxn>
                  <a:cxn ang="0">
                    <a:pos x="9" y="13"/>
                  </a:cxn>
                  <a:cxn ang="0">
                    <a:pos x="11" y="9"/>
                  </a:cxn>
                  <a:cxn ang="0">
                    <a:pos x="13" y="6"/>
                  </a:cxn>
                  <a:cxn ang="0">
                    <a:pos x="16" y="3"/>
                  </a:cxn>
                  <a:cxn ang="0">
                    <a:pos x="19" y="2"/>
                  </a:cxn>
                  <a:cxn ang="0">
                    <a:pos x="22" y="1"/>
                  </a:cxn>
                  <a:cxn ang="0">
                    <a:pos x="25" y="0"/>
                  </a:cxn>
                  <a:cxn ang="0">
                    <a:pos x="29" y="1"/>
                  </a:cxn>
                  <a:cxn ang="0">
                    <a:pos x="34" y="3"/>
                  </a:cxn>
                </a:cxnLst>
                <a:rect l="0" t="0" r="r" b="b"/>
                <a:pathLst>
                  <a:path w="55" h="127">
                    <a:moveTo>
                      <a:pt x="34" y="3"/>
                    </a:moveTo>
                    <a:lnTo>
                      <a:pt x="39" y="7"/>
                    </a:lnTo>
                    <a:lnTo>
                      <a:pt x="44" y="12"/>
                    </a:lnTo>
                    <a:lnTo>
                      <a:pt x="48" y="20"/>
                    </a:lnTo>
                    <a:lnTo>
                      <a:pt x="51" y="28"/>
                    </a:lnTo>
                    <a:lnTo>
                      <a:pt x="53" y="38"/>
                    </a:lnTo>
                    <a:lnTo>
                      <a:pt x="54" y="49"/>
                    </a:lnTo>
                    <a:lnTo>
                      <a:pt x="55" y="60"/>
                    </a:lnTo>
                    <a:lnTo>
                      <a:pt x="55" y="71"/>
                    </a:lnTo>
                    <a:lnTo>
                      <a:pt x="54" y="81"/>
                    </a:lnTo>
                    <a:lnTo>
                      <a:pt x="52" y="91"/>
                    </a:lnTo>
                    <a:lnTo>
                      <a:pt x="50" y="101"/>
                    </a:lnTo>
                    <a:lnTo>
                      <a:pt x="47" y="109"/>
                    </a:lnTo>
                    <a:lnTo>
                      <a:pt x="43" y="117"/>
                    </a:lnTo>
                    <a:lnTo>
                      <a:pt x="39" y="122"/>
                    </a:lnTo>
                    <a:lnTo>
                      <a:pt x="37" y="124"/>
                    </a:lnTo>
                    <a:lnTo>
                      <a:pt x="34" y="126"/>
                    </a:lnTo>
                    <a:lnTo>
                      <a:pt x="30" y="127"/>
                    </a:lnTo>
                    <a:lnTo>
                      <a:pt x="27" y="127"/>
                    </a:lnTo>
                    <a:lnTo>
                      <a:pt x="24" y="127"/>
                    </a:lnTo>
                    <a:lnTo>
                      <a:pt x="21" y="125"/>
                    </a:lnTo>
                    <a:lnTo>
                      <a:pt x="18" y="123"/>
                    </a:lnTo>
                    <a:lnTo>
                      <a:pt x="15" y="121"/>
                    </a:lnTo>
                    <a:lnTo>
                      <a:pt x="10" y="113"/>
                    </a:lnTo>
                    <a:lnTo>
                      <a:pt x="6" y="104"/>
                    </a:lnTo>
                    <a:lnTo>
                      <a:pt x="3" y="93"/>
                    </a:lnTo>
                    <a:lnTo>
                      <a:pt x="1" y="82"/>
                    </a:lnTo>
                    <a:lnTo>
                      <a:pt x="0" y="69"/>
                    </a:lnTo>
                    <a:lnTo>
                      <a:pt x="0" y="57"/>
                    </a:lnTo>
                    <a:lnTo>
                      <a:pt x="1" y="44"/>
                    </a:lnTo>
                    <a:lnTo>
                      <a:pt x="2" y="32"/>
                    </a:lnTo>
                    <a:lnTo>
                      <a:pt x="5" y="21"/>
                    </a:lnTo>
                    <a:lnTo>
                      <a:pt x="9" y="13"/>
                    </a:lnTo>
                    <a:lnTo>
                      <a:pt x="11" y="9"/>
                    </a:lnTo>
                    <a:lnTo>
                      <a:pt x="13" y="6"/>
                    </a:lnTo>
                    <a:lnTo>
                      <a:pt x="16" y="3"/>
                    </a:lnTo>
                    <a:lnTo>
                      <a:pt x="19" y="2"/>
                    </a:lnTo>
                    <a:lnTo>
                      <a:pt x="22" y="1"/>
                    </a:lnTo>
                    <a:lnTo>
                      <a:pt x="25" y="0"/>
                    </a:lnTo>
                    <a:lnTo>
                      <a:pt x="29" y="1"/>
                    </a:lnTo>
                    <a:lnTo>
                      <a:pt x="34" y="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0" name="Freeform 185"/>
              <p:cNvSpPr>
                <a:spLocks noChangeAspect="1"/>
              </p:cNvSpPr>
              <p:nvPr/>
            </p:nvSpPr>
            <p:spPr bwMode="auto">
              <a:xfrm>
                <a:off x="2815" y="2139"/>
                <a:ext cx="14" cy="33"/>
              </a:xfrm>
              <a:custGeom>
                <a:avLst/>
                <a:gdLst/>
                <a:ahLst/>
                <a:cxnLst>
                  <a:cxn ang="0">
                    <a:pos x="28" y="1"/>
                  </a:cxn>
                  <a:cxn ang="0">
                    <a:pos x="35" y="6"/>
                  </a:cxn>
                  <a:cxn ang="0">
                    <a:pos x="40" y="13"/>
                  </a:cxn>
                  <a:cxn ang="0">
                    <a:pos x="44" y="20"/>
                  </a:cxn>
                  <a:cxn ang="0">
                    <a:pos x="48" y="29"/>
                  </a:cxn>
                  <a:cxn ang="0">
                    <a:pos x="50" y="39"/>
                  </a:cxn>
                  <a:cxn ang="0">
                    <a:pos x="51" y="49"/>
                  </a:cxn>
                  <a:cxn ang="0">
                    <a:pos x="52" y="60"/>
                  </a:cxn>
                  <a:cxn ang="0">
                    <a:pos x="52" y="71"/>
                  </a:cxn>
                  <a:cxn ang="0">
                    <a:pos x="50" y="82"/>
                  </a:cxn>
                  <a:cxn ang="0">
                    <a:pos x="49" y="92"/>
                  </a:cxn>
                  <a:cxn ang="0">
                    <a:pos x="46" y="101"/>
                  </a:cxn>
                  <a:cxn ang="0">
                    <a:pos x="43" y="109"/>
                  </a:cxn>
                  <a:cxn ang="0">
                    <a:pos x="39" y="115"/>
                  </a:cxn>
                  <a:cxn ang="0">
                    <a:pos x="34" y="120"/>
                  </a:cxn>
                  <a:cxn ang="0">
                    <a:pos x="31" y="122"/>
                  </a:cxn>
                  <a:cxn ang="0">
                    <a:pos x="29" y="124"/>
                  </a:cxn>
                  <a:cxn ang="0">
                    <a:pos x="26" y="124"/>
                  </a:cxn>
                  <a:cxn ang="0">
                    <a:pos x="23" y="125"/>
                  </a:cxn>
                  <a:cxn ang="0">
                    <a:pos x="20" y="124"/>
                  </a:cxn>
                  <a:cxn ang="0">
                    <a:pos x="17" y="123"/>
                  </a:cxn>
                  <a:cxn ang="0">
                    <a:pos x="15" y="121"/>
                  </a:cxn>
                  <a:cxn ang="0">
                    <a:pos x="13" y="119"/>
                  </a:cxn>
                  <a:cxn ang="0">
                    <a:pos x="8" y="112"/>
                  </a:cxn>
                  <a:cxn ang="0">
                    <a:pos x="5" y="103"/>
                  </a:cxn>
                  <a:cxn ang="0">
                    <a:pos x="3" y="93"/>
                  </a:cxn>
                  <a:cxn ang="0">
                    <a:pos x="1" y="82"/>
                  </a:cxn>
                  <a:cxn ang="0">
                    <a:pos x="0" y="70"/>
                  </a:cxn>
                  <a:cxn ang="0">
                    <a:pos x="0" y="56"/>
                  </a:cxn>
                  <a:cxn ang="0">
                    <a:pos x="0" y="44"/>
                  </a:cxn>
                  <a:cxn ang="0">
                    <a:pos x="2" y="33"/>
                  </a:cxn>
                  <a:cxn ang="0">
                    <a:pos x="4" y="23"/>
                  </a:cxn>
                  <a:cxn ang="0">
                    <a:pos x="7" y="14"/>
                  </a:cxn>
                  <a:cxn ang="0">
                    <a:pos x="9" y="10"/>
                  </a:cxn>
                  <a:cxn ang="0">
                    <a:pos x="11" y="7"/>
                  </a:cxn>
                  <a:cxn ang="0">
                    <a:pos x="14" y="4"/>
                  </a:cxn>
                  <a:cxn ang="0">
                    <a:pos x="16" y="2"/>
                  </a:cxn>
                  <a:cxn ang="0">
                    <a:pos x="19" y="1"/>
                  </a:cxn>
                  <a:cxn ang="0">
                    <a:pos x="22" y="0"/>
                  </a:cxn>
                  <a:cxn ang="0">
                    <a:pos x="25" y="0"/>
                  </a:cxn>
                  <a:cxn ang="0">
                    <a:pos x="28" y="1"/>
                  </a:cxn>
                </a:cxnLst>
                <a:rect l="0" t="0" r="r" b="b"/>
                <a:pathLst>
                  <a:path w="52" h="125">
                    <a:moveTo>
                      <a:pt x="28" y="1"/>
                    </a:moveTo>
                    <a:lnTo>
                      <a:pt x="35" y="6"/>
                    </a:lnTo>
                    <a:lnTo>
                      <a:pt x="40" y="13"/>
                    </a:lnTo>
                    <a:lnTo>
                      <a:pt x="44" y="20"/>
                    </a:lnTo>
                    <a:lnTo>
                      <a:pt x="48" y="29"/>
                    </a:lnTo>
                    <a:lnTo>
                      <a:pt x="50" y="39"/>
                    </a:lnTo>
                    <a:lnTo>
                      <a:pt x="51" y="49"/>
                    </a:lnTo>
                    <a:lnTo>
                      <a:pt x="52" y="60"/>
                    </a:lnTo>
                    <a:lnTo>
                      <a:pt x="52" y="71"/>
                    </a:lnTo>
                    <a:lnTo>
                      <a:pt x="50" y="82"/>
                    </a:lnTo>
                    <a:lnTo>
                      <a:pt x="49" y="92"/>
                    </a:lnTo>
                    <a:lnTo>
                      <a:pt x="46" y="101"/>
                    </a:lnTo>
                    <a:lnTo>
                      <a:pt x="43" y="109"/>
                    </a:lnTo>
                    <a:lnTo>
                      <a:pt x="39" y="115"/>
                    </a:lnTo>
                    <a:lnTo>
                      <a:pt x="34" y="120"/>
                    </a:lnTo>
                    <a:lnTo>
                      <a:pt x="31" y="122"/>
                    </a:lnTo>
                    <a:lnTo>
                      <a:pt x="29" y="124"/>
                    </a:lnTo>
                    <a:lnTo>
                      <a:pt x="26" y="124"/>
                    </a:lnTo>
                    <a:lnTo>
                      <a:pt x="23" y="125"/>
                    </a:lnTo>
                    <a:lnTo>
                      <a:pt x="20" y="124"/>
                    </a:lnTo>
                    <a:lnTo>
                      <a:pt x="17" y="123"/>
                    </a:lnTo>
                    <a:lnTo>
                      <a:pt x="15" y="121"/>
                    </a:lnTo>
                    <a:lnTo>
                      <a:pt x="13" y="119"/>
                    </a:lnTo>
                    <a:lnTo>
                      <a:pt x="8" y="112"/>
                    </a:lnTo>
                    <a:lnTo>
                      <a:pt x="5" y="103"/>
                    </a:lnTo>
                    <a:lnTo>
                      <a:pt x="3" y="93"/>
                    </a:lnTo>
                    <a:lnTo>
                      <a:pt x="1" y="82"/>
                    </a:lnTo>
                    <a:lnTo>
                      <a:pt x="0" y="70"/>
                    </a:lnTo>
                    <a:lnTo>
                      <a:pt x="0" y="56"/>
                    </a:lnTo>
                    <a:lnTo>
                      <a:pt x="0" y="44"/>
                    </a:lnTo>
                    <a:lnTo>
                      <a:pt x="2" y="33"/>
                    </a:lnTo>
                    <a:lnTo>
                      <a:pt x="4" y="23"/>
                    </a:lnTo>
                    <a:lnTo>
                      <a:pt x="7" y="14"/>
                    </a:lnTo>
                    <a:lnTo>
                      <a:pt x="9" y="10"/>
                    </a:lnTo>
                    <a:lnTo>
                      <a:pt x="11" y="7"/>
                    </a:lnTo>
                    <a:lnTo>
                      <a:pt x="14" y="4"/>
                    </a:lnTo>
                    <a:lnTo>
                      <a:pt x="16" y="2"/>
                    </a:lnTo>
                    <a:lnTo>
                      <a:pt x="19" y="1"/>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1" name="Freeform 186"/>
              <p:cNvSpPr>
                <a:spLocks noChangeAspect="1"/>
              </p:cNvSpPr>
              <p:nvPr/>
            </p:nvSpPr>
            <p:spPr bwMode="auto">
              <a:xfrm>
                <a:off x="2815" y="2139"/>
                <a:ext cx="14" cy="33"/>
              </a:xfrm>
              <a:custGeom>
                <a:avLst/>
                <a:gdLst/>
                <a:ahLst/>
                <a:cxnLst>
                  <a:cxn ang="0">
                    <a:pos x="28" y="1"/>
                  </a:cxn>
                  <a:cxn ang="0">
                    <a:pos x="35" y="6"/>
                  </a:cxn>
                  <a:cxn ang="0">
                    <a:pos x="40" y="13"/>
                  </a:cxn>
                  <a:cxn ang="0">
                    <a:pos x="44" y="20"/>
                  </a:cxn>
                  <a:cxn ang="0">
                    <a:pos x="48" y="29"/>
                  </a:cxn>
                  <a:cxn ang="0">
                    <a:pos x="50" y="39"/>
                  </a:cxn>
                  <a:cxn ang="0">
                    <a:pos x="51" y="49"/>
                  </a:cxn>
                  <a:cxn ang="0">
                    <a:pos x="52" y="60"/>
                  </a:cxn>
                  <a:cxn ang="0">
                    <a:pos x="52" y="71"/>
                  </a:cxn>
                  <a:cxn ang="0">
                    <a:pos x="50" y="82"/>
                  </a:cxn>
                  <a:cxn ang="0">
                    <a:pos x="49" y="92"/>
                  </a:cxn>
                  <a:cxn ang="0">
                    <a:pos x="46" y="101"/>
                  </a:cxn>
                  <a:cxn ang="0">
                    <a:pos x="43" y="109"/>
                  </a:cxn>
                  <a:cxn ang="0">
                    <a:pos x="39" y="115"/>
                  </a:cxn>
                  <a:cxn ang="0">
                    <a:pos x="34" y="120"/>
                  </a:cxn>
                  <a:cxn ang="0">
                    <a:pos x="31" y="122"/>
                  </a:cxn>
                  <a:cxn ang="0">
                    <a:pos x="29" y="124"/>
                  </a:cxn>
                  <a:cxn ang="0">
                    <a:pos x="26" y="124"/>
                  </a:cxn>
                  <a:cxn ang="0">
                    <a:pos x="23" y="125"/>
                  </a:cxn>
                  <a:cxn ang="0">
                    <a:pos x="20" y="124"/>
                  </a:cxn>
                  <a:cxn ang="0">
                    <a:pos x="17" y="123"/>
                  </a:cxn>
                  <a:cxn ang="0">
                    <a:pos x="15" y="121"/>
                  </a:cxn>
                  <a:cxn ang="0">
                    <a:pos x="13" y="119"/>
                  </a:cxn>
                  <a:cxn ang="0">
                    <a:pos x="8" y="112"/>
                  </a:cxn>
                  <a:cxn ang="0">
                    <a:pos x="5" y="103"/>
                  </a:cxn>
                  <a:cxn ang="0">
                    <a:pos x="3" y="93"/>
                  </a:cxn>
                  <a:cxn ang="0">
                    <a:pos x="1" y="82"/>
                  </a:cxn>
                  <a:cxn ang="0">
                    <a:pos x="0" y="70"/>
                  </a:cxn>
                  <a:cxn ang="0">
                    <a:pos x="0" y="56"/>
                  </a:cxn>
                  <a:cxn ang="0">
                    <a:pos x="0" y="44"/>
                  </a:cxn>
                  <a:cxn ang="0">
                    <a:pos x="2" y="33"/>
                  </a:cxn>
                  <a:cxn ang="0">
                    <a:pos x="4" y="23"/>
                  </a:cxn>
                  <a:cxn ang="0">
                    <a:pos x="7" y="14"/>
                  </a:cxn>
                  <a:cxn ang="0">
                    <a:pos x="9" y="10"/>
                  </a:cxn>
                  <a:cxn ang="0">
                    <a:pos x="11" y="7"/>
                  </a:cxn>
                  <a:cxn ang="0">
                    <a:pos x="14" y="4"/>
                  </a:cxn>
                  <a:cxn ang="0">
                    <a:pos x="16" y="2"/>
                  </a:cxn>
                  <a:cxn ang="0">
                    <a:pos x="19" y="1"/>
                  </a:cxn>
                  <a:cxn ang="0">
                    <a:pos x="22" y="0"/>
                  </a:cxn>
                  <a:cxn ang="0">
                    <a:pos x="25" y="0"/>
                  </a:cxn>
                  <a:cxn ang="0">
                    <a:pos x="28" y="1"/>
                  </a:cxn>
                </a:cxnLst>
                <a:rect l="0" t="0" r="r" b="b"/>
                <a:pathLst>
                  <a:path w="52" h="125">
                    <a:moveTo>
                      <a:pt x="28" y="1"/>
                    </a:moveTo>
                    <a:lnTo>
                      <a:pt x="35" y="6"/>
                    </a:lnTo>
                    <a:lnTo>
                      <a:pt x="40" y="13"/>
                    </a:lnTo>
                    <a:lnTo>
                      <a:pt x="44" y="20"/>
                    </a:lnTo>
                    <a:lnTo>
                      <a:pt x="48" y="29"/>
                    </a:lnTo>
                    <a:lnTo>
                      <a:pt x="50" y="39"/>
                    </a:lnTo>
                    <a:lnTo>
                      <a:pt x="51" y="49"/>
                    </a:lnTo>
                    <a:lnTo>
                      <a:pt x="52" y="60"/>
                    </a:lnTo>
                    <a:lnTo>
                      <a:pt x="52" y="71"/>
                    </a:lnTo>
                    <a:lnTo>
                      <a:pt x="50" y="82"/>
                    </a:lnTo>
                    <a:lnTo>
                      <a:pt x="49" y="92"/>
                    </a:lnTo>
                    <a:lnTo>
                      <a:pt x="46" y="101"/>
                    </a:lnTo>
                    <a:lnTo>
                      <a:pt x="43" y="109"/>
                    </a:lnTo>
                    <a:lnTo>
                      <a:pt x="39" y="115"/>
                    </a:lnTo>
                    <a:lnTo>
                      <a:pt x="34" y="120"/>
                    </a:lnTo>
                    <a:lnTo>
                      <a:pt x="31" y="122"/>
                    </a:lnTo>
                    <a:lnTo>
                      <a:pt x="29" y="124"/>
                    </a:lnTo>
                    <a:lnTo>
                      <a:pt x="26" y="124"/>
                    </a:lnTo>
                    <a:lnTo>
                      <a:pt x="23" y="125"/>
                    </a:lnTo>
                    <a:lnTo>
                      <a:pt x="20" y="124"/>
                    </a:lnTo>
                    <a:lnTo>
                      <a:pt x="17" y="123"/>
                    </a:lnTo>
                    <a:lnTo>
                      <a:pt x="15" y="121"/>
                    </a:lnTo>
                    <a:lnTo>
                      <a:pt x="13" y="119"/>
                    </a:lnTo>
                    <a:lnTo>
                      <a:pt x="8" y="112"/>
                    </a:lnTo>
                    <a:lnTo>
                      <a:pt x="5" y="103"/>
                    </a:lnTo>
                    <a:lnTo>
                      <a:pt x="3" y="93"/>
                    </a:lnTo>
                    <a:lnTo>
                      <a:pt x="1" y="82"/>
                    </a:lnTo>
                    <a:lnTo>
                      <a:pt x="0" y="70"/>
                    </a:lnTo>
                    <a:lnTo>
                      <a:pt x="0" y="56"/>
                    </a:lnTo>
                    <a:lnTo>
                      <a:pt x="0" y="44"/>
                    </a:lnTo>
                    <a:lnTo>
                      <a:pt x="2" y="33"/>
                    </a:lnTo>
                    <a:lnTo>
                      <a:pt x="4" y="23"/>
                    </a:lnTo>
                    <a:lnTo>
                      <a:pt x="7" y="14"/>
                    </a:lnTo>
                    <a:lnTo>
                      <a:pt x="9" y="10"/>
                    </a:lnTo>
                    <a:lnTo>
                      <a:pt x="11" y="7"/>
                    </a:lnTo>
                    <a:lnTo>
                      <a:pt x="14" y="4"/>
                    </a:lnTo>
                    <a:lnTo>
                      <a:pt x="16" y="2"/>
                    </a:lnTo>
                    <a:lnTo>
                      <a:pt x="19" y="1"/>
                    </a:lnTo>
                    <a:lnTo>
                      <a:pt x="22" y="0"/>
                    </a:lnTo>
                    <a:lnTo>
                      <a:pt x="25" y="0"/>
                    </a:lnTo>
                    <a:lnTo>
                      <a:pt x="28"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2" name="Freeform 187"/>
              <p:cNvSpPr>
                <a:spLocks noChangeAspect="1"/>
              </p:cNvSpPr>
              <p:nvPr/>
            </p:nvSpPr>
            <p:spPr bwMode="auto">
              <a:xfrm>
                <a:off x="2762" y="2136"/>
                <a:ext cx="14" cy="29"/>
              </a:xfrm>
              <a:custGeom>
                <a:avLst/>
                <a:gdLst/>
                <a:ahLst/>
                <a:cxnLst>
                  <a:cxn ang="0">
                    <a:pos x="33" y="2"/>
                  </a:cxn>
                  <a:cxn ang="0">
                    <a:pos x="39" y="7"/>
                  </a:cxn>
                  <a:cxn ang="0">
                    <a:pos x="43" y="13"/>
                  </a:cxn>
                  <a:cxn ang="0">
                    <a:pos x="47" y="20"/>
                  </a:cxn>
                  <a:cxn ang="0">
                    <a:pos x="50" y="28"/>
                  </a:cxn>
                  <a:cxn ang="0">
                    <a:pos x="52" y="37"/>
                  </a:cxn>
                  <a:cxn ang="0">
                    <a:pos x="55" y="47"/>
                  </a:cxn>
                  <a:cxn ang="0">
                    <a:pos x="55" y="58"/>
                  </a:cxn>
                  <a:cxn ang="0">
                    <a:pos x="55" y="68"/>
                  </a:cxn>
                  <a:cxn ang="0">
                    <a:pos x="54" y="78"/>
                  </a:cxn>
                  <a:cxn ang="0">
                    <a:pos x="52" y="89"/>
                  </a:cxn>
                  <a:cxn ang="0">
                    <a:pos x="49" y="97"/>
                  </a:cxn>
                  <a:cxn ang="0">
                    <a:pos x="46" y="105"/>
                  </a:cxn>
                  <a:cxn ang="0">
                    <a:pos x="43" y="112"/>
                  </a:cxn>
                  <a:cxn ang="0">
                    <a:pos x="38" y="117"/>
                  </a:cxn>
                  <a:cxn ang="0">
                    <a:pos x="36" y="119"/>
                  </a:cxn>
                  <a:cxn ang="0">
                    <a:pos x="33" y="120"/>
                  </a:cxn>
                  <a:cxn ang="0">
                    <a:pos x="31" y="121"/>
                  </a:cxn>
                  <a:cxn ang="0">
                    <a:pos x="28" y="121"/>
                  </a:cxn>
                  <a:cxn ang="0">
                    <a:pos x="24" y="121"/>
                  </a:cxn>
                  <a:cxn ang="0">
                    <a:pos x="21" y="120"/>
                  </a:cxn>
                  <a:cxn ang="0">
                    <a:pos x="18" y="118"/>
                  </a:cxn>
                  <a:cxn ang="0">
                    <a:pos x="15" y="115"/>
                  </a:cxn>
                  <a:cxn ang="0">
                    <a:pos x="11" y="109"/>
                  </a:cxn>
                  <a:cxn ang="0">
                    <a:pos x="7" y="100"/>
                  </a:cxn>
                  <a:cxn ang="0">
                    <a:pos x="4" y="90"/>
                  </a:cxn>
                  <a:cxn ang="0">
                    <a:pos x="2" y="78"/>
                  </a:cxn>
                  <a:cxn ang="0">
                    <a:pos x="1" y="66"/>
                  </a:cxn>
                  <a:cxn ang="0">
                    <a:pos x="0" y="54"/>
                  </a:cxn>
                  <a:cxn ang="0">
                    <a:pos x="1" y="42"/>
                  </a:cxn>
                  <a:cxn ang="0">
                    <a:pos x="3" y="31"/>
                  </a:cxn>
                  <a:cxn ang="0">
                    <a:pos x="5" y="21"/>
                  </a:cxn>
                  <a:cxn ang="0">
                    <a:pos x="9" y="13"/>
                  </a:cxn>
                  <a:cxn ang="0">
                    <a:pos x="11" y="9"/>
                  </a:cxn>
                  <a:cxn ang="0">
                    <a:pos x="13" y="6"/>
                  </a:cxn>
                  <a:cxn ang="0">
                    <a:pos x="16" y="3"/>
                  </a:cxn>
                  <a:cxn ang="0">
                    <a:pos x="19" y="1"/>
                  </a:cxn>
                  <a:cxn ang="0">
                    <a:pos x="22" y="0"/>
                  </a:cxn>
                  <a:cxn ang="0">
                    <a:pos x="25" y="0"/>
                  </a:cxn>
                  <a:cxn ang="0">
                    <a:pos x="29" y="1"/>
                  </a:cxn>
                  <a:cxn ang="0">
                    <a:pos x="33" y="2"/>
                  </a:cxn>
                </a:cxnLst>
                <a:rect l="0" t="0" r="r" b="b"/>
                <a:pathLst>
                  <a:path w="55" h="121">
                    <a:moveTo>
                      <a:pt x="33" y="2"/>
                    </a:moveTo>
                    <a:lnTo>
                      <a:pt x="39" y="7"/>
                    </a:lnTo>
                    <a:lnTo>
                      <a:pt x="43" y="13"/>
                    </a:lnTo>
                    <a:lnTo>
                      <a:pt x="47" y="20"/>
                    </a:lnTo>
                    <a:lnTo>
                      <a:pt x="50" y="28"/>
                    </a:lnTo>
                    <a:lnTo>
                      <a:pt x="52" y="37"/>
                    </a:lnTo>
                    <a:lnTo>
                      <a:pt x="55" y="47"/>
                    </a:lnTo>
                    <a:lnTo>
                      <a:pt x="55" y="58"/>
                    </a:lnTo>
                    <a:lnTo>
                      <a:pt x="55" y="68"/>
                    </a:lnTo>
                    <a:lnTo>
                      <a:pt x="54" y="78"/>
                    </a:lnTo>
                    <a:lnTo>
                      <a:pt x="52" y="89"/>
                    </a:lnTo>
                    <a:lnTo>
                      <a:pt x="49" y="97"/>
                    </a:lnTo>
                    <a:lnTo>
                      <a:pt x="46" y="105"/>
                    </a:lnTo>
                    <a:lnTo>
                      <a:pt x="43" y="112"/>
                    </a:lnTo>
                    <a:lnTo>
                      <a:pt x="38" y="117"/>
                    </a:lnTo>
                    <a:lnTo>
                      <a:pt x="36" y="119"/>
                    </a:lnTo>
                    <a:lnTo>
                      <a:pt x="33" y="120"/>
                    </a:lnTo>
                    <a:lnTo>
                      <a:pt x="31" y="121"/>
                    </a:lnTo>
                    <a:lnTo>
                      <a:pt x="28" y="121"/>
                    </a:lnTo>
                    <a:lnTo>
                      <a:pt x="24" y="121"/>
                    </a:lnTo>
                    <a:lnTo>
                      <a:pt x="21" y="120"/>
                    </a:lnTo>
                    <a:lnTo>
                      <a:pt x="18" y="118"/>
                    </a:lnTo>
                    <a:lnTo>
                      <a:pt x="15" y="115"/>
                    </a:lnTo>
                    <a:lnTo>
                      <a:pt x="11" y="109"/>
                    </a:lnTo>
                    <a:lnTo>
                      <a:pt x="7" y="100"/>
                    </a:lnTo>
                    <a:lnTo>
                      <a:pt x="4" y="90"/>
                    </a:lnTo>
                    <a:lnTo>
                      <a:pt x="2" y="78"/>
                    </a:lnTo>
                    <a:lnTo>
                      <a:pt x="1" y="66"/>
                    </a:lnTo>
                    <a:lnTo>
                      <a:pt x="0" y="54"/>
                    </a:lnTo>
                    <a:lnTo>
                      <a:pt x="1" y="42"/>
                    </a:lnTo>
                    <a:lnTo>
                      <a:pt x="3" y="31"/>
                    </a:lnTo>
                    <a:lnTo>
                      <a:pt x="5" y="21"/>
                    </a:lnTo>
                    <a:lnTo>
                      <a:pt x="9" y="13"/>
                    </a:lnTo>
                    <a:lnTo>
                      <a:pt x="11" y="9"/>
                    </a:lnTo>
                    <a:lnTo>
                      <a:pt x="13" y="6"/>
                    </a:lnTo>
                    <a:lnTo>
                      <a:pt x="16" y="3"/>
                    </a:lnTo>
                    <a:lnTo>
                      <a:pt x="19" y="1"/>
                    </a:lnTo>
                    <a:lnTo>
                      <a:pt x="22" y="0"/>
                    </a:lnTo>
                    <a:lnTo>
                      <a:pt x="25" y="0"/>
                    </a:lnTo>
                    <a:lnTo>
                      <a:pt x="29" y="1"/>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3" name="Freeform 188"/>
              <p:cNvSpPr>
                <a:spLocks noChangeAspect="1"/>
              </p:cNvSpPr>
              <p:nvPr/>
            </p:nvSpPr>
            <p:spPr bwMode="auto">
              <a:xfrm>
                <a:off x="2762" y="2136"/>
                <a:ext cx="14" cy="29"/>
              </a:xfrm>
              <a:custGeom>
                <a:avLst/>
                <a:gdLst/>
                <a:ahLst/>
                <a:cxnLst>
                  <a:cxn ang="0">
                    <a:pos x="33" y="2"/>
                  </a:cxn>
                  <a:cxn ang="0">
                    <a:pos x="39" y="7"/>
                  </a:cxn>
                  <a:cxn ang="0">
                    <a:pos x="43" y="13"/>
                  </a:cxn>
                  <a:cxn ang="0">
                    <a:pos x="47" y="20"/>
                  </a:cxn>
                  <a:cxn ang="0">
                    <a:pos x="50" y="28"/>
                  </a:cxn>
                  <a:cxn ang="0">
                    <a:pos x="52" y="37"/>
                  </a:cxn>
                  <a:cxn ang="0">
                    <a:pos x="55" y="47"/>
                  </a:cxn>
                  <a:cxn ang="0">
                    <a:pos x="55" y="58"/>
                  </a:cxn>
                  <a:cxn ang="0">
                    <a:pos x="55" y="68"/>
                  </a:cxn>
                  <a:cxn ang="0">
                    <a:pos x="54" y="78"/>
                  </a:cxn>
                  <a:cxn ang="0">
                    <a:pos x="52" y="89"/>
                  </a:cxn>
                  <a:cxn ang="0">
                    <a:pos x="49" y="97"/>
                  </a:cxn>
                  <a:cxn ang="0">
                    <a:pos x="46" y="105"/>
                  </a:cxn>
                  <a:cxn ang="0">
                    <a:pos x="43" y="112"/>
                  </a:cxn>
                  <a:cxn ang="0">
                    <a:pos x="38" y="117"/>
                  </a:cxn>
                  <a:cxn ang="0">
                    <a:pos x="36" y="119"/>
                  </a:cxn>
                  <a:cxn ang="0">
                    <a:pos x="33" y="120"/>
                  </a:cxn>
                  <a:cxn ang="0">
                    <a:pos x="31" y="121"/>
                  </a:cxn>
                  <a:cxn ang="0">
                    <a:pos x="28" y="121"/>
                  </a:cxn>
                  <a:cxn ang="0">
                    <a:pos x="24" y="121"/>
                  </a:cxn>
                  <a:cxn ang="0">
                    <a:pos x="21" y="120"/>
                  </a:cxn>
                  <a:cxn ang="0">
                    <a:pos x="18" y="118"/>
                  </a:cxn>
                  <a:cxn ang="0">
                    <a:pos x="15" y="115"/>
                  </a:cxn>
                  <a:cxn ang="0">
                    <a:pos x="11" y="109"/>
                  </a:cxn>
                  <a:cxn ang="0">
                    <a:pos x="7" y="100"/>
                  </a:cxn>
                  <a:cxn ang="0">
                    <a:pos x="4" y="90"/>
                  </a:cxn>
                  <a:cxn ang="0">
                    <a:pos x="2" y="78"/>
                  </a:cxn>
                  <a:cxn ang="0">
                    <a:pos x="1" y="66"/>
                  </a:cxn>
                  <a:cxn ang="0">
                    <a:pos x="0" y="54"/>
                  </a:cxn>
                  <a:cxn ang="0">
                    <a:pos x="1" y="42"/>
                  </a:cxn>
                  <a:cxn ang="0">
                    <a:pos x="3" y="31"/>
                  </a:cxn>
                  <a:cxn ang="0">
                    <a:pos x="5" y="21"/>
                  </a:cxn>
                  <a:cxn ang="0">
                    <a:pos x="9" y="13"/>
                  </a:cxn>
                  <a:cxn ang="0">
                    <a:pos x="11" y="9"/>
                  </a:cxn>
                  <a:cxn ang="0">
                    <a:pos x="13" y="6"/>
                  </a:cxn>
                  <a:cxn ang="0">
                    <a:pos x="16" y="3"/>
                  </a:cxn>
                  <a:cxn ang="0">
                    <a:pos x="19" y="1"/>
                  </a:cxn>
                  <a:cxn ang="0">
                    <a:pos x="22" y="0"/>
                  </a:cxn>
                  <a:cxn ang="0">
                    <a:pos x="25" y="0"/>
                  </a:cxn>
                  <a:cxn ang="0">
                    <a:pos x="29" y="1"/>
                  </a:cxn>
                  <a:cxn ang="0">
                    <a:pos x="33" y="2"/>
                  </a:cxn>
                </a:cxnLst>
                <a:rect l="0" t="0" r="r" b="b"/>
                <a:pathLst>
                  <a:path w="55" h="121">
                    <a:moveTo>
                      <a:pt x="33" y="2"/>
                    </a:moveTo>
                    <a:lnTo>
                      <a:pt x="39" y="7"/>
                    </a:lnTo>
                    <a:lnTo>
                      <a:pt x="43" y="13"/>
                    </a:lnTo>
                    <a:lnTo>
                      <a:pt x="47" y="20"/>
                    </a:lnTo>
                    <a:lnTo>
                      <a:pt x="50" y="28"/>
                    </a:lnTo>
                    <a:lnTo>
                      <a:pt x="52" y="37"/>
                    </a:lnTo>
                    <a:lnTo>
                      <a:pt x="55" y="47"/>
                    </a:lnTo>
                    <a:lnTo>
                      <a:pt x="55" y="58"/>
                    </a:lnTo>
                    <a:lnTo>
                      <a:pt x="55" y="68"/>
                    </a:lnTo>
                    <a:lnTo>
                      <a:pt x="54" y="78"/>
                    </a:lnTo>
                    <a:lnTo>
                      <a:pt x="52" y="89"/>
                    </a:lnTo>
                    <a:lnTo>
                      <a:pt x="49" y="97"/>
                    </a:lnTo>
                    <a:lnTo>
                      <a:pt x="46" y="105"/>
                    </a:lnTo>
                    <a:lnTo>
                      <a:pt x="43" y="112"/>
                    </a:lnTo>
                    <a:lnTo>
                      <a:pt x="38" y="117"/>
                    </a:lnTo>
                    <a:lnTo>
                      <a:pt x="36" y="119"/>
                    </a:lnTo>
                    <a:lnTo>
                      <a:pt x="33" y="120"/>
                    </a:lnTo>
                    <a:lnTo>
                      <a:pt x="31" y="121"/>
                    </a:lnTo>
                    <a:lnTo>
                      <a:pt x="28" y="121"/>
                    </a:lnTo>
                    <a:lnTo>
                      <a:pt x="24" y="121"/>
                    </a:lnTo>
                    <a:lnTo>
                      <a:pt x="21" y="120"/>
                    </a:lnTo>
                    <a:lnTo>
                      <a:pt x="18" y="118"/>
                    </a:lnTo>
                    <a:lnTo>
                      <a:pt x="15" y="115"/>
                    </a:lnTo>
                    <a:lnTo>
                      <a:pt x="11" y="109"/>
                    </a:lnTo>
                    <a:lnTo>
                      <a:pt x="7" y="100"/>
                    </a:lnTo>
                    <a:lnTo>
                      <a:pt x="4" y="90"/>
                    </a:lnTo>
                    <a:lnTo>
                      <a:pt x="2" y="78"/>
                    </a:lnTo>
                    <a:lnTo>
                      <a:pt x="1" y="66"/>
                    </a:lnTo>
                    <a:lnTo>
                      <a:pt x="0" y="54"/>
                    </a:lnTo>
                    <a:lnTo>
                      <a:pt x="1" y="42"/>
                    </a:lnTo>
                    <a:lnTo>
                      <a:pt x="3" y="31"/>
                    </a:lnTo>
                    <a:lnTo>
                      <a:pt x="5" y="21"/>
                    </a:lnTo>
                    <a:lnTo>
                      <a:pt x="9" y="13"/>
                    </a:lnTo>
                    <a:lnTo>
                      <a:pt x="11" y="9"/>
                    </a:lnTo>
                    <a:lnTo>
                      <a:pt x="13" y="6"/>
                    </a:lnTo>
                    <a:lnTo>
                      <a:pt x="16" y="3"/>
                    </a:lnTo>
                    <a:lnTo>
                      <a:pt x="19" y="1"/>
                    </a:lnTo>
                    <a:lnTo>
                      <a:pt x="22" y="0"/>
                    </a:lnTo>
                    <a:lnTo>
                      <a:pt x="25" y="0"/>
                    </a:lnTo>
                    <a:lnTo>
                      <a:pt x="29" y="1"/>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4" name="Freeform 189"/>
              <p:cNvSpPr>
                <a:spLocks noChangeAspect="1"/>
              </p:cNvSpPr>
              <p:nvPr/>
            </p:nvSpPr>
            <p:spPr bwMode="auto">
              <a:xfrm>
                <a:off x="2711" y="2132"/>
                <a:ext cx="14" cy="34"/>
              </a:xfrm>
              <a:custGeom>
                <a:avLst/>
                <a:gdLst/>
                <a:ahLst/>
                <a:cxnLst>
                  <a:cxn ang="0">
                    <a:pos x="28" y="2"/>
                  </a:cxn>
                  <a:cxn ang="0">
                    <a:pos x="32" y="4"/>
                  </a:cxn>
                  <a:cxn ang="0">
                    <a:pos x="35" y="6"/>
                  </a:cxn>
                  <a:cxn ang="0">
                    <a:pos x="38" y="9"/>
                  </a:cxn>
                  <a:cxn ang="0">
                    <a:pos x="41" y="12"/>
                  </a:cxn>
                  <a:cxn ang="0">
                    <a:pos x="45" y="19"/>
                  </a:cxn>
                  <a:cxn ang="0">
                    <a:pos x="49" y="29"/>
                  </a:cxn>
                  <a:cxn ang="0">
                    <a:pos x="51" y="39"/>
                  </a:cxn>
                  <a:cxn ang="0">
                    <a:pos x="52" y="49"/>
                  </a:cxn>
                  <a:cxn ang="0">
                    <a:pos x="53" y="60"/>
                  </a:cxn>
                  <a:cxn ang="0">
                    <a:pos x="53" y="70"/>
                  </a:cxn>
                  <a:cxn ang="0">
                    <a:pos x="51" y="81"/>
                  </a:cxn>
                  <a:cxn ang="0">
                    <a:pos x="50" y="91"/>
                  </a:cxn>
                  <a:cxn ang="0">
                    <a:pos x="47" y="102"/>
                  </a:cxn>
                  <a:cxn ang="0">
                    <a:pos x="44" y="110"/>
                  </a:cxn>
                  <a:cxn ang="0">
                    <a:pos x="39" y="117"/>
                  </a:cxn>
                  <a:cxn ang="0">
                    <a:pos x="34" y="122"/>
                  </a:cxn>
                  <a:cxn ang="0">
                    <a:pos x="31" y="124"/>
                  </a:cxn>
                  <a:cxn ang="0">
                    <a:pos x="29" y="126"/>
                  </a:cxn>
                  <a:cxn ang="0">
                    <a:pos x="26" y="126"/>
                  </a:cxn>
                  <a:cxn ang="0">
                    <a:pos x="23" y="127"/>
                  </a:cxn>
                  <a:cxn ang="0">
                    <a:pos x="20" y="126"/>
                  </a:cxn>
                  <a:cxn ang="0">
                    <a:pos x="17" y="125"/>
                  </a:cxn>
                  <a:cxn ang="0">
                    <a:pos x="15" y="123"/>
                  </a:cxn>
                  <a:cxn ang="0">
                    <a:pos x="12" y="121"/>
                  </a:cxn>
                  <a:cxn ang="0">
                    <a:pos x="8" y="114"/>
                  </a:cxn>
                  <a:cxn ang="0">
                    <a:pos x="5" y="105"/>
                  </a:cxn>
                  <a:cxn ang="0">
                    <a:pos x="3" y="93"/>
                  </a:cxn>
                  <a:cxn ang="0">
                    <a:pos x="1" y="81"/>
                  </a:cxn>
                  <a:cxn ang="0">
                    <a:pos x="0" y="69"/>
                  </a:cxn>
                  <a:cxn ang="0">
                    <a:pos x="0" y="57"/>
                  </a:cxn>
                  <a:cxn ang="0">
                    <a:pos x="0" y="44"/>
                  </a:cxn>
                  <a:cxn ang="0">
                    <a:pos x="2" y="33"/>
                  </a:cxn>
                  <a:cxn ang="0">
                    <a:pos x="4" y="22"/>
                  </a:cxn>
                  <a:cxn ang="0">
                    <a:pos x="7" y="12"/>
                  </a:cxn>
                  <a:cxn ang="0">
                    <a:pos x="9" y="9"/>
                  </a:cxn>
                  <a:cxn ang="0">
                    <a:pos x="11" y="6"/>
                  </a:cxn>
                  <a:cxn ang="0">
                    <a:pos x="14" y="3"/>
                  </a:cxn>
                  <a:cxn ang="0">
                    <a:pos x="16" y="1"/>
                  </a:cxn>
                  <a:cxn ang="0">
                    <a:pos x="19" y="0"/>
                  </a:cxn>
                  <a:cxn ang="0">
                    <a:pos x="22" y="0"/>
                  </a:cxn>
                  <a:cxn ang="0">
                    <a:pos x="25" y="1"/>
                  </a:cxn>
                  <a:cxn ang="0">
                    <a:pos x="28" y="2"/>
                  </a:cxn>
                </a:cxnLst>
                <a:rect l="0" t="0" r="r" b="b"/>
                <a:pathLst>
                  <a:path w="53" h="127">
                    <a:moveTo>
                      <a:pt x="28" y="2"/>
                    </a:moveTo>
                    <a:lnTo>
                      <a:pt x="32" y="4"/>
                    </a:lnTo>
                    <a:lnTo>
                      <a:pt x="35" y="6"/>
                    </a:lnTo>
                    <a:lnTo>
                      <a:pt x="38" y="9"/>
                    </a:lnTo>
                    <a:lnTo>
                      <a:pt x="41" y="12"/>
                    </a:lnTo>
                    <a:lnTo>
                      <a:pt x="45" y="19"/>
                    </a:lnTo>
                    <a:lnTo>
                      <a:pt x="49" y="29"/>
                    </a:lnTo>
                    <a:lnTo>
                      <a:pt x="51" y="39"/>
                    </a:lnTo>
                    <a:lnTo>
                      <a:pt x="52" y="49"/>
                    </a:lnTo>
                    <a:lnTo>
                      <a:pt x="53" y="60"/>
                    </a:lnTo>
                    <a:lnTo>
                      <a:pt x="53" y="70"/>
                    </a:lnTo>
                    <a:lnTo>
                      <a:pt x="51" y="81"/>
                    </a:lnTo>
                    <a:lnTo>
                      <a:pt x="50" y="91"/>
                    </a:lnTo>
                    <a:lnTo>
                      <a:pt x="47" y="102"/>
                    </a:lnTo>
                    <a:lnTo>
                      <a:pt x="44" y="110"/>
                    </a:lnTo>
                    <a:lnTo>
                      <a:pt x="39" y="117"/>
                    </a:lnTo>
                    <a:lnTo>
                      <a:pt x="34" y="122"/>
                    </a:lnTo>
                    <a:lnTo>
                      <a:pt x="31" y="124"/>
                    </a:lnTo>
                    <a:lnTo>
                      <a:pt x="29" y="126"/>
                    </a:lnTo>
                    <a:lnTo>
                      <a:pt x="26" y="126"/>
                    </a:lnTo>
                    <a:lnTo>
                      <a:pt x="23" y="127"/>
                    </a:lnTo>
                    <a:lnTo>
                      <a:pt x="20" y="126"/>
                    </a:lnTo>
                    <a:lnTo>
                      <a:pt x="17" y="125"/>
                    </a:lnTo>
                    <a:lnTo>
                      <a:pt x="15" y="123"/>
                    </a:lnTo>
                    <a:lnTo>
                      <a:pt x="12" y="121"/>
                    </a:lnTo>
                    <a:lnTo>
                      <a:pt x="8" y="114"/>
                    </a:lnTo>
                    <a:lnTo>
                      <a:pt x="5" y="105"/>
                    </a:lnTo>
                    <a:lnTo>
                      <a:pt x="3" y="93"/>
                    </a:lnTo>
                    <a:lnTo>
                      <a:pt x="1" y="81"/>
                    </a:lnTo>
                    <a:lnTo>
                      <a:pt x="0" y="69"/>
                    </a:lnTo>
                    <a:lnTo>
                      <a:pt x="0" y="57"/>
                    </a:lnTo>
                    <a:lnTo>
                      <a:pt x="0" y="44"/>
                    </a:lnTo>
                    <a:lnTo>
                      <a:pt x="2" y="33"/>
                    </a:lnTo>
                    <a:lnTo>
                      <a:pt x="4" y="22"/>
                    </a:lnTo>
                    <a:lnTo>
                      <a:pt x="7" y="12"/>
                    </a:lnTo>
                    <a:lnTo>
                      <a:pt x="9" y="9"/>
                    </a:lnTo>
                    <a:lnTo>
                      <a:pt x="11" y="6"/>
                    </a:lnTo>
                    <a:lnTo>
                      <a:pt x="14" y="3"/>
                    </a:lnTo>
                    <a:lnTo>
                      <a:pt x="16" y="1"/>
                    </a:lnTo>
                    <a:lnTo>
                      <a:pt x="19" y="0"/>
                    </a:lnTo>
                    <a:lnTo>
                      <a:pt x="22" y="0"/>
                    </a:lnTo>
                    <a:lnTo>
                      <a:pt x="25"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5" name="Freeform 190"/>
              <p:cNvSpPr>
                <a:spLocks noChangeAspect="1"/>
              </p:cNvSpPr>
              <p:nvPr/>
            </p:nvSpPr>
            <p:spPr bwMode="auto">
              <a:xfrm>
                <a:off x="2711" y="2132"/>
                <a:ext cx="14" cy="34"/>
              </a:xfrm>
              <a:custGeom>
                <a:avLst/>
                <a:gdLst/>
                <a:ahLst/>
                <a:cxnLst>
                  <a:cxn ang="0">
                    <a:pos x="28" y="2"/>
                  </a:cxn>
                  <a:cxn ang="0">
                    <a:pos x="32" y="4"/>
                  </a:cxn>
                  <a:cxn ang="0">
                    <a:pos x="35" y="6"/>
                  </a:cxn>
                  <a:cxn ang="0">
                    <a:pos x="38" y="9"/>
                  </a:cxn>
                  <a:cxn ang="0">
                    <a:pos x="41" y="12"/>
                  </a:cxn>
                  <a:cxn ang="0">
                    <a:pos x="45" y="19"/>
                  </a:cxn>
                  <a:cxn ang="0">
                    <a:pos x="49" y="29"/>
                  </a:cxn>
                  <a:cxn ang="0">
                    <a:pos x="51" y="39"/>
                  </a:cxn>
                  <a:cxn ang="0">
                    <a:pos x="52" y="49"/>
                  </a:cxn>
                  <a:cxn ang="0">
                    <a:pos x="53" y="60"/>
                  </a:cxn>
                  <a:cxn ang="0">
                    <a:pos x="53" y="70"/>
                  </a:cxn>
                  <a:cxn ang="0">
                    <a:pos x="51" y="81"/>
                  </a:cxn>
                  <a:cxn ang="0">
                    <a:pos x="50" y="91"/>
                  </a:cxn>
                  <a:cxn ang="0">
                    <a:pos x="47" y="102"/>
                  </a:cxn>
                  <a:cxn ang="0">
                    <a:pos x="44" y="110"/>
                  </a:cxn>
                  <a:cxn ang="0">
                    <a:pos x="39" y="117"/>
                  </a:cxn>
                  <a:cxn ang="0">
                    <a:pos x="34" y="122"/>
                  </a:cxn>
                  <a:cxn ang="0">
                    <a:pos x="31" y="124"/>
                  </a:cxn>
                  <a:cxn ang="0">
                    <a:pos x="29" y="126"/>
                  </a:cxn>
                  <a:cxn ang="0">
                    <a:pos x="26" y="126"/>
                  </a:cxn>
                  <a:cxn ang="0">
                    <a:pos x="23" y="127"/>
                  </a:cxn>
                  <a:cxn ang="0">
                    <a:pos x="20" y="126"/>
                  </a:cxn>
                  <a:cxn ang="0">
                    <a:pos x="17" y="125"/>
                  </a:cxn>
                  <a:cxn ang="0">
                    <a:pos x="15" y="123"/>
                  </a:cxn>
                  <a:cxn ang="0">
                    <a:pos x="12" y="121"/>
                  </a:cxn>
                  <a:cxn ang="0">
                    <a:pos x="8" y="114"/>
                  </a:cxn>
                  <a:cxn ang="0">
                    <a:pos x="5" y="105"/>
                  </a:cxn>
                  <a:cxn ang="0">
                    <a:pos x="3" y="93"/>
                  </a:cxn>
                  <a:cxn ang="0">
                    <a:pos x="1" y="81"/>
                  </a:cxn>
                  <a:cxn ang="0">
                    <a:pos x="0" y="69"/>
                  </a:cxn>
                  <a:cxn ang="0">
                    <a:pos x="0" y="57"/>
                  </a:cxn>
                  <a:cxn ang="0">
                    <a:pos x="0" y="44"/>
                  </a:cxn>
                  <a:cxn ang="0">
                    <a:pos x="2" y="33"/>
                  </a:cxn>
                  <a:cxn ang="0">
                    <a:pos x="4" y="22"/>
                  </a:cxn>
                  <a:cxn ang="0">
                    <a:pos x="7" y="12"/>
                  </a:cxn>
                  <a:cxn ang="0">
                    <a:pos x="9" y="9"/>
                  </a:cxn>
                  <a:cxn ang="0">
                    <a:pos x="11" y="6"/>
                  </a:cxn>
                  <a:cxn ang="0">
                    <a:pos x="14" y="3"/>
                  </a:cxn>
                  <a:cxn ang="0">
                    <a:pos x="16" y="1"/>
                  </a:cxn>
                  <a:cxn ang="0">
                    <a:pos x="19" y="0"/>
                  </a:cxn>
                  <a:cxn ang="0">
                    <a:pos x="22" y="0"/>
                  </a:cxn>
                  <a:cxn ang="0">
                    <a:pos x="25" y="1"/>
                  </a:cxn>
                  <a:cxn ang="0">
                    <a:pos x="28" y="2"/>
                  </a:cxn>
                </a:cxnLst>
                <a:rect l="0" t="0" r="r" b="b"/>
                <a:pathLst>
                  <a:path w="53" h="127">
                    <a:moveTo>
                      <a:pt x="28" y="2"/>
                    </a:moveTo>
                    <a:lnTo>
                      <a:pt x="32" y="4"/>
                    </a:lnTo>
                    <a:lnTo>
                      <a:pt x="35" y="6"/>
                    </a:lnTo>
                    <a:lnTo>
                      <a:pt x="38" y="9"/>
                    </a:lnTo>
                    <a:lnTo>
                      <a:pt x="41" y="12"/>
                    </a:lnTo>
                    <a:lnTo>
                      <a:pt x="45" y="19"/>
                    </a:lnTo>
                    <a:lnTo>
                      <a:pt x="49" y="29"/>
                    </a:lnTo>
                    <a:lnTo>
                      <a:pt x="51" y="39"/>
                    </a:lnTo>
                    <a:lnTo>
                      <a:pt x="52" y="49"/>
                    </a:lnTo>
                    <a:lnTo>
                      <a:pt x="53" y="60"/>
                    </a:lnTo>
                    <a:lnTo>
                      <a:pt x="53" y="70"/>
                    </a:lnTo>
                    <a:lnTo>
                      <a:pt x="51" y="81"/>
                    </a:lnTo>
                    <a:lnTo>
                      <a:pt x="50" y="91"/>
                    </a:lnTo>
                    <a:lnTo>
                      <a:pt x="47" y="102"/>
                    </a:lnTo>
                    <a:lnTo>
                      <a:pt x="44" y="110"/>
                    </a:lnTo>
                    <a:lnTo>
                      <a:pt x="39" y="117"/>
                    </a:lnTo>
                    <a:lnTo>
                      <a:pt x="34" y="122"/>
                    </a:lnTo>
                    <a:lnTo>
                      <a:pt x="31" y="124"/>
                    </a:lnTo>
                    <a:lnTo>
                      <a:pt x="29" y="126"/>
                    </a:lnTo>
                    <a:lnTo>
                      <a:pt x="26" y="126"/>
                    </a:lnTo>
                    <a:lnTo>
                      <a:pt x="23" y="127"/>
                    </a:lnTo>
                    <a:lnTo>
                      <a:pt x="20" y="126"/>
                    </a:lnTo>
                    <a:lnTo>
                      <a:pt x="17" y="125"/>
                    </a:lnTo>
                    <a:lnTo>
                      <a:pt x="15" y="123"/>
                    </a:lnTo>
                    <a:lnTo>
                      <a:pt x="12" y="121"/>
                    </a:lnTo>
                    <a:lnTo>
                      <a:pt x="8" y="114"/>
                    </a:lnTo>
                    <a:lnTo>
                      <a:pt x="5" y="105"/>
                    </a:lnTo>
                    <a:lnTo>
                      <a:pt x="3" y="93"/>
                    </a:lnTo>
                    <a:lnTo>
                      <a:pt x="1" y="81"/>
                    </a:lnTo>
                    <a:lnTo>
                      <a:pt x="0" y="69"/>
                    </a:lnTo>
                    <a:lnTo>
                      <a:pt x="0" y="57"/>
                    </a:lnTo>
                    <a:lnTo>
                      <a:pt x="0" y="44"/>
                    </a:lnTo>
                    <a:lnTo>
                      <a:pt x="2" y="33"/>
                    </a:lnTo>
                    <a:lnTo>
                      <a:pt x="4" y="22"/>
                    </a:lnTo>
                    <a:lnTo>
                      <a:pt x="7" y="12"/>
                    </a:lnTo>
                    <a:lnTo>
                      <a:pt x="9" y="9"/>
                    </a:lnTo>
                    <a:lnTo>
                      <a:pt x="11" y="6"/>
                    </a:lnTo>
                    <a:lnTo>
                      <a:pt x="14" y="3"/>
                    </a:lnTo>
                    <a:lnTo>
                      <a:pt x="16" y="1"/>
                    </a:lnTo>
                    <a:lnTo>
                      <a:pt x="19" y="0"/>
                    </a:lnTo>
                    <a:lnTo>
                      <a:pt x="22" y="0"/>
                    </a:lnTo>
                    <a:lnTo>
                      <a:pt x="25" y="1"/>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6" name="Freeform 191"/>
              <p:cNvSpPr>
                <a:spLocks noChangeAspect="1"/>
              </p:cNvSpPr>
              <p:nvPr/>
            </p:nvSpPr>
            <p:spPr bwMode="auto">
              <a:xfrm>
                <a:off x="2877" y="2218"/>
                <a:ext cx="14" cy="31"/>
              </a:xfrm>
              <a:custGeom>
                <a:avLst/>
                <a:gdLst/>
                <a:ahLst/>
                <a:cxnLst>
                  <a:cxn ang="0">
                    <a:pos x="34" y="1"/>
                  </a:cxn>
                  <a:cxn ang="0">
                    <a:pos x="39" y="5"/>
                  </a:cxn>
                  <a:cxn ang="0">
                    <a:pos x="44" y="11"/>
                  </a:cxn>
                  <a:cxn ang="0">
                    <a:pos x="48" y="18"/>
                  </a:cxn>
                  <a:cxn ang="0">
                    <a:pos x="51" y="27"/>
                  </a:cxn>
                  <a:cxn ang="0">
                    <a:pos x="53" y="37"/>
                  </a:cxn>
                  <a:cxn ang="0">
                    <a:pos x="54" y="48"/>
                  </a:cxn>
                  <a:cxn ang="0">
                    <a:pos x="55" y="59"/>
                  </a:cxn>
                  <a:cxn ang="0">
                    <a:pos x="55" y="69"/>
                  </a:cxn>
                  <a:cxn ang="0">
                    <a:pos x="54" y="80"/>
                  </a:cxn>
                  <a:cxn ang="0">
                    <a:pos x="52" y="90"/>
                  </a:cxn>
                  <a:cxn ang="0">
                    <a:pos x="50" y="99"/>
                  </a:cxn>
                  <a:cxn ang="0">
                    <a:pos x="47" y="108"/>
                  </a:cxn>
                  <a:cxn ang="0">
                    <a:pos x="43" y="115"/>
                  </a:cxn>
                  <a:cxn ang="0">
                    <a:pos x="39" y="121"/>
                  </a:cxn>
                  <a:cxn ang="0">
                    <a:pos x="37" y="123"/>
                  </a:cxn>
                  <a:cxn ang="0">
                    <a:pos x="34" y="124"/>
                  </a:cxn>
                  <a:cxn ang="0">
                    <a:pos x="30" y="125"/>
                  </a:cxn>
                  <a:cxn ang="0">
                    <a:pos x="27" y="126"/>
                  </a:cxn>
                  <a:cxn ang="0">
                    <a:pos x="24" y="125"/>
                  </a:cxn>
                  <a:cxn ang="0">
                    <a:pos x="21" y="124"/>
                  </a:cxn>
                  <a:cxn ang="0">
                    <a:pos x="18" y="122"/>
                  </a:cxn>
                  <a:cxn ang="0">
                    <a:pos x="15" y="120"/>
                  </a:cxn>
                  <a:cxn ang="0">
                    <a:pos x="10" y="112"/>
                  </a:cxn>
                  <a:cxn ang="0">
                    <a:pos x="6" y="103"/>
                  </a:cxn>
                  <a:cxn ang="0">
                    <a:pos x="3" y="93"/>
                  </a:cxn>
                  <a:cxn ang="0">
                    <a:pos x="1" y="82"/>
                  </a:cxn>
                  <a:cxn ang="0">
                    <a:pos x="0" y="70"/>
                  </a:cxn>
                  <a:cxn ang="0">
                    <a:pos x="0" y="57"/>
                  </a:cxn>
                  <a:cxn ang="0">
                    <a:pos x="1" y="45"/>
                  </a:cxn>
                  <a:cxn ang="0">
                    <a:pos x="2" y="33"/>
                  </a:cxn>
                  <a:cxn ang="0">
                    <a:pos x="5" y="22"/>
                  </a:cxn>
                  <a:cxn ang="0">
                    <a:pos x="9" y="13"/>
                  </a:cxn>
                  <a:cxn ang="0">
                    <a:pos x="11" y="10"/>
                  </a:cxn>
                  <a:cxn ang="0">
                    <a:pos x="13" y="6"/>
                  </a:cxn>
                  <a:cxn ang="0">
                    <a:pos x="16" y="4"/>
                  </a:cxn>
                  <a:cxn ang="0">
                    <a:pos x="19" y="2"/>
                  </a:cxn>
                  <a:cxn ang="0">
                    <a:pos x="22" y="0"/>
                  </a:cxn>
                  <a:cxn ang="0">
                    <a:pos x="25" y="0"/>
                  </a:cxn>
                  <a:cxn ang="0">
                    <a:pos x="29" y="0"/>
                  </a:cxn>
                  <a:cxn ang="0">
                    <a:pos x="34" y="1"/>
                  </a:cxn>
                </a:cxnLst>
                <a:rect l="0" t="0" r="r" b="b"/>
                <a:pathLst>
                  <a:path w="55" h="126">
                    <a:moveTo>
                      <a:pt x="34" y="1"/>
                    </a:moveTo>
                    <a:lnTo>
                      <a:pt x="39" y="5"/>
                    </a:lnTo>
                    <a:lnTo>
                      <a:pt x="44" y="11"/>
                    </a:lnTo>
                    <a:lnTo>
                      <a:pt x="48" y="18"/>
                    </a:lnTo>
                    <a:lnTo>
                      <a:pt x="51" y="27"/>
                    </a:lnTo>
                    <a:lnTo>
                      <a:pt x="53" y="37"/>
                    </a:lnTo>
                    <a:lnTo>
                      <a:pt x="54" y="48"/>
                    </a:lnTo>
                    <a:lnTo>
                      <a:pt x="55" y="59"/>
                    </a:lnTo>
                    <a:lnTo>
                      <a:pt x="55" y="69"/>
                    </a:lnTo>
                    <a:lnTo>
                      <a:pt x="54" y="80"/>
                    </a:lnTo>
                    <a:lnTo>
                      <a:pt x="52" y="90"/>
                    </a:lnTo>
                    <a:lnTo>
                      <a:pt x="50" y="99"/>
                    </a:lnTo>
                    <a:lnTo>
                      <a:pt x="47" y="108"/>
                    </a:lnTo>
                    <a:lnTo>
                      <a:pt x="43" y="115"/>
                    </a:lnTo>
                    <a:lnTo>
                      <a:pt x="39" y="121"/>
                    </a:lnTo>
                    <a:lnTo>
                      <a:pt x="37" y="123"/>
                    </a:lnTo>
                    <a:lnTo>
                      <a:pt x="34" y="124"/>
                    </a:lnTo>
                    <a:lnTo>
                      <a:pt x="30" y="125"/>
                    </a:lnTo>
                    <a:lnTo>
                      <a:pt x="27" y="126"/>
                    </a:lnTo>
                    <a:lnTo>
                      <a:pt x="24" y="125"/>
                    </a:lnTo>
                    <a:lnTo>
                      <a:pt x="21" y="124"/>
                    </a:lnTo>
                    <a:lnTo>
                      <a:pt x="18" y="122"/>
                    </a:lnTo>
                    <a:lnTo>
                      <a:pt x="15" y="120"/>
                    </a:lnTo>
                    <a:lnTo>
                      <a:pt x="10" y="112"/>
                    </a:lnTo>
                    <a:lnTo>
                      <a:pt x="6" y="103"/>
                    </a:lnTo>
                    <a:lnTo>
                      <a:pt x="3" y="93"/>
                    </a:lnTo>
                    <a:lnTo>
                      <a:pt x="1" y="82"/>
                    </a:lnTo>
                    <a:lnTo>
                      <a:pt x="0" y="70"/>
                    </a:lnTo>
                    <a:lnTo>
                      <a:pt x="0" y="57"/>
                    </a:lnTo>
                    <a:lnTo>
                      <a:pt x="1" y="45"/>
                    </a:lnTo>
                    <a:lnTo>
                      <a:pt x="2" y="33"/>
                    </a:lnTo>
                    <a:lnTo>
                      <a:pt x="5" y="22"/>
                    </a:lnTo>
                    <a:lnTo>
                      <a:pt x="9" y="13"/>
                    </a:lnTo>
                    <a:lnTo>
                      <a:pt x="11" y="10"/>
                    </a:lnTo>
                    <a:lnTo>
                      <a:pt x="13" y="6"/>
                    </a:lnTo>
                    <a:lnTo>
                      <a:pt x="16" y="4"/>
                    </a:lnTo>
                    <a:lnTo>
                      <a:pt x="19" y="2"/>
                    </a:lnTo>
                    <a:lnTo>
                      <a:pt x="22" y="0"/>
                    </a:lnTo>
                    <a:lnTo>
                      <a:pt x="25" y="0"/>
                    </a:lnTo>
                    <a:lnTo>
                      <a:pt x="29" y="0"/>
                    </a:lnTo>
                    <a:lnTo>
                      <a:pt x="34"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7" name="Freeform 192"/>
              <p:cNvSpPr>
                <a:spLocks noChangeAspect="1"/>
              </p:cNvSpPr>
              <p:nvPr/>
            </p:nvSpPr>
            <p:spPr bwMode="auto">
              <a:xfrm>
                <a:off x="2877" y="2218"/>
                <a:ext cx="14" cy="31"/>
              </a:xfrm>
              <a:custGeom>
                <a:avLst/>
                <a:gdLst/>
                <a:ahLst/>
                <a:cxnLst>
                  <a:cxn ang="0">
                    <a:pos x="34" y="1"/>
                  </a:cxn>
                  <a:cxn ang="0">
                    <a:pos x="39" y="5"/>
                  </a:cxn>
                  <a:cxn ang="0">
                    <a:pos x="44" y="11"/>
                  </a:cxn>
                  <a:cxn ang="0">
                    <a:pos x="48" y="18"/>
                  </a:cxn>
                  <a:cxn ang="0">
                    <a:pos x="51" y="27"/>
                  </a:cxn>
                  <a:cxn ang="0">
                    <a:pos x="53" y="37"/>
                  </a:cxn>
                  <a:cxn ang="0">
                    <a:pos x="54" y="48"/>
                  </a:cxn>
                  <a:cxn ang="0">
                    <a:pos x="55" y="59"/>
                  </a:cxn>
                  <a:cxn ang="0">
                    <a:pos x="55" y="69"/>
                  </a:cxn>
                  <a:cxn ang="0">
                    <a:pos x="54" y="80"/>
                  </a:cxn>
                  <a:cxn ang="0">
                    <a:pos x="52" y="90"/>
                  </a:cxn>
                  <a:cxn ang="0">
                    <a:pos x="50" y="99"/>
                  </a:cxn>
                  <a:cxn ang="0">
                    <a:pos x="47" y="108"/>
                  </a:cxn>
                  <a:cxn ang="0">
                    <a:pos x="43" y="115"/>
                  </a:cxn>
                  <a:cxn ang="0">
                    <a:pos x="39" y="121"/>
                  </a:cxn>
                  <a:cxn ang="0">
                    <a:pos x="37" y="123"/>
                  </a:cxn>
                  <a:cxn ang="0">
                    <a:pos x="34" y="124"/>
                  </a:cxn>
                  <a:cxn ang="0">
                    <a:pos x="30" y="125"/>
                  </a:cxn>
                  <a:cxn ang="0">
                    <a:pos x="27" y="126"/>
                  </a:cxn>
                  <a:cxn ang="0">
                    <a:pos x="24" y="125"/>
                  </a:cxn>
                  <a:cxn ang="0">
                    <a:pos x="21" y="124"/>
                  </a:cxn>
                  <a:cxn ang="0">
                    <a:pos x="18" y="122"/>
                  </a:cxn>
                  <a:cxn ang="0">
                    <a:pos x="15" y="120"/>
                  </a:cxn>
                  <a:cxn ang="0">
                    <a:pos x="10" y="112"/>
                  </a:cxn>
                  <a:cxn ang="0">
                    <a:pos x="6" y="103"/>
                  </a:cxn>
                  <a:cxn ang="0">
                    <a:pos x="3" y="93"/>
                  </a:cxn>
                  <a:cxn ang="0">
                    <a:pos x="1" y="82"/>
                  </a:cxn>
                  <a:cxn ang="0">
                    <a:pos x="0" y="70"/>
                  </a:cxn>
                  <a:cxn ang="0">
                    <a:pos x="0" y="57"/>
                  </a:cxn>
                  <a:cxn ang="0">
                    <a:pos x="1" y="45"/>
                  </a:cxn>
                  <a:cxn ang="0">
                    <a:pos x="2" y="33"/>
                  </a:cxn>
                  <a:cxn ang="0">
                    <a:pos x="5" y="22"/>
                  </a:cxn>
                  <a:cxn ang="0">
                    <a:pos x="9" y="13"/>
                  </a:cxn>
                  <a:cxn ang="0">
                    <a:pos x="11" y="10"/>
                  </a:cxn>
                  <a:cxn ang="0">
                    <a:pos x="13" y="6"/>
                  </a:cxn>
                  <a:cxn ang="0">
                    <a:pos x="16" y="4"/>
                  </a:cxn>
                  <a:cxn ang="0">
                    <a:pos x="19" y="2"/>
                  </a:cxn>
                  <a:cxn ang="0">
                    <a:pos x="22" y="0"/>
                  </a:cxn>
                  <a:cxn ang="0">
                    <a:pos x="25" y="0"/>
                  </a:cxn>
                  <a:cxn ang="0">
                    <a:pos x="29" y="0"/>
                  </a:cxn>
                  <a:cxn ang="0">
                    <a:pos x="34" y="1"/>
                  </a:cxn>
                </a:cxnLst>
                <a:rect l="0" t="0" r="r" b="b"/>
                <a:pathLst>
                  <a:path w="55" h="126">
                    <a:moveTo>
                      <a:pt x="34" y="1"/>
                    </a:moveTo>
                    <a:lnTo>
                      <a:pt x="39" y="5"/>
                    </a:lnTo>
                    <a:lnTo>
                      <a:pt x="44" y="11"/>
                    </a:lnTo>
                    <a:lnTo>
                      <a:pt x="48" y="18"/>
                    </a:lnTo>
                    <a:lnTo>
                      <a:pt x="51" y="27"/>
                    </a:lnTo>
                    <a:lnTo>
                      <a:pt x="53" y="37"/>
                    </a:lnTo>
                    <a:lnTo>
                      <a:pt x="54" y="48"/>
                    </a:lnTo>
                    <a:lnTo>
                      <a:pt x="55" y="59"/>
                    </a:lnTo>
                    <a:lnTo>
                      <a:pt x="55" y="69"/>
                    </a:lnTo>
                    <a:lnTo>
                      <a:pt x="54" y="80"/>
                    </a:lnTo>
                    <a:lnTo>
                      <a:pt x="52" y="90"/>
                    </a:lnTo>
                    <a:lnTo>
                      <a:pt x="50" y="99"/>
                    </a:lnTo>
                    <a:lnTo>
                      <a:pt x="47" y="108"/>
                    </a:lnTo>
                    <a:lnTo>
                      <a:pt x="43" y="115"/>
                    </a:lnTo>
                    <a:lnTo>
                      <a:pt x="39" y="121"/>
                    </a:lnTo>
                    <a:lnTo>
                      <a:pt x="37" y="123"/>
                    </a:lnTo>
                    <a:lnTo>
                      <a:pt x="34" y="124"/>
                    </a:lnTo>
                    <a:lnTo>
                      <a:pt x="30" y="125"/>
                    </a:lnTo>
                    <a:lnTo>
                      <a:pt x="27" y="126"/>
                    </a:lnTo>
                    <a:lnTo>
                      <a:pt x="24" y="125"/>
                    </a:lnTo>
                    <a:lnTo>
                      <a:pt x="21" y="124"/>
                    </a:lnTo>
                    <a:lnTo>
                      <a:pt x="18" y="122"/>
                    </a:lnTo>
                    <a:lnTo>
                      <a:pt x="15" y="120"/>
                    </a:lnTo>
                    <a:lnTo>
                      <a:pt x="10" y="112"/>
                    </a:lnTo>
                    <a:lnTo>
                      <a:pt x="6" y="103"/>
                    </a:lnTo>
                    <a:lnTo>
                      <a:pt x="3" y="93"/>
                    </a:lnTo>
                    <a:lnTo>
                      <a:pt x="1" y="82"/>
                    </a:lnTo>
                    <a:lnTo>
                      <a:pt x="0" y="70"/>
                    </a:lnTo>
                    <a:lnTo>
                      <a:pt x="0" y="57"/>
                    </a:lnTo>
                    <a:lnTo>
                      <a:pt x="1" y="45"/>
                    </a:lnTo>
                    <a:lnTo>
                      <a:pt x="2" y="33"/>
                    </a:lnTo>
                    <a:lnTo>
                      <a:pt x="5" y="22"/>
                    </a:lnTo>
                    <a:lnTo>
                      <a:pt x="9" y="13"/>
                    </a:lnTo>
                    <a:lnTo>
                      <a:pt x="11" y="10"/>
                    </a:lnTo>
                    <a:lnTo>
                      <a:pt x="13" y="6"/>
                    </a:lnTo>
                    <a:lnTo>
                      <a:pt x="16" y="4"/>
                    </a:lnTo>
                    <a:lnTo>
                      <a:pt x="19" y="2"/>
                    </a:lnTo>
                    <a:lnTo>
                      <a:pt x="22" y="0"/>
                    </a:lnTo>
                    <a:lnTo>
                      <a:pt x="25" y="0"/>
                    </a:lnTo>
                    <a:lnTo>
                      <a:pt x="29" y="0"/>
                    </a:lnTo>
                    <a:lnTo>
                      <a:pt x="34"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8" name="Freeform 193"/>
              <p:cNvSpPr>
                <a:spLocks noChangeAspect="1"/>
              </p:cNvSpPr>
              <p:nvPr/>
            </p:nvSpPr>
            <p:spPr bwMode="auto">
              <a:xfrm>
                <a:off x="2815" y="2214"/>
                <a:ext cx="14" cy="31"/>
              </a:xfrm>
              <a:custGeom>
                <a:avLst/>
                <a:gdLst/>
                <a:ahLst/>
                <a:cxnLst>
                  <a:cxn ang="0">
                    <a:pos x="28" y="1"/>
                  </a:cxn>
                  <a:cxn ang="0">
                    <a:pos x="35" y="6"/>
                  </a:cxn>
                  <a:cxn ang="0">
                    <a:pos x="40" y="12"/>
                  </a:cxn>
                  <a:cxn ang="0">
                    <a:pos x="44" y="20"/>
                  </a:cxn>
                  <a:cxn ang="0">
                    <a:pos x="48" y="29"/>
                  </a:cxn>
                  <a:cxn ang="0">
                    <a:pos x="50" y="39"/>
                  </a:cxn>
                  <a:cxn ang="0">
                    <a:pos x="51" y="49"/>
                  </a:cxn>
                  <a:cxn ang="0">
                    <a:pos x="52" y="59"/>
                  </a:cxn>
                  <a:cxn ang="0">
                    <a:pos x="52" y="71"/>
                  </a:cxn>
                  <a:cxn ang="0">
                    <a:pos x="50" y="81"/>
                  </a:cxn>
                  <a:cxn ang="0">
                    <a:pos x="49" y="91"/>
                  </a:cxn>
                  <a:cxn ang="0">
                    <a:pos x="46" y="100"/>
                  </a:cxn>
                  <a:cxn ang="0">
                    <a:pos x="43" y="108"/>
                  </a:cxn>
                  <a:cxn ang="0">
                    <a:pos x="39" y="115"/>
                  </a:cxn>
                  <a:cxn ang="0">
                    <a:pos x="34" y="120"/>
                  </a:cxn>
                  <a:cxn ang="0">
                    <a:pos x="31" y="122"/>
                  </a:cxn>
                  <a:cxn ang="0">
                    <a:pos x="29" y="123"/>
                  </a:cxn>
                  <a:cxn ang="0">
                    <a:pos x="26" y="124"/>
                  </a:cxn>
                  <a:cxn ang="0">
                    <a:pos x="23" y="124"/>
                  </a:cxn>
                  <a:cxn ang="0">
                    <a:pos x="20" y="124"/>
                  </a:cxn>
                  <a:cxn ang="0">
                    <a:pos x="17" y="123"/>
                  </a:cxn>
                  <a:cxn ang="0">
                    <a:pos x="15" y="121"/>
                  </a:cxn>
                  <a:cxn ang="0">
                    <a:pos x="13" y="118"/>
                  </a:cxn>
                  <a:cxn ang="0">
                    <a:pos x="8" y="112"/>
                  </a:cxn>
                  <a:cxn ang="0">
                    <a:pos x="5" y="103"/>
                  </a:cxn>
                  <a:cxn ang="0">
                    <a:pos x="3" y="93"/>
                  </a:cxn>
                  <a:cxn ang="0">
                    <a:pos x="1" y="81"/>
                  </a:cxn>
                  <a:cxn ang="0">
                    <a:pos x="0" y="69"/>
                  </a:cxn>
                  <a:cxn ang="0">
                    <a:pos x="0" y="56"/>
                  </a:cxn>
                  <a:cxn ang="0">
                    <a:pos x="0" y="44"/>
                  </a:cxn>
                  <a:cxn ang="0">
                    <a:pos x="2" y="33"/>
                  </a:cxn>
                  <a:cxn ang="0">
                    <a:pos x="4" y="22"/>
                  </a:cxn>
                  <a:cxn ang="0">
                    <a:pos x="7" y="13"/>
                  </a:cxn>
                  <a:cxn ang="0">
                    <a:pos x="9" y="9"/>
                  </a:cxn>
                  <a:cxn ang="0">
                    <a:pos x="11" y="6"/>
                  </a:cxn>
                  <a:cxn ang="0">
                    <a:pos x="14" y="4"/>
                  </a:cxn>
                  <a:cxn ang="0">
                    <a:pos x="16" y="1"/>
                  </a:cxn>
                  <a:cxn ang="0">
                    <a:pos x="19" y="0"/>
                  </a:cxn>
                  <a:cxn ang="0">
                    <a:pos x="22" y="0"/>
                  </a:cxn>
                  <a:cxn ang="0">
                    <a:pos x="25" y="0"/>
                  </a:cxn>
                  <a:cxn ang="0">
                    <a:pos x="28" y="1"/>
                  </a:cxn>
                </a:cxnLst>
                <a:rect l="0" t="0" r="r" b="b"/>
                <a:pathLst>
                  <a:path w="52" h="124">
                    <a:moveTo>
                      <a:pt x="28" y="1"/>
                    </a:moveTo>
                    <a:lnTo>
                      <a:pt x="35" y="6"/>
                    </a:lnTo>
                    <a:lnTo>
                      <a:pt x="40" y="12"/>
                    </a:lnTo>
                    <a:lnTo>
                      <a:pt x="44" y="20"/>
                    </a:lnTo>
                    <a:lnTo>
                      <a:pt x="48" y="29"/>
                    </a:lnTo>
                    <a:lnTo>
                      <a:pt x="50" y="39"/>
                    </a:lnTo>
                    <a:lnTo>
                      <a:pt x="51" y="49"/>
                    </a:lnTo>
                    <a:lnTo>
                      <a:pt x="52" y="59"/>
                    </a:lnTo>
                    <a:lnTo>
                      <a:pt x="52" y="71"/>
                    </a:lnTo>
                    <a:lnTo>
                      <a:pt x="50" y="81"/>
                    </a:lnTo>
                    <a:lnTo>
                      <a:pt x="49" y="91"/>
                    </a:lnTo>
                    <a:lnTo>
                      <a:pt x="46" y="100"/>
                    </a:lnTo>
                    <a:lnTo>
                      <a:pt x="43" y="108"/>
                    </a:lnTo>
                    <a:lnTo>
                      <a:pt x="39" y="115"/>
                    </a:lnTo>
                    <a:lnTo>
                      <a:pt x="34" y="120"/>
                    </a:lnTo>
                    <a:lnTo>
                      <a:pt x="31" y="122"/>
                    </a:lnTo>
                    <a:lnTo>
                      <a:pt x="29" y="123"/>
                    </a:lnTo>
                    <a:lnTo>
                      <a:pt x="26" y="124"/>
                    </a:lnTo>
                    <a:lnTo>
                      <a:pt x="23" y="124"/>
                    </a:lnTo>
                    <a:lnTo>
                      <a:pt x="20" y="124"/>
                    </a:lnTo>
                    <a:lnTo>
                      <a:pt x="17" y="123"/>
                    </a:lnTo>
                    <a:lnTo>
                      <a:pt x="15" y="121"/>
                    </a:lnTo>
                    <a:lnTo>
                      <a:pt x="13" y="118"/>
                    </a:lnTo>
                    <a:lnTo>
                      <a:pt x="8" y="112"/>
                    </a:lnTo>
                    <a:lnTo>
                      <a:pt x="5" y="103"/>
                    </a:lnTo>
                    <a:lnTo>
                      <a:pt x="3" y="93"/>
                    </a:lnTo>
                    <a:lnTo>
                      <a:pt x="1" y="81"/>
                    </a:lnTo>
                    <a:lnTo>
                      <a:pt x="0" y="69"/>
                    </a:lnTo>
                    <a:lnTo>
                      <a:pt x="0" y="56"/>
                    </a:lnTo>
                    <a:lnTo>
                      <a:pt x="0" y="44"/>
                    </a:lnTo>
                    <a:lnTo>
                      <a:pt x="2" y="33"/>
                    </a:lnTo>
                    <a:lnTo>
                      <a:pt x="4" y="22"/>
                    </a:lnTo>
                    <a:lnTo>
                      <a:pt x="7" y="13"/>
                    </a:lnTo>
                    <a:lnTo>
                      <a:pt x="9" y="9"/>
                    </a:lnTo>
                    <a:lnTo>
                      <a:pt x="11" y="6"/>
                    </a:lnTo>
                    <a:lnTo>
                      <a:pt x="14" y="4"/>
                    </a:lnTo>
                    <a:lnTo>
                      <a:pt x="16" y="1"/>
                    </a:lnTo>
                    <a:lnTo>
                      <a:pt x="19" y="0"/>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9" name="Freeform 194"/>
              <p:cNvSpPr>
                <a:spLocks noChangeAspect="1"/>
              </p:cNvSpPr>
              <p:nvPr/>
            </p:nvSpPr>
            <p:spPr bwMode="auto">
              <a:xfrm>
                <a:off x="2815" y="2214"/>
                <a:ext cx="14" cy="31"/>
              </a:xfrm>
              <a:custGeom>
                <a:avLst/>
                <a:gdLst/>
                <a:ahLst/>
                <a:cxnLst>
                  <a:cxn ang="0">
                    <a:pos x="28" y="1"/>
                  </a:cxn>
                  <a:cxn ang="0">
                    <a:pos x="35" y="6"/>
                  </a:cxn>
                  <a:cxn ang="0">
                    <a:pos x="40" y="12"/>
                  </a:cxn>
                  <a:cxn ang="0">
                    <a:pos x="44" y="20"/>
                  </a:cxn>
                  <a:cxn ang="0">
                    <a:pos x="48" y="29"/>
                  </a:cxn>
                  <a:cxn ang="0">
                    <a:pos x="50" y="39"/>
                  </a:cxn>
                  <a:cxn ang="0">
                    <a:pos x="51" y="49"/>
                  </a:cxn>
                  <a:cxn ang="0">
                    <a:pos x="52" y="59"/>
                  </a:cxn>
                  <a:cxn ang="0">
                    <a:pos x="52" y="71"/>
                  </a:cxn>
                  <a:cxn ang="0">
                    <a:pos x="50" y="81"/>
                  </a:cxn>
                  <a:cxn ang="0">
                    <a:pos x="49" y="91"/>
                  </a:cxn>
                  <a:cxn ang="0">
                    <a:pos x="46" y="100"/>
                  </a:cxn>
                  <a:cxn ang="0">
                    <a:pos x="43" y="108"/>
                  </a:cxn>
                  <a:cxn ang="0">
                    <a:pos x="39" y="115"/>
                  </a:cxn>
                  <a:cxn ang="0">
                    <a:pos x="34" y="120"/>
                  </a:cxn>
                  <a:cxn ang="0">
                    <a:pos x="31" y="122"/>
                  </a:cxn>
                  <a:cxn ang="0">
                    <a:pos x="29" y="123"/>
                  </a:cxn>
                  <a:cxn ang="0">
                    <a:pos x="26" y="124"/>
                  </a:cxn>
                  <a:cxn ang="0">
                    <a:pos x="23" y="124"/>
                  </a:cxn>
                  <a:cxn ang="0">
                    <a:pos x="20" y="124"/>
                  </a:cxn>
                  <a:cxn ang="0">
                    <a:pos x="17" y="123"/>
                  </a:cxn>
                  <a:cxn ang="0">
                    <a:pos x="15" y="121"/>
                  </a:cxn>
                  <a:cxn ang="0">
                    <a:pos x="13" y="118"/>
                  </a:cxn>
                  <a:cxn ang="0">
                    <a:pos x="8" y="112"/>
                  </a:cxn>
                  <a:cxn ang="0">
                    <a:pos x="5" y="103"/>
                  </a:cxn>
                  <a:cxn ang="0">
                    <a:pos x="3" y="93"/>
                  </a:cxn>
                  <a:cxn ang="0">
                    <a:pos x="1" y="81"/>
                  </a:cxn>
                  <a:cxn ang="0">
                    <a:pos x="0" y="69"/>
                  </a:cxn>
                  <a:cxn ang="0">
                    <a:pos x="0" y="56"/>
                  </a:cxn>
                  <a:cxn ang="0">
                    <a:pos x="0" y="44"/>
                  </a:cxn>
                  <a:cxn ang="0">
                    <a:pos x="2" y="33"/>
                  </a:cxn>
                  <a:cxn ang="0">
                    <a:pos x="4" y="22"/>
                  </a:cxn>
                  <a:cxn ang="0">
                    <a:pos x="7" y="13"/>
                  </a:cxn>
                  <a:cxn ang="0">
                    <a:pos x="9" y="9"/>
                  </a:cxn>
                  <a:cxn ang="0">
                    <a:pos x="11" y="6"/>
                  </a:cxn>
                  <a:cxn ang="0">
                    <a:pos x="14" y="4"/>
                  </a:cxn>
                  <a:cxn ang="0">
                    <a:pos x="16" y="1"/>
                  </a:cxn>
                  <a:cxn ang="0">
                    <a:pos x="19" y="0"/>
                  </a:cxn>
                  <a:cxn ang="0">
                    <a:pos x="22" y="0"/>
                  </a:cxn>
                  <a:cxn ang="0">
                    <a:pos x="25" y="0"/>
                  </a:cxn>
                  <a:cxn ang="0">
                    <a:pos x="28" y="1"/>
                  </a:cxn>
                </a:cxnLst>
                <a:rect l="0" t="0" r="r" b="b"/>
                <a:pathLst>
                  <a:path w="52" h="124">
                    <a:moveTo>
                      <a:pt x="28" y="1"/>
                    </a:moveTo>
                    <a:lnTo>
                      <a:pt x="35" y="6"/>
                    </a:lnTo>
                    <a:lnTo>
                      <a:pt x="40" y="12"/>
                    </a:lnTo>
                    <a:lnTo>
                      <a:pt x="44" y="20"/>
                    </a:lnTo>
                    <a:lnTo>
                      <a:pt x="48" y="29"/>
                    </a:lnTo>
                    <a:lnTo>
                      <a:pt x="50" y="39"/>
                    </a:lnTo>
                    <a:lnTo>
                      <a:pt x="51" y="49"/>
                    </a:lnTo>
                    <a:lnTo>
                      <a:pt x="52" y="59"/>
                    </a:lnTo>
                    <a:lnTo>
                      <a:pt x="52" y="71"/>
                    </a:lnTo>
                    <a:lnTo>
                      <a:pt x="50" y="81"/>
                    </a:lnTo>
                    <a:lnTo>
                      <a:pt x="49" y="91"/>
                    </a:lnTo>
                    <a:lnTo>
                      <a:pt x="46" y="100"/>
                    </a:lnTo>
                    <a:lnTo>
                      <a:pt x="43" y="108"/>
                    </a:lnTo>
                    <a:lnTo>
                      <a:pt x="39" y="115"/>
                    </a:lnTo>
                    <a:lnTo>
                      <a:pt x="34" y="120"/>
                    </a:lnTo>
                    <a:lnTo>
                      <a:pt x="31" y="122"/>
                    </a:lnTo>
                    <a:lnTo>
                      <a:pt x="29" y="123"/>
                    </a:lnTo>
                    <a:lnTo>
                      <a:pt x="26" y="124"/>
                    </a:lnTo>
                    <a:lnTo>
                      <a:pt x="23" y="124"/>
                    </a:lnTo>
                    <a:lnTo>
                      <a:pt x="20" y="124"/>
                    </a:lnTo>
                    <a:lnTo>
                      <a:pt x="17" y="123"/>
                    </a:lnTo>
                    <a:lnTo>
                      <a:pt x="15" y="121"/>
                    </a:lnTo>
                    <a:lnTo>
                      <a:pt x="13" y="118"/>
                    </a:lnTo>
                    <a:lnTo>
                      <a:pt x="8" y="112"/>
                    </a:lnTo>
                    <a:lnTo>
                      <a:pt x="5" y="103"/>
                    </a:lnTo>
                    <a:lnTo>
                      <a:pt x="3" y="93"/>
                    </a:lnTo>
                    <a:lnTo>
                      <a:pt x="1" y="81"/>
                    </a:lnTo>
                    <a:lnTo>
                      <a:pt x="0" y="69"/>
                    </a:lnTo>
                    <a:lnTo>
                      <a:pt x="0" y="56"/>
                    </a:lnTo>
                    <a:lnTo>
                      <a:pt x="0" y="44"/>
                    </a:lnTo>
                    <a:lnTo>
                      <a:pt x="2" y="33"/>
                    </a:lnTo>
                    <a:lnTo>
                      <a:pt x="4" y="22"/>
                    </a:lnTo>
                    <a:lnTo>
                      <a:pt x="7" y="13"/>
                    </a:lnTo>
                    <a:lnTo>
                      <a:pt x="9" y="9"/>
                    </a:lnTo>
                    <a:lnTo>
                      <a:pt x="11" y="6"/>
                    </a:lnTo>
                    <a:lnTo>
                      <a:pt x="14" y="4"/>
                    </a:lnTo>
                    <a:lnTo>
                      <a:pt x="16" y="1"/>
                    </a:lnTo>
                    <a:lnTo>
                      <a:pt x="19" y="0"/>
                    </a:lnTo>
                    <a:lnTo>
                      <a:pt x="22" y="0"/>
                    </a:lnTo>
                    <a:lnTo>
                      <a:pt x="25" y="0"/>
                    </a:lnTo>
                    <a:lnTo>
                      <a:pt x="28"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0" name="Freeform 195"/>
              <p:cNvSpPr>
                <a:spLocks noChangeAspect="1"/>
              </p:cNvSpPr>
              <p:nvPr/>
            </p:nvSpPr>
            <p:spPr bwMode="auto">
              <a:xfrm>
                <a:off x="2762" y="2209"/>
                <a:ext cx="14" cy="29"/>
              </a:xfrm>
              <a:custGeom>
                <a:avLst/>
                <a:gdLst/>
                <a:ahLst/>
                <a:cxnLst>
                  <a:cxn ang="0">
                    <a:pos x="33" y="2"/>
                  </a:cxn>
                  <a:cxn ang="0">
                    <a:pos x="39" y="6"/>
                  </a:cxn>
                  <a:cxn ang="0">
                    <a:pos x="43" y="12"/>
                  </a:cxn>
                  <a:cxn ang="0">
                    <a:pos x="47" y="20"/>
                  </a:cxn>
                  <a:cxn ang="0">
                    <a:pos x="50" y="28"/>
                  </a:cxn>
                  <a:cxn ang="0">
                    <a:pos x="52" y="37"/>
                  </a:cxn>
                  <a:cxn ang="0">
                    <a:pos x="55" y="47"/>
                  </a:cxn>
                  <a:cxn ang="0">
                    <a:pos x="55" y="57"/>
                  </a:cxn>
                  <a:cxn ang="0">
                    <a:pos x="55" y="67"/>
                  </a:cxn>
                  <a:cxn ang="0">
                    <a:pos x="54" y="77"/>
                  </a:cxn>
                  <a:cxn ang="0">
                    <a:pos x="52" y="88"/>
                  </a:cxn>
                  <a:cxn ang="0">
                    <a:pos x="49" y="97"/>
                  </a:cxn>
                  <a:cxn ang="0">
                    <a:pos x="46" y="105"/>
                  </a:cxn>
                  <a:cxn ang="0">
                    <a:pos x="43" y="112"/>
                  </a:cxn>
                  <a:cxn ang="0">
                    <a:pos x="38" y="117"/>
                  </a:cxn>
                  <a:cxn ang="0">
                    <a:pos x="36" y="118"/>
                  </a:cxn>
                  <a:cxn ang="0">
                    <a:pos x="33" y="120"/>
                  </a:cxn>
                  <a:cxn ang="0">
                    <a:pos x="31" y="121"/>
                  </a:cxn>
                  <a:cxn ang="0">
                    <a:pos x="28" y="121"/>
                  </a:cxn>
                  <a:cxn ang="0">
                    <a:pos x="24" y="121"/>
                  </a:cxn>
                  <a:cxn ang="0">
                    <a:pos x="21" y="119"/>
                  </a:cxn>
                  <a:cxn ang="0">
                    <a:pos x="18" y="118"/>
                  </a:cxn>
                  <a:cxn ang="0">
                    <a:pos x="15" y="115"/>
                  </a:cxn>
                  <a:cxn ang="0">
                    <a:pos x="11" y="108"/>
                  </a:cxn>
                  <a:cxn ang="0">
                    <a:pos x="7" y="100"/>
                  </a:cxn>
                  <a:cxn ang="0">
                    <a:pos x="4" y="90"/>
                  </a:cxn>
                  <a:cxn ang="0">
                    <a:pos x="2" y="77"/>
                  </a:cxn>
                  <a:cxn ang="0">
                    <a:pos x="1" y="65"/>
                  </a:cxn>
                  <a:cxn ang="0">
                    <a:pos x="0" y="53"/>
                  </a:cxn>
                  <a:cxn ang="0">
                    <a:pos x="1" y="42"/>
                  </a:cxn>
                  <a:cxn ang="0">
                    <a:pos x="3" y="31"/>
                  </a:cxn>
                  <a:cxn ang="0">
                    <a:pos x="5" y="21"/>
                  </a:cxn>
                  <a:cxn ang="0">
                    <a:pos x="9" y="12"/>
                  </a:cxn>
                  <a:cxn ang="0">
                    <a:pos x="11" y="9"/>
                  </a:cxn>
                  <a:cxn ang="0">
                    <a:pos x="13" y="5"/>
                  </a:cxn>
                  <a:cxn ang="0">
                    <a:pos x="16" y="2"/>
                  </a:cxn>
                  <a:cxn ang="0">
                    <a:pos x="19" y="1"/>
                  </a:cxn>
                  <a:cxn ang="0">
                    <a:pos x="22" y="0"/>
                  </a:cxn>
                  <a:cxn ang="0">
                    <a:pos x="25" y="0"/>
                  </a:cxn>
                  <a:cxn ang="0">
                    <a:pos x="29" y="0"/>
                  </a:cxn>
                  <a:cxn ang="0">
                    <a:pos x="33" y="2"/>
                  </a:cxn>
                </a:cxnLst>
                <a:rect l="0" t="0" r="r" b="b"/>
                <a:pathLst>
                  <a:path w="55" h="121">
                    <a:moveTo>
                      <a:pt x="33" y="2"/>
                    </a:moveTo>
                    <a:lnTo>
                      <a:pt x="39" y="6"/>
                    </a:lnTo>
                    <a:lnTo>
                      <a:pt x="43" y="12"/>
                    </a:lnTo>
                    <a:lnTo>
                      <a:pt x="47" y="20"/>
                    </a:lnTo>
                    <a:lnTo>
                      <a:pt x="50" y="28"/>
                    </a:lnTo>
                    <a:lnTo>
                      <a:pt x="52" y="37"/>
                    </a:lnTo>
                    <a:lnTo>
                      <a:pt x="55" y="47"/>
                    </a:lnTo>
                    <a:lnTo>
                      <a:pt x="55" y="57"/>
                    </a:lnTo>
                    <a:lnTo>
                      <a:pt x="55" y="67"/>
                    </a:lnTo>
                    <a:lnTo>
                      <a:pt x="54" y="77"/>
                    </a:lnTo>
                    <a:lnTo>
                      <a:pt x="52" y="88"/>
                    </a:lnTo>
                    <a:lnTo>
                      <a:pt x="49" y="97"/>
                    </a:lnTo>
                    <a:lnTo>
                      <a:pt x="46" y="105"/>
                    </a:lnTo>
                    <a:lnTo>
                      <a:pt x="43" y="112"/>
                    </a:lnTo>
                    <a:lnTo>
                      <a:pt x="38" y="117"/>
                    </a:lnTo>
                    <a:lnTo>
                      <a:pt x="36" y="118"/>
                    </a:lnTo>
                    <a:lnTo>
                      <a:pt x="33" y="120"/>
                    </a:lnTo>
                    <a:lnTo>
                      <a:pt x="31" y="121"/>
                    </a:lnTo>
                    <a:lnTo>
                      <a:pt x="28" y="121"/>
                    </a:lnTo>
                    <a:lnTo>
                      <a:pt x="24" y="121"/>
                    </a:lnTo>
                    <a:lnTo>
                      <a:pt x="21" y="119"/>
                    </a:lnTo>
                    <a:lnTo>
                      <a:pt x="18" y="118"/>
                    </a:lnTo>
                    <a:lnTo>
                      <a:pt x="15" y="115"/>
                    </a:lnTo>
                    <a:lnTo>
                      <a:pt x="11" y="108"/>
                    </a:lnTo>
                    <a:lnTo>
                      <a:pt x="7" y="100"/>
                    </a:lnTo>
                    <a:lnTo>
                      <a:pt x="4" y="90"/>
                    </a:lnTo>
                    <a:lnTo>
                      <a:pt x="2" y="77"/>
                    </a:lnTo>
                    <a:lnTo>
                      <a:pt x="1" y="65"/>
                    </a:lnTo>
                    <a:lnTo>
                      <a:pt x="0" y="53"/>
                    </a:lnTo>
                    <a:lnTo>
                      <a:pt x="1" y="42"/>
                    </a:lnTo>
                    <a:lnTo>
                      <a:pt x="3" y="31"/>
                    </a:lnTo>
                    <a:lnTo>
                      <a:pt x="5" y="21"/>
                    </a:lnTo>
                    <a:lnTo>
                      <a:pt x="9" y="12"/>
                    </a:lnTo>
                    <a:lnTo>
                      <a:pt x="11" y="9"/>
                    </a:lnTo>
                    <a:lnTo>
                      <a:pt x="13" y="5"/>
                    </a:lnTo>
                    <a:lnTo>
                      <a:pt x="16" y="2"/>
                    </a:lnTo>
                    <a:lnTo>
                      <a:pt x="19" y="1"/>
                    </a:lnTo>
                    <a:lnTo>
                      <a:pt x="22" y="0"/>
                    </a:lnTo>
                    <a:lnTo>
                      <a:pt x="25" y="0"/>
                    </a:lnTo>
                    <a:lnTo>
                      <a:pt x="29" y="0"/>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1" name="Freeform 196"/>
              <p:cNvSpPr>
                <a:spLocks noChangeAspect="1"/>
              </p:cNvSpPr>
              <p:nvPr/>
            </p:nvSpPr>
            <p:spPr bwMode="auto">
              <a:xfrm>
                <a:off x="2762" y="2209"/>
                <a:ext cx="14" cy="29"/>
              </a:xfrm>
              <a:custGeom>
                <a:avLst/>
                <a:gdLst/>
                <a:ahLst/>
                <a:cxnLst>
                  <a:cxn ang="0">
                    <a:pos x="33" y="2"/>
                  </a:cxn>
                  <a:cxn ang="0">
                    <a:pos x="39" y="6"/>
                  </a:cxn>
                  <a:cxn ang="0">
                    <a:pos x="43" y="12"/>
                  </a:cxn>
                  <a:cxn ang="0">
                    <a:pos x="47" y="20"/>
                  </a:cxn>
                  <a:cxn ang="0">
                    <a:pos x="50" y="28"/>
                  </a:cxn>
                  <a:cxn ang="0">
                    <a:pos x="52" y="37"/>
                  </a:cxn>
                  <a:cxn ang="0">
                    <a:pos x="55" y="47"/>
                  </a:cxn>
                  <a:cxn ang="0">
                    <a:pos x="55" y="57"/>
                  </a:cxn>
                  <a:cxn ang="0">
                    <a:pos x="55" y="67"/>
                  </a:cxn>
                  <a:cxn ang="0">
                    <a:pos x="54" y="77"/>
                  </a:cxn>
                  <a:cxn ang="0">
                    <a:pos x="52" y="88"/>
                  </a:cxn>
                  <a:cxn ang="0">
                    <a:pos x="49" y="97"/>
                  </a:cxn>
                  <a:cxn ang="0">
                    <a:pos x="46" y="105"/>
                  </a:cxn>
                  <a:cxn ang="0">
                    <a:pos x="43" y="112"/>
                  </a:cxn>
                  <a:cxn ang="0">
                    <a:pos x="38" y="117"/>
                  </a:cxn>
                  <a:cxn ang="0">
                    <a:pos x="36" y="118"/>
                  </a:cxn>
                  <a:cxn ang="0">
                    <a:pos x="33" y="120"/>
                  </a:cxn>
                  <a:cxn ang="0">
                    <a:pos x="31" y="121"/>
                  </a:cxn>
                  <a:cxn ang="0">
                    <a:pos x="28" y="121"/>
                  </a:cxn>
                  <a:cxn ang="0">
                    <a:pos x="24" y="121"/>
                  </a:cxn>
                  <a:cxn ang="0">
                    <a:pos x="21" y="119"/>
                  </a:cxn>
                  <a:cxn ang="0">
                    <a:pos x="18" y="118"/>
                  </a:cxn>
                  <a:cxn ang="0">
                    <a:pos x="15" y="115"/>
                  </a:cxn>
                  <a:cxn ang="0">
                    <a:pos x="11" y="108"/>
                  </a:cxn>
                  <a:cxn ang="0">
                    <a:pos x="7" y="100"/>
                  </a:cxn>
                  <a:cxn ang="0">
                    <a:pos x="4" y="90"/>
                  </a:cxn>
                  <a:cxn ang="0">
                    <a:pos x="2" y="77"/>
                  </a:cxn>
                  <a:cxn ang="0">
                    <a:pos x="1" y="65"/>
                  </a:cxn>
                  <a:cxn ang="0">
                    <a:pos x="0" y="53"/>
                  </a:cxn>
                  <a:cxn ang="0">
                    <a:pos x="1" y="42"/>
                  </a:cxn>
                  <a:cxn ang="0">
                    <a:pos x="3" y="31"/>
                  </a:cxn>
                  <a:cxn ang="0">
                    <a:pos x="5" y="21"/>
                  </a:cxn>
                  <a:cxn ang="0">
                    <a:pos x="9" y="12"/>
                  </a:cxn>
                  <a:cxn ang="0">
                    <a:pos x="11" y="9"/>
                  </a:cxn>
                  <a:cxn ang="0">
                    <a:pos x="13" y="5"/>
                  </a:cxn>
                  <a:cxn ang="0">
                    <a:pos x="16" y="2"/>
                  </a:cxn>
                  <a:cxn ang="0">
                    <a:pos x="19" y="1"/>
                  </a:cxn>
                  <a:cxn ang="0">
                    <a:pos x="22" y="0"/>
                  </a:cxn>
                  <a:cxn ang="0">
                    <a:pos x="25" y="0"/>
                  </a:cxn>
                  <a:cxn ang="0">
                    <a:pos x="29" y="0"/>
                  </a:cxn>
                  <a:cxn ang="0">
                    <a:pos x="33" y="2"/>
                  </a:cxn>
                </a:cxnLst>
                <a:rect l="0" t="0" r="r" b="b"/>
                <a:pathLst>
                  <a:path w="55" h="121">
                    <a:moveTo>
                      <a:pt x="33" y="2"/>
                    </a:moveTo>
                    <a:lnTo>
                      <a:pt x="39" y="6"/>
                    </a:lnTo>
                    <a:lnTo>
                      <a:pt x="43" y="12"/>
                    </a:lnTo>
                    <a:lnTo>
                      <a:pt x="47" y="20"/>
                    </a:lnTo>
                    <a:lnTo>
                      <a:pt x="50" y="28"/>
                    </a:lnTo>
                    <a:lnTo>
                      <a:pt x="52" y="37"/>
                    </a:lnTo>
                    <a:lnTo>
                      <a:pt x="55" y="47"/>
                    </a:lnTo>
                    <a:lnTo>
                      <a:pt x="55" y="57"/>
                    </a:lnTo>
                    <a:lnTo>
                      <a:pt x="55" y="67"/>
                    </a:lnTo>
                    <a:lnTo>
                      <a:pt x="54" y="77"/>
                    </a:lnTo>
                    <a:lnTo>
                      <a:pt x="52" y="88"/>
                    </a:lnTo>
                    <a:lnTo>
                      <a:pt x="49" y="97"/>
                    </a:lnTo>
                    <a:lnTo>
                      <a:pt x="46" y="105"/>
                    </a:lnTo>
                    <a:lnTo>
                      <a:pt x="43" y="112"/>
                    </a:lnTo>
                    <a:lnTo>
                      <a:pt x="38" y="117"/>
                    </a:lnTo>
                    <a:lnTo>
                      <a:pt x="36" y="118"/>
                    </a:lnTo>
                    <a:lnTo>
                      <a:pt x="33" y="120"/>
                    </a:lnTo>
                    <a:lnTo>
                      <a:pt x="31" y="121"/>
                    </a:lnTo>
                    <a:lnTo>
                      <a:pt x="28" y="121"/>
                    </a:lnTo>
                    <a:lnTo>
                      <a:pt x="24" y="121"/>
                    </a:lnTo>
                    <a:lnTo>
                      <a:pt x="21" y="119"/>
                    </a:lnTo>
                    <a:lnTo>
                      <a:pt x="18" y="118"/>
                    </a:lnTo>
                    <a:lnTo>
                      <a:pt x="15" y="115"/>
                    </a:lnTo>
                    <a:lnTo>
                      <a:pt x="11" y="108"/>
                    </a:lnTo>
                    <a:lnTo>
                      <a:pt x="7" y="100"/>
                    </a:lnTo>
                    <a:lnTo>
                      <a:pt x="4" y="90"/>
                    </a:lnTo>
                    <a:lnTo>
                      <a:pt x="2" y="77"/>
                    </a:lnTo>
                    <a:lnTo>
                      <a:pt x="1" y="65"/>
                    </a:lnTo>
                    <a:lnTo>
                      <a:pt x="0" y="53"/>
                    </a:lnTo>
                    <a:lnTo>
                      <a:pt x="1" y="42"/>
                    </a:lnTo>
                    <a:lnTo>
                      <a:pt x="3" y="31"/>
                    </a:lnTo>
                    <a:lnTo>
                      <a:pt x="5" y="21"/>
                    </a:lnTo>
                    <a:lnTo>
                      <a:pt x="9" y="12"/>
                    </a:lnTo>
                    <a:lnTo>
                      <a:pt x="11" y="9"/>
                    </a:lnTo>
                    <a:lnTo>
                      <a:pt x="13" y="5"/>
                    </a:lnTo>
                    <a:lnTo>
                      <a:pt x="16" y="2"/>
                    </a:lnTo>
                    <a:lnTo>
                      <a:pt x="19" y="1"/>
                    </a:lnTo>
                    <a:lnTo>
                      <a:pt x="22" y="0"/>
                    </a:lnTo>
                    <a:lnTo>
                      <a:pt x="25" y="0"/>
                    </a:lnTo>
                    <a:lnTo>
                      <a:pt x="29" y="0"/>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2" name="Freeform 197"/>
              <p:cNvSpPr>
                <a:spLocks noChangeAspect="1"/>
              </p:cNvSpPr>
              <p:nvPr/>
            </p:nvSpPr>
            <p:spPr bwMode="auto">
              <a:xfrm>
                <a:off x="2711" y="2204"/>
                <a:ext cx="14" cy="31"/>
              </a:xfrm>
              <a:custGeom>
                <a:avLst/>
                <a:gdLst/>
                <a:ahLst/>
                <a:cxnLst>
                  <a:cxn ang="0">
                    <a:pos x="28" y="2"/>
                  </a:cxn>
                  <a:cxn ang="0">
                    <a:pos x="32" y="4"/>
                  </a:cxn>
                  <a:cxn ang="0">
                    <a:pos x="35" y="6"/>
                  </a:cxn>
                  <a:cxn ang="0">
                    <a:pos x="38" y="9"/>
                  </a:cxn>
                  <a:cxn ang="0">
                    <a:pos x="41" y="12"/>
                  </a:cxn>
                  <a:cxn ang="0">
                    <a:pos x="45" y="19"/>
                  </a:cxn>
                  <a:cxn ang="0">
                    <a:pos x="49" y="29"/>
                  </a:cxn>
                  <a:cxn ang="0">
                    <a:pos x="51" y="38"/>
                  </a:cxn>
                  <a:cxn ang="0">
                    <a:pos x="52" y="49"/>
                  </a:cxn>
                  <a:cxn ang="0">
                    <a:pos x="53" y="59"/>
                  </a:cxn>
                  <a:cxn ang="0">
                    <a:pos x="53" y="70"/>
                  </a:cxn>
                  <a:cxn ang="0">
                    <a:pos x="51" y="81"/>
                  </a:cxn>
                  <a:cxn ang="0">
                    <a:pos x="50" y="91"/>
                  </a:cxn>
                  <a:cxn ang="0">
                    <a:pos x="47" y="101"/>
                  </a:cxn>
                  <a:cxn ang="0">
                    <a:pos x="44" y="109"/>
                  </a:cxn>
                  <a:cxn ang="0">
                    <a:pos x="39" y="116"/>
                  </a:cxn>
                  <a:cxn ang="0">
                    <a:pos x="34" y="122"/>
                  </a:cxn>
                  <a:cxn ang="0">
                    <a:pos x="31" y="124"/>
                  </a:cxn>
                  <a:cxn ang="0">
                    <a:pos x="29" y="125"/>
                  </a:cxn>
                  <a:cxn ang="0">
                    <a:pos x="26" y="126"/>
                  </a:cxn>
                  <a:cxn ang="0">
                    <a:pos x="23" y="126"/>
                  </a:cxn>
                  <a:cxn ang="0">
                    <a:pos x="20" y="126"/>
                  </a:cxn>
                  <a:cxn ang="0">
                    <a:pos x="17" y="125"/>
                  </a:cxn>
                  <a:cxn ang="0">
                    <a:pos x="15" y="123"/>
                  </a:cxn>
                  <a:cxn ang="0">
                    <a:pos x="12" y="120"/>
                  </a:cxn>
                  <a:cxn ang="0">
                    <a:pos x="8" y="113"/>
                  </a:cxn>
                  <a:cxn ang="0">
                    <a:pos x="5" y="104"/>
                  </a:cxn>
                  <a:cxn ang="0">
                    <a:pos x="3" y="93"/>
                  </a:cxn>
                  <a:cxn ang="0">
                    <a:pos x="1" y="81"/>
                  </a:cxn>
                  <a:cxn ang="0">
                    <a:pos x="0" y="69"/>
                  </a:cxn>
                  <a:cxn ang="0">
                    <a:pos x="0" y="56"/>
                  </a:cxn>
                  <a:cxn ang="0">
                    <a:pos x="0" y="44"/>
                  </a:cxn>
                  <a:cxn ang="0">
                    <a:pos x="2" y="32"/>
                  </a:cxn>
                  <a:cxn ang="0">
                    <a:pos x="4" y="21"/>
                  </a:cxn>
                  <a:cxn ang="0">
                    <a:pos x="7" y="12"/>
                  </a:cxn>
                  <a:cxn ang="0">
                    <a:pos x="9" y="8"/>
                  </a:cxn>
                  <a:cxn ang="0">
                    <a:pos x="11" y="5"/>
                  </a:cxn>
                  <a:cxn ang="0">
                    <a:pos x="14" y="3"/>
                  </a:cxn>
                  <a:cxn ang="0">
                    <a:pos x="16" y="1"/>
                  </a:cxn>
                  <a:cxn ang="0">
                    <a:pos x="19" y="0"/>
                  </a:cxn>
                  <a:cxn ang="0">
                    <a:pos x="22" y="0"/>
                  </a:cxn>
                  <a:cxn ang="0">
                    <a:pos x="25" y="0"/>
                  </a:cxn>
                  <a:cxn ang="0">
                    <a:pos x="28" y="2"/>
                  </a:cxn>
                </a:cxnLst>
                <a:rect l="0" t="0" r="r" b="b"/>
                <a:pathLst>
                  <a:path w="53" h="126">
                    <a:moveTo>
                      <a:pt x="28" y="2"/>
                    </a:moveTo>
                    <a:lnTo>
                      <a:pt x="32" y="4"/>
                    </a:lnTo>
                    <a:lnTo>
                      <a:pt x="35" y="6"/>
                    </a:lnTo>
                    <a:lnTo>
                      <a:pt x="38" y="9"/>
                    </a:lnTo>
                    <a:lnTo>
                      <a:pt x="41" y="12"/>
                    </a:lnTo>
                    <a:lnTo>
                      <a:pt x="45" y="19"/>
                    </a:lnTo>
                    <a:lnTo>
                      <a:pt x="49" y="29"/>
                    </a:lnTo>
                    <a:lnTo>
                      <a:pt x="51" y="38"/>
                    </a:lnTo>
                    <a:lnTo>
                      <a:pt x="52" y="49"/>
                    </a:lnTo>
                    <a:lnTo>
                      <a:pt x="53" y="59"/>
                    </a:lnTo>
                    <a:lnTo>
                      <a:pt x="53" y="70"/>
                    </a:lnTo>
                    <a:lnTo>
                      <a:pt x="51" y="81"/>
                    </a:lnTo>
                    <a:lnTo>
                      <a:pt x="50" y="91"/>
                    </a:lnTo>
                    <a:lnTo>
                      <a:pt x="47" y="101"/>
                    </a:lnTo>
                    <a:lnTo>
                      <a:pt x="44" y="109"/>
                    </a:lnTo>
                    <a:lnTo>
                      <a:pt x="39" y="116"/>
                    </a:lnTo>
                    <a:lnTo>
                      <a:pt x="34" y="122"/>
                    </a:lnTo>
                    <a:lnTo>
                      <a:pt x="31" y="124"/>
                    </a:lnTo>
                    <a:lnTo>
                      <a:pt x="29" y="125"/>
                    </a:lnTo>
                    <a:lnTo>
                      <a:pt x="26" y="126"/>
                    </a:lnTo>
                    <a:lnTo>
                      <a:pt x="23" y="126"/>
                    </a:lnTo>
                    <a:lnTo>
                      <a:pt x="20" y="126"/>
                    </a:lnTo>
                    <a:lnTo>
                      <a:pt x="17" y="125"/>
                    </a:lnTo>
                    <a:lnTo>
                      <a:pt x="15" y="123"/>
                    </a:lnTo>
                    <a:lnTo>
                      <a:pt x="12" y="120"/>
                    </a:lnTo>
                    <a:lnTo>
                      <a:pt x="8" y="113"/>
                    </a:lnTo>
                    <a:lnTo>
                      <a:pt x="5" y="104"/>
                    </a:lnTo>
                    <a:lnTo>
                      <a:pt x="3" y="93"/>
                    </a:lnTo>
                    <a:lnTo>
                      <a:pt x="1" y="81"/>
                    </a:lnTo>
                    <a:lnTo>
                      <a:pt x="0" y="69"/>
                    </a:lnTo>
                    <a:lnTo>
                      <a:pt x="0" y="56"/>
                    </a:lnTo>
                    <a:lnTo>
                      <a:pt x="0" y="44"/>
                    </a:lnTo>
                    <a:lnTo>
                      <a:pt x="2" y="32"/>
                    </a:lnTo>
                    <a:lnTo>
                      <a:pt x="4" y="21"/>
                    </a:lnTo>
                    <a:lnTo>
                      <a:pt x="7" y="12"/>
                    </a:lnTo>
                    <a:lnTo>
                      <a:pt x="9" y="8"/>
                    </a:lnTo>
                    <a:lnTo>
                      <a:pt x="11" y="5"/>
                    </a:lnTo>
                    <a:lnTo>
                      <a:pt x="14" y="3"/>
                    </a:lnTo>
                    <a:lnTo>
                      <a:pt x="16" y="1"/>
                    </a:lnTo>
                    <a:lnTo>
                      <a:pt x="19" y="0"/>
                    </a:lnTo>
                    <a:lnTo>
                      <a:pt x="22" y="0"/>
                    </a:lnTo>
                    <a:lnTo>
                      <a:pt x="25" y="0"/>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3" name="Freeform 198"/>
              <p:cNvSpPr>
                <a:spLocks noChangeAspect="1"/>
              </p:cNvSpPr>
              <p:nvPr/>
            </p:nvSpPr>
            <p:spPr bwMode="auto">
              <a:xfrm>
                <a:off x="2711" y="2204"/>
                <a:ext cx="14" cy="31"/>
              </a:xfrm>
              <a:custGeom>
                <a:avLst/>
                <a:gdLst/>
                <a:ahLst/>
                <a:cxnLst>
                  <a:cxn ang="0">
                    <a:pos x="28" y="2"/>
                  </a:cxn>
                  <a:cxn ang="0">
                    <a:pos x="32" y="4"/>
                  </a:cxn>
                  <a:cxn ang="0">
                    <a:pos x="35" y="6"/>
                  </a:cxn>
                  <a:cxn ang="0">
                    <a:pos x="38" y="9"/>
                  </a:cxn>
                  <a:cxn ang="0">
                    <a:pos x="41" y="12"/>
                  </a:cxn>
                  <a:cxn ang="0">
                    <a:pos x="45" y="19"/>
                  </a:cxn>
                  <a:cxn ang="0">
                    <a:pos x="49" y="29"/>
                  </a:cxn>
                  <a:cxn ang="0">
                    <a:pos x="51" y="38"/>
                  </a:cxn>
                  <a:cxn ang="0">
                    <a:pos x="52" y="49"/>
                  </a:cxn>
                  <a:cxn ang="0">
                    <a:pos x="53" y="59"/>
                  </a:cxn>
                  <a:cxn ang="0">
                    <a:pos x="53" y="70"/>
                  </a:cxn>
                  <a:cxn ang="0">
                    <a:pos x="51" y="81"/>
                  </a:cxn>
                  <a:cxn ang="0">
                    <a:pos x="50" y="91"/>
                  </a:cxn>
                  <a:cxn ang="0">
                    <a:pos x="47" y="101"/>
                  </a:cxn>
                  <a:cxn ang="0">
                    <a:pos x="44" y="109"/>
                  </a:cxn>
                  <a:cxn ang="0">
                    <a:pos x="39" y="116"/>
                  </a:cxn>
                  <a:cxn ang="0">
                    <a:pos x="34" y="122"/>
                  </a:cxn>
                  <a:cxn ang="0">
                    <a:pos x="31" y="124"/>
                  </a:cxn>
                  <a:cxn ang="0">
                    <a:pos x="29" y="125"/>
                  </a:cxn>
                  <a:cxn ang="0">
                    <a:pos x="26" y="126"/>
                  </a:cxn>
                  <a:cxn ang="0">
                    <a:pos x="23" y="126"/>
                  </a:cxn>
                  <a:cxn ang="0">
                    <a:pos x="20" y="126"/>
                  </a:cxn>
                  <a:cxn ang="0">
                    <a:pos x="17" y="125"/>
                  </a:cxn>
                  <a:cxn ang="0">
                    <a:pos x="15" y="123"/>
                  </a:cxn>
                  <a:cxn ang="0">
                    <a:pos x="12" y="120"/>
                  </a:cxn>
                  <a:cxn ang="0">
                    <a:pos x="8" y="113"/>
                  </a:cxn>
                  <a:cxn ang="0">
                    <a:pos x="5" y="104"/>
                  </a:cxn>
                  <a:cxn ang="0">
                    <a:pos x="3" y="93"/>
                  </a:cxn>
                  <a:cxn ang="0">
                    <a:pos x="1" y="81"/>
                  </a:cxn>
                  <a:cxn ang="0">
                    <a:pos x="0" y="69"/>
                  </a:cxn>
                  <a:cxn ang="0">
                    <a:pos x="0" y="56"/>
                  </a:cxn>
                  <a:cxn ang="0">
                    <a:pos x="0" y="44"/>
                  </a:cxn>
                  <a:cxn ang="0">
                    <a:pos x="2" y="32"/>
                  </a:cxn>
                  <a:cxn ang="0">
                    <a:pos x="4" y="21"/>
                  </a:cxn>
                  <a:cxn ang="0">
                    <a:pos x="7" y="12"/>
                  </a:cxn>
                  <a:cxn ang="0">
                    <a:pos x="9" y="8"/>
                  </a:cxn>
                  <a:cxn ang="0">
                    <a:pos x="11" y="5"/>
                  </a:cxn>
                  <a:cxn ang="0">
                    <a:pos x="14" y="3"/>
                  </a:cxn>
                  <a:cxn ang="0">
                    <a:pos x="16" y="1"/>
                  </a:cxn>
                  <a:cxn ang="0">
                    <a:pos x="19" y="0"/>
                  </a:cxn>
                  <a:cxn ang="0">
                    <a:pos x="22" y="0"/>
                  </a:cxn>
                  <a:cxn ang="0">
                    <a:pos x="25" y="0"/>
                  </a:cxn>
                  <a:cxn ang="0">
                    <a:pos x="28" y="2"/>
                  </a:cxn>
                </a:cxnLst>
                <a:rect l="0" t="0" r="r" b="b"/>
                <a:pathLst>
                  <a:path w="53" h="126">
                    <a:moveTo>
                      <a:pt x="28" y="2"/>
                    </a:moveTo>
                    <a:lnTo>
                      <a:pt x="32" y="4"/>
                    </a:lnTo>
                    <a:lnTo>
                      <a:pt x="35" y="6"/>
                    </a:lnTo>
                    <a:lnTo>
                      <a:pt x="38" y="9"/>
                    </a:lnTo>
                    <a:lnTo>
                      <a:pt x="41" y="12"/>
                    </a:lnTo>
                    <a:lnTo>
                      <a:pt x="45" y="19"/>
                    </a:lnTo>
                    <a:lnTo>
                      <a:pt x="49" y="29"/>
                    </a:lnTo>
                    <a:lnTo>
                      <a:pt x="51" y="38"/>
                    </a:lnTo>
                    <a:lnTo>
                      <a:pt x="52" y="49"/>
                    </a:lnTo>
                    <a:lnTo>
                      <a:pt x="53" y="59"/>
                    </a:lnTo>
                    <a:lnTo>
                      <a:pt x="53" y="70"/>
                    </a:lnTo>
                    <a:lnTo>
                      <a:pt x="51" y="81"/>
                    </a:lnTo>
                    <a:lnTo>
                      <a:pt x="50" y="91"/>
                    </a:lnTo>
                    <a:lnTo>
                      <a:pt x="47" y="101"/>
                    </a:lnTo>
                    <a:lnTo>
                      <a:pt x="44" y="109"/>
                    </a:lnTo>
                    <a:lnTo>
                      <a:pt x="39" y="116"/>
                    </a:lnTo>
                    <a:lnTo>
                      <a:pt x="34" y="122"/>
                    </a:lnTo>
                    <a:lnTo>
                      <a:pt x="31" y="124"/>
                    </a:lnTo>
                    <a:lnTo>
                      <a:pt x="29" y="125"/>
                    </a:lnTo>
                    <a:lnTo>
                      <a:pt x="26" y="126"/>
                    </a:lnTo>
                    <a:lnTo>
                      <a:pt x="23" y="126"/>
                    </a:lnTo>
                    <a:lnTo>
                      <a:pt x="20" y="126"/>
                    </a:lnTo>
                    <a:lnTo>
                      <a:pt x="17" y="125"/>
                    </a:lnTo>
                    <a:lnTo>
                      <a:pt x="15" y="123"/>
                    </a:lnTo>
                    <a:lnTo>
                      <a:pt x="12" y="120"/>
                    </a:lnTo>
                    <a:lnTo>
                      <a:pt x="8" y="113"/>
                    </a:lnTo>
                    <a:lnTo>
                      <a:pt x="5" y="104"/>
                    </a:lnTo>
                    <a:lnTo>
                      <a:pt x="3" y="93"/>
                    </a:lnTo>
                    <a:lnTo>
                      <a:pt x="1" y="81"/>
                    </a:lnTo>
                    <a:lnTo>
                      <a:pt x="0" y="69"/>
                    </a:lnTo>
                    <a:lnTo>
                      <a:pt x="0" y="56"/>
                    </a:lnTo>
                    <a:lnTo>
                      <a:pt x="0" y="44"/>
                    </a:lnTo>
                    <a:lnTo>
                      <a:pt x="2" y="32"/>
                    </a:lnTo>
                    <a:lnTo>
                      <a:pt x="4" y="21"/>
                    </a:lnTo>
                    <a:lnTo>
                      <a:pt x="7" y="12"/>
                    </a:lnTo>
                    <a:lnTo>
                      <a:pt x="9" y="8"/>
                    </a:lnTo>
                    <a:lnTo>
                      <a:pt x="11" y="5"/>
                    </a:lnTo>
                    <a:lnTo>
                      <a:pt x="14" y="3"/>
                    </a:lnTo>
                    <a:lnTo>
                      <a:pt x="16" y="1"/>
                    </a:lnTo>
                    <a:lnTo>
                      <a:pt x="19" y="0"/>
                    </a:lnTo>
                    <a:lnTo>
                      <a:pt x="22" y="0"/>
                    </a:lnTo>
                    <a:lnTo>
                      <a:pt x="25" y="0"/>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4" name="Freeform 199"/>
              <p:cNvSpPr>
                <a:spLocks noChangeAspect="1"/>
              </p:cNvSpPr>
              <p:nvPr/>
            </p:nvSpPr>
            <p:spPr bwMode="auto">
              <a:xfrm>
                <a:off x="2877" y="2304"/>
                <a:ext cx="14" cy="31"/>
              </a:xfrm>
              <a:custGeom>
                <a:avLst/>
                <a:gdLst/>
                <a:ahLst/>
                <a:cxnLst>
                  <a:cxn ang="0">
                    <a:pos x="34" y="2"/>
                  </a:cxn>
                  <a:cxn ang="0">
                    <a:pos x="39" y="6"/>
                  </a:cxn>
                  <a:cxn ang="0">
                    <a:pos x="44" y="11"/>
                  </a:cxn>
                  <a:cxn ang="0">
                    <a:pos x="48" y="19"/>
                  </a:cxn>
                  <a:cxn ang="0">
                    <a:pos x="51" y="27"/>
                  </a:cxn>
                  <a:cxn ang="0">
                    <a:pos x="53" y="37"/>
                  </a:cxn>
                  <a:cxn ang="0">
                    <a:pos x="54" y="47"/>
                  </a:cxn>
                  <a:cxn ang="0">
                    <a:pos x="55" y="58"/>
                  </a:cxn>
                  <a:cxn ang="0">
                    <a:pos x="55" y="69"/>
                  </a:cxn>
                  <a:cxn ang="0">
                    <a:pos x="54" y="80"/>
                  </a:cxn>
                  <a:cxn ang="0">
                    <a:pos x="52" y="91"/>
                  </a:cxn>
                  <a:cxn ang="0">
                    <a:pos x="50" y="100"/>
                  </a:cxn>
                  <a:cxn ang="0">
                    <a:pos x="47" y="108"/>
                  </a:cxn>
                  <a:cxn ang="0">
                    <a:pos x="43" y="115"/>
                  </a:cxn>
                  <a:cxn ang="0">
                    <a:pos x="39" y="120"/>
                  </a:cxn>
                  <a:cxn ang="0">
                    <a:pos x="37" y="122"/>
                  </a:cxn>
                  <a:cxn ang="0">
                    <a:pos x="34" y="124"/>
                  </a:cxn>
                  <a:cxn ang="0">
                    <a:pos x="30" y="125"/>
                  </a:cxn>
                  <a:cxn ang="0">
                    <a:pos x="27" y="125"/>
                  </a:cxn>
                  <a:cxn ang="0">
                    <a:pos x="24" y="125"/>
                  </a:cxn>
                  <a:cxn ang="0">
                    <a:pos x="21" y="124"/>
                  </a:cxn>
                  <a:cxn ang="0">
                    <a:pos x="18" y="122"/>
                  </a:cxn>
                  <a:cxn ang="0">
                    <a:pos x="15" y="119"/>
                  </a:cxn>
                  <a:cxn ang="0">
                    <a:pos x="10" y="112"/>
                  </a:cxn>
                  <a:cxn ang="0">
                    <a:pos x="6" y="104"/>
                  </a:cxn>
                  <a:cxn ang="0">
                    <a:pos x="3" y="93"/>
                  </a:cxn>
                  <a:cxn ang="0">
                    <a:pos x="1" y="82"/>
                  </a:cxn>
                  <a:cxn ang="0">
                    <a:pos x="0" y="69"/>
                  </a:cxn>
                  <a:cxn ang="0">
                    <a:pos x="0" y="57"/>
                  </a:cxn>
                  <a:cxn ang="0">
                    <a:pos x="1" y="45"/>
                  </a:cxn>
                  <a:cxn ang="0">
                    <a:pos x="2" y="33"/>
                  </a:cxn>
                  <a:cxn ang="0">
                    <a:pos x="5" y="23"/>
                  </a:cxn>
                  <a:cxn ang="0">
                    <a:pos x="9" y="14"/>
                  </a:cxn>
                  <a:cxn ang="0">
                    <a:pos x="11" y="10"/>
                  </a:cxn>
                  <a:cxn ang="0">
                    <a:pos x="13" y="7"/>
                  </a:cxn>
                  <a:cxn ang="0">
                    <a:pos x="16" y="4"/>
                  </a:cxn>
                  <a:cxn ang="0">
                    <a:pos x="19" y="2"/>
                  </a:cxn>
                  <a:cxn ang="0">
                    <a:pos x="22" y="1"/>
                  </a:cxn>
                  <a:cxn ang="0">
                    <a:pos x="25" y="0"/>
                  </a:cxn>
                  <a:cxn ang="0">
                    <a:pos x="29" y="1"/>
                  </a:cxn>
                  <a:cxn ang="0">
                    <a:pos x="34" y="2"/>
                  </a:cxn>
                </a:cxnLst>
                <a:rect l="0" t="0" r="r" b="b"/>
                <a:pathLst>
                  <a:path w="55" h="125">
                    <a:moveTo>
                      <a:pt x="34" y="2"/>
                    </a:moveTo>
                    <a:lnTo>
                      <a:pt x="39" y="6"/>
                    </a:lnTo>
                    <a:lnTo>
                      <a:pt x="44" y="11"/>
                    </a:lnTo>
                    <a:lnTo>
                      <a:pt x="48" y="19"/>
                    </a:lnTo>
                    <a:lnTo>
                      <a:pt x="51" y="27"/>
                    </a:lnTo>
                    <a:lnTo>
                      <a:pt x="53" y="37"/>
                    </a:lnTo>
                    <a:lnTo>
                      <a:pt x="54" y="47"/>
                    </a:lnTo>
                    <a:lnTo>
                      <a:pt x="55" y="58"/>
                    </a:lnTo>
                    <a:lnTo>
                      <a:pt x="55" y="69"/>
                    </a:lnTo>
                    <a:lnTo>
                      <a:pt x="54" y="80"/>
                    </a:lnTo>
                    <a:lnTo>
                      <a:pt x="52" y="91"/>
                    </a:lnTo>
                    <a:lnTo>
                      <a:pt x="50" y="100"/>
                    </a:lnTo>
                    <a:lnTo>
                      <a:pt x="47" y="108"/>
                    </a:lnTo>
                    <a:lnTo>
                      <a:pt x="43" y="115"/>
                    </a:lnTo>
                    <a:lnTo>
                      <a:pt x="39" y="120"/>
                    </a:lnTo>
                    <a:lnTo>
                      <a:pt x="37" y="122"/>
                    </a:lnTo>
                    <a:lnTo>
                      <a:pt x="34" y="124"/>
                    </a:lnTo>
                    <a:lnTo>
                      <a:pt x="30" y="125"/>
                    </a:lnTo>
                    <a:lnTo>
                      <a:pt x="27" y="125"/>
                    </a:lnTo>
                    <a:lnTo>
                      <a:pt x="24" y="125"/>
                    </a:lnTo>
                    <a:lnTo>
                      <a:pt x="21" y="124"/>
                    </a:lnTo>
                    <a:lnTo>
                      <a:pt x="18" y="122"/>
                    </a:lnTo>
                    <a:lnTo>
                      <a:pt x="15" y="119"/>
                    </a:lnTo>
                    <a:lnTo>
                      <a:pt x="10" y="112"/>
                    </a:lnTo>
                    <a:lnTo>
                      <a:pt x="6" y="104"/>
                    </a:lnTo>
                    <a:lnTo>
                      <a:pt x="3" y="93"/>
                    </a:lnTo>
                    <a:lnTo>
                      <a:pt x="1" y="82"/>
                    </a:lnTo>
                    <a:lnTo>
                      <a:pt x="0" y="69"/>
                    </a:lnTo>
                    <a:lnTo>
                      <a:pt x="0" y="57"/>
                    </a:lnTo>
                    <a:lnTo>
                      <a:pt x="1" y="45"/>
                    </a:lnTo>
                    <a:lnTo>
                      <a:pt x="2" y="33"/>
                    </a:lnTo>
                    <a:lnTo>
                      <a:pt x="5" y="23"/>
                    </a:lnTo>
                    <a:lnTo>
                      <a:pt x="9" y="14"/>
                    </a:lnTo>
                    <a:lnTo>
                      <a:pt x="11" y="10"/>
                    </a:lnTo>
                    <a:lnTo>
                      <a:pt x="13" y="7"/>
                    </a:lnTo>
                    <a:lnTo>
                      <a:pt x="16" y="4"/>
                    </a:lnTo>
                    <a:lnTo>
                      <a:pt x="19" y="2"/>
                    </a:lnTo>
                    <a:lnTo>
                      <a:pt x="22" y="1"/>
                    </a:lnTo>
                    <a:lnTo>
                      <a:pt x="25" y="0"/>
                    </a:lnTo>
                    <a:lnTo>
                      <a:pt x="29" y="1"/>
                    </a:lnTo>
                    <a:lnTo>
                      <a:pt x="34"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5" name="Freeform 200"/>
              <p:cNvSpPr>
                <a:spLocks noChangeAspect="1"/>
              </p:cNvSpPr>
              <p:nvPr/>
            </p:nvSpPr>
            <p:spPr bwMode="auto">
              <a:xfrm>
                <a:off x="2877" y="2304"/>
                <a:ext cx="14" cy="31"/>
              </a:xfrm>
              <a:custGeom>
                <a:avLst/>
                <a:gdLst/>
                <a:ahLst/>
                <a:cxnLst>
                  <a:cxn ang="0">
                    <a:pos x="34" y="2"/>
                  </a:cxn>
                  <a:cxn ang="0">
                    <a:pos x="39" y="6"/>
                  </a:cxn>
                  <a:cxn ang="0">
                    <a:pos x="44" y="11"/>
                  </a:cxn>
                  <a:cxn ang="0">
                    <a:pos x="48" y="19"/>
                  </a:cxn>
                  <a:cxn ang="0">
                    <a:pos x="51" y="27"/>
                  </a:cxn>
                  <a:cxn ang="0">
                    <a:pos x="53" y="37"/>
                  </a:cxn>
                  <a:cxn ang="0">
                    <a:pos x="54" y="47"/>
                  </a:cxn>
                  <a:cxn ang="0">
                    <a:pos x="55" y="58"/>
                  </a:cxn>
                  <a:cxn ang="0">
                    <a:pos x="55" y="69"/>
                  </a:cxn>
                  <a:cxn ang="0">
                    <a:pos x="54" y="80"/>
                  </a:cxn>
                  <a:cxn ang="0">
                    <a:pos x="52" y="91"/>
                  </a:cxn>
                  <a:cxn ang="0">
                    <a:pos x="50" y="100"/>
                  </a:cxn>
                  <a:cxn ang="0">
                    <a:pos x="47" y="108"/>
                  </a:cxn>
                  <a:cxn ang="0">
                    <a:pos x="43" y="115"/>
                  </a:cxn>
                  <a:cxn ang="0">
                    <a:pos x="39" y="120"/>
                  </a:cxn>
                  <a:cxn ang="0">
                    <a:pos x="37" y="122"/>
                  </a:cxn>
                  <a:cxn ang="0">
                    <a:pos x="34" y="124"/>
                  </a:cxn>
                  <a:cxn ang="0">
                    <a:pos x="30" y="125"/>
                  </a:cxn>
                  <a:cxn ang="0">
                    <a:pos x="27" y="125"/>
                  </a:cxn>
                  <a:cxn ang="0">
                    <a:pos x="24" y="125"/>
                  </a:cxn>
                  <a:cxn ang="0">
                    <a:pos x="21" y="124"/>
                  </a:cxn>
                  <a:cxn ang="0">
                    <a:pos x="18" y="122"/>
                  </a:cxn>
                  <a:cxn ang="0">
                    <a:pos x="15" y="119"/>
                  </a:cxn>
                  <a:cxn ang="0">
                    <a:pos x="10" y="112"/>
                  </a:cxn>
                  <a:cxn ang="0">
                    <a:pos x="6" y="104"/>
                  </a:cxn>
                  <a:cxn ang="0">
                    <a:pos x="3" y="93"/>
                  </a:cxn>
                  <a:cxn ang="0">
                    <a:pos x="1" y="82"/>
                  </a:cxn>
                  <a:cxn ang="0">
                    <a:pos x="0" y="69"/>
                  </a:cxn>
                  <a:cxn ang="0">
                    <a:pos x="0" y="57"/>
                  </a:cxn>
                  <a:cxn ang="0">
                    <a:pos x="1" y="45"/>
                  </a:cxn>
                  <a:cxn ang="0">
                    <a:pos x="2" y="33"/>
                  </a:cxn>
                  <a:cxn ang="0">
                    <a:pos x="5" y="23"/>
                  </a:cxn>
                  <a:cxn ang="0">
                    <a:pos x="9" y="14"/>
                  </a:cxn>
                  <a:cxn ang="0">
                    <a:pos x="11" y="10"/>
                  </a:cxn>
                  <a:cxn ang="0">
                    <a:pos x="13" y="7"/>
                  </a:cxn>
                  <a:cxn ang="0">
                    <a:pos x="16" y="4"/>
                  </a:cxn>
                  <a:cxn ang="0">
                    <a:pos x="19" y="2"/>
                  </a:cxn>
                  <a:cxn ang="0">
                    <a:pos x="22" y="1"/>
                  </a:cxn>
                  <a:cxn ang="0">
                    <a:pos x="25" y="0"/>
                  </a:cxn>
                  <a:cxn ang="0">
                    <a:pos x="29" y="1"/>
                  </a:cxn>
                  <a:cxn ang="0">
                    <a:pos x="34" y="2"/>
                  </a:cxn>
                </a:cxnLst>
                <a:rect l="0" t="0" r="r" b="b"/>
                <a:pathLst>
                  <a:path w="55" h="125">
                    <a:moveTo>
                      <a:pt x="34" y="2"/>
                    </a:moveTo>
                    <a:lnTo>
                      <a:pt x="39" y="6"/>
                    </a:lnTo>
                    <a:lnTo>
                      <a:pt x="44" y="11"/>
                    </a:lnTo>
                    <a:lnTo>
                      <a:pt x="48" y="19"/>
                    </a:lnTo>
                    <a:lnTo>
                      <a:pt x="51" y="27"/>
                    </a:lnTo>
                    <a:lnTo>
                      <a:pt x="53" y="37"/>
                    </a:lnTo>
                    <a:lnTo>
                      <a:pt x="54" y="47"/>
                    </a:lnTo>
                    <a:lnTo>
                      <a:pt x="55" y="58"/>
                    </a:lnTo>
                    <a:lnTo>
                      <a:pt x="55" y="69"/>
                    </a:lnTo>
                    <a:lnTo>
                      <a:pt x="54" y="80"/>
                    </a:lnTo>
                    <a:lnTo>
                      <a:pt x="52" y="91"/>
                    </a:lnTo>
                    <a:lnTo>
                      <a:pt x="50" y="100"/>
                    </a:lnTo>
                    <a:lnTo>
                      <a:pt x="47" y="108"/>
                    </a:lnTo>
                    <a:lnTo>
                      <a:pt x="43" y="115"/>
                    </a:lnTo>
                    <a:lnTo>
                      <a:pt x="39" y="120"/>
                    </a:lnTo>
                    <a:lnTo>
                      <a:pt x="37" y="122"/>
                    </a:lnTo>
                    <a:lnTo>
                      <a:pt x="34" y="124"/>
                    </a:lnTo>
                    <a:lnTo>
                      <a:pt x="30" y="125"/>
                    </a:lnTo>
                    <a:lnTo>
                      <a:pt x="27" y="125"/>
                    </a:lnTo>
                    <a:lnTo>
                      <a:pt x="24" y="125"/>
                    </a:lnTo>
                    <a:lnTo>
                      <a:pt x="21" y="124"/>
                    </a:lnTo>
                    <a:lnTo>
                      <a:pt x="18" y="122"/>
                    </a:lnTo>
                    <a:lnTo>
                      <a:pt x="15" y="119"/>
                    </a:lnTo>
                    <a:lnTo>
                      <a:pt x="10" y="112"/>
                    </a:lnTo>
                    <a:lnTo>
                      <a:pt x="6" y="104"/>
                    </a:lnTo>
                    <a:lnTo>
                      <a:pt x="3" y="93"/>
                    </a:lnTo>
                    <a:lnTo>
                      <a:pt x="1" y="82"/>
                    </a:lnTo>
                    <a:lnTo>
                      <a:pt x="0" y="69"/>
                    </a:lnTo>
                    <a:lnTo>
                      <a:pt x="0" y="57"/>
                    </a:lnTo>
                    <a:lnTo>
                      <a:pt x="1" y="45"/>
                    </a:lnTo>
                    <a:lnTo>
                      <a:pt x="2" y="33"/>
                    </a:lnTo>
                    <a:lnTo>
                      <a:pt x="5" y="23"/>
                    </a:lnTo>
                    <a:lnTo>
                      <a:pt x="9" y="14"/>
                    </a:lnTo>
                    <a:lnTo>
                      <a:pt x="11" y="10"/>
                    </a:lnTo>
                    <a:lnTo>
                      <a:pt x="13" y="7"/>
                    </a:lnTo>
                    <a:lnTo>
                      <a:pt x="16" y="4"/>
                    </a:lnTo>
                    <a:lnTo>
                      <a:pt x="19" y="2"/>
                    </a:lnTo>
                    <a:lnTo>
                      <a:pt x="22" y="1"/>
                    </a:lnTo>
                    <a:lnTo>
                      <a:pt x="25" y="0"/>
                    </a:lnTo>
                    <a:lnTo>
                      <a:pt x="29" y="1"/>
                    </a:lnTo>
                    <a:lnTo>
                      <a:pt x="34"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6" name="Freeform 201"/>
              <p:cNvSpPr>
                <a:spLocks noChangeAspect="1"/>
              </p:cNvSpPr>
              <p:nvPr/>
            </p:nvSpPr>
            <p:spPr bwMode="auto">
              <a:xfrm>
                <a:off x="2815" y="2299"/>
                <a:ext cx="14" cy="31"/>
              </a:xfrm>
              <a:custGeom>
                <a:avLst/>
                <a:gdLst/>
                <a:ahLst/>
                <a:cxnLst>
                  <a:cxn ang="0">
                    <a:pos x="28" y="3"/>
                  </a:cxn>
                  <a:cxn ang="0">
                    <a:pos x="32" y="4"/>
                  </a:cxn>
                  <a:cxn ang="0">
                    <a:pos x="35" y="7"/>
                  </a:cxn>
                  <a:cxn ang="0">
                    <a:pos x="38" y="9"/>
                  </a:cxn>
                  <a:cxn ang="0">
                    <a:pos x="40" y="12"/>
                  </a:cxn>
                  <a:cxn ang="0">
                    <a:pos x="44" y="20"/>
                  </a:cxn>
                  <a:cxn ang="0">
                    <a:pos x="48" y="29"/>
                  </a:cxn>
                  <a:cxn ang="0">
                    <a:pos x="50" y="38"/>
                  </a:cxn>
                  <a:cxn ang="0">
                    <a:pos x="51" y="48"/>
                  </a:cxn>
                  <a:cxn ang="0">
                    <a:pos x="52" y="58"/>
                  </a:cxn>
                  <a:cxn ang="0">
                    <a:pos x="52" y="68"/>
                  </a:cxn>
                  <a:cxn ang="0">
                    <a:pos x="50" y="78"/>
                  </a:cxn>
                  <a:cxn ang="0">
                    <a:pos x="49" y="88"/>
                  </a:cxn>
                  <a:cxn ang="0">
                    <a:pos x="46" y="98"/>
                  </a:cxn>
                  <a:cxn ang="0">
                    <a:pos x="43" y="106"/>
                  </a:cxn>
                  <a:cxn ang="0">
                    <a:pos x="39" y="112"/>
                  </a:cxn>
                  <a:cxn ang="0">
                    <a:pos x="34" y="117"/>
                  </a:cxn>
                  <a:cxn ang="0">
                    <a:pos x="31" y="119"/>
                  </a:cxn>
                  <a:cxn ang="0">
                    <a:pos x="29" y="121"/>
                  </a:cxn>
                  <a:cxn ang="0">
                    <a:pos x="26" y="121"/>
                  </a:cxn>
                  <a:cxn ang="0">
                    <a:pos x="23" y="122"/>
                  </a:cxn>
                  <a:cxn ang="0">
                    <a:pos x="20" y="121"/>
                  </a:cxn>
                  <a:cxn ang="0">
                    <a:pos x="17" y="120"/>
                  </a:cxn>
                  <a:cxn ang="0">
                    <a:pos x="15" y="118"/>
                  </a:cxn>
                  <a:cxn ang="0">
                    <a:pos x="13" y="116"/>
                  </a:cxn>
                  <a:cxn ang="0">
                    <a:pos x="8" y="109"/>
                  </a:cxn>
                  <a:cxn ang="0">
                    <a:pos x="5" y="100"/>
                  </a:cxn>
                  <a:cxn ang="0">
                    <a:pos x="3" y="89"/>
                  </a:cxn>
                  <a:cxn ang="0">
                    <a:pos x="1" y="78"/>
                  </a:cxn>
                  <a:cxn ang="0">
                    <a:pos x="0" y="66"/>
                  </a:cxn>
                  <a:cxn ang="0">
                    <a:pos x="0" y="54"/>
                  </a:cxn>
                  <a:cxn ang="0">
                    <a:pos x="0" y="42"/>
                  </a:cxn>
                  <a:cxn ang="0">
                    <a:pos x="2" y="31"/>
                  </a:cxn>
                  <a:cxn ang="0">
                    <a:pos x="4" y="21"/>
                  </a:cxn>
                  <a:cxn ang="0">
                    <a:pos x="7" y="12"/>
                  </a:cxn>
                  <a:cxn ang="0">
                    <a:pos x="9" y="8"/>
                  </a:cxn>
                  <a:cxn ang="0">
                    <a:pos x="11" y="6"/>
                  </a:cxn>
                  <a:cxn ang="0">
                    <a:pos x="14" y="3"/>
                  </a:cxn>
                  <a:cxn ang="0">
                    <a:pos x="16" y="2"/>
                  </a:cxn>
                  <a:cxn ang="0">
                    <a:pos x="19" y="1"/>
                  </a:cxn>
                  <a:cxn ang="0">
                    <a:pos x="22" y="0"/>
                  </a:cxn>
                  <a:cxn ang="0">
                    <a:pos x="25" y="1"/>
                  </a:cxn>
                  <a:cxn ang="0">
                    <a:pos x="28" y="3"/>
                  </a:cxn>
                </a:cxnLst>
                <a:rect l="0" t="0" r="r" b="b"/>
                <a:pathLst>
                  <a:path w="52" h="122">
                    <a:moveTo>
                      <a:pt x="28" y="3"/>
                    </a:moveTo>
                    <a:lnTo>
                      <a:pt x="32" y="4"/>
                    </a:lnTo>
                    <a:lnTo>
                      <a:pt x="35" y="7"/>
                    </a:lnTo>
                    <a:lnTo>
                      <a:pt x="38" y="9"/>
                    </a:lnTo>
                    <a:lnTo>
                      <a:pt x="40" y="12"/>
                    </a:lnTo>
                    <a:lnTo>
                      <a:pt x="44" y="20"/>
                    </a:lnTo>
                    <a:lnTo>
                      <a:pt x="48" y="29"/>
                    </a:lnTo>
                    <a:lnTo>
                      <a:pt x="50" y="38"/>
                    </a:lnTo>
                    <a:lnTo>
                      <a:pt x="51" y="48"/>
                    </a:lnTo>
                    <a:lnTo>
                      <a:pt x="52" y="58"/>
                    </a:lnTo>
                    <a:lnTo>
                      <a:pt x="52" y="68"/>
                    </a:lnTo>
                    <a:lnTo>
                      <a:pt x="50" y="78"/>
                    </a:lnTo>
                    <a:lnTo>
                      <a:pt x="49" y="88"/>
                    </a:lnTo>
                    <a:lnTo>
                      <a:pt x="46" y="98"/>
                    </a:lnTo>
                    <a:lnTo>
                      <a:pt x="43" y="106"/>
                    </a:lnTo>
                    <a:lnTo>
                      <a:pt x="39" y="112"/>
                    </a:lnTo>
                    <a:lnTo>
                      <a:pt x="34" y="117"/>
                    </a:lnTo>
                    <a:lnTo>
                      <a:pt x="31" y="119"/>
                    </a:lnTo>
                    <a:lnTo>
                      <a:pt x="29" y="121"/>
                    </a:lnTo>
                    <a:lnTo>
                      <a:pt x="26" y="121"/>
                    </a:lnTo>
                    <a:lnTo>
                      <a:pt x="23" y="122"/>
                    </a:lnTo>
                    <a:lnTo>
                      <a:pt x="20" y="121"/>
                    </a:lnTo>
                    <a:lnTo>
                      <a:pt x="17" y="120"/>
                    </a:lnTo>
                    <a:lnTo>
                      <a:pt x="15" y="118"/>
                    </a:lnTo>
                    <a:lnTo>
                      <a:pt x="13" y="116"/>
                    </a:lnTo>
                    <a:lnTo>
                      <a:pt x="8" y="109"/>
                    </a:lnTo>
                    <a:lnTo>
                      <a:pt x="5" y="100"/>
                    </a:lnTo>
                    <a:lnTo>
                      <a:pt x="3" y="89"/>
                    </a:lnTo>
                    <a:lnTo>
                      <a:pt x="1" y="78"/>
                    </a:lnTo>
                    <a:lnTo>
                      <a:pt x="0" y="66"/>
                    </a:lnTo>
                    <a:lnTo>
                      <a:pt x="0" y="54"/>
                    </a:lnTo>
                    <a:lnTo>
                      <a:pt x="0" y="42"/>
                    </a:lnTo>
                    <a:lnTo>
                      <a:pt x="2" y="31"/>
                    </a:lnTo>
                    <a:lnTo>
                      <a:pt x="4" y="21"/>
                    </a:lnTo>
                    <a:lnTo>
                      <a:pt x="7" y="12"/>
                    </a:lnTo>
                    <a:lnTo>
                      <a:pt x="9" y="8"/>
                    </a:lnTo>
                    <a:lnTo>
                      <a:pt x="11" y="6"/>
                    </a:lnTo>
                    <a:lnTo>
                      <a:pt x="14" y="3"/>
                    </a:lnTo>
                    <a:lnTo>
                      <a:pt x="16" y="2"/>
                    </a:lnTo>
                    <a:lnTo>
                      <a:pt x="19" y="1"/>
                    </a:lnTo>
                    <a:lnTo>
                      <a:pt x="22" y="0"/>
                    </a:lnTo>
                    <a:lnTo>
                      <a:pt x="25" y="1"/>
                    </a:lnTo>
                    <a:lnTo>
                      <a:pt x="28"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7" name="Freeform 202"/>
              <p:cNvSpPr>
                <a:spLocks noChangeAspect="1"/>
              </p:cNvSpPr>
              <p:nvPr/>
            </p:nvSpPr>
            <p:spPr bwMode="auto">
              <a:xfrm>
                <a:off x="2815" y="2299"/>
                <a:ext cx="14" cy="31"/>
              </a:xfrm>
              <a:custGeom>
                <a:avLst/>
                <a:gdLst/>
                <a:ahLst/>
                <a:cxnLst>
                  <a:cxn ang="0">
                    <a:pos x="28" y="3"/>
                  </a:cxn>
                  <a:cxn ang="0">
                    <a:pos x="32" y="4"/>
                  </a:cxn>
                  <a:cxn ang="0">
                    <a:pos x="35" y="7"/>
                  </a:cxn>
                  <a:cxn ang="0">
                    <a:pos x="38" y="9"/>
                  </a:cxn>
                  <a:cxn ang="0">
                    <a:pos x="40" y="12"/>
                  </a:cxn>
                  <a:cxn ang="0">
                    <a:pos x="44" y="20"/>
                  </a:cxn>
                  <a:cxn ang="0">
                    <a:pos x="48" y="29"/>
                  </a:cxn>
                  <a:cxn ang="0">
                    <a:pos x="50" y="38"/>
                  </a:cxn>
                  <a:cxn ang="0">
                    <a:pos x="51" y="48"/>
                  </a:cxn>
                  <a:cxn ang="0">
                    <a:pos x="52" y="58"/>
                  </a:cxn>
                  <a:cxn ang="0">
                    <a:pos x="52" y="68"/>
                  </a:cxn>
                  <a:cxn ang="0">
                    <a:pos x="50" y="78"/>
                  </a:cxn>
                  <a:cxn ang="0">
                    <a:pos x="49" y="88"/>
                  </a:cxn>
                  <a:cxn ang="0">
                    <a:pos x="46" y="98"/>
                  </a:cxn>
                  <a:cxn ang="0">
                    <a:pos x="43" y="106"/>
                  </a:cxn>
                  <a:cxn ang="0">
                    <a:pos x="39" y="112"/>
                  </a:cxn>
                  <a:cxn ang="0">
                    <a:pos x="34" y="117"/>
                  </a:cxn>
                  <a:cxn ang="0">
                    <a:pos x="31" y="119"/>
                  </a:cxn>
                  <a:cxn ang="0">
                    <a:pos x="29" y="121"/>
                  </a:cxn>
                  <a:cxn ang="0">
                    <a:pos x="26" y="121"/>
                  </a:cxn>
                  <a:cxn ang="0">
                    <a:pos x="23" y="122"/>
                  </a:cxn>
                  <a:cxn ang="0">
                    <a:pos x="20" y="121"/>
                  </a:cxn>
                  <a:cxn ang="0">
                    <a:pos x="17" y="120"/>
                  </a:cxn>
                  <a:cxn ang="0">
                    <a:pos x="15" y="118"/>
                  </a:cxn>
                  <a:cxn ang="0">
                    <a:pos x="13" y="116"/>
                  </a:cxn>
                  <a:cxn ang="0">
                    <a:pos x="8" y="109"/>
                  </a:cxn>
                  <a:cxn ang="0">
                    <a:pos x="5" y="100"/>
                  </a:cxn>
                  <a:cxn ang="0">
                    <a:pos x="3" y="89"/>
                  </a:cxn>
                  <a:cxn ang="0">
                    <a:pos x="1" y="78"/>
                  </a:cxn>
                  <a:cxn ang="0">
                    <a:pos x="0" y="66"/>
                  </a:cxn>
                  <a:cxn ang="0">
                    <a:pos x="0" y="54"/>
                  </a:cxn>
                  <a:cxn ang="0">
                    <a:pos x="0" y="42"/>
                  </a:cxn>
                  <a:cxn ang="0">
                    <a:pos x="2" y="31"/>
                  </a:cxn>
                  <a:cxn ang="0">
                    <a:pos x="4" y="21"/>
                  </a:cxn>
                  <a:cxn ang="0">
                    <a:pos x="7" y="12"/>
                  </a:cxn>
                  <a:cxn ang="0">
                    <a:pos x="9" y="8"/>
                  </a:cxn>
                  <a:cxn ang="0">
                    <a:pos x="11" y="6"/>
                  </a:cxn>
                  <a:cxn ang="0">
                    <a:pos x="14" y="3"/>
                  </a:cxn>
                  <a:cxn ang="0">
                    <a:pos x="16" y="2"/>
                  </a:cxn>
                  <a:cxn ang="0">
                    <a:pos x="19" y="1"/>
                  </a:cxn>
                  <a:cxn ang="0">
                    <a:pos x="22" y="0"/>
                  </a:cxn>
                  <a:cxn ang="0">
                    <a:pos x="25" y="1"/>
                  </a:cxn>
                  <a:cxn ang="0">
                    <a:pos x="28" y="3"/>
                  </a:cxn>
                </a:cxnLst>
                <a:rect l="0" t="0" r="r" b="b"/>
                <a:pathLst>
                  <a:path w="52" h="122">
                    <a:moveTo>
                      <a:pt x="28" y="3"/>
                    </a:moveTo>
                    <a:lnTo>
                      <a:pt x="32" y="4"/>
                    </a:lnTo>
                    <a:lnTo>
                      <a:pt x="35" y="7"/>
                    </a:lnTo>
                    <a:lnTo>
                      <a:pt x="38" y="9"/>
                    </a:lnTo>
                    <a:lnTo>
                      <a:pt x="40" y="12"/>
                    </a:lnTo>
                    <a:lnTo>
                      <a:pt x="44" y="20"/>
                    </a:lnTo>
                    <a:lnTo>
                      <a:pt x="48" y="29"/>
                    </a:lnTo>
                    <a:lnTo>
                      <a:pt x="50" y="38"/>
                    </a:lnTo>
                    <a:lnTo>
                      <a:pt x="51" y="48"/>
                    </a:lnTo>
                    <a:lnTo>
                      <a:pt x="52" y="58"/>
                    </a:lnTo>
                    <a:lnTo>
                      <a:pt x="52" y="68"/>
                    </a:lnTo>
                    <a:lnTo>
                      <a:pt x="50" y="78"/>
                    </a:lnTo>
                    <a:lnTo>
                      <a:pt x="49" y="88"/>
                    </a:lnTo>
                    <a:lnTo>
                      <a:pt x="46" y="98"/>
                    </a:lnTo>
                    <a:lnTo>
                      <a:pt x="43" y="106"/>
                    </a:lnTo>
                    <a:lnTo>
                      <a:pt x="39" y="112"/>
                    </a:lnTo>
                    <a:lnTo>
                      <a:pt x="34" y="117"/>
                    </a:lnTo>
                    <a:lnTo>
                      <a:pt x="31" y="119"/>
                    </a:lnTo>
                    <a:lnTo>
                      <a:pt x="29" y="121"/>
                    </a:lnTo>
                    <a:lnTo>
                      <a:pt x="26" y="121"/>
                    </a:lnTo>
                    <a:lnTo>
                      <a:pt x="23" y="122"/>
                    </a:lnTo>
                    <a:lnTo>
                      <a:pt x="20" y="121"/>
                    </a:lnTo>
                    <a:lnTo>
                      <a:pt x="17" y="120"/>
                    </a:lnTo>
                    <a:lnTo>
                      <a:pt x="15" y="118"/>
                    </a:lnTo>
                    <a:lnTo>
                      <a:pt x="13" y="116"/>
                    </a:lnTo>
                    <a:lnTo>
                      <a:pt x="8" y="109"/>
                    </a:lnTo>
                    <a:lnTo>
                      <a:pt x="5" y="100"/>
                    </a:lnTo>
                    <a:lnTo>
                      <a:pt x="3" y="89"/>
                    </a:lnTo>
                    <a:lnTo>
                      <a:pt x="1" y="78"/>
                    </a:lnTo>
                    <a:lnTo>
                      <a:pt x="0" y="66"/>
                    </a:lnTo>
                    <a:lnTo>
                      <a:pt x="0" y="54"/>
                    </a:lnTo>
                    <a:lnTo>
                      <a:pt x="0" y="42"/>
                    </a:lnTo>
                    <a:lnTo>
                      <a:pt x="2" y="31"/>
                    </a:lnTo>
                    <a:lnTo>
                      <a:pt x="4" y="21"/>
                    </a:lnTo>
                    <a:lnTo>
                      <a:pt x="7" y="12"/>
                    </a:lnTo>
                    <a:lnTo>
                      <a:pt x="9" y="8"/>
                    </a:lnTo>
                    <a:lnTo>
                      <a:pt x="11" y="6"/>
                    </a:lnTo>
                    <a:lnTo>
                      <a:pt x="14" y="3"/>
                    </a:lnTo>
                    <a:lnTo>
                      <a:pt x="16" y="2"/>
                    </a:lnTo>
                    <a:lnTo>
                      <a:pt x="19" y="1"/>
                    </a:lnTo>
                    <a:lnTo>
                      <a:pt x="22" y="0"/>
                    </a:lnTo>
                    <a:lnTo>
                      <a:pt x="25" y="1"/>
                    </a:lnTo>
                    <a:lnTo>
                      <a:pt x="28" y="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8" name="Freeform 203"/>
              <p:cNvSpPr>
                <a:spLocks noChangeAspect="1"/>
              </p:cNvSpPr>
              <p:nvPr/>
            </p:nvSpPr>
            <p:spPr bwMode="auto">
              <a:xfrm>
                <a:off x="2762" y="2294"/>
                <a:ext cx="14" cy="31"/>
              </a:xfrm>
              <a:custGeom>
                <a:avLst/>
                <a:gdLst/>
                <a:ahLst/>
                <a:cxnLst>
                  <a:cxn ang="0">
                    <a:pos x="33" y="2"/>
                  </a:cxn>
                  <a:cxn ang="0">
                    <a:pos x="39" y="6"/>
                  </a:cxn>
                  <a:cxn ang="0">
                    <a:pos x="43" y="12"/>
                  </a:cxn>
                  <a:cxn ang="0">
                    <a:pos x="47" y="20"/>
                  </a:cxn>
                  <a:cxn ang="0">
                    <a:pos x="50" y="28"/>
                  </a:cxn>
                  <a:cxn ang="0">
                    <a:pos x="52" y="39"/>
                  </a:cxn>
                  <a:cxn ang="0">
                    <a:pos x="55" y="49"/>
                  </a:cxn>
                  <a:cxn ang="0">
                    <a:pos x="55" y="60"/>
                  </a:cxn>
                  <a:cxn ang="0">
                    <a:pos x="55" y="71"/>
                  </a:cxn>
                  <a:cxn ang="0">
                    <a:pos x="54" y="81"/>
                  </a:cxn>
                  <a:cxn ang="0">
                    <a:pos x="52" y="91"/>
                  </a:cxn>
                  <a:cxn ang="0">
                    <a:pos x="49" y="101"/>
                  </a:cxn>
                  <a:cxn ang="0">
                    <a:pos x="46" y="109"/>
                  </a:cxn>
                  <a:cxn ang="0">
                    <a:pos x="43" y="117"/>
                  </a:cxn>
                  <a:cxn ang="0">
                    <a:pos x="38" y="122"/>
                  </a:cxn>
                  <a:cxn ang="0">
                    <a:pos x="36" y="124"/>
                  </a:cxn>
                  <a:cxn ang="0">
                    <a:pos x="33" y="126"/>
                  </a:cxn>
                  <a:cxn ang="0">
                    <a:pos x="31" y="127"/>
                  </a:cxn>
                  <a:cxn ang="0">
                    <a:pos x="28" y="127"/>
                  </a:cxn>
                  <a:cxn ang="0">
                    <a:pos x="24" y="126"/>
                  </a:cxn>
                  <a:cxn ang="0">
                    <a:pos x="21" y="125"/>
                  </a:cxn>
                  <a:cxn ang="0">
                    <a:pos x="18" y="123"/>
                  </a:cxn>
                  <a:cxn ang="0">
                    <a:pos x="15" y="121"/>
                  </a:cxn>
                  <a:cxn ang="0">
                    <a:pos x="11" y="114"/>
                  </a:cxn>
                  <a:cxn ang="0">
                    <a:pos x="7" y="104"/>
                  </a:cxn>
                  <a:cxn ang="0">
                    <a:pos x="4" y="93"/>
                  </a:cxn>
                  <a:cxn ang="0">
                    <a:pos x="2" y="81"/>
                  </a:cxn>
                  <a:cxn ang="0">
                    <a:pos x="1" y="69"/>
                  </a:cxn>
                  <a:cxn ang="0">
                    <a:pos x="0" y="57"/>
                  </a:cxn>
                  <a:cxn ang="0">
                    <a:pos x="1" y="44"/>
                  </a:cxn>
                  <a:cxn ang="0">
                    <a:pos x="3" y="32"/>
                  </a:cxn>
                  <a:cxn ang="0">
                    <a:pos x="5" y="21"/>
                  </a:cxn>
                  <a:cxn ang="0">
                    <a:pos x="9" y="12"/>
                  </a:cxn>
                  <a:cxn ang="0">
                    <a:pos x="11" y="9"/>
                  </a:cxn>
                  <a:cxn ang="0">
                    <a:pos x="13" y="6"/>
                  </a:cxn>
                  <a:cxn ang="0">
                    <a:pos x="16" y="3"/>
                  </a:cxn>
                  <a:cxn ang="0">
                    <a:pos x="19" y="1"/>
                  </a:cxn>
                  <a:cxn ang="0">
                    <a:pos x="22" y="0"/>
                  </a:cxn>
                  <a:cxn ang="0">
                    <a:pos x="25" y="0"/>
                  </a:cxn>
                  <a:cxn ang="0">
                    <a:pos x="29" y="1"/>
                  </a:cxn>
                  <a:cxn ang="0">
                    <a:pos x="33" y="2"/>
                  </a:cxn>
                </a:cxnLst>
                <a:rect l="0" t="0" r="r" b="b"/>
                <a:pathLst>
                  <a:path w="55" h="127">
                    <a:moveTo>
                      <a:pt x="33" y="2"/>
                    </a:moveTo>
                    <a:lnTo>
                      <a:pt x="39" y="6"/>
                    </a:lnTo>
                    <a:lnTo>
                      <a:pt x="43" y="12"/>
                    </a:lnTo>
                    <a:lnTo>
                      <a:pt x="47" y="20"/>
                    </a:lnTo>
                    <a:lnTo>
                      <a:pt x="50" y="28"/>
                    </a:lnTo>
                    <a:lnTo>
                      <a:pt x="52" y="39"/>
                    </a:lnTo>
                    <a:lnTo>
                      <a:pt x="55" y="49"/>
                    </a:lnTo>
                    <a:lnTo>
                      <a:pt x="55" y="60"/>
                    </a:lnTo>
                    <a:lnTo>
                      <a:pt x="55" y="71"/>
                    </a:lnTo>
                    <a:lnTo>
                      <a:pt x="54" y="81"/>
                    </a:lnTo>
                    <a:lnTo>
                      <a:pt x="52" y="91"/>
                    </a:lnTo>
                    <a:lnTo>
                      <a:pt x="49" y="101"/>
                    </a:lnTo>
                    <a:lnTo>
                      <a:pt x="46" y="109"/>
                    </a:lnTo>
                    <a:lnTo>
                      <a:pt x="43" y="117"/>
                    </a:lnTo>
                    <a:lnTo>
                      <a:pt x="38" y="122"/>
                    </a:lnTo>
                    <a:lnTo>
                      <a:pt x="36" y="124"/>
                    </a:lnTo>
                    <a:lnTo>
                      <a:pt x="33" y="126"/>
                    </a:lnTo>
                    <a:lnTo>
                      <a:pt x="31" y="127"/>
                    </a:lnTo>
                    <a:lnTo>
                      <a:pt x="28" y="127"/>
                    </a:lnTo>
                    <a:lnTo>
                      <a:pt x="24" y="126"/>
                    </a:lnTo>
                    <a:lnTo>
                      <a:pt x="21" y="125"/>
                    </a:lnTo>
                    <a:lnTo>
                      <a:pt x="18" y="123"/>
                    </a:lnTo>
                    <a:lnTo>
                      <a:pt x="15" y="121"/>
                    </a:lnTo>
                    <a:lnTo>
                      <a:pt x="11" y="114"/>
                    </a:lnTo>
                    <a:lnTo>
                      <a:pt x="7" y="104"/>
                    </a:lnTo>
                    <a:lnTo>
                      <a:pt x="4" y="93"/>
                    </a:lnTo>
                    <a:lnTo>
                      <a:pt x="2" y="81"/>
                    </a:lnTo>
                    <a:lnTo>
                      <a:pt x="1" y="69"/>
                    </a:lnTo>
                    <a:lnTo>
                      <a:pt x="0" y="57"/>
                    </a:lnTo>
                    <a:lnTo>
                      <a:pt x="1" y="44"/>
                    </a:lnTo>
                    <a:lnTo>
                      <a:pt x="3" y="32"/>
                    </a:lnTo>
                    <a:lnTo>
                      <a:pt x="5" y="21"/>
                    </a:lnTo>
                    <a:lnTo>
                      <a:pt x="9" y="12"/>
                    </a:lnTo>
                    <a:lnTo>
                      <a:pt x="11" y="9"/>
                    </a:lnTo>
                    <a:lnTo>
                      <a:pt x="13" y="6"/>
                    </a:lnTo>
                    <a:lnTo>
                      <a:pt x="16" y="3"/>
                    </a:lnTo>
                    <a:lnTo>
                      <a:pt x="19" y="1"/>
                    </a:lnTo>
                    <a:lnTo>
                      <a:pt x="22" y="0"/>
                    </a:lnTo>
                    <a:lnTo>
                      <a:pt x="25" y="0"/>
                    </a:lnTo>
                    <a:lnTo>
                      <a:pt x="29" y="1"/>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9" name="Freeform 204"/>
              <p:cNvSpPr>
                <a:spLocks noChangeAspect="1"/>
              </p:cNvSpPr>
              <p:nvPr/>
            </p:nvSpPr>
            <p:spPr bwMode="auto">
              <a:xfrm>
                <a:off x="2762" y="2294"/>
                <a:ext cx="14" cy="31"/>
              </a:xfrm>
              <a:custGeom>
                <a:avLst/>
                <a:gdLst/>
                <a:ahLst/>
                <a:cxnLst>
                  <a:cxn ang="0">
                    <a:pos x="33" y="2"/>
                  </a:cxn>
                  <a:cxn ang="0">
                    <a:pos x="39" y="6"/>
                  </a:cxn>
                  <a:cxn ang="0">
                    <a:pos x="43" y="12"/>
                  </a:cxn>
                  <a:cxn ang="0">
                    <a:pos x="47" y="20"/>
                  </a:cxn>
                  <a:cxn ang="0">
                    <a:pos x="50" y="28"/>
                  </a:cxn>
                  <a:cxn ang="0">
                    <a:pos x="52" y="39"/>
                  </a:cxn>
                  <a:cxn ang="0">
                    <a:pos x="55" y="49"/>
                  </a:cxn>
                  <a:cxn ang="0">
                    <a:pos x="55" y="60"/>
                  </a:cxn>
                  <a:cxn ang="0">
                    <a:pos x="55" y="71"/>
                  </a:cxn>
                  <a:cxn ang="0">
                    <a:pos x="54" y="81"/>
                  </a:cxn>
                  <a:cxn ang="0">
                    <a:pos x="52" y="91"/>
                  </a:cxn>
                  <a:cxn ang="0">
                    <a:pos x="49" y="101"/>
                  </a:cxn>
                  <a:cxn ang="0">
                    <a:pos x="46" y="109"/>
                  </a:cxn>
                  <a:cxn ang="0">
                    <a:pos x="43" y="117"/>
                  </a:cxn>
                  <a:cxn ang="0">
                    <a:pos x="38" y="122"/>
                  </a:cxn>
                  <a:cxn ang="0">
                    <a:pos x="36" y="124"/>
                  </a:cxn>
                  <a:cxn ang="0">
                    <a:pos x="33" y="126"/>
                  </a:cxn>
                  <a:cxn ang="0">
                    <a:pos x="31" y="127"/>
                  </a:cxn>
                  <a:cxn ang="0">
                    <a:pos x="28" y="127"/>
                  </a:cxn>
                  <a:cxn ang="0">
                    <a:pos x="24" y="126"/>
                  </a:cxn>
                  <a:cxn ang="0">
                    <a:pos x="21" y="125"/>
                  </a:cxn>
                  <a:cxn ang="0">
                    <a:pos x="18" y="123"/>
                  </a:cxn>
                  <a:cxn ang="0">
                    <a:pos x="15" y="121"/>
                  </a:cxn>
                  <a:cxn ang="0">
                    <a:pos x="11" y="114"/>
                  </a:cxn>
                  <a:cxn ang="0">
                    <a:pos x="7" y="104"/>
                  </a:cxn>
                  <a:cxn ang="0">
                    <a:pos x="4" y="93"/>
                  </a:cxn>
                  <a:cxn ang="0">
                    <a:pos x="2" y="81"/>
                  </a:cxn>
                  <a:cxn ang="0">
                    <a:pos x="1" y="69"/>
                  </a:cxn>
                  <a:cxn ang="0">
                    <a:pos x="0" y="57"/>
                  </a:cxn>
                  <a:cxn ang="0">
                    <a:pos x="1" y="44"/>
                  </a:cxn>
                  <a:cxn ang="0">
                    <a:pos x="3" y="32"/>
                  </a:cxn>
                  <a:cxn ang="0">
                    <a:pos x="5" y="21"/>
                  </a:cxn>
                  <a:cxn ang="0">
                    <a:pos x="9" y="12"/>
                  </a:cxn>
                  <a:cxn ang="0">
                    <a:pos x="11" y="9"/>
                  </a:cxn>
                  <a:cxn ang="0">
                    <a:pos x="13" y="6"/>
                  </a:cxn>
                  <a:cxn ang="0">
                    <a:pos x="16" y="3"/>
                  </a:cxn>
                  <a:cxn ang="0">
                    <a:pos x="19" y="1"/>
                  </a:cxn>
                  <a:cxn ang="0">
                    <a:pos x="22" y="0"/>
                  </a:cxn>
                  <a:cxn ang="0">
                    <a:pos x="25" y="0"/>
                  </a:cxn>
                  <a:cxn ang="0">
                    <a:pos x="29" y="1"/>
                  </a:cxn>
                  <a:cxn ang="0">
                    <a:pos x="33" y="2"/>
                  </a:cxn>
                </a:cxnLst>
                <a:rect l="0" t="0" r="r" b="b"/>
                <a:pathLst>
                  <a:path w="55" h="127">
                    <a:moveTo>
                      <a:pt x="33" y="2"/>
                    </a:moveTo>
                    <a:lnTo>
                      <a:pt x="39" y="6"/>
                    </a:lnTo>
                    <a:lnTo>
                      <a:pt x="43" y="12"/>
                    </a:lnTo>
                    <a:lnTo>
                      <a:pt x="47" y="20"/>
                    </a:lnTo>
                    <a:lnTo>
                      <a:pt x="50" y="28"/>
                    </a:lnTo>
                    <a:lnTo>
                      <a:pt x="52" y="39"/>
                    </a:lnTo>
                    <a:lnTo>
                      <a:pt x="55" y="49"/>
                    </a:lnTo>
                    <a:lnTo>
                      <a:pt x="55" y="60"/>
                    </a:lnTo>
                    <a:lnTo>
                      <a:pt x="55" y="71"/>
                    </a:lnTo>
                    <a:lnTo>
                      <a:pt x="54" y="81"/>
                    </a:lnTo>
                    <a:lnTo>
                      <a:pt x="52" y="91"/>
                    </a:lnTo>
                    <a:lnTo>
                      <a:pt x="49" y="101"/>
                    </a:lnTo>
                    <a:lnTo>
                      <a:pt x="46" y="109"/>
                    </a:lnTo>
                    <a:lnTo>
                      <a:pt x="43" y="117"/>
                    </a:lnTo>
                    <a:lnTo>
                      <a:pt x="38" y="122"/>
                    </a:lnTo>
                    <a:lnTo>
                      <a:pt x="36" y="124"/>
                    </a:lnTo>
                    <a:lnTo>
                      <a:pt x="33" y="126"/>
                    </a:lnTo>
                    <a:lnTo>
                      <a:pt x="31" y="127"/>
                    </a:lnTo>
                    <a:lnTo>
                      <a:pt x="28" y="127"/>
                    </a:lnTo>
                    <a:lnTo>
                      <a:pt x="24" y="126"/>
                    </a:lnTo>
                    <a:lnTo>
                      <a:pt x="21" y="125"/>
                    </a:lnTo>
                    <a:lnTo>
                      <a:pt x="18" y="123"/>
                    </a:lnTo>
                    <a:lnTo>
                      <a:pt x="15" y="121"/>
                    </a:lnTo>
                    <a:lnTo>
                      <a:pt x="11" y="114"/>
                    </a:lnTo>
                    <a:lnTo>
                      <a:pt x="7" y="104"/>
                    </a:lnTo>
                    <a:lnTo>
                      <a:pt x="4" y="93"/>
                    </a:lnTo>
                    <a:lnTo>
                      <a:pt x="2" y="81"/>
                    </a:lnTo>
                    <a:lnTo>
                      <a:pt x="1" y="69"/>
                    </a:lnTo>
                    <a:lnTo>
                      <a:pt x="0" y="57"/>
                    </a:lnTo>
                    <a:lnTo>
                      <a:pt x="1" y="44"/>
                    </a:lnTo>
                    <a:lnTo>
                      <a:pt x="3" y="32"/>
                    </a:lnTo>
                    <a:lnTo>
                      <a:pt x="5" y="21"/>
                    </a:lnTo>
                    <a:lnTo>
                      <a:pt x="9" y="12"/>
                    </a:lnTo>
                    <a:lnTo>
                      <a:pt x="11" y="9"/>
                    </a:lnTo>
                    <a:lnTo>
                      <a:pt x="13" y="6"/>
                    </a:lnTo>
                    <a:lnTo>
                      <a:pt x="16" y="3"/>
                    </a:lnTo>
                    <a:lnTo>
                      <a:pt x="19" y="1"/>
                    </a:lnTo>
                    <a:lnTo>
                      <a:pt x="22" y="0"/>
                    </a:lnTo>
                    <a:lnTo>
                      <a:pt x="25" y="0"/>
                    </a:lnTo>
                    <a:lnTo>
                      <a:pt x="29" y="1"/>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0" name="Freeform 205"/>
              <p:cNvSpPr>
                <a:spLocks noChangeAspect="1"/>
              </p:cNvSpPr>
              <p:nvPr/>
            </p:nvSpPr>
            <p:spPr bwMode="auto">
              <a:xfrm>
                <a:off x="2711" y="2290"/>
                <a:ext cx="14" cy="34"/>
              </a:xfrm>
              <a:custGeom>
                <a:avLst/>
                <a:gdLst/>
                <a:ahLst/>
                <a:cxnLst>
                  <a:cxn ang="0">
                    <a:pos x="28" y="1"/>
                  </a:cxn>
                  <a:cxn ang="0">
                    <a:pos x="35" y="6"/>
                  </a:cxn>
                  <a:cxn ang="0">
                    <a:pos x="41" y="13"/>
                  </a:cxn>
                  <a:cxn ang="0">
                    <a:pos x="45" y="21"/>
                  </a:cxn>
                  <a:cxn ang="0">
                    <a:pos x="49" y="29"/>
                  </a:cxn>
                  <a:cxn ang="0">
                    <a:pos x="51" y="39"/>
                  </a:cxn>
                  <a:cxn ang="0">
                    <a:pos x="52" y="49"/>
                  </a:cxn>
                  <a:cxn ang="0">
                    <a:pos x="53" y="61"/>
                  </a:cxn>
                  <a:cxn ang="0">
                    <a:pos x="53" y="72"/>
                  </a:cxn>
                  <a:cxn ang="0">
                    <a:pos x="51" y="82"/>
                  </a:cxn>
                  <a:cxn ang="0">
                    <a:pos x="50" y="92"/>
                  </a:cxn>
                  <a:cxn ang="0">
                    <a:pos x="47" y="101"/>
                  </a:cxn>
                  <a:cxn ang="0">
                    <a:pos x="44" y="109"/>
                  </a:cxn>
                  <a:cxn ang="0">
                    <a:pos x="39" y="115"/>
                  </a:cxn>
                  <a:cxn ang="0">
                    <a:pos x="34" y="120"/>
                  </a:cxn>
                  <a:cxn ang="0">
                    <a:pos x="31" y="122"/>
                  </a:cxn>
                  <a:cxn ang="0">
                    <a:pos x="29" y="124"/>
                  </a:cxn>
                  <a:cxn ang="0">
                    <a:pos x="26" y="125"/>
                  </a:cxn>
                  <a:cxn ang="0">
                    <a:pos x="23" y="125"/>
                  </a:cxn>
                  <a:cxn ang="0">
                    <a:pos x="20" y="124"/>
                  </a:cxn>
                  <a:cxn ang="0">
                    <a:pos x="17" y="123"/>
                  </a:cxn>
                  <a:cxn ang="0">
                    <a:pos x="15" y="121"/>
                  </a:cxn>
                  <a:cxn ang="0">
                    <a:pos x="12" y="119"/>
                  </a:cxn>
                  <a:cxn ang="0">
                    <a:pos x="8" y="112"/>
                  </a:cxn>
                  <a:cxn ang="0">
                    <a:pos x="5" y="103"/>
                  </a:cxn>
                  <a:cxn ang="0">
                    <a:pos x="3" y="93"/>
                  </a:cxn>
                  <a:cxn ang="0">
                    <a:pos x="1" y="82"/>
                  </a:cxn>
                  <a:cxn ang="0">
                    <a:pos x="0" y="70"/>
                  </a:cxn>
                  <a:cxn ang="0">
                    <a:pos x="0" y="58"/>
                  </a:cxn>
                  <a:cxn ang="0">
                    <a:pos x="0" y="45"/>
                  </a:cxn>
                  <a:cxn ang="0">
                    <a:pos x="2" y="33"/>
                  </a:cxn>
                  <a:cxn ang="0">
                    <a:pos x="4" y="23"/>
                  </a:cxn>
                  <a:cxn ang="0">
                    <a:pos x="7" y="14"/>
                  </a:cxn>
                  <a:cxn ang="0">
                    <a:pos x="9" y="10"/>
                  </a:cxn>
                  <a:cxn ang="0">
                    <a:pos x="11" y="7"/>
                  </a:cxn>
                  <a:cxn ang="0">
                    <a:pos x="14" y="4"/>
                  </a:cxn>
                  <a:cxn ang="0">
                    <a:pos x="16" y="2"/>
                  </a:cxn>
                  <a:cxn ang="0">
                    <a:pos x="19" y="1"/>
                  </a:cxn>
                  <a:cxn ang="0">
                    <a:pos x="22" y="0"/>
                  </a:cxn>
                  <a:cxn ang="0">
                    <a:pos x="25" y="0"/>
                  </a:cxn>
                  <a:cxn ang="0">
                    <a:pos x="28" y="1"/>
                  </a:cxn>
                </a:cxnLst>
                <a:rect l="0" t="0" r="r" b="b"/>
                <a:pathLst>
                  <a:path w="53" h="125">
                    <a:moveTo>
                      <a:pt x="28" y="1"/>
                    </a:moveTo>
                    <a:lnTo>
                      <a:pt x="35" y="6"/>
                    </a:lnTo>
                    <a:lnTo>
                      <a:pt x="41" y="13"/>
                    </a:lnTo>
                    <a:lnTo>
                      <a:pt x="45" y="21"/>
                    </a:lnTo>
                    <a:lnTo>
                      <a:pt x="49" y="29"/>
                    </a:lnTo>
                    <a:lnTo>
                      <a:pt x="51" y="39"/>
                    </a:lnTo>
                    <a:lnTo>
                      <a:pt x="52" y="49"/>
                    </a:lnTo>
                    <a:lnTo>
                      <a:pt x="53" y="61"/>
                    </a:lnTo>
                    <a:lnTo>
                      <a:pt x="53" y="72"/>
                    </a:lnTo>
                    <a:lnTo>
                      <a:pt x="51" y="82"/>
                    </a:lnTo>
                    <a:lnTo>
                      <a:pt x="50" y="92"/>
                    </a:lnTo>
                    <a:lnTo>
                      <a:pt x="47" y="101"/>
                    </a:lnTo>
                    <a:lnTo>
                      <a:pt x="44" y="109"/>
                    </a:lnTo>
                    <a:lnTo>
                      <a:pt x="39" y="115"/>
                    </a:lnTo>
                    <a:lnTo>
                      <a:pt x="34" y="120"/>
                    </a:lnTo>
                    <a:lnTo>
                      <a:pt x="31" y="122"/>
                    </a:lnTo>
                    <a:lnTo>
                      <a:pt x="29" y="124"/>
                    </a:lnTo>
                    <a:lnTo>
                      <a:pt x="26" y="125"/>
                    </a:lnTo>
                    <a:lnTo>
                      <a:pt x="23" y="125"/>
                    </a:lnTo>
                    <a:lnTo>
                      <a:pt x="20" y="124"/>
                    </a:lnTo>
                    <a:lnTo>
                      <a:pt x="17" y="123"/>
                    </a:lnTo>
                    <a:lnTo>
                      <a:pt x="15" y="121"/>
                    </a:lnTo>
                    <a:lnTo>
                      <a:pt x="12" y="119"/>
                    </a:lnTo>
                    <a:lnTo>
                      <a:pt x="8" y="112"/>
                    </a:lnTo>
                    <a:lnTo>
                      <a:pt x="5" y="103"/>
                    </a:lnTo>
                    <a:lnTo>
                      <a:pt x="3" y="93"/>
                    </a:lnTo>
                    <a:lnTo>
                      <a:pt x="1" y="82"/>
                    </a:lnTo>
                    <a:lnTo>
                      <a:pt x="0" y="70"/>
                    </a:lnTo>
                    <a:lnTo>
                      <a:pt x="0" y="58"/>
                    </a:lnTo>
                    <a:lnTo>
                      <a:pt x="0" y="45"/>
                    </a:lnTo>
                    <a:lnTo>
                      <a:pt x="2" y="33"/>
                    </a:lnTo>
                    <a:lnTo>
                      <a:pt x="4" y="23"/>
                    </a:lnTo>
                    <a:lnTo>
                      <a:pt x="7" y="14"/>
                    </a:lnTo>
                    <a:lnTo>
                      <a:pt x="9" y="10"/>
                    </a:lnTo>
                    <a:lnTo>
                      <a:pt x="11" y="7"/>
                    </a:lnTo>
                    <a:lnTo>
                      <a:pt x="14" y="4"/>
                    </a:lnTo>
                    <a:lnTo>
                      <a:pt x="16" y="2"/>
                    </a:lnTo>
                    <a:lnTo>
                      <a:pt x="19" y="1"/>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1" name="Freeform 206"/>
              <p:cNvSpPr>
                <a:spLocks noChangeAspect="1"/>
              </p:cNvSpPr>
              <p:nvPr/>
            </p:nvSpPr>
            <p:spPr bwMode="auto">
              <a:xfrm>
                <a:off x="2711" y="2290"/>
                <a:ext cx="14" cy="34"/>
              </a:xfrm>
              <a:custGeom>
                <a:avLst/>
                <a:gdLst/>
                <a:ahLst/>
                <a:cxnLst>
                  <a:cxn ang="0">
                    <a:pos x="28" y="1"/>
                  </a:cxn>
                  <a:cxn ang="0">
                    <a:pos x="35" y="6"/>
                  </a:cxn>
                  <a:cxn ang="0">
                    <a:pos x="41" y="13"/>
                  </a:cxn>
                  <a:cxn ang="0">
                    <a:pos x="45" y="21"/>
                  </a:cxn>
                  <a:cxn ang="0">
                    <a:pos x="49" y="29"/>
                  </a:cxn>
                  <a:cxn ang="0">
                    <a:pos x="51" y="39"/>
                  </a:cxn>
                  <a:cxn ang="0">
                    <a:pos x="52" y="49"/>
                  </a:cxn>
                  <a:cxn ang="0">
                    <a:pos x="53" y="61"/>
                  </a:cxn>
                  <a:cxn ang="0">
                    <a:pos x="53" y="72"/>
                  </a:cxn>
                  <a:cxn ang="0">
                    <a:pos x="51" y="82"/>
                  </a:cxn>
                  <a:cxn ang="0">
                    <a:pos x="50" y="92"/>
                  </a:cxn>
                  <a:cxn ang="0">
                    <a:pos x="47" y="101"/>
                  </a:cxn>
                  <a:cxn ang="0">
                    <a:pos x="44" y="109"/>
                  </a:cxn>
                  <a:cxn ang="0">
                    <a:pos x="39" y="115"/>
                  </a:cxn>
                  <a:cxn ang="0">
                    <a:pos x="34" y="120"/>
                  </a:cxn>
                  <a:cxn ang="0">
                    <a:pos x="31" y="122"/>
                  </a:cxn>
                  <a:cxn ang="0">
                    <a:pos x="29" y="124"/>
                  </a:cxn>
                  <a:cxn ang="0">
                    <a:pos x="26" y="125"/>
                  </a:cxn>
                  <a:cxn ang="0">
                    <a:pos x="23" y="125"/>
                  </a:cxn>
                  <a:cxn ang="0">
                    <a:pos x="20" y="124"/>
                  </a:cxn>
                  <a:cxn ang="0">
                    <a:pos x="17" y="123"/>
                  </a:cxn>
                  <a:cxn ang="0">
                    <a:pos x="15" y="121"/>
                  </a:cxn>
                  <a:cxn ang="0">
                    <a:pos x="12" y="119"/>
                  </a:cxn>
                  <a:cxn ang="0">
                    <a:pos x="8" y="112"/>
                  </a:cxn>
                  <a:cxn ang="0">
                    <a:pos x="5" y="103"/>
                  </a:cxn>
                  <a:cxn ang="0">
                    <a:pos x="3" y="93"/>
                  </a:cxn>
                  <a:cxn ang="0">
                    <a:pos x="1" y="82"/>
                  </a:cxn>
                  <a:cxn ang="0">
                    <a:pos x="0" y="70"/>
                  </a:cxn>
                  <a:cxn ang="0">
                    <a:pos x="0" y="58"/>
                  </a:cxn>
                  <a:cxn ang="0">
                    <a:pos x="0" y="45"/>
                  </a:cxn>
                  <a:cxn ang="0">
                    <a:pos x="2" y="33"/>
                  </a:cxn>
                  <a:cxn ang="0">
                    <a:pos x="4" y="23"/>
                  </a:cxn>
                  <a:cxn ang="0">
                    <a:pos x="7" y="14"/>
                  </a:cxn>
                  <a:cxn ang="0">
                    <a:pos x="9" y="10"/>
                  </a:cxn>
                  <a:cxn ang="0">
                    <a:pos x="11" y="7"/>
                  </a:cxn>
                  <a:cxn ang="0">
                    <a:pos x="14" y="4"/>
                  </a:cxn>
                  <a:cxn ang="0">
                    <a:pos x="16" y="2"/>
                  </a:cxn>
                  <a:cxn ang="0">
                    <a:pos x="19" y="1"/>
                  </a:cxn>
                  <a:cxn ang="0">
                    <a:pos x="22" y="0"/>
                  </a:cxn>
                  <a:cxn ang="0">
                    <a:pos x="25" y="0"/>
                  </a:cxn>
                  <a:cxn ang="0">
                    <a:pos x="28" y="1"/>
                  </a:cxn>
                </a:cxnLst>
                <a:rect l="0" t="0" r="r" b="b"/>
                <a:pathLst>
                  <a:path w="53" h="125">
                    <a:moveTo>
                      <a:pt x="28" y="1"/>
                    </a:moveTo>
                    <a:lnTo>
                      <a:pt x="35" y="6"/>
                    </a:lnTo>
                    <a:lnTo>
                      <a:pt x="41" y="13"/>
                    </a:lnTo>
                    <a:lnTo>
                      <a:pt x="45" y="21"/>
                    </a:lnTo>
                    <a:lnTo>
                      <a:pt x="49" y="29"/>
                    </a:lnTo>
                    <a:lnTo>
                      <a:pt x="51" y="39"/>
                    </a:lnTo>
                    <a:lnTo>
                      <a:pt x="52" y="49"/>
                    </a:lnTo>
                    <a:lnTo>
                      <a:pt x="53" y="61"/>
                    </a:lnTo>
                    <a:lnTo>
                      <a:pt x="53" y="72"/>
                    </a:lnTo>
                    <a:lnTo>
                      <a:pt x="51" y="82"/>
                    </a:lnTo>
                    <a:lnTo>
                      <a:pt x="50" y="92"/>
                    </a:lnTo>
                    <a:lnTo>
                      <a:pt x="47" y="101"/>
                    </a:lnTo>
                    <a:lnTo>
                      <a:pt x="44" y="109"/>
                    </a:lnTo>
                    <a:lnTo>
                      <a:pt x="39" y="115"/>
                    </a:lnTo>
                    <a:lnTo>
                      <a:pt x="34" y="120"/>
                    </a:lnTo>
                    <a:lnTo>
                      <a:pt x="31" y="122"/>
                    </a:lnTo>
                    <a:lnTo>
                      <a:pt x="29" y="124"/>
                    </a:lnTo>
                    <a:lnTo>
                      <a:pt x="26" y="125"/>
                    </a:lnTo>
                    <a:lnTo>
                      <a:pt x="23" y="125"/>
                    </a:lnTo>
                    <a:lnTo>
                      <a:pt x="20" y="124"/>
                    </a:lnTo>
                    <a:lnTo>
                      <a:pt x="17" y="123"/>
                    </a:lnTo>
                    <a:lnTo>
                      <a:pt x="15" y="121"/>
                    </a:lnTo>
                    <a:lnTo>
                      <a:pt x="12" y="119"/>
                    </a:lnTo>
                    <a:lnTo>
                      <a:pt x="8" y="112"/>
                    </a:lnTo>
                    <a:lnTo>
                      <a:pt x="5" y="103"/>
                    </a:lnTo>
                    <a:lnTo>
                      <a:pt x="3" y="93"/>
                    </a:lnTo>
                    <a:lnTo>
                      <a:pt x="1" y="82"/>
                    </a:lnTo>
                    <a:lnTo>
                      <a:pt x="0" y="70"/>
                    </a:lnTo>
                    <a:lnTo>
                      <a:pt x="0" y="58"/>
                    </a:lnTo>
                    <a:lnTo>
                      <a:pt x="0" y="45"/>
                    </a:lnTo>
                    <a:lnTo>
                      <a:pt x="2" y="33"/>
                    </a:lnTo>
                    <a:lnTo>
                      <a:pt x="4" y="23"/>
                    </a:lnTo>
                    <a:lnTo>
                      <a:pt x="7" y="14"/>
                    </a:lnTo>
                    <a:lnTo>
                      <a:pt x="9" y="10"/>
                    </a:lnTo>
                    <a:lnTo>
                      <a:pt x="11" y="7"/>
                    </a:lnTo>
                    <a:lnTo>
                      <a:pt x="14" y="4"/>
                    </a:lnTo>
                    <a:lnTo>
                      <a:pt x="16" y="2"/>
                    </a:lnTo>
                    <a:lnTo>
                      <a:pt x="19" y="1"/>
                    </a:lnTo>
                    <a:lnTo>
                      <a:pt x="22" y="0"/>
                    </a:lnTo>
                    <a:lnTo>
                      <a:pt x="25" y="0"/>
                    </a:lnTo>
                    <a:lnTo>
                      <a:pt x="28"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2" name="Freeform 207"/>
              <p:cNvSpPr>
                <a:spLocks noChangeAspect="1"/>
              </p:cNvSpPr>
              <p:nvPr/>
            </p:nvSpPr>
            <p:spPr bwMode="auto">
              <a:xfrm>
                <a:off x="3206" y="1579"/>
                <a:ext cx="232" cy="1121"/>
              </a:xfrm>
              <a:custGeom>
                <a:avLst/>
                <a:gdLst/>
                <a:ahLst/>
                <a:cxnLst>
                  <a:cxn ang="0">
                    <a:pos x="43" y="0"/>
                  </a:cxn>
                  <a:cxn ang="0">
                    <a:pos x="929" y="33"/>
                  </a:cxn>
                  <a:cxn ang="0">
                    <a:pos x="907" y="4481"/>
                  </a:cxn>
                  <a:cxn ang="0">
                    <a:pos x="0" y="4400"/>
                  </a:cxn>
                  <a:cxn ang="0">
                    <a:pos x="43" y="0"/>
                  </a:cxn>
                </a:cxnLst>
                <a:rect l="0" t="0" r="r" b="b"/>
                <a:pathLst>
                  <a:path w="929" h="4481">
                    <a:moveTo>
                      <a:pt x="43" y="0"/>
                    </a:moveTo>
                    <a:lnTo>
                      <a:pt x="929" y="33"/>
                    </a:lnTo>
                    <a:lnTo>
                      <a:pt x="907" y="4481"/>
                    </a:lnTo>
                    <a:lnTo>
                      <a:pt x="0" y="4400"/>
                    </a:lnTo>
                    <a:lnTo>
                      <a:pt x="43" y="0"/>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3" name="Freeform 208"/>
              <p:cNvSpPr>
                <a:spLocks noChangeAspect="1"/>
              </p:cNvSpPr>
              <p:nvPr/>
            </p:nvSpPr>
            <p:spPr bwMode="auto">
              <a:xfrm>
                <a:off x="3206" y="1579"/>
                <a:ext cx="232" cy="1121"/>
              </a:xfrm>
              <a:custGeom>
                <a:avLst/>
                <a:gdLst/>
                <a:ahLst/>
                <a:cxnLst>
                  <a:cxn ang="0">
                    <a:pos x="43" y="0"/>
                  </a:cxn>
                  <a:cxn ang="0">
                    <a:pos x="929" y="33"/>
                  </a:cxn>
                  <a:cxn ang="0">
                    <a:pos x="907" y="4481"/>
                  </a:cxn>
                  <a:cxn ang="0">
                    <a:pos x="0" y="4400"/>
                  </a:cxn>
                  <a:cxn ang="0">
                    <a:pos x="43" y="0"/>
                  </a:cxn>
                </a:cxnLst>
                <a:rect l="0" t="0" r="r" b="b"/>
                <a:pathLst>
                  <a:path w="929" h="4481">
                    <a:moveTo>
                      <a:pt x="43" y="0"/>
                    </a:moveTo>
                    <a:lnTo>
                      <a:pt x="929" y="33"/>
                    </a:lnTo>
                    <a:lnTo>
                      <a:pt x="907" y="4481"/>
                    </a:lnTo>
                    <a:lnTo>
                      <a:pt x="0" y="4400"/>
                    </a:lnTo>
                    <a:lnTo>
                      <a:pt x="43"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4" name="Freeform 209"/>
              <p:cNvSpPr>
                <a:spLocks noChangeAspect="1"/>
              </p:cNvSpPr>
              <p:nvPr/>
            </p:nvSpPr>
            <p:spPr bwMode="auto">
              <a:xfrm>
                <a:off x="2470" y="2632"/>
                <a:ext cx="1023" cy="215"/>
              </a:xfrm>
              <a:custGeom>
                <a:avLst/>
                <a:gdLst/>
                <a:ahLst/>
                <a:cxnLst>
                  <a:cxn ang="0">
                    <a:pos x="4098" y="275"/>
                  </a:cxn>
                  <a:cxn ang="0">
                    <a:pos x="821" y="0"/>
                  </a:cxn>
                  <a:cxn ang="0">
                    <a:pos x="0" y="378"/>
                  </a:cxn>
                  <a:cxn ang="0">
                    <a:pos x="308" y="518"/>
                  </a:cxn>
                  <a:cxn ang="0">
                    <a:pos x="3174" y="864"/>
                  </a:cxn>
                  <a:cxn ang="0">
                    <a:pos x="4098" y="275"/>
                  </a:cxn>
                </a:cxnLst>
                <a:rect l="0" t="0" r="r" b="b"/>
                <a:pathLst>
                  <a:path w="4098" h="864">
                    <a:moveTo>
                      <a:pt x="4098" y="275"/>
                    </a:moveTo>
                    <a:lnTo>
                      <a:pt x="821" y="0"/>
                    </a:lnTo>
                    <a:lnTo>
                      <a:pt x="0" y="378"/>
                    </a:lnTo>
                    <a:lnTo>
                      <a:pt x="308" y="518"/>
                    </a:lnTo>
                    <a:lnTo>
                      <a:pt x="3174" y="864"/>
                    </a:lnTo>
                    <a:lnTo>
                      <a:pt x="4098" y="275"/>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5" name="Freeform 210"/>
              <p:cNvSpPr>
                <a:spLocks noChangeAspect="1"/>
              </p:cNvSpPr>
              <p:nvPr/>
            </p:nvSpPr>
            <p:spPr bwMode="auto">
              <a:xfrm>
                <a:off x="2470" y="2632"/>
                <a:ext cx="1023" cy="215"/>
              </a:xfrm>
              <a:custGeom>
                <a:avLst/>
                <a:gdLst/>
                <a:ahLst/>
                <a:cxnLst>
                  <a:cxn ang="0">
                    <a:pos x="4098" y="275"/>
                  </a:cxn>
                  <a:cxn ang="0">
                    <a:pos x="821" y="0"/>
                  </a:cxn>
                  <a:cxn ang="0">
                    <a:pos x="0" y="378"/>
                  </a:cxn>
                  <a:cxn ang="0">
                    <a:pos x="308" y="518"/>
                  </a:cxn>
                  <a:cxn ang="0">
                    <a:pos x="3174" y="864"/>
                  </a:cxn>
                  <a:cxn ang="0">
                    <a:pos x="4098" y="275"/>
                  </a:cxn>
                </a:cxnLst>
                <a:rect l="0" t="0" r="r" b="b"/>
                <a:pathLst>
                  <a:path w="4098" h="864">
                    <a:moveTo>
                      <a:pt x="4098" y="275"/>
                    </a:moveTo>
                    <a:lnTo>
                      <a:pt x="821" y="0"/>
                    </a:lnTo>
                    <a:lnTo>
                      <a:pt x="0" y="378"/>
                    </a:lnTo>
                    <a:lnTo>
                      <a:pt x="308" y="518"/>
                    </a:lnTo>
                    <a:lnTo>
                      <a:pt x="3174" y="864"/>
                    </a:lnTo>
                    <a:lnTo>
                      <a:pt x="4098" y="27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6" name="Freeform 211"/>
              <p:cNvSpPr>
                <a:spLocks noChangeAspect="1"/>
              </p:cNvSpPr>
              <p:nvPr/>
            </p:nvSpPr>
            <p:spPr bwMode="auto">
              <a:xfrm>
                <a:off x="2889" y="2668"/>
                <a:ext cx="40" cy="19"/>
              </a:xfrm>
              <a:custGeom>
                <a:avLst/>
                <a:gdLst/>
                <a:ahLst/>
                <a:cxnLst>
                  <a:cxn ang="0">
                    <a:pos x="87" y="65"/>
                  </a:cxn>
                  <a:cxn ang="0">
                    <a:pos x="102" y="61"/>
                  </a:cxn>
                  <a:cxn ang="0">
                    <a:pos x="116" y="56"/>
                  </a:cxn>
                  <a:cxn ang="0">
                    <a:pos x="129" y="50"/>
                  </a:cxn>
                  <a:cxn ang="0">
                    <a:pos x="140" y="43"/>
                  </a:cxn>
                  <a:cxn ang="0">
                    <a:pos x="148" y="37"/>
                  </a:cxn>
                  <a:cxn ang="0">
                    <a:pos x="154" y="30"/>
                  </a:cxn>
                  <a:cxn ang="0">
                    <a:pos x="156" y="27"/>
                  </a:cxn>
                  <a:cxn ang="0">
                    <a:pos x="157" y="24"/>
                  </a:cxn>
                  <a:cxn ang="0">
                    <a:pos x="157" y="21"/>
                  </a:cxn>
                  <a:cxn ang="0">
                    <a:pos x="157" y="17"/>
                  </a:cxn>
                  <a:cxn ang="0">
                    <a:pos x="155" y="15"/>
                  </a:cxn>
                  <a:cxn ang="0">
                    <a:pos x="153" y="11"/>
                  </a:cxn>
                  <a:cxn ang="0">
                    <a:pos x="151" y="9"/>
                  </a:cxn>
                  <a:cxn ang="0">
                    <a:pos x="147" y="7"/>
                  </a:cxn>
                  <a:cxn ang="0">
                    <a:pos x="139" y="3"/>
                  </a:cxn>
                  <a:cxn ang="0">
                    <a:pos x="127" y="1"/>
                  </a:cxn>
                  <a:cxn ang="0">
                    <a:pos x="115" y="0"/>
                  </a:cxn>
                  <a:cxn ang="0">
                    <a:pos x="101" y="1"/>
                  </a:cxn>
                  <a:cxn ang="0">
                    <a:pos x="86" y="3"/>
                  </a:cxn>
                  <a:cxn ang="0">
                    <a:pos x="71" y="6"/>
                  </a:cxn>
                  <a:cxn ang="0">
                    <a:pos x="54" y="10"/>
                  </a:cxn>
                  <a:cxn ang="0">
                    <a:pos x="41" y="17"/>
                  </a:cxn>
                  <a:cxn ang="0">
                    <a:pos x="29" y="22"/>
                  </a:cxn>
                  <a:cxn ang="0">
                    <a:pos x="19" y="29"/>
                  </a:cxn>
                  <a:cxn ang="0">
                    <a:pos x="11" y="35"/>
                  </a:cxn>
                  <a:cxn ang="0">
                    <a:pos x="5" y="42"/>
                  </a:cxn>
                  <a:cxn ang="0">
                    <a:pos x="3" y="45"/>
                  </a:cxn>
                  <a:cxn ang="0">
                    <a:pos x="2" y="49"/>
                  </a:cxn>
                  <a:cxn ang="0">
                    <a:pos x="1" y="52"/>
                  </a:cxn>
                  <a:cxn ang="0">
                    <a:pos x="0" y="55"/>
                  </a:cxn>
                  <a:cxn ang="0">
                    <a:pos x="2" y="58"/>
                  </a:cxn>
                  <a:cxn ang="0">
                    <a:pos x="4" y="60"/>
                  </a:cxn>
                  <a:cxn ang="0">
                    <a:pos x="6" y="63"/>
                  </a:cxn>
                  <a:cxn ang="0">
                    <a:pos x="10" y="65"/>
                  </a:cxn>
                  <a:cxn ang="0">
                    <a:pos x="18" y="68"/>
                  </a:cxn>
                  <a:cxn ang="0">
                    <a:pos x="29" y="70"/>
                  </a:cxn>
                  <a:cxn ang="0">
                    <a:pos x="41" y="71"/>
                  </a:cxn>
                  <a:cxn ang="0">
                    <a:pos x="55" y="70"/>
                  </a:cxn>
                  <a:cxn ang="0">
                    <a:pos x="71" y="69"/>
                  </a:cxn>
                  <a:cxn ang="0">
                    <a:pos x="87" y="65"/>
                  </a:cxn>
                </a:cxnLst>
                <a:rect l="0" t="0" r="r" b="b"/>
                <a:pathLst>
                  <a:path w="157" h="71">
                    <a:moveTo>
                      <a:pt x="87" y="65"/>
                    </a:moveTo>
                    <a:lnTo>
                      <a:pt x="102" y="61"/>
                    </a:lnTo>
                    <a:lnTo>
                      <a:pt x="116" y="56"/>
                    </a:lnTo>
                    <a:lnTo>
                      <a:pt x="129" y="50"/>
                    </a:lnTo>
                    <a:lnTo>
                      <a:pt x="140" y="43"/>
                    </a:lnTo>
                    <a:lnTo>
                      <a:pt x="148" y="37"/>
                    </a:lnTo>
                    <a:lnTo>
                      <a:pt x="154" y="30"/>
                    </a:lnTo>
                    <a:lnTo>
                      <a:pt x="156" y="27"/>
                    </a:lnTo>
                    <a:lnTo>
                      <a:pt x="157" y="24"/>
                    </a:lnTo>
                    <a:lnTo>
                      <a:pt x="157" y="21"/>
                    </a:lnTo>
                    <a:lnTo>
                      <a:pt x="157" y="17"/>
                    </a:lnTo>
                    <a:lnTo>
                      <a:pt x="155" y="15"/>
                    </a:lnTo>
                    <a:lnTo>
                      <a:pt x="153" y="11"/>
                    </a:lnTo>
                    <a:lnTo>
                      <a:pt x="151" y="9"/>
                    </a:lnTo>
                    <a:lnTo>
                      <a:pt x="147" y="7"/>
                    </a:lnTo>
                    <a:lnTo>
                      <a:pt x="139" y="3"/>
                    </a:lnTo>
                    <a:lnTo>
                      <a:pt x="127" y="1"/>
                    </a:lnTo>
                    <a:lnTo>
                      <a:pt x="115" y="0"/>
                    </a:lnTo>
                    <a:lnTo>
                      <a:pt x="101" y="1"/>
                    </a:lnTo>
                    <a:lnTo>
                      <a:pt x="86" y="3"/>
                    </a:lnTo>
                    <a:lnTo>
                      <a:pt x="71" y="6"/>
                    </a:lnTo>
                    <a:lnTo>
                      <a:pt x="54" y="10"/>
                    </a:lnTo>
                    <a:lnTo>
                      <a:pt x="41" y="17"/>
                    </a:lnTo>
                    <a:lnTo>
                      <a:pt x="29" y="22"/>
                    </a:lnTo>
                    <a:lnTo>
                      <a:pt x="19" y="29"/>
                    </a:lnTo>
                    <a:lnTo>
                      <a:pt x="11" y="35"/>
                    </a:lnTo>
                    <a:lnTo>
                      <a:pt x="5" y="42"/>
                    </a:lnTo>
                    <a:lnTo>
                      <a:pt x="3" y="45"/>
                    </a:lnTo>
                    <a:lnTo>
                      <a:pt x="2" y="49"/>
                    </a:lnTo>
                    <a:lnTo>
                      <a:pt x="1" y="52"/>
                    </a:lnTo>
                    <a:lnTo>
                      <a:pt x="0" y="55"/>
                    </a:lnTo>
                    <a:lnTo>
                      <a:pt x="2" y="58"/>
                    </a:lnTo>
                    <a:lnTo>
                      <a:pt x="4" y="60"/>
                    </a:lnTo>
                    <a:lnTo>
                      <a:pt x="6" y="63"/>
                    </a:lnTo>
                    <a:lnTo>
                      <a:pt x="10" y="65"/>
                    </a:lnTo>
                    <a:lnTo>
                      <a:pt x="18" y="68"/>
                    </a:lnTo>
                    <a:lnTo>
                      <a:pt x="29" y="70"/>
                    </a:lnTo>
                    <a:lnTo>
                      <a:pt x="41" y="71"/>
                    </a:lnTo>
                    <a:lnTo>
                      <a:pt x="55" y="70"/>
                    </a:lnTo>
                    <a:lnTo>
                      <a:pt x="71" y="69"/>
                    </a:lnTo>
                    <a:lnTo>
                      <a:pt x="87" y="65"/>
                    </a:lnTo>
                    <a:close/>
                  </a:path>
                </a:pathLst>
              </a:custGeom>
              <a:solidFill>
                <a:srgbClr val="00924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7" name="Freeform 212"/>
              <p:cNvSpPr>
                <a:spLocks noChangeAspect="1"/>
              </p:cNvSpPr>
              <p:nvPr/>
            </p:nvSpPr>
            <p:spPr bwMode="auto">
              <a:xfrm>
                <a:off x="2887" y="2624"/>
                <a:ext cx="37" cy="57"/>
              </a:xfrm>
              <a:custGeom>
                <a:avLst/>
                <a:gdLst/>
                <a:ahLst/>
                <a:cxnLst>
                  <a:cxn ang="0">
                    <a:pos x="143" y="178"/>
                  </a:cxn>
                  <a:cxn ang="0">
                    <a:pos x="145" y="185"/>
                  </a:cxn>
                  <a:cxn ang="0">
                    <a:pos x="142" y="195"/>
                  </a:cxn>
                  <a:cxn ang="0">
                    <a:pos x="133" y="206"/>
                  </a:cxn>
                  <a:cxn ang="0">
                    <a:pos x="120" y="217"/>
                  </a:cxn>
                  <a:cxn ang="0">
                    <a:pos x="102" y="225"/>
                  </a:cxn>
                  <a:cxn ang="0">
                    <a:pos x="77" y="229"/>
                  </a:cxn>
                  <a:cxn ang="0">
                    <a:pos x="45" y="228"/>
                  </a:cxn>
                  <a:cxn ang="0">
                    <a:pos x="25" y="224"/>
                  </a:cxn>
                  <a:cxn ang="0">
                    <a:pos x="23" y="218"/>
                  </a:cxn>
                  <a:cxn ang="0">
                    <a:pos x="27" y="210"/>
                  </a:cxn>
                  <a:cxn ang="0">
                    <a:pos x="39" y="198"/>
                  </a:cxn>
                  <a:cxn ang="0">
                    <a:pos x="49" y="185"/>
                  </a:cxn>
                  <a:cxn ang="0">
                    <a:pos x="54" y="172"/>
                  </a:cxn>
                  <a:cxn ang="0">
                    <a:pos x="55" y="158"/>
                  </a:cxn>
                  <a:cxn ang="0">
                    <a:pos x="48" y="128"/>
                  </a:cxn>
                  <a:cxn ang="0">
                    <a:pos x="34" y="78"/>
                  </a:cxn>
                  <a:cxn ang="0">
                    <a:pos x="24" y="61"/>
                  </a:cxn>
                  <a:cxn ang="0">
                    <a:pos x="6" y="38"/>
                  </a:cxn>
                  <a:cxn ang="0">
                    <a:pos x="1" y="28"/>
                  </a:cxn>
                  <a:cxn ang="0">
                    <a:pos x="1" y="19"/>
                  </a:cxn>
                  <a:cxn ang="0">
                    <a:pos x="6" y="12"/>
                  </a:cxn>
                  <a:cxn ang="0">
                    <a:pos x="21" y="4"/>
                  </a:cxn>
                  <a:cxn ang="0">
                    <a:pos x="35" y="0"/>
                  </a:cxn>
                  <a:cxn ang="0">
                    <a:pos x="43" y="1"/>
                  </a:cxn>
                  <a:cxn ang="0">
                    <a:pos x="50" y="5"/>
                  </a:cxn>
                  <a:cxn ang="0">
                    <a:pos x="55" y="13"/>
                  </a:cxn>
                  <a:cxn ang="0">
                    <a:pos x="58" y="25"/>
                  </a:cxn>
                  <a:cxn ang="0">
                    <a:pos x="59" y="42"/>
                  </a:cxn>
                  <a:cxn ang="0">
                    <a:pos x="61" y="64"/>
                  </a:cxn>
                  <a:cxn ang="0">
                    <a:pos x="73" y="106"/>
                  </a:cxn>
                  <a:cxn ang="0">
                    <a:pos x="82" y="135"/>
                  </a:cxn>
                  <a:cxn ang="0">
                    <a:pos x="91" y="152"/>
                  </a:cxn>
                  <a:cxn ang="0">
                    <a:pos x="101" y="163"/>
                  </a:cxn>
                  <a:cxn ang="0">
                    <a:pos x="110" y="171"/>
                  </a:cxn>
                  <a:cxn ang="0">
                    <a:pos x="119" y="175"/>
                  </a:cxn>
                  <a:cxn ang="0">
                    <a:pos x="130" y="178"/>
                  </a:cxn>
                  <a:cxn ang="0">
                    <a:pos x="139" y="177"/>
                  </a:cxn>
                </a:cxnLst>
                <a:rect l="0" t="0" r="r" b="b"/>
                <a:pathLst>
                  <a:path w="145" h="230">
                    <a:moveTo>
                      <a:pt x="140" y="177"/>
                    </a:moveTo>
                    <a:lnTo>
                      <a:pt x="143" y="178"/>
                    </a:lnTo>
                    <a:lnTo>
                      <a:pt x="144" y="181"/>
                    </a:lnTo>
                    <a:lnTo>
                      <a:pt x="145" y="185"/>
                    </a:lnTo>
                    <a:lnTo>
                      <a:pt x="144" y="189"/>
                    </a:lnTo>
                    <a:lnTo>
                      <a:pt x="142" y="195"/>
                    </a:lnTo>
                    <a:lnTo>
                      <a:pt x="139" y="201"/>
                    </a:lnTo>
                    <a:lnTo>
                      <a:pt x="133" y="206"/>
                    </a:lnTo>
                    <a:lnTo>
                      <a:pt x="127" y="211"/>
                    </a:lnTo>
                    <a:lnTo>
                      <a:pt x="120" y="217"/>
                    </a:lnTo>
                    <a:lnTo>
                      <a:pt x="112" y="221"/>
                    </a:lnTo>
                    <a:lnTo>
                      <a:pt x="102" y="225"/>
                    </a:lnTo>
                    <a:lnTo>
                      <a:pt x="90" y="228"/>
                    </a:lnTo>
                    <a:lnTo>
                      <a:pt x="77" y="229"/>
                    </a:lnTo>
                    <a:lnTo>
                      <a:pt x="61" y="230"/>
                    </a:lnTo>
                    <a:lnTo>
                      <a:pt x="45" y="228"/>
                    </a:lnTo>
                    <a:lnTo>
                      <a:pt x="27" y="225"/>
                    </a:lnTo>
                    <a:lnTo>
                      <a:pt x="25" y="224"/>
                    </a:lnTo>
                    <a:lnTo>
                      <a:pt x="23" y="221"/>
                    </a:lnTo>
                    <a:lnTo>
                      <a:pt x="23" y="218"/>
                    </a:lnTo>
                    <a:lnTo>
                      <a:pt x="24" y="214"/>
                    </a:lnTo>
                    <a:lnTo>
                      <a:pt x="27" y="210"/>
                    </a:lnTo>
                    <a:lnTo>
                      <a:pt x="32" y="204"/>
                    </a:lnTo>
                    <a:lnTo>
                      <a:pt x="39" y="198"/>
                    </a:lnTo>
                    <a:lnTo>
                      <a:pt x="45" y="192"/>
                    </a:lnTo>
                    <a:lnTo>
                      <a:pt x="49" y="185"/>
                    </a:lnTo>
                    <a:lnTo>
                      <a:pt x="53" y="179"/>
                    </a:lnTo>
                    <a:lnTo>
                      <a:pt x="54" y="172"/>
                    </a:lnTo>
                    <a:lnTo>
                      <a:pt x="55" y="165"/>
                    </a:lnTo>
                    <a:lnTo>
                      <a:pt x="55" y="158"/>
                    </a:lnTo>
                    <a:lnTo>
                      <a:pt x="53" y="150"/>
                    </a:lnTo>
                    <a:lnTo>
                      <a:pt x="48" y="128"/>
                    </a:lnTo>
                    <a:lnTo>
                      <a:pt x="41" y="101"/>
                    </a:lnTo>
                    <a:lnTo>
                      <a:pt x="34" y="78"/>
                    </a:lnTo>
                    <a:lnTo>
                      <a:pt x="32" y="69"/>
                    </a:lnTo>
                    <a:lnTo>
                      <a:pt x="24" y="61"/>
                    </a:lnTo>
                    <a:lnTo>
                      <a:pt x="9" y="44"/>
                    </a:lnTo>
                    <a:lnTo>
                      <a:pt x="6" y="38"/>
                    </a:lnTo>
                    <a:lnTo>
                      <a:pt x="3" y="33"/>
                    </a:lnTo>
                    <a:lnTo>
                      <a:pt x="1" y="28"/>
                    </a:lnTo>
                    <a:lnTo>
                      <a:pt x="0" y="23"/>
                    </a:lnTo>
                    <a:lnTo>
                      <a:pt x="1" y="19"/>
                    </a:lnTo>
                    <a:lnTo>
                      <a:pt x="2" y="15"/>
                    </a:lnTo>
                    <a:lnTo>
                      <a:pt x="6" y="12"/>
                    </a:lnTo>
                    <a:lnTo>
                      <a:pt x="11" y="9"/>
                    </a:lnTo>
                    <a:lnTo>
                      <a:pt x="21" y="4"/>
                    </a:lnTo>
                    <a:lnTo>
                      <a:pt x="30" y="1"/>
                    </a:lnTo>
                    <a:lnTo>
                      <a:pt x="35" y="0"/>
                    </a:lnTo>
                    <a:lnTo>
                      <a:pt x="39" y="0"/>
                    </a:lnTo>
                    <a:lnTo>
                      <a:pt x="43" y="1"/>
                    </a:lnTo>
                    <a:lnTo>
                      <a:pt x="47" y="3"/>
                    </a:lnTo>
                    <a:lnTo>
                      <a:pt x="50" y="5"/>
                    </a:lnTo>
                    <a:lnTo>
                      <a:pt x="53" y="9"/>
                    </a:lnTo>
                    <a:lnTo>
                      <a:pt x="55" y="13"/>
                    </a:lnTo>
                    <a:lnTo>
                      <a:pt x="57" y="18"/>
                    </a:lnTo>
                    <a:lnTo>
                      <a:pt x="58" y="25"/>
                    </a:lnTo>
                    <a:lnTo>
                      <a:pt x="59" y="33"/>
                    </a:lnTo>
                    <a:lnTo>
                      <a:pt x="59" y="42"/>
                    </a:lnTo>
                    <a:lnTo>
                      <a:pt x="59" y="53"/>
                    </a:lnTo>
                    <a:lnTo>
                      <a:pt x="61" y="64"/>
                    </a:lnTo>
                    <a:lnTo>
                      <a:pt x="69" y="90"/>
                    </a:lnTo>
                    <a:lnTo>
                      <a:pt x="73" y="106"/>
                    </a:lnTo>
                    <a:lnTo>
                      <a:pt x="78" y="121"/>
                    </a:lnTo>
                    <a:lnTo>
                      <a:pt x="82" y="135"/>
                    </a:lnTo>
                    <a:lnTo>
                      <a:pt x="86" y="145"/>
                    </a:lnTo>
                    <a:lnTo>
                      <a:pt x="91" y="152"/>
                    </a:lnTo>
                    <a:lnTo>
                      <a:pt x="96" y="158"/>
                    </a:lnTo>
                    <a:lnTo>
                      <a:pt x="101" y="163"/>
                    </a:lnTo>
                    <a:lnTo>
                      <a:pt x="106" y="168"/>
                    </a:lnTo>
                    <a:lnTo>
                      <a:pt x="110" y="171"/>
                    </a:lnTo>
                    <a:lnTo>
                      <a:pt x="115" y="173"/>
                    </a:lnTo>
                    <a:lnTo>
                      <a:pt x="119" y="175"/>
                    </a:lnTo>
                    <a:lnTo>
                      <a:pt x="123" y="177"/>
                    </a:lnTo>
                    <a:lnTo>
                      <a:pt x="130" y="178"/>
                    </a:lnTo>
                    <a:lnTo>
                      <a:pt x="135" y="178"/>
                    </a:lnTo>
                    <a:lnTo>
                      <a:pt x="139" y="177"/>
                    </a:lnTo>
                    <a:lnTo>
                      <a:pt x="140" y="177"/>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7" name="Group 213"/>
            <p:cNvGrpSpPr>
              <a:grpSpLocks noChangeAspect="1"/>
            </p:cNvGrpSpPr>
            <p:nvPr/>
          </p:nvGrpSpPr>
          <p:grpSpPr bwMode="auto">
            <a:xfrm>
              <a:off x="2299" y="2331"/>
              <a:ext cx="1677" cy="1705"/>
              <a:chOff x="1667" y="1539"/>
              <a:chExt cx="2169" cy="2403"/>
            </a:xfrm>
          </p:grpSpPr>
          <p:sp>
            <p:nvSpPr>
              <p:cNvPr id="598" name="Freeform 214"/>
              <p:cNvSpPr>
                <a:spLocks noChangeAspect="1"/>
              </p:cNvSpPr>
              <p:nvPr/>
            </p:nvSpPr>
            <p:spPr bwMode="auto">
              <a:xfrm>
                <a:off x="2887" y="2624"/>
                <a:ext cx="37" cy="57"/>
              </a:xfrm>
              <a:custGeom>
                <a:avLst/>
                <a:gdLst/>
                <a:ahLst/>
                <a:cxnLst>
                  <a:cxn ang="0">
                    <a:pos x="143" y="178"/>
                  </a:cxn>
                  <a:cxn ang="0">
                    <a:pos x="145" y="185"/>
                  </a:cxn>
                  <a:cxn ang="0">
                    <a:pos x="142" y="195"/>
                  </a:cxn>
                  <a:cxn ang="0">
                    <a:pos x="133" y="206"/>
                  </a:cxn>
                  <a:cxn ang="0">
                    <a:pos x="120" y="217"/>
                  </a:cxn>
                  <a:cxn ang="0">
                    <a:pos x="102" y="225"/>
                  </a:cxn>
                  <a:cxn ang="0">
                    <a:pos x="77" y="229"/>
                  </a:cxn>
                  <a:cxn ang="0">
                    <a:pos x="45" y="228"/>
                  </a:cxn>
                  <a:cxn ang="0">
                    <a:pos x="25" y="224"/>
                  </a:cxn>
                  <a:cxn ang="0">
                    <a:pos x="23" y="218"/>
                  </a:cxn>
                  <a:cxn ang="0">
                    <a:pos x="27" y="210"/>
                  </a:cxn>
                  <a:cxn ang="0">
                    <a:pos x="39" y="198"/>
                  </a:cxn>
                  <a:cxn ang="0">
                    <a:pos x="49" y="185"/>
                  </a:cxn>
                  <a:cxn ang="0">
                    <a:pos x="54" y="172"/>
                  </a:cxn>
                  <a:cxn ang="0">
                    <a:pos x="55" y="158"/>
                  </a:cxn>
                  <a:cxn ang="0">
                    <a:pos x="48" y="128"/>
                  </a:cxn>
                  <a:cxn ang="0">
                    <a:pos x="34" y="78"/>
                  </a:cxn>
                  <a:cxn ang="0">
                    <a:pos x="24" y="61"/>
                  </a:cxn>
                  <a:cxn ang="0">
                    <a:pos x="6" y="38"/>
                  </a:cxn>
                  <a:cxn ang="0">
                    <a:pos x="1" y="28"/>
                  </a:cxn>
                  <a:cxn ang="0">
                    <a:pos x="1" y="19"/>
                  </a:cxn>
                  <a:cxn ang="0">
                    <a:pos x="6" y="12"/>
                  </a:cxn>
                  <a:cxn ang="0">
                    <a:pos x="21" y="4"/>
                  </a:cxn>
                  <a:cxn ang="0">
                    <a:pos x="35" y="0"/>
                  </a:cxn>
                  <a:cxn ang="0">
                    <a:pos x="43" y="1"/>
                  </a:cxn>
                  <a:cxn ang="0">
                    <a:pos x="50" y="5"/>
                  </a:cxn>
                  <a:cxn ang="0">
                    <a:pos x="55" y="13"/>
                  </a:cxn>
                  <a:cxn ang="0">
                    <a:pos x="58" y="25"/>
                  </a:cxn>
                  <a:cxn ang="0">
                    <a:pos x="59" y="42"/>
                  </a:cxn>
                  <a:cxn ang="0">
                    <a:pos x="61" y="64"/>
                  </a:cxn>
                  <a:cxn ang="0">
                    <a:pos x="73" y="106"/>
                  </a:cxn>
                  <a:cxn ang="0">
                    <a:pos x="82" y="135"/>
                  </a:cxn>
                  <a:cxn ang="0">
                    <a:pos x="91" y="152"/>
                  </a:cxn>
                  <a:cxn ang="0">
                    <a:pos x="101" y="163"/>
                  </a:cxn>
                  <a:cxn ang="0">
                    <a:pos x="110" y="171"/>
                  </a:cxn>
                  <a:cxn ang="0">
                    <a:pos x="119" y="175"/>
                  </a:cxn>
                  <a:cxn ang="0">
                    <a:pos x="130" y="178"/>
                  </a:cxn>
                  <a:cxn ang="0">
                    <a:pos x="139" y="177"/>
                  </a:cxn>
                </a:cxnLst>
                <a:rect l="0" t="0" r="r" b="b"/>
                <a:pathLst>
                  <a:path w="145" h="230">
                    <a:moveTo>
                      <a:pt x="140" y="177"/>
                    </a:moveTo>
                    <a:lnTo>
                      <a:pt x="143" y="178"/>
                    </a:lnTo>
                    <a:lnTo>
                      <a:pt x="144" y="181"/>
                    </a:lnTo>
                    <a:lnTo>
                      <a:pt x="145" y="185"/>
                    </a:lnTo>
                    <a:lnTo>
                      <a:pt x="144" y="189"/>
                    </a:lnTo>
                    <a:lnTo>
                      <a:pt x="142" y="195"/>
                    </a:lnTo>
                    <a:lnTo>
                      <a:pt x="139" y="201"/>
                    </a:lnTo>
                    <a:lnTo>
                      <a:pt x="133" y="206"/>
                    </a:lnTo>
                    <a:lnTo>
                      <a:pt x="127" y="211"/>
                    </a:lnTo>
                    <a:lnTo>
                      <a:pt x="120" y="217"/>
                    </a:lnTo>
                    <a:lnTo>
                      <a:pt x="112" y="221"/>
                    </a:lnTo>
                    <a:lnTo>
                      <a:pt x="102" y="225"/>
                    </a:lnTo>
                    <a:lnTo>
                      <a:pt x="90" y="228"/>
                    </a:lnTo>
                    <a:lnTo>
                      <a:pt x="77" y="229"/>
                    </a:lnTo>
                    <a:lnTo>
                      <a:pt x="61" y="230"/>
                    </a:lnTo>
                    <a:lnTo>
                      <a:pt x="45" y="228"/>
                    </a:lnTo>
                    <a:lnTo>
                      <a:pt x="27" y="225"/>
                    </a:lnTo>
                    <a:lnTo>
                      <a:pt x="25" y="224"/>
                    </a:lnTo>
                    <a:lnTo>
                      <a:pt x="23" y="221"/>
                    </a:lnTo>
                    <a:lnTo>
                      <a:pt x="23" y="218"/>
                    </a:lnTo>
                    <a:lnTo>
                      <a:pt x="24" y="214"/>
                    </a:lnTo>
                    <a:lnTo>
                      <a:pt x="27" y="210"/>
                    </a:lnTo>
                    <a:lnTo>
                      <a:pt x="32" y="204"/>
                    </a:lnTo>
                    <a:lnTo>
                      <a:pt x="39" y="198"/>
                    </a:lnTo>
                    <a:lnTo>
                      <a:pt x="45" y="192"/>
                    </a:lnTo>
                    <a:lnTo>
                      <a:pt x="49" y="185"/>
                    </a:lnTo>
                    <a:lnTo>
                      <a:pt x="53" y="179"/>
                    </a:lnTo>
                    <a:lnTo>
                      <a:pt x="54" y="172"/>
                    </a:lnTo>
                    <a:lnTo>
                      <a:pt x="55" y="165"/>
                    </a:lnTo>
                    <a:lnTo>
                      <a:pt x="55" y="158"/>
                    </a:lnTo>
                    <a:lnTo>
                      <a:pt x="53" y="150"/>
                    </a:lnTo>
                    <a:lnTo>
                      <a:pt x="48" y="128"/>
                    </a:lnTo>
                    <a:lnTo>
                      <a:pt x="41" y="101"/>
                    </a:lnTo>
                    <a:lnTo>
                      <a:pt x="34" y="78"/>
                    </a:lnTo>
                    <a:lnTo>
                      <a:pt x="32" y="69"/>
                    </a:lnTo>
                    <a:lnTo>
                      <a:pt x="24" y="61"/>
                    </a:lnTo>
                    <a:lnTo>
                      <a:pt x="9" y="44"/>
                    </a:lnTo>
                    <a:lnTo>
                      <a:pt x="6" y="38"/>
                    </a:lnTo>
                    <a:lnTo>
                      <a:pt x="3" y="33"/>
                    </a:lnTo>
                    <a:lnTo>
                      <a:pt x="1" y="28"/>
                    </a:lnTo>
                    <a:lnTo>
                      <a:pt x="0" y="23"/>
                    </a:lnTo>
                    <a:lnTo>
                      <a:pt x="1" y="19"/>
                    </a:lnTo>
                    <a:lnTo>
                      <a:pt x="2" y="15"/>
                    </a:lnTo>
                    <a:lnTo>
                      <a:pt x="6" y="12"/>
                    </a:lnTo>
                    <a:lnTo>
                      <a:pt x="11" y="9"/>
                    </a:lnTo>
                    <a:lnTo>
                      <a:pt x="21" y="4"/>
                    </a:lnTo>
                    <a:lnTo>
                      <a:pt x="30" y="1"/>
                    </a:lnTo>
                    <a:lnTo>
                      <a:pt x="35" y="0"/>
                    </a:lnTo>
                    <a:lnTo>
                      <a:pt x="39" y="0"/>
                    </a:lnTo>
                    <a:lnTo>
                      <a:pt x="43" y="1"/>
                    </a:lnTo>
                    <a:lnTo>
                      <a:pt x="47" y="3"/>
                    </a:lnTo>
                    <a:lnTo>
                      <a:pt x="50" y="5"/>
                    </a:lnTo>
                    <a:lnTo>
                      <a:pt x="53" y="9"/>
                    </a:lnTo>
                    <a:lnTo>
                      <a:pt x="55" y="13"/>
                    </a:lnTo>
                    <a:lnTo>
                      <a:pt x="57" y="18"/>
                    </a:lnTo>
                    <a:lnTo>
                      <a:pt x="58" y="25"/>
                    </a:lnTo>
                    <a:lnTo>
                      <a:pt x="59" y="33"/>
                    </a:lnTo>
                    <a:lnTo>
                      <a:pt x="59" y="42"/>
                    </a:lnTo>
                    <a:lnTo>
                      <a:pt x="59" y="53"/>
                    </a:lnTo>
                    <a:lnTo>
                      <a:pt x="61" y="64"/>
                    </a:lnTo>
                    <a:lnTo>
                      <a:pt x="69" y="90"/>
                    </a:lnTo>
                    <a:lnTo>
                      <a:pt x="73" y="106"/>
                    </a:lnTo>
                    <a:lnTo>
                      <a:pt x="78" y="121"/>
                    </a:lnTo>
                    <a:lnTo>
                      <a:pt x="82" y="135"/>
                    </a:lnTo>
                    <a:lnTo>
                      <a:pt x="86" y="145"/>
                    </a:lnTo>
                    <a:lnTo>
                      <a:pt x="91" y="152"/>
                    </a:lnTo>
                    <a:lnTo>
                      <a:pt x="96" y="158"/>
                    </a:lnTo>
                    <a:lnTo>
                      <a:pt x="101" y="163"/>
                    </a:lnTo>
                    <a:lnTo>
                      <a:pt x="106" y="168"/>
                    </a:lnTo>
                    <a:lnTo>
                      <a:pt x="110" y="171"/>
                    </a:lnTo>
                    <a:lnTo>
                      <a:pt x="115" y="173"/>
                    </a:lnTo>
                    <a:lnTo>
                      <a:pt x="119" y="175"/>
                    </a:lnTo>
                    <a:lnTo>
                      <a:pt x="123" y="177"/>
                    </a:lnTo>
                    <a:lnTo>
                      <a:pt x="130" y="178"/>
                    </a:lnTo>
                    <a:lnTo>
                      <a:pt x="135" y="178"/>
                    </a:lnTo>
                    <a:lnTo>
                      <a:pt x="139" y="177"/>
                    </a:lnTo>
                    <a:lnTo>
                      <a:pt x="140" y="17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9" name="Freeform 215"/>
              <p:cNvSpPr>
                <a:spLocks noChangeAspect="1"/>
              </p:cNvSpPr>
              <p:nvPr/>
            </p:nvSpPr>
            <p:spPr bwMode="auto">
              <a:xfrm>
                <a:off x="2900" y="2669"/>
                <a:ext cx="18" cy="9"/>
              </a:xfrm>
              <a:custGeom>
                <a:avLst/>
                <a:gdLst/>
                <a:ahLst/>
                <a:cxnLst>
                  <a:cxn ang="0">
                    <a:pos x="75" y="0"/>
                  </a:cxn>
                  <a:cxn ang="0">
                    <a:pos x="76" y="1"/>
                  </a:cxn>
                  <a:cxn ang="0">
                    <a:pos x="75" y="6"/>
                  </a:cxn>
                  <a:cxn ang="0">
                    <a:pos x="74" y="9"/>
                  </a:cxn>
                  <a:cxn ang="0">
                    <a:pos x="73" y="12"/>
                  </a:cxn>
                  <a:cxn ang="0">
                    <a:pos x="71" y="16"/>
                  </a:cxn>
                  <a:cxn ang="0">
                    <a:pos x="68" y="19"/>
                  </a:cxn>
                  <a:cxn ang="0">
                    <a:pos x="64" y="22"/>
                  </a:cxn>
                  <a:cxn ang="0">
                    <a:pos x="60" y="25"/>
                  </a:cxn>
                  <a:cxn ang="0">
                    <a:pos x="54" y="28"/>
                  </a:cxn>
                  <a:cxn ang="0">
                    <a:pos x="46" y="30"/>
                  </a:cxn>
                  <a:cxn ang="0">
                    <a:pos x="37" y="32"/>
                  </a:cxn>
                  <a:cxn ang="0">
                    <a:pos x="27" y="33"/>
                  </a:cxn>
                  <a:cxn ang="0">
                    <a:pos x="14" y="33"/>
                  </a:cxn>
                  <a:cxn ang="0">
                    <a:pos x="0" y="33"/>
                  </a:cxn>
                </a:cxnLst>
                <a:rect l="0" t="0" r="r" b="b"/>
                <a:pathLst>
                  <a:path w="76" h="33">
                    <a:moveTo>
                      <a:pt x="75" y="0"/>
                    </a:moveTo>
                    <a:lnTo>
                      <a:pt x="76" y="1"/>
                    </a:lnTo>
                    <a:lnTo>
                      <a:pt x="75" y="6"/>
                    </a:lnTo>
                    <a:lnTo>
                      <a:pt x="74" y="9"/>
                    </a:lnTo>
                    <a:lnTo>
                      <a:pt x="73" y="12"/>
                    </a:lnTo>
                    <a:lnTo>
                      <a:pt x="71" y="16"/>
                    </a:lnTo>
                    <a:lnTo>
                      <a:pt x="68" y="19"/>
                    </a:lnTo>
                    <a:lnTo>
                      <a:pt x="64" y="22"/>
                    </a:lnTo>
                    <a:lnTo>
                      <a:pt x="60" y="25"/>
                    </a:lnTo>
                    <a:lnTo>
                      <a:pt x="54" y="28"/>
                    </a:lnTo>
                    <a:lnTo>
                      <a:pt x="46" y="30"/>
                    </a:lnTo>
                    <a:lnTo>
                      <a:pt x="37" y="32"/>
                    </a:lnTo>
                    <a:lnTo>
                      <a:pt x="27" y="33"/>
                    </a:lnTo>
                    <a:lnTo>
                      <a:pt x="14" y="33"/>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0" name="Freeform 216"/>
              <p:cNvSpPr>
                <a:spLocks noChangeAspect="1"/>
              </p:cNvSpPr>
              <p:nvPr/>
            </p:nvSpPr>
            <p:spPr bwMode="auto">
              <a:xfrm>
                <a:off x="2766" y="2658"/>
                <a:ext cx="37" cy="20"/>
              </a:xfrm>
              <a:custGeom>
                <a:avLst/>
                <a:gdLst/>
                <a:ahLst/>
                <a:cxnLst>
                  <a:cxn ang="0">
                    <a:pos x="82" y="70"/>
                  </a:cxn>
                  <a:cxn ang="0">
                    <a:pos x="97" y="66"/>
                  </a:cxn>
                  <a:cxn ang="0">
                    <a:pos x="112" y="60"/>
                  </a:cxn>
                  <a:cxn ang="0">
                    <a:pos x="125" y="53"/>
                  </a:cxn>
                  <a:cxn ang="0">
                    <a:pos x="135" y="45"/>
                  </a:cxn>
                  <a:cxn ang="0">
                    <a:pos x="144" y="37"/>
                  </a:cxn>
                  <a:cxn ang="0">
                    <a:pos x="150" y="30"/>
                  </a:cxn>
                  <a:cxn ang="0">
                    <a:pos x="151" y="26"/>
                  </a:cxn>
                  <a:cxn ang="0">
                    <a:pos x="152" y="23"/>
                  </a:cxn>
                  <a:cxn ang="0">
                    <a:pos x="153" y="19"/>
                  </a:cxn>
                  <a:cxn ang="0">
                    <a:pos x="152" y="16"/>
                  </a:cxn>
                  <a:cxn ang="0">
                    <a:pos x="151" y="13"/>
                  </a:cxn>
                  <a:cxn ang="0">
                    <a:pos x="149" y="11"/>
                  </a:cxn>
                  <a:cxn ang="0">
                    <a:pos x="146" y="8"/>
                  </a:cxn>
                  <a:cxn ang="0">
                    <a:pos x="143" y="6"/>
                  </a:cxn>
                  <a:cxn ang="0">
                    <a:pos x="134" y="3"/>
                  </a:cxn>
                  <a:cxn ang="0">
                    <a:pos x="124" y="1"/>
                  </a:cxn>
                  <a:cxn ang="0">
                    <a:pos x="112" y="0"/>
                  </a:cxn>
                  <a:cxn ang="0">
                    <a:pos x="99" y="0"/>
                  </a:cxn>
                  <a:cxn ang="0">
                    <a:pos x="85" y="2"/>
                  </a:cxn>
                  <a:cxn ang="0">
                    <a:pos x="71" y="6"/>
                  </a:cxn>
                  <a:cxn ang="0">
                    <a:pos x="56" y="12"/>
                  </a:cxn>
                  <a:cxn ang="0">
                    <a:pos x="42" y="18"/>
                  </a:cxn>
                  <a:cxn ang="0">
                    <a:pos x="28" y="25"/>
                  </a:cxn>
                  <a:cxn ang="0">
                    <a:pos x="18" y="32"/>
                  </a:cxn>
                  <a:cxn ang="0">
                    <a:pos x="9" y="39"/>
                  </a:cxn>
                  <a:cxn ang="0">
                    <a:pos x="4" y="46"/>
                  </a:cxn>
                  <a:cxn ang="0">
                    <a:pos x="2" y="49"/>
                  </a:cxn>
                  <a:cxn ang="0">
                    <a:pos x="1" y="54"/>
                  </a:cxn>
                  <a:cxn ang="0">
                    <a:pos x="0" y="57"/>
                  </a:cxn>
                  <a:cxn ang="0">
                    <a:pos x="1" y="60"/>
                  </a:cxn>
                  <a:cxn ang="0">
                    <a:pos x="2" y="63"/>
                  </a:cxn>
                  <a:cxn ang="0">
                    <a:pos x="4" y="65"/>
                  </a:cxn>
                  <a:cxn ang="0">
                    <a:pos x="7" y="68"/>
                  </a:cxn>
                  <a:cxn ang="0">
                    <a:pos x="10" y="70"/>
                  </a:cxn>
                  <a:cxn ang="0">
                    <a:pos x="19" y="73"/>
                  </a:cxn>
                  <a:cxn ang="0">
                    <a:pos x="29" y="75"/>
                  </a:cxn>
                  <a:cxn ang="0">
                    <a:pos x="42" y="76"/>
                  </a:cxn>
                  <a:cxn ang="0">
                    <a:pos x="54" y="76"/>
                  </a:cxn>
                  <a:cxn ang="0">
                    <a:pos x="68" y="74"/>
                  </a:cxn>
                  <a:cxn ang="0">
                    <a:pos x="82" y="70"/>
                  </a:cxn>
                </a:cxnLst>
                <a:rect l="0" t="0" r="r" b="b"/>
                <a:pathLst>
                  <a:path w="153" h="76">
                    <a:moveTo>
                      <a:pt x="82" y="70"/>
                    </a:moveTo>
                    <a:lnTo>
                      <a:pt x="97" y="66"/>
                    </a:lnTo>
                    <a:lnTo>
                      <a:pt x="112" y="60"/>
                    </a:lnTo>
                    <a:lnTo>
                      <a:pt x="125" y="53"/>
                    </a:lnTo>
                    <a:lnTo>
                      <a:pt x="135" y="45"/>
                    </a:lnTo>
                    <a:lnTo>
                      <a:pt x="144" y="37"/>
                    </a:lnTo>
                    <a:lnTo>
                      <a:pt x="150" y="30"/>
                    </a:lnTo>
                    <a:lnTo>
                      <a:pt x="151" y="26"/>
                    </a:lnTo>
                    <a:lnTo>
                      <a:pt x="152" y="23"/>
                    </a:lnTo>
                    <a:lnTo>
                      <a:pt x="153" y="19"/>
                    </a:lnTo>
                    <a:lnTo>
                      <a:pt x="152" y="16"/>
                    </a:lnTo>
                    <a:lnTo>
                      <a:pt x="151" y="13"/>
                    </a:lnTo>
                    <a:lnTo>
                      <a:pt x="149" y="11"/>
                    </a:lnTo>
                    <a:lnTo>
                      <a:pt x="146" y="8"/>
                    </a:lnTo>
                    <a:lnTo>
                      <a:pt x="143" y="6"/>
                    </a:lnTo>
                    <a:lnTo>
                      <a:pt x="134" y="3"/>
                    </a:lnTo>
                    <a:lnTo>
                      <a:pt x="124" y="1"/>
                    </a:lnTo>
                    <a:lnTo>
                      <a:pt x="112" y="0"/>
                    </a:lnTo>
                    <a:lnTo>
                      <a:pt x="99" y="0"/>
                    </a:lnTo>
                    <a:lnTo>
                      <a:pt x="85" y="2"/>
                    </a:lnTo>
                    <a:lnTo>
                      <a:pt x="71" y="6"/>
                    </a:lnTo>
                    <a:lnTo>
                      <a:pt x="56" y="12"/>
                    </a:lnTo>
                    <a:lnTo>
                      <a:pt x="42" y="18"/>
                    </a:lnTo>
                    <a:lnTo>
                      <a:pt x="28" y="25"/>
                    </a:lnTo>
                    <a:lnTo>
                      <a:pt x="18" y="32"/>
                    </a:lnTo>
                    <a:lnTo>
                      <a:pt x="9" y="39"/>
                    </a:lnTo>
                    <a:lnTo>
                      <a:pt x="4" y="46"/>
                    </a:lnTo>
                    <a:lnTo>
                      <a:pt x="2" y="49"/>
                    </a:lnTo>
                    <a:lnTo>
                      <a:pt x="1" y="54"/>
                    </a:lnTo>
                    <a:lnTo>
                      <a:pt x="0" y="57"/>
                    </a:lnTo>
                    <a:lnTo>
                      <a:pt x="1" y="60"/>
                    </a:lnTo>
                    <a:lnTo>
                      <a:pt x="2" y="63"/>
                    </a:lnTo>
                    <a:lnTo>
                      <a:pt x="4" y="65"/>
                    </a:lnTo>
                    <a:lnTo>
                      <a:pt x="7" y="68"/>
                    </a:lnTo>
                    <a:lnTo>
                      <a:pt x="10" y="70"/>
                    </a:lnTo>
                    <a:lnTo>
                      <a:pt x="19" y="73"/>
                    </a:lnTo>
                    <a:lnTo>
                      <a:pt x="29" y="75"/>
                    </a:lnTo>
                    <a:lnTo>
                      <a:pt x="42" y="76"/>
                    </a:lnTo>
                    <a:lnTo>
                      <a:pt x="54" y="76"/>
                    </a:lnTo>
                    <a:lnTo>
                      <a:pt x="68" y="74"/>
                    </a:lnTo>
                    <a:lnTo>
                      <a:pt x="82" y="7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1" name="Freeform 217"/>
              <p:cNvSpPr>
                <a:spLocks noChangeAspect="1"/>
              </p:cNvSpPr>
              <p:nvPr/>
            </p:nvSpPr>
            <p:spPr bwMode="auto">
              <a:xfrm>
                <a:off x="2765" y="2615"/>
                <a:ext cx="36" cy="59"/>
              </a:xfrm>
              <a:custGeom>
                <a:avLst/>
                <a:gdLst/>
                <a:ahLst/>
                <a:cxnLst>
                  <a:cxn ang="0">
                    <a:pos x="145" y="179"/>
                  </a:cxn>
                  <a:cxn ang="0">
                    <a:pos x="145" y="187"/>
                  </a:cxn>
                  <a:cxn ang="0">
                    <a:pos x="141" y="198"/>
                  </a:cxn>
                  <a:cxn ang="0">
                    <a:pos x="133" y="209"/>
                  </a:cxn>
                  <a:cxn ang="0">
                    <a:pos x="119" y="220"/>
                  </a:cxn>
                  <a:cxn ang="0">
                    <a:pos x="99" y="230"/>
                  </a:cxn>
                  <a:cxn ang="0">
                    <a:pos x="74" y="234"/>
                  </a:cxn>
                  <a:cxn ang="0">
                    <a:pos x="42" y="234"/>
                  </a:cxn>
                  <a:cxn ang="0">
                    <a:pos x="23" y="229"/>
                  </a:cxn>
                  <a:cxn ang="0">
                    <a:pos x="22" y="218"/>
                  </a:cxn>
                  <a:cxn ang="0">
                    <a:pos x="28" y="209"/>
                  </a:cxn>
                  <a:cxn ang="0">
                    <a:pos x="40" y="198"/>
                  </a:cxn>
                  <a:cxn ang="0">
                    <a:pos x="49" y="187"/>
                  </a:cxn>
                  <a:cxn ang="0">
                    <a:pos x="53" y="174"/>
                  </a:cxn>
                  <a:cxn ang="0">
                    <a:pos x="53" y="161"/>
                  </a:cxn>
                  <a:cxn ang="0">
                    <a:pos x="51" y="144"/>
                  </a:cxn>
                  <a:cxn ang="0">
                    <a:pos x="45" y="119"/>
                  </a:cxn>
                  <a:cxn ang="0">
                    <a:pos x="33" y="84"/>
                  </a:cxn>
                  <a:cxn ang="0">
                    <a:pos x="22" y="65"/>
                  </a:cxn>
                  <a:cxn ang="0">
                    <a:pos x="6" y="42"/>
                  </a:cxn>
                  <a:cxn ang="0">
                    <a:pos x="1" y="31"/>
                  </a:cxn>
                  <a:cxn ang="0">
                    <a:pos x="0" y="21"/>
                  </a:cxn>
                  <a:cxn ang="0">
                    <a:pos x="4" y="12"/>
                  </a:cxn>
                  <a:cxn ang="0">
                    <a:pos x="19" y="3"/>
                  </a:cxn>
                  <a:cxn ang="0">
                    <a:pos x="34" y="0"/>
                  </a:cxn>
                  <a:cxn ang="0">
                    <a:pos x="42" y="2"/>
                  </a:cxn>
                  <a:cxn ang="0">
                    <a:pos x="50" y="7"/>
                  </a:cxn>
                  <a:cxn ang="0">
                    <a:pos x="55" y="15"/>
                  </a:cxn>
                  <a:cxn ang="0">
                    <a:pos x="57" y="27"/>
                  </a:cxn>
                  <a:cxn ang="0">
                    <a:pos x="58" y="42"/>
                  </a:cxn>
                  <a:cxn ang="0">
                    <a:pos x="60" y="64"/>
                  </a:cxn>
                  <a:cxn ang="0">
                    <a:pos x="72" y="109"/>
                  </a:cxn>
                  <a:cxn ang="0">
                    <a:pos x="83" y="138"/>
                  </a:cxn>
                  <a:cxn ang="0">
                    <a:pos x="93" y="156"/>
                  </a:cxn>
                  <a:cxn ang="0">
                    <a:pos x="102" y="166"/>
                  </a:cxn>
                  <a:cxn ang="0">
                    <a:pos x="111" y="172"/>
                  </a:cxn>
                  <a:cxn ang="0">
                    <a:pos x="120" y="176"/>
                  </a:cxn>
                  <a:cxn ang="0">
                    <a:pos x="138" y="177"/>
                  </a:cxn>
                </a:cxnLst>
                <a:rect l="0" t="0" r="r" b="b"/>
                <a:pathLst>
                  <a:path w="145" h="235">
                    <a:moveTo>
                      <a:pt x="143" y="176"/>
                    </a:moveTo>
                    <a:lnTo>
                      <a:pt x="145" y="179"/>
                    </a:lnTo>
                    <a:lnTo>
                      <a:pt x="145" y="182"/>
                    </a:lnTo>
                    <a:lnTo>
                      <a:pt x="145" y="187"/>
                    </a:lnTo>
                    <a:lnTo>
                      <a:pt x="144" y="192"/>
                    </a:lnTo>
                    <a:lnTo>
                      <a:pt x="141" y="198"/>
                    </a:lnTo>
                    <a:lnTo>
                      <a:pt x="137" y="203"/>
                    </a:lnTo>
                    <a:lnTo>
                      <a:pt x="133" y="209"/>
                    </a:lnTo>
                    <a:lnTo>
                      <a:pt x="127" y="215"/>
                    </a:lnTo>
                    <a:lnTo>
                      <a:pt x="119" y="220"/>
                    </a:lnTo>
                    <a:lnTo>
                      <a:pt x="109" y="225"/>
                    </a:lnTo>
                    <a:lnTo>
                      <a:pt x="99" y="230"/>
                    </a:lnTo>
                    <a:lnTo>
                      <a:pt x="87" y="233"/>
                    </a:lnTo>
                    <a:lnTo>
                      <a:pt x="74" y="234"/>
                    </a:lnTo>
                    <a:lnTo>
                      <a:pt x="59" y="235"/>
                    </a:lnTo>
                    <a:lnTo>
                      <a:pt x="42" y="234"/>
                    </a:lnTo>
                    <a:lnTo>
                      <a:pt x="24" y="230"/>
                    </a:lnTo>
                    <a:lnTo>
                      <a:pt x="23" y="229"/>
                    </a:lnTo>
                    <a:lnTo>
                      <a:pt x="21" y="222"/>
                    </a:lnTo>
                    <a:lnTo>
                      <a:pt x="22" y="218"/>
                    </a:lnTo>
                    <a:lnTo>
                      <a:pt x="24" y="214"/>
                    </a:lnTo>
                    <a:lnTo>
                      <a:pt x="28" y="209"/>
                    </a:lnTo>
                    <a:lnTo>
                      <a:pt x="35" y="203"/>
                    </a:lnTo>
                    <a:lnTo>
                      <a:pt x="40" y="198"/>
                    </a:lnTo>
                    <a:lnTo>
                      <a:pt x="46" y="193"/>
                    </a:lnTo>
                    <a:lnTo>
                      <a:pt x="49" y="187"/>
                    </a:lnTo>
                    <a:lnTo>
                      <a:pt x="52" y="181"/>
                    </a:lnTo>
                    <a:lnTo>
                      <a:pt x="53" y="174"/>
                    </a:lnTo>
                    <a:lnTo>
                      <a:pt x="54" y="168"/>
                    </a:lnTo>
                    <a:lnTo>
                      <a:pt x="53" y="161"/>
                    </a:lnTo>
                    <a:lnTo>
                      <a:pt x="52" y="155"/>
                    </a:lnTo>
                    <a:lnTo>
                      <a:pt x="51" y="144"/>
                    </a:lnTo>
                    <a:lnTo>
                      <a:pt x="48" y="132"/>
                    </a:lnTo>
                    <a:lnTo>
                      <a:pt x="45" y="119"/>
                    </a:lnTo>
                    <a:lnTo>
                      <a:pt x="40" y="106"/>
                    </a:lnTo>
                    <a:lnTo>
                      <a:pt x="33" y="84"/>
                    </a:lnTo>
                    <a:lnTo>
                      <a:pt x="29" y="73"/>
                    </a:lnTo>
                    <a:lnTo>
                      <a:pt x="22" y="65"/>
                    </a:lnTo>
                    <a:lnTo>
                      <a:pt x="9" y="47"/>
                    </a:lnTo>
                    <a:lnTo>
                      <a:pt x="6" y="42"/>
                    </a:lnTo>
                    <a:lnTo>
                      <a:pt x="3" y="36"/>
                    </a:lnTo>
                    <a:lnTo>
                      <a:pt x="1" y="31"/>
                    </a:lnTo>
                    <a:lnTo>
                      <a:pt x="0" y="26"/>
                    </a:lnTo>
                    <a:lnTo>
                      <a:pt x="0" y="21"/>
                    </a:lnTo>
                    <a:lnTo>
                      <a:pt x="1" y="16"/>
                    </a:lnTo>
                    <a:lnTo>
                      <a:pt x="4" y="12"/>
                    </a:lnTo>
                    <a:lnTo>
                      <a:pt x="8" y="9"/>
                    </a:lnTo>
                    <a:lnTo>
                      <a:pt x="19" y="3"/>
                    </a:lnTo>
                    <a:lnTo>
                      <a:pt x="30" y="1"/>
                    </a:lnTo>
                    <a:lnTo>
                      <a:pt x="34" y="0"/>
                    </a:lnTo>
                    <a:lnTo>
                      <a:pt x="39" y="1"/>
                    </a:lnTo>
                    <a:lnTo>
                      <a:pt x="42" y="2"/>
                    </a:lnTo>
                    <a:lnTo>
                      <a:pt x="47" y="3"/>
                    </a:lnTo>
                    <a:lnTo>
                      <a:pt x="50" y="7"/>
                    </a:lnTo>
                    <a:lnTo>
                      <a:pt x="53" y="11"/>
                    </a:lnTo>
                    <a:lnTo>
                      <a:pt x="55" y="15"/>
                    </a:lnTo>
                    <a:lnTo>
                      <a:pt x="56" y="20"/>
                    </a:lnTo>
                    <a:lnTo>
                      <a:pt x="57" y="27"/>
                    </a:lnTo>
                    <a:lnTo>
                      <a:pt x="58" y="34"/>
                    </a:lnTo>
                    <a:lnTo>
                      <a:pt x="58" y="42"/>
                    </a:lnTo>
                    <a:lnTo>
                      <a:pt x="57" y="52"/>
                    </a:lnTo>
                    <a:lnTo>
                      <a:pt x="60" y="64"/>
                    </a:lnTo>
                    <a:lnTo>
                      <a:pt x="67" y="93"/>
                    </a:lnTo>
                    <a:lnTo>
                      <a:pt x="72" y="109"/>
                    </a:lnTo>
                    <a:lnTo>
                      <a:pt x="77" y="125"/>
                    </a:lnTo>
                    <a:lnTo>
                      <a:pt x="83" y="138"/>
                    </a:lnTo>
                    <a:lnTo>
                      <a:pt x="89" y="149"/>
                    </a:lnTo>
                    <a:lnTo>
                      <a:pt x="93" y="156"/>
                    </a:lnTo>
                    <a:lnTo>
                      <a:pt x="97" y="161"/>
                    </a:lnTo>
                    <a:lnTo>
                      <a:pt x="102" y="166"/>
                    </a:lnTo>
                    <a:lnTo>
                      <a:pt x="106" y="170"/>
                    </a:lnTo>
                    <a:lnTo>
                      <a:pt x="111" y="172"/>
                    </a:lnTo>
                    <a:lnTo>
                      <a:pt x="115" y="174"/>
                    </a:lnTo>
                    <a:lnTo>
                      <a:pt x="120" y="176"/>
                    </a:lnTo>
                    <a:lnTo>
                      <a:pt x="124" y="177"/>
                    </a:lnTo>
                    <a:lnTo>
                      <a:pt x="138" y="177"/>
                    </a:lnTo>
                    <a:lnTo>
                      <a:pt x="143" y="176"/>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2" name="Freeform 218"/>
              <p:cNvSpPr>
                <a:spLocks noChangeAspect="1"/>
              </p:cNvSpPr>
              <p:nvPr/>
            </p:nvSpPr>
            <p:spPr bwMode="auto">
              <a:xfrm>
                <a:off x="2765" y="2615"/>
                <a:ext cx="36" cy="59"/>
              </a:xfrm>
              <a:custGeom>
                <a:avLst/>
                <a:gdLst/>
                <a:ahLst/>
                <a:cxnLst>
                  <a:cxn ang="0">
                    <a:pos x="145" y="179"/>
                  </a:cxn>
                  <a:cxn ang="0">
                    <a:pos x="145" y="187"/>
                  </a:cxn>
                  <a:cxn ang="0">
                    <a:pos x="141" y="198"/>
                  </a:cxn>
                  <a:cxn ang="0">
                    <a:pos x="133" y="209"/>
                  </a:cxn>
                  <a:cxn ang="0">
                    <a:pos x="119" y="220"/>
                  </a:cxn>
                  <a:cxn ang="0">
                    <a:pos x="99" y="230"/>
                  </a:cxn>
                  <a:cxn ang="0">
                    <a:pos x="74" y="234"/>
                  </a:cxn>
                  <a:cxn ang="0">
                    <a:pos x="42" y="234"/>
                  </a:cxn>
                  <a:cxn ang="0">
                    <a:pos x="23" y="229"/>
                  </a:cxn>
                  <a:cxn ang="0">
                    <a:pos x="22" y="218"/>
                  </a:cxn>
                  <a:cxn ang="0">
                    <a:pos x="28" y="209"/>
                  </a:cxn>
                  <a:cxn ang="0">
                    <a:pos x="40" y="198"/>
                  </a:cxn>
                  <a:cxn ang="0">
                    <a:pos x="49" y="187"/>
                  </a:cxn>
                  <a:cxn ang="0">
                    <a:pos x="53" y="174"/>
                  </a:cxn>
                  <a:cxn ang="0">
                    <a:pos x="53" y="161"/>
                  </a:cxn>
                  <a:cxn ang="0">
                    <a:pos x="51" y="144"/>
                  </a:cxn>
                  <a:cxn ang="0">
                    <a:pos x="45" y="119"/>
                  </a:cxn>
                  <a:cxn ang="0">
                    <a:pos x="33" y="84"/>
                  </a:cxn>
                  <a:cxn ang="0">
                    <a:pos x="22" y="65"/>
                  </a:cxn>
                  <a:cxn ang="0">
                    <a:pos x="6" y="42"/>
                  </a:cxn>
                  <a:cxn ang="0">
                    <a:pos x="1" y="31"/>
                  </a:cxn>
                  <a:cxn ang="0">
                    <a:pos x="0" y="21"/>
                  </a:cxn>
                  <a:cxn ang="0">
                    <a:pos x="4" y="12"/>
                  </a:cxn>
                  <a:cxn ang="0">
                    <a:pos x="19" y="3"/>
                  </a:cxn>
                  <a:cxn ang="0">
                    <a:pos x="34" y="0"/>
                  </a:cxn>
                  <a:cxn ang="0">
                    <a:pos x="42" y="2"/>
                  </a:cxn>
                  <a:cxn ang="0">
                    <a:pos x="50" y="7"/>
                  </a:cxn>
                  <a:cxn ang="0">
                    <a:pos x="55" y="15"/>
                  </a:cxn>
                  <a:cxn ang="0">
                    <a:pos x="57" y="27"/>
                  </a:cxn>
                  <a:cxn ang="0">
                    <a:pos x="58" y="42"/>
                  </a:cxn>
                  <a:cxn ang="0">
                    <a:pos x="60" y="64"/>
                  </a:cxn>
                  <a:cxn ang="0">
                    <a:pos x="72" y="109"/>
                  </a:cxn>
                  <a:cxn ang="0">
                    <a:pos x="83" y="138"/>
                  </a:cxn>
                  <a:cxn ang="0">
                    <a:pos x="93" y="156"/>
                  </a:cxn>
                  <a:cxn ang="0">
                    <a:pos x="102" y="166"/>
                  </a:cxn>
                  <a:cxn ang="0">
                    <a:pos x="111" y="172"/>
                  </a:cxn>
                  <a:cxn ang="0">
                    <a:pos x="120" y="176"/>
                  </a:cxn>
                  <a:cxn ang="0">
                    <a:pos x="138" y="177"/>
                  </a:cxn>
                </a:cxnLst>
                <a:rect l="0" t="0" r="r" b="b"/>
                <a:pathLst>
                  <a:path w="145" h="235">
                    <a:moveTo>
                      <a:pt x="143" y="176"/>
                    </a:moveTo>
                    <a:lnTo>
                      <a:pt x="145" y="179"/>
                    </a:lnTo>
                    <a:lnTo>
                      <a:pt x="145" y="182"/>
                    </a:lnTo>
                    <a:lnTo>
                      <a:pt x="145" y="187"/>
                    </a:lnTo>
                    <a:lnTo>
                      <a:pt x="144" y="192"/>
                    </a:lnTo>
                    <a:lnTo>
                      <a:pt x="141" y="198"/>
                    </a:lnTo>
                    <a:lnTo>
                      <a:pt x="137" y="203"/>
                    </a:lnTo>
                    <a:lnTo>
                      <a:pt x="133" y="209"/>
                    </a:lnTo>
                    <a:lnTo>
                      <a:pt x="127" y="215"/>
                    </a:lnTo>
                    <a:lnTo>
                      <a:pt x="119" y="220"/>
                    </a:lnTo>
                    <a:lnTo>
                      <a:pt x="109" y="225"/>
                    </a:lnTo>
                    <a:lnTo>
                      <a:pt x="99" y="230"/>
                    </a:lnTo>
                    <a:lnTo>
                      <a:pt x="87" y="233"/>
                    </a:lnTo>
                    <a:lnTo>
                      <a:pt x="74" y="234"/>
                    </a:lnTo>
                    <a:lnTo>
                      <a:pt x="59" y="235"/>
                    </a:lnTo>
                    <a:lnTo>
                      <a:pt x="42" y="234"/>
                    </a:lnTo>
                    <a:lnTo>
                      <a:pt x="24" y="230"/>
                    </a:lnTo>
                    <a:lnTo>
                      <a:pt x="23" y="229"/>
                    </a:lnTo>
                    <a:lnTo>
                      <a:pt x="21" y="222"/>
                    </a:lnTo>
                    <a:lnTo>
                      <a:pt x="22" y="218"/>
                    </a:lnTo>
                    <a:lnTo>
                      <a:pt x="24" y="214"/>
                    </a:lnTo>
                    <a:lnTo>
                      <a:pt x="28" y="209"/>
                    </a:lnTo>
                    <a:lnTo>
                      <a:pt x="35" y="203"/>
                    </a:lnTo>
                    <a:lnTo>
                      <a:pt x="40" y="198"/>
                    </a:lnTo>
                    <a:lnTo>
                      <a:pt x="46" y="193"/>
                    </a:lnTo>
                    <a:lnTo>
                      <a:pt x="49" y="187"/>
                    </a:lnTo>
                    <a:lnTo>
                      <a:pt x="52" y="181"/>
                    </a:lnTo>
                    <a:lnTo>
                      <a:pt x="53" y="174"/>
                    </a:lnTo>
                    <a:lnTo>
                      <a:pt x="54" y="168"/>
                    </a:lnTo>
                    <a:lnTo>
                      <a:pt x="53" y="161"/>
                    </a:lnTo>
                    <a:lnTo>
                      <a:pt x="52" y="155"/>
                    </a:lnTo>
                    <a:lnTo>
                      <a:pt x="51" y="144"/>
                    </a:lnTo>
                    <a:lnTo>
                      <a:pt x="48" y="132"/>
                    </a:lnTo>
                    <a:lnTo>
                      <a:pt x="45" y="119"/>
                    </a:lnTo>
                    <a:lnTo>
                      <a:pt x="40" y="106"/>
                    </a:lnTo>
                    <a:lnTo>
                      <a:pt x="33" y="84"/>
                    </a:lnTo>
                    <a:lnTo>
                      <a:pt x="29" y="73"/>
                    </a:lnTo>
                    <a:lnTo>
                      <a:pt x="22" y="65"/>
                    </a:lnTo>
                    <a:lnTo>
                      <a:pt x="9" y="47"/>
                    </a:lnTo>
                    <a:lnTo>
                      <a:pt x="6" y="42"/>
                    </a:lnTo>
                    <a:lnTo>
                      <a:pt x="3" y="36"/>
                    </a:lnTo>
                    <a:lnTo>
                      <a:pt x="1" y="31"/>
                    </a:lnTo>
                    <a:lnTo>
                      <a:pt x="0" y="26"/>
                    </a:lnTo>
                    <a:lnTo>
                      <a:pt x="0" y="21"/>
                    </a:lnTo>
                    <a:lnTo>
                      <a:pt x="1" y="16"/>
                    </a:lnTo>
                    <a:lnTo>
                      <a:pt x="4" y="12"/>
                    </a:lnTo>
                    <a:lnTo>
                      <a:pt x="8" y="9"/>
                    </a:lnTo>
                    <a:lnTo>
                      <a:pt x="19" y="3"/>
                    </a:lnTo>
                    <a:lnTo>
                      <a:pt x="30" y="1"/>
                    </a:lnTo>
                    <a:lnTo>
                      <a:pt x="34" y="0"/>
                    </a:lnTo>
                    <a:lnTo>
                      <a:pt x="39" y="1"/>
                    </a:lnTo>
                    <a:lnTo>
                      <a:pt x="42" y="2"/>
                    </a:lnTo>
                    <a:lnTo>
                      <a:pt x="47" y="3"/>
                    </a:lnTo>
                    <a:lnTo>
                      <a:pt x="50" y="7"/>
                    </a:lnTo>
                    <a:lnTo>
                      <a:pt x="53" y="11"/>
                    </a:lnTo>
                    <a:lnTo>
                      <a:pt x="55" y="15"/>
                    </a:lnTo>
                    <a:lnTo>
                      <a:pt x="56" y="20"/>
                    </a:lnTo>
                    <a:lnTo>
                      <a:pt x="57" y="27"/>
                    </a:lnTo>
                    <a:lnTo>
                      <a:pt x="58" y="34"/>
                    </a:lnTo>
                    <a:lnTo>
                      <a:pt x="58" y="42"/>
                    </a:lnTo>
                    <a:lnTo>
                      <a:pt x="57" y="52"/>
                    </a:lnTo>
                    <a:lnTo>
                      <a:pt x="60" y="64"/>
                    </a:lnTo>
                    <a:lnTo>
                      <a:pt x="67" y="93"/>
                    </a:lnTo>
                    <a:lnTo>
                      <a:pt x="72" y="109"/>
                    </a:lnTo>
                    <a:lnTo>
                      <a:pt x="77" y="125"/>
                    </a:lnTo>
                    <a:lnTo>
                      <a:pt x="83" y="138"/>
                    </a:lnTo>
                    <a:lnTo>
                      <a:pt x="89" y="149"/>
                    </a:lnTo>
                    <a:lnTo>
                      <a:pt x="93" y="156"/>
                    </a:lnTo>
                    <a:lnTo>
                      <a:pt x="97" y="161"/>
                    </a:lnTo>
                    <a:lnTo>
                      <a:pt x="102" y="166"/>
                    </a:lnTo>
                    <a:lnTo>
                      <a:pt x="106" y="170"/>
                    </a:lnTo>
                    <a:lnTo>
                      <a:pt x="111" y="172"/>
                    </a:lnTo>
                    <a:lnTo>
                      <a:pt x="115" y="174"/>
                    </a:lnTo>
                    <a:lnTo>
                      <a:pt x="120" y="176"/>
                    </a:lnTo>
                    <a:lnTo>
                      <a:pt x="124" y="177"/>
                    </a:lnTo>
                    <a:lnTo>
                      <a:pt x="138" y="177"/>
                    </a:lnTo>
                    <a:lnTo>
                      <a:pt x="143" y="17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3" name="Freeform 219"/>
              <p:cNvSpPr>
                <a:spLocks noChangeAspect="1"/>
              </p:cNvSpPr>
              <p:nvPr/>
            </p:nvSpPr>
            <p:spPr bwMode="auto">
              <a:xfrm>
                <a:off x="2776" y="2661"/>
                <a:ext cx="20" cy="8"/>
              </a:xfrm>
              <a:custGeom>
                <a:avLst/>
                <a:gdLst/>
                <a:ahLst/>
                <a:cxnLst>
                  <a:cxn ang="0">
                    <a:pos x="76" y="0"/>
                  </a:cxn>
                  <a:cxn ang="0">
                    <a:pos x="76" y="1"/>
                  </a:cxn>
                  <a:cxn ang="0">
                    <a:pos x="75" y="5"/>
                  </a:cxn>
                  <a:cxn ang="0">
                    <a:pos x="73" y="10"/>
                  </a:cxn>
                  <a:cxn ang="0">
                    <a:pos x="68" y="16"/>
                  </a:cxn>
                  <a:cxn ang="0">
                    <a:pos x="64" y="19"/>
                  </a:cxn>
                  <a:cxn ang="0">
                    <a:pos x="59" y="22"/>
                  </a:cxn>
                  <a:cxn ang="0">
                    <a:pos x="53" y="24"/>
                  </a:cxn>
                  <a:cxn ang="0">
                    <a:pos x="46" y="27"/>
                  </a:cxn>
                  <a:cxn ang="0">
                    <a:pos x="37" y="29"/>
                  </a:cxn>
                  <a:cxn ang="0">
                    <a:pos x="26" y="30"/>
                  </a:cxn>
                  <a:cxn ang="0">
                    <a:pos x="14" y="31"/>
                  </a:cxn>
                  <a:cxn ang="0">
                    <a:pos x="0" y="32"/>
                  </a:cxn>
                </a:cxnLst>
                <a:rect l="0" t="0" r="r" b="b"/>
                <a:pathLst>
                  <a:path w="76" h="32">
                    <a:moveTo>
                      <a:pt x="76" y="0"/>
                    </a:moveTo>
                    <a:lnTo>
                      <a:pt x="76" y="1"/>
                    </a:lnTo>
                    <a:lnTo>
                      <a:pt x="75" y="5"/>
                    </a:lnTo>
                    <a:lnTo>
                      <a:pt x="73" y="10"/>
                    </a:lnTo>
                    <a:lnTo>
                      <a:pt x="68" y="16"/>
                    </a:lnTo>
                    <a:lnTo>
                      <a:pt x="64" y="19"/>
                    </a:lnTo>
                    <a:lnTo>
                      <a:pt x="59" y="22"/>
                    </a:lnTo>
                    <a:lnTo>
                      <a:pt x="53" y="24"/>
                    </a:lnTo>
                    <a:lnTo>
                      <a:pt x="46" y="27"/>
                    </a:lnTo>
                    <a:lnTo>
                      <a:pt x="37" y="29"/>
                    </a:lnTo>
                    <a:lnTo>
                      <a:pt x="26" y="30"/>
                    </a:lnTo>
                    <a:lnTo>
                      <a:pt x="14" y="31"/>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4" name="Freeform 220"/>
              <p:cNvSpPr>
                <a:spLocks noChangeAspect="1"/>
              </p:cNvSpPr>
              <p:nvPr/>
            </p:nvSpPr>
            <p:spPr bwMode="auto">
              <a:xfrm>
                <a:off x="2712" y="2692"/>
                <a:ext cx="41" cy="17"/>
              </a:xfrm>
              <a:custGeom>
                <a:avLst/>
                <a:gdLst/>
                <a:ahLst/>
                <a:cxnLst>
                  <a:cxn ang="0">
                    <a:pos x="86" y="59"/>
                  </a:cxn>
                  <a:cxn ang="0">
                    <a:pos x="102" y="55"/>
                  </a:cxn>
                  <a:cxn ang="0">
                    <a:pos x="117" y="49"/>
                  </a:cxn>
                  <a:cxn ang="0">
                    <a:pos x="129" y="44"/>
                  </a:cxn>
                  <a:cxn ang="0">
                    <a:pos x="140" y="38"/>
                  </a:cxn>
                  <a:cxn ang="0">
                    <a:pos x="148" y="32"/>
                  </a:cxn>
                  <a:cxn ang="0">
                    <a:pos x="154" y="26"/>
                  </a:cxn>
                  <a:cxn ang="0">
                    <a:pos x="156" y="23"/>
                  </a:cxn>
                  <a:cxn ang="0">
                    <a:pos x="157" y="21"/>
                  </a:cxn>
                  <a:cxn ang="0">
                    <a:pos x="157" y="18"/>
                  </a:cxn>
                  <a:cxn ang="0">
                    <a:pos x="156" y="16"/>
                  </a:cxn>
                  <a:cxn ang="0">
                    <a:pos x="155" y="13"/>
                  </a:cxn>
                  <a:cxn ang="0">
                    <a:pos x="153" y="11"/>
                  </a:cxn>
                  <a:cxn ang="0">
                    <a:pos x="150" y="9"/>
                  </a:cxn>
                  <a:cxn ang="0">
                    <a:pos x="147" y="6"/>
                  </a:cxn>
                  <a:cxn ang="0">
                    <a:pos x="139" y="3"/>
                  </a:cxn>
                  <a:cxn ang="0">
                    <a:pos x="128" y="1"/>
                  </a:cxn>
                  <a:cxn ang="0">
                    <a:pos x="117" y="0"/>
                  </a:cxn>
                  <a:cxn ang="0">
                    <a:pos x="103" y="1"/>
                  </a:cxn>
                  <a:cxn ang="0">
                    <a:pos x="89" y="2"/>
                  </a:cxn>
                  <a:cxn ang="0">
                    <a:pos x="76" y="6"/>
                  </a:cxn>
                  <a:cxn ang="0">
                    <a:pos x="59" y="10"/>
                  </a:cxn>
                  <a:cxn ang="0">
                    <a:pos x="44" y="15"/>
                  </a:cxn>
                  <a:cxn ang="0">
                    <a:pos x="30" y="20"/>
                  </a:cxn>
                  <a:cxn ang="0">
                    <a:pos x="19" y="25"/>
                  </a:cxn>
                  <a:cxn ang="0">
                    <a:pos x="11" y="31"/>
                  </a:cxn>
                  <a:cxn ang="0">
                    <a:pos x="5" y="36"/>
                  </a:cxn>
                  <a:cxn ang="0">
                    <a:pos x="3" y="39"/>
                  </a:cxn>
                  <a:cxn ang="0">
                    <a:pos x="1" y="42"/>
                  </a:cxn>
                  <a:cxn ang="0">
                    <a:pos x="0" y="45"/>
                  </a:cxn>
                  <a:cxn ang="0">
                    <a:pos x="0" y="48"/>
                  </a:cxn>
                  <a:cxn ang="0">
                    <a:pos x="1" y="51"/>
                  </a:cxn>
                  <a:cxn ang="0">
                    <a:pos x="3" y="54"/>
                  </a:cxn>
                  <a:cxn ang="0">
                    <a:pos x="6" y="56"/>
                  </a:cxn>
                  <a:cxn ang="0">
                    <a:pos x="10" y="58"/>
                  </a:cxn>
                  <a:cxn ang="0">
                    <a:pos x="18" y="62"/>
                  </a:cxn>
                  <a:cxn ang="0">
                    <a:pos x="29" y="65"/>
                  </a:cxn>
                  <a:cxn ang="0">
                    <a:pos x="42" y="65"/>
                  </a:cxn>
                  <a:cxn ang="0">
                    <a:pos x="56" y="65"/>
                  </a:cxn>
                  <a:cxn ang="0">
                    <a:pos x="71" y="62"/>
                  </a:cxn>
                  <a:cxn ang="0">
                    <a:pos x="86" y="59"/>
                  </a:cxn>
                </a:cxnLst>
                <a:rect l="0" t="0" r="r" b="b"/>
                <a:pathLst>
                  <a:path w="157" h="65">
                    <a:moveTo>
                      <a:pt x="86" y="59"/>
                    </a:moveTo>
                    <a:lnTo>
                      <a:pt x="102" y="55"/>
                    </a:lnTo>
                    <a:lnTo>
                      <a:pt x="117" y="49"/>
                    </a:lnTo>
                    <a:lnTo>
                      <a:pt x="129" y="44"/>
                    </a:lnTo>
                    <a:lnTo>
                      <a:pt x="140" y="38"/>
                    </a:lnTo>
                    <a:lnTo>
                      <a:pt x="148" y="32"/>
                    </a:lnTo>
                    <a:lnTo>
                      <a:pt x="154" y="26"/>
                    </a:lnTo>
                    <a:lnTo>
                      <a:pt x="156" y="23"/>
                    </a:lnTo>
                    <a:lnTo>
                      <a:pt x="157" y="21"/>
                    </a:lnTo>
                    <a:lnTo>
                      <a:pt x="157" y="18"/>
                    </a:lnTo>
                    <a:lnTo>
                      <a:pt x="156" y="16"/>
                    </a:lnTo>
                    <a:lnTo>
                      <a:pt x="155" y="13"/>
                    </a:lnTo>
                    <a:lnTo>
                      <a:pt x="153" y="11"/>
                    </a:lnTo>
                    <a:lnTo>
                      <a:pt x="150" y="9"/>
                    </a:lnTo>
                    <a:lnTo>
                      <a:pt x="147" y="6"/>
                    </a:lnTo>
                    <a:lnTo>
                      <a:pt x="139" y="3"/>
                    </a:lnTo>
                    <a:lnTo>
                      <a:pt x="128" y="1"/>
                    </a:lnTo>
                    <a:lnTo>
                      <a:pt x="117" y="0"/>
                    </a:lnTo>
                    <a:lnTo>
                      <a:pt x="103" y="1"/>
                    </a:lnTo>
                    <a:lnTo>
                      <a:pt x="89" y="2"/>
                    </a:lnTo>
                    <a:lnTo>
                      <a:pt x="76" y="6"/>
                    </a:lnTo>
                    <a:lnTo>
                      <a:pt x="59" y="10"/>
                    </a:lnTo>
                    <a:lnTo>
                      <a:pt x="44" y="15"/>
                    </a:lnTo>
                    <a:lnTo>
                      <a:pt x="30" y="20"/>
                    </a:lnTo>
                    <a:lnTo>
                      <a:pt x="19" y="25"/>
                    </a:lnTo>
                    <a:lnTo>
                      <a:pt x="11" y="31"/>
                    </a:lnTo>
                    <a:lnTo>
                      <a:pt x="5" y="36"/>
                    </a:lnTo>
                    <a:lnTo>
                      <a:pt x="3" y="39"/>
                    </a:lnTo>
                    <a:lnTo>
                      <a:pt x="1" y="42"/>
                    </a:lnTo>
                    <a:lnTo>
                      <a:pt x="0" y="45"/>
                    </a:lnTo>
                    <a:lnTo>
                      <a:pt x="0" y="48"/>
                    </a:lnTo>
                    <a:lnTo>
                      <a:pt x="1" y="51"/>
                    </a:lnTo>
                    <a:lnTo>
                      <a:pt x="3" y="54"/>
                    </a:lnTo>
                    <a:lnTo>
                      <a:pt x="6" y="56"/>
                    </a:lnTo>
                    <a:lnTo>
                      <a:pt x="10" y="58"/>
                    </a:lnTo>
                    <a:lnTo>
                      <a:pt x="18" y="62"/>
                    </a:lnTo>
                    <a:lnTo>
                      <a:pt x="29" y="65"/>
                    </a:lnTo>
                    <a:lnTo>
                      <a:pt x="42" y="65"/>
                    </a:lnTo>
                    <a:lnTo>
                      <a:pt x="56" y="65"/>
                    </a:lnTo>
                    <a:lnTo>
                      <a:pt x="71" y="62"/>
                    </a:lnTo>
                    <a:lnTo>
                      <a:pt x="86" y="59"/>
                    </a:lnTo>
                    <a:close/>
                  </a:path>
                </a:pathLst>
              </a:custGeom>
              <a:solidFill>
                <a:srgbClr val="00924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5" name="Freeform 221"/>
              <p:cNvSpPr>
                <a:spLocks noChangeAspect="1"/>
              </p:cNvSpPr>
              <p:nvPr/>
            </p:nvSpPr>
            <p:spPr bwMode="auto">
              <a:xfrm>
                <a:off x="2711" y="2649"/>
                <a:ext cx="37" cy="56"/>
              </a:xfrm>
              <a:custGeom>
                <a:avLst/>
                <a:gdLst/>
                <a:ahLst/>
                <a:cxnLst>
                  <a:cxn ang="0">
                    <a:pos x="146" y="179"/>
                  </a:cxn>
                  <a:cxn ang="0">
                    <a:pos x="147" y="185"/>
                  </a:cxn>
                  <a:cxn ang="0">
                    <a:pos x="144" y="194"/>
                  </a:cxn>
                  <a:cxn ang="0">
                    <a:pos x="135" y="204"/>
                  </a:cxn>
                  <a:cxn ang="0">
                    <a:pos x="122" y="213"/>
                  </a:cxn>
                  <a:cxn ang="0">
                    <a:pos x="102" y="221"/>
                  </a:cxn>
                  <a:cxn ang="0">
                    <a:pos x="78" y="224"/>
                  </a:cxn>
                  <a:cxn ang="0">
                    <a:pos x="48" y="223"/>
                  </a:cxn>
                  <a:cxn ang="0">
                    <a:pos x="27" y="219"/>
                  </a:cxn>
                  <a:cxn ang="0">
                    <a:pos x="24" y="214"/>
                  </a:cxn>
                  <a:cxn ang="0">
                    <a:pos x="28" y="208"/>
                  </a:cxn>
                  <a:cxn ang="0">
                    <a:pos x="43" y="198"/>
                  </a:cxn>
                  <a:cxn ang="0">
                    <a:pos x="53" y="186"/>
                  </a:cxn>
                  <a:cxn ang="0">
                    <a:pos x="58" y="173"/>
                  </a:cxn>
                  <a:cxn ang="0">
                    <a:pos x="58" y="158"/>
                  </a:cxn>
                  <a:cxn ang="0">
                    <a:pos x="51" y="129"/>
                  </a:cxn>
                  <a:cxn ang="0">
                    <a:pos x="33" y="83"/>
                  </a:cxn>
                  <a:cxn ang="0">
                    <a:pos x="22" y="66"/>
                  </a:cxn>
                  <a:cxn ang="0">
                    <a:pos x="6" y="41"/>
                  </a:cxn>
                  <a:cxn ang="0">
                    <a:pos x="1" y="30"/>
                  </a:cxn>
                  <a:cxn ang="0">
                    <a:pos x="0" y="19"/>
                  </a:cxn>
                  <a:cxn ang="0">
                    <a:pos x="4" y="12"/>
                  </a:cxn>
                  <a:cxn ang="0">
                    <a:pos x="20" y="4"/>
                  </a:cxn>
                  <a:cxn ang="0">
                    <a:pos x="36" y="0"/>
                  </a:cxn>
                  <a:cxn ang="0">
                    <a:pos x="46" y="1"/>
                  </a:cxn>
                  <a:cxn ang="0">
                    <a:pos x="53" y="5"/>
                  </a:cxn>
                  <a:cxn ang="0">
                    <a:pos x="59" y="13"/>
                  </a:cxn>
                  <a:cxn ang="0">
                    <a:pos x="62" y="26"/>
                  </a:cxn>
                  <a:cxn ang="0">
                    <a:pos x="63" y="43"/>
                  </a:cxn>
                  <a:cxn ang="0">
                    <a:pos x="65" y="64"/>
                  </a:cxn>
                  <a:cxn ang="0">
                    <a:pos x="76" y="106"/>
                  </a:cxn>
                  <a:cxn ang="0">
                    <a:pos x="85" y="134"/>
                  </a:cxn>
                  <a:cxn ang="0">
                    <a:pos x="94" y="152"/>
                  </a:cxn>
                  <a:cxn ang="0">
                    <a:pos x="104" y="163"/>
                  </a:cxn>
                  <a:cxn ang="0">
                    <a:pos x="113" y="172"/>
                  </a:cxn>
                  <a:cxn ang="0">
                    <a:pos x="123" y="176"/>
                  </a:cxn>
                  <a:cxn ang="0">
                    <a:pos x="133" y="179"/>
                  </a:cxn>
                  <a:cxn ang="0">
                    <a:pos x="142" y="178"/>
                  </a:cxn>
                </a:cxnLst>
                <a:rect l="0" t="0" r="r" b="b"/>
                <a:pathLst>
                  <a:path w="147" h="224">
                    <a:moveTo>
                      <a:pt x="143" y="177"/>
                    </a:moveTo>
                    <a:lnTo>
                      <a:pt x="146" y="179"/>
                    </a:lnTo>
                    <a:lnTo>
                      <a:pt x="147" y="182"/>
                    </a:lnTo>
                    <a:lnTo>
                      <a:pt x="147" y="185"/>
                    </a:lnTo>
                    <a:lnTo>
                      <a:pt x="146" y="189"/>
                    </a:lnTo>
                    <a:lnTo>
                      <a:pt x="144" y="194"/>
                    </a:lnTo>
                    <a:lnTo>
                      <a:pt x="140" y="199"/>
                    </a:lnTo>
                    <a:lnTo>
                      <a:pt x="135" y="204"/>
                    </a:lnTo>
                    <a:lnTo>
                      <a:pt x="129" y="209"/>
                    </a:lnTo>
                    <a:lnTo>
                      <a:pt x="122" y="213"/>
                    </a:lnTo>
                    <a:lnTo>
                      <a:pt x="112" y="217"/>
                    </a:lnTo>
                    <a:lnTo>
                      <a:pt x="102" y="221"/>
                    </a:lnTo>
                    <a:lnTo>
                      <a:pt x="90" y="223"/>
                    </a:lnTo>
                    <a:lnTo>
                      <a:pt x="78" y="224"/>
                    </a:lnTo>
                    <a:lnTo>
                      <a:pt x="63" y="224"/>
                    </a:lnTo>
                    <a:lnTo>
                      <a:pt x="48" y="223"/>
                    </a:lnTo>
                    <a:lnTo>
                      <a:pt x="29" y="220"/>
                    </a:lnTo>
                    <a:lnTo>
                      <a:pt x="27" y="219"/>
                    </a:lnTo>
                    <a:lnTo>
                      <a:pt x="24" y="216"/>
                    </a:lnTo>
                    <a:lnTo>
                      <a:pt x="24" y="214"/>
                    </a:lnTo>
                    <a:lnTo>
                      <a:pt x="25" y="211"/>
                    </a:lnTo>
                    <a:lnTo>
                      <a:pt x="28" y="208"/>
                    </a:lnTo>
                    <a:lnTo>
                      <a:pt x="35" y="204"/>
                    </a:lnTo>
                    <a:lnTo>
                      <a:pt x="43" y="198"/>
                    </a:lnTo>
                    <a:lnTo>
                      <a:pt x="49" y="192"/>
                    </a:lnTo>
                    <a:lnTo>
                      <a:pt x="53" y="186"/>
                    </a:lnTo>
                    <a:lnTo>
                      <a:pt x="56" y="179"/>
                    </a:lnTo>
                    <a:lnTo>
                      <a:pt x="58" y="173"/>
                    </a:lnTo>
                    <a:lnTo>
                      <a:pt x="59" y="165"/>
                    </a:lnTo>
                    <a:lnTo>
                      <a:pt x="58" y="158"/>
                    </a:lnTo>
                    <a:lnTo>
                      <a:pt x="57" y="150"/>
                    </a:lnTo>
                    <a:lnTo>
                      <a:pt x="51" y="129"/>
                    </a:lnTo>
                    <a:lnTo>
                      <a:pt x="42" y="104"/>
                    </a:lnTo>
                    <a:lnTo>
                      <a:pt x="33" y="83"/>
                    </a:lnTo>
                    <a:lnTo>
                      <a:pt x="29" y="74"/>
                    </a:lnTo>
                    <a:lnTo>
                      <a:pt x="22" y="66"/>
                    </a:lnTo>
                    <a:lnTo>
                      <a:pt x="9" y="46"/>
                    </a:lnTo>
                    <a:lnTo>
                      <a:pt x="6" y="41"/>
                    </a:lnTo>
                    <a:lnTo>
                      <a:pt x="3" y="35"/>
                    </a:lnTo>
                    <a:lnTo>
                      <a:pt x="1" y="30"/>
                    </a:lnTo>
                    <a:lnTo>
                      <a:pt x="0" y="25"/>
                    </a:lnTo>
                    <a:lnTo>
                      <a:pt x="0" y="19"/>
                    </a:lnTo>
                    <a:lnTo>
                      <a:pt x="1" y="15"/>
                    </a:lnTo>
                    <a:lnTo>
                      <a:pt x="4" y="12"/>
                    </a:lnTo>
                    <a:lnTo>
                      <a:pt x="8" y="9"/>
                    </a:lnTo>
                    <a:lnTo>
                      <a:pt x="20" y="4"/>
                    </a:lnTo>
                    <a:lnTo>
                      <a:pt x="31" y="1"/>
                    </a:lnTo>
                    <a:lnTo>
                      <a:pt x="36" y="0"/>
                    </a:lnTo>
                    <a:lnTo>
                      <a:pt x="40" y="0"/>
                    </a:lnTo>
                    <a:lnTo>
                      <a:pt x="46" y="1"/>
                    </a:lnTo>
                    <a:lnTo>
                      <a:pt x="50" y="3"/>
                    </a:lnTo>
                    <a:lnTo>
                      <a:pt x="53" y="5"/>
                    </a:lnTo>
                    <a:lnTo>
                      <a:pt x="56" y="8"/>
                    </a:lnTo>
                    <a:lnTo>
                      <a:pt x="59" y="13"/>
                    </a:lnTo>
                    <a:lnTo>
                      <a:pt x="61" y="18"/>
                    </a:lnTo>
                    <a:lnTo>
                      <a:pt x="62" y="26"/>
                    </a:lnTo>
                    <a:lnTo>
                      <a:pt x="63" y="34"/>
                    </a:lnTo>
                    <a:lnTo>
                      <a:pt x="63" y="43"/>
                    </a:lnTo>
                    <a:lnTo>
                      <a:pt x="62" y="53"/>
                    </a:lnTo>
                    <a:lnTo>
                      <a:pt x="65" y="64"/>
                    </a:lnTo>
                    <a:lnTo>
                      <a:pt x="72" y="90"/>
                    </a:lnTo>
                    <a:lnTo>
                      <a:pt x="76" y="106"/>
                    </a:lnTo>
                    <a:lnTo>
                      <a:pt x="80" y="121"/>
                    </a:lnTo>
                    <a:lnTo>
                      <a:pt x="85" y="134"/>
                    </a:lnTo>
                    <a:lnTo>
                      <a:pt x="89" y="144"/>
                    </a:lnTo>
                    <a:lnTo>
                      <a:pt x="94" y="152"/>
                    </a:lnTo>
                    <a:lnTo>
                      <a:pt x="99" y="158"/>
                    </a:lnTo>
                    <a:lnTo>
                      <a:pt x="104" y="163"/>
                    </a:lnTo>
                    <a:lnTo>
                      <a:pt x="108" y="168"/>
                    </a:lnTo>
                    <a:lnTo>
                      <a:pt x="113" y="172"/>
                    </a:lnTo>
                    <a:lnTo>
                      <a:pt x="118" y="174"/>
                    </a:lnTo>
                    <a:lnTo>
                      <a:pt x="123" y="176"/>
                    </a:lnTo>
                    <a:lnTo>
                      <a:pt x="126" y="177"/>
                    </a:lnTo>
                    <a:lnTo>
                      <a:pt x="133" y="179"/>
                    </a:lnTo>
                    <a:lnTo>
                      <a:pt x="139" y="178"/>
                    </a:lnTo>
                    <a:lnTo>
                      <a:pt x="142" y="178"/>
                    </a:lnTo>
                    <a:lnTo>
                      <a:pt x="143" y="177"/>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6" name="Freeform 222"/>
              <p:cNvSpPr>
                <a:spLocks noChangeAspect="1"/>
              </p:cNvSpPr>
              <p:nvPr/>
            </p:nvSpPr>
            <p:spPr bwMode="auto">
              <a:xfrm>
                <a:off x="2711" y="2649"/>
                <a:ext cx="37" cy="56"/>
              </a:xfrm>
              <a:custGeom>
                <a:avLst/>
                <a:gdLst/>
                <a:ahLst/>
                <a:cxnLst>
                  <a:cxn ang="0">
                    <a:pos x="146" y="179"/>
                  </a:cxn>
                  <a:cxn ang="0">
                    <a:pos x="147" y="185"/>
                  </a:cxn>
                  <a:cxn ang="0">
                    <a:pos x="144" y="194"/>
                  </a:cxn>
                  <a:cxn ang="0">
                    <a:pos x="135" y="204"/>
                  </a:cxn>
                  <a:cxn ang="0">
                    <a:pos x="122" y="213"/>
                  </a:cxn>
                  <a:cxn ang="0">
                    <a:pos x="102" y="221"/>
                  </a:cxn>
                  <a:cxn ang="0">
                    <a:pos x="78" y="224"/>
                  </a:cxn>
                  <a:cxn ang="0">
                    <a:pos x="48" y="223"/>
                  </a:cxn>
                  <a:cxn ang="0">
                    <a:pos x="27" y="219"/>
                  </a:cxn>
                  <a:cxn ang="0">
                    <a:pos x="24" y="214"/>
                  </a:cxn>
                  <a:cxn ang="0">
                    <a:pos x="28" y="208"/>
                  </a:cxn>
                  <a:cxn ang="0">
                    <a:pos x="43" y="198"/>
                  </a:cxn>
                  <a:cxn ang="0">
                    <a:pos x="53" y="186"/>
                  </a:cxn>
                  <a:cxn ang="0">
                    <a:pos x="58" y="173"/>
                  </a:cxn>
                  <a:cxn ang="0">
                    <a:pos x="58" y="158"/>
                  </a:cxn>
                  <a:cxn ang="0">
                    <a:pos x="51" y="129"/>
                  </a:cxn>
                  <a:cxn ang="0">
                    <a:pos x="33" y="83"/>
                  </a:cxn>
                  <a:cxn ang="0">
                    <a:pos x="22" y="66"/>
                  </a:cxn>
                  <a:cxn ang="0">
                    <a:pos x="6" y="41"/>
                  </a:cxn>
                  <a:cxn ang="0">
                    <a:pos x="1" y="30"/>
                  </a:cxn>
                  <a:cxn ang="0">
                    <a:pos x="0" y="19"/>
                  </a:cxn>
                  <a:cxn ang="0">
                    <a:pos x="4" y="12"/>
                  </a:cxn>
                  <a:cxn ang="0">
                    <a:pos x="20" y="4"/>
                  </a:cxn>
                  <a:cxn ang="0">
                    <a:pos x="36" y="0"/>
                  </a:cxn>
                  <a:cxn ang="0">
                    <a:pos x="46" y="1"/>
                  </a:cxn>
                  <a:cxn ang="0">
                    <a:pos x="53" y="5"/>
                  </a:cxn>
                  <a:cxn ang="0">
                    <a:pos x="59" y="13"/>
                  </a:cxn>
                  <a:cxn ang="0">
                    <a:pos x="62" y="26"/>
                  </a:cxn>
                  <a:cxn ang="0">
                    <a:pos x="63" y="43"/>
                  </a:cxn>
                  <a:cxn ang="0">
                    <a:pos x="65" y="64"/>
                  </a:cxn>
                  <a:cxn ang="0">
                    <a:pos x="76" y="106"/>
                  </a:cxn>
                  <a:cxn ang="0">
                    <a:pos x="85" y="134"/>
                  </a:cxn>
                  <a:cxn ang="0">
                    <a:pos x="94" y="152"/>
                  </a:cxn>
                  <a:cxn ang="0">
                    <a:pos x="104" y="163"/>
                  </a:cxn>
                  <a:cxn ang="0">
                    <a:pos x="113" y="172"/>
                  </a:cxn>
                  <a:cxn ang="0">
                    <a:pos x="123" y="176"/>
                  </a:cxn>
                  <a:cxn ang="0">
                    <a:pos x="133" y="179"/>
                  </a:cxn>
                  <a:cxn ang="0">
                    <a:pos x="142" y="178"/>
                  </a:cxn>
                </a:cxnLst>
                <a:rect l="0" t="0" r="r" b="b"/>
                <a:pathLst>
                  <a:path w="147" h="224">
                    <a:moveTo>
                      <a:pt x="143" y="177"/>
                    </a:moveTo>
                    <a:lnTo>
                      <a:pt x="146" y="179"/>
                    </a:lnTo>
                    <a:lnTo>
                      <a:pt x="147" y="182"/>
                    </a:lnTo>
                    <a:lnTo>
                      <a:pt x="147" y="185"/>
                    </a:lnTo>
                    <a:lnTo>
                      <a:pt x="146" y="189"/>
                    </a:lnTo>
                    <a:lnTo>
                      <a:pt x="144" y="194"/>
                    </a:lnTo>
                    <a:lnTo>
                      <a:pt x="140" y="199"/>
                    </a:lnTo>
                    <a:lnTo>
                      <a:pt x="135" y="204"/>
                    </a:lnTo>
                    <a:lnTo>
                      <a:pt x="129" y="209"/>
                    </a:lnTo>
                    <a:lnTo>
                      <a:pt x="122" y="213"/>
                    </a:lnTo>
                    <a:lnTo>
                      <a:pt x="112" y="217"/>
                    </a:lnTo>
                    <a:lnTo>
                      <a:pt x="102" y="221"/>
                    </a:lnTo>
                    <a:lnTo>
                      <a:pt x="90" y="223"/>
                    </a:lnTo>
                    <a:lnTo>
                      <a:pt x="78" y="224"/>
                    </a:lnTo>
                    <a:lnTo>
                      <a:pt x="63" y="224"/>
                    </a:lnTo>
                    <a:lnTo>
                      <a:pt x="48" y="223"/>
                    </a:lnTo>
                    <a:lnTo>
                      <a:pt x="29" y="220"/>
                    </a:lnTo>
                    <a:lnTo>
                      <a:pt x="27" y="219"/>
                    </a:lnTo>
                    <a:lnTo>
                      <a:pt x="24" y="216"/>
                    </a:lnTo>
                    <a:lnTo>
                      <a:pt x="24" y="214"/>
                    </a:lnTo>
                    <a:lnTo>
                      <a:pt x="25" y="211"/>
                    </a:lnTo>
                    <a:lnTo>
                      <a:pt x="28" y="208"/>
                    </a:lnTo>
                    <a:lnTo>
                      <a:pt x="35" y="204"/>
                    </a:lnTo>
                    <a:lnTo>
                      <a:pt x="43" y="198"/>
                    </a:lnTo>
                    <a:lnTo>
                      <a:pt x="49" y="192"/>
                    </a:lnTo>
                    <a:lnTo>
                      <a:pt x="53" y="186"/>
                    </a:lnTo>
                    <a:lnTo>
                      <a:pt x="56" y="179"/>
                    </a:lnTo>
                    <a:lnTo>
                      <a:pt x="58" y="173"/>
                    </a:lnTo>
                    <a:lnTo>
                      <a:pt x="59" y="165"/>
                    </a:lnTo>
                    <a:lnTo>
                      <a:pt x="58" y="158"/>
                    </a:lnTo>
                    <a:lnTo>
                      <a:pt x="57" y="150"/>
                    </a:lnTo>
                    <a:lnTo>
                      <a:pt x="51" y="129"/>
                    </a:lnTo>
                    <a:lnTo>
                      <a:pt x="42" y="104"/>
                    </a:lnTo>
                    <a:lnTo>
                      <a:pt x="33" y="83"/>
                    </a:lnTo>
                    <a:lnTo>
                      <a:pt x="29" y="74"/>
                    </a:lnTo>
                    <a:lnTo>
                      <a:pt x="22" y="66"/>
                    </a:lnTo>
                    <a:lnTo>
                      <a:pt x="9" y="46"/>
                    </a:lnTo>
                    <a:lnTo>
                      <a:pt x="6" y="41"/>
                    </a:lnTo>
                    <a:lnTo>
                      <a:pt x="3" y="35"/>
                    </a:lnTo>
                    <a:lnTo>
                      <a:pt x="1" y="30"/>
                    </a:lnTo>
                    <a:lnTo>
                      <a:pt x="0" y="25"/>
                    </a:lnTo>
                    <a:lnTo>
                      <a:pt x="0" y="19"/>
                    </a:lnTo>
                    <a:lnTo>
                      <a:pt x="1" y="15"/>
                    </a:lnTo>
                    <a:lnTo>
                      <a:pt x="4" y="12"/>
                    </a:lnTo>
                    <a:lnTo>
                      <a:pt x="8" y="9"/>
                    </a:lnTo>
                    <a:lnTo>
                      <a:pt x="20" y="4"/>
                    </a:lnTo>
                    <a:lnTo>
                      <a:pt x="31" y="1"/>
                    </a:lnTo>
                    <a:lnTo>
                      <a:pt x="36" y="0"/>
                    </a:lnTo>
                    <a:lnTo>
                      <a:pt x="40" y="0"/>
                    </a:lnTo>
                    <a:lnTo>
                      <a:pt x="46" y="1"/>
                    </a:lnTo>
                    <a:lnTo>
                      <a:pt x="50" y="3"/>
                    </a:lnTo>
                    <a:lnTo>
                      <a:pt x="53" y="5"/>
                    </a:lnTo>
                    <a:lnTo>
                      <a:pt x="56" y="8"/>
                    </a:lnTo>
                    <a:lnTo>
                      <a:pt x="59" y="13"/>
                    </a:lnTo>
                    <a:lnTo>
                      <a:pt x="61" y="18"/>
                    </a:lnTo>
                    <a:lnTo>
                      <a:pt x="62" y="26"/>
                    </a:lnTo>
                    <a:lnTo>
                      <a:pt x="63" y="34"/>
                    </a:lnTo>
                    <a:lnTo>
                      <a:pt x="63" y="43"/>
                    </a:lnTo>
                    <a:lnTo>
                      <a:pt x="62" y="53"/>
                    </a:lnTo>
                    <a:lnTo>
                      <a:pt x="65" y="64"/>
                    </a:lnTo>
                    <a:lnTo>
                      <a:pt x="72" y="90"/>
                    </a:lnTo>
                    <a:lnTo>
                      <a:pt x="76" y="106"/>
                    </a:lnTo>
                    <a:lnTo>
                      <a:pt x="80" y="121"/>
                    </a:lnTo>
                    <a:lnTo>
                      <a:pt x="85" y="134"/>
                    </a:lnTo>
                    <a:lnTo>
                      <a:pt x="89" y="144"/>
                    </a:lnTo>
                    <a:lnTo>
                      <a:pt x="94" y="152"/>
                    </a:lnTo>
                    <a:lnTo>
                      <a:pt x="99" y="158"/>
                    </a:lnTo>
                    <a:lnTo>
                      <a:pt x="104" y="163"/>
                    </a:lnTo>
                    <a:lnTo>
                      <a:pt x="108" y="168"/>
                    </a:lnTo>
                    <a:lnTo>
                      <a:pt x="113" y="172"/>
                    </a:lnTo>
                    <a:lnTo>
                      <a:pt x="118" y="174"/>
                    </a:lnTo>
                    <a:lnTo>
                      <a:pt x="123" y="176"/>
                    </a:lnTo>
                    <a:lnTo>
                      <a:pt x="126" y="177"/>
                    </a:lnTo>
                    <a:lnTo>
                      <a:pt x="133" y="179"/>
                    </a:lnTo>
                    <a:lnTo>
                      <a:pt x="139" y="178"/>
                    </a:lnTo>
                    <a:lnTo>
                      <a:pt x="142" y="178"/>
                    </a:lnTo>
                    <a:lnTo>
                      <a:pt x="143" y="17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7" name="Freeform 223"/>
              <p:cNvSpPr>
                <a:spLocks noChangeAspect="1"/>
              </p:cNvSpPr>
              <p:nvPr/>
            </p:nvSpPr>
            <p:spPr bwMode="auto">
              <a:xfrm>
                <a:off x="2724" y="2695"/>
                <a:ext cx="20" cy="5"/>
              </a:xfrm>
              <a:custGeom>
                <a:avLst/>
                <a:gdLst/>
                <a:ahLst/>
                <a:cxnLst>
                  <a:cxn ang="0">
                    <a:pos x="75" y="0"/>
                  </a:cxn>
                  <a:cxn ang="0">
                    <a:pos x="75" y="1"/>
                  </a:cxn>
                  <a:cxn ang="0">
                    <a:pos x="75" y="4"/>
                  </a:cxn>
                  <a:cxn ang="0">
                    <a:pos x="73" y="8"/>
                  </a:cxn>
                  <a:cxn ang="0">
                    <a:pos x="68" y="13"/>
                  </a:cxn>
                  <a:cxn ang="0">
                    <a:pos x="64" y="16"/>
                  </a:cxn>
                  <a:cxn ang="0">
                    <a:pos x="58" y="18"/>
                  </a:cxn>
                  <a:cxn ang="0">
                    <a:pos x="52" y="20"/>
                  </a:cxn>
                  <a:cxn ang="0">
                    <a:pos x="45" y="22"/>
                  </a:cxn>
                  <a:cxn ang="0">
                    <a:pos x="36" y="24"/>
                  </a:cxn>
                  <a:cxn ang="0">
                    <a:pos x="26" y="26"/>
                  </a:cxn>
                  <a:cxn ang="0">
                    <a:pos x="14" y="26"/>
                  </a:cxn>
                  <a:cxn ang="0">
                    <a:pos x="0" y="27"/>
                  </a:cxn>
                </a:cxnLst>
                <a:rect l="0" t="0" r="r" b="b"/>
                <a:pathLst>
                  <a:path w="75" h="27">
                    <a:moveTo>
                      <a:pt x="75" y="0"/>
                    </a:moveTo>
                    <a:lnTo>
                      <a:pt x="75" y="1"/>
                    </a:lnTo>
                    <a:lnTo>
                      <a:pt x="75" y="4"/>
                    </a:lnTo>
                    <a:lnTo>
                      <a:pt x="73" y="8"/>
                    </a:lnTo>
                    <a:lnTo>
                      <a:pt x="68" y="13"/>
                    </a:lnTo>
                    <a:lnTo>
                      <a:pt x="64" y="16"/>
                    </a:lnTo>
                    <a:lnTo>
                      <a:pt x="58" y="18"/>
                    </a:lnTo>
                    <a:lnTo>
                      <a:pt x="52" y="20"/>
                    </a:lnTo>
                    <a:lnTo>
                      <a:pt x="45" y="22"/>
                    </a:lnTo>
                    <a:lnTo>
                      <a:pt x="36" y="24"/>
                    </a:lnTo>
                    <a:lnTo>
                      <a:pt x="26" y="26"/>
                    </a:lnTo>
                    <a:lnTo>
                      <a:pt x="14" y="26"/>
                    </a:lnTo>
                    <a:lnTo>
                      <a:pt x="0" y="27"/>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8" name="Freeform 224"/>
              <p:cNvSpPr>
                <a:spLocks noChangeAspect="1"/>
              </p:cNvSpPr>
              <p:nvPr/>
            </p:nvSpPr>
            <p:spPr bwMode="auto">
              <a:xfrm>
                <a:off x="2651" y="2720"/>
                <a:ext cx="37" cy="17"/>
              </a:xfrm>
              <a:custGeom>
                <a:avLst/>
                <a:gdLst/>
                <a:ahLst/>
                <a:cxnLst>
                  <a:cxn ang="0">
                    <a:pos x="81" y="65"/>
                  </a:cxn>
                  <a:cxn ang="0">
                    <a:pos x="97" y="60"/>
                  </a:cxn>
                  <a:cxn ang="0">
                    <a:pos x="111" y="55"/>
                  </a:cxn>
                  <a:cxn ang="0">
                    <a:pos x="123" y="49"/>
                  </a:cxn>
                  <a:cxn ang="0">
                    <a:pos x="135" y="43"/>
                  </a:cxn>
                  <a:cxn ang="0">
                    <a:pos x="143" y="36"/>
                  </a:cxn>
                  <a:cxn ang="0">
                    <a:pos x="149" y="29"/>
                  </a:cxn>
                  <a:cxn ang="0">
                    <a:pos x="151" y="25"/>
                  </a:cxn>
                  <a:cxn ang="0">
                    <a:pos x="152" y="22"/>
                  </a:cxn>
                  <a:cxn ang="0">
                    <a:pos x="152" y="19"/>
                  </a:cxn>
                  <a:cxn ang="0">
                    <a:pos x="151" y="16"/>
                  </a:cxn>
                  <a:cxn ang="0">
                    <a:pos x="150" y="13"/>
                  </a:cxn>
                  <a:cxn ang="0">
                    <a:pos x="148" y="10"/>
                  </a:cxn>
                  <a:cxn ang="0">
                    <a:pos x="145" y="8"/>
                  </a:cxn>
                  <a:cxn ang="0">
                    <a:pos x="142" y="6"/>
                  </a:cxn>
                  <a:cxn ang="0">
                    <a:pos x="134" y="3"/>
                  </a:cxn>
                  <a:cxn ang="0">
                    <a:pos x="123" y="1"/>
                  </a:cxn>
                  <a:cxn ang="0">
                    <a:pos x="111" y="0"/>
                  </a:cxn>
                  <a:cxn ang="0">
                    <a:pos x="98" y="0"/>
                  </a:cxn>
                  <a:cxn ang="0">
                    <a:pos x="84" y="2"/>
                  </a:cxn>
                  <a:cxn ang="0">
                    <a:pos x="71" y="5"/>
                  </a:cxn>
                  <a:cxn ang="0">
                    <a:pos x="53" y="10"/>
                  </a:cxn>
                  <a:cxn ang="0">
                    <a:pos x="38" y="15"/>
                  </a:cxn>
                  <a:cxn ang="0">
                    <a:pos x="25" y="21"/>
                  </a:cxn>
                  <a:cxn ang="0">
                    <a:pos x="15" y="27"/>
                  </a:cxn>
                  <a:cxn ang="0">
                    <a:pos x="7" y="35"/>
                  </a:cxn>
                  <a:cxn ang="0">
                    <a:pos x="2" y="41"/>
                  </a:cxn>
                  <a:cxn ang="0">
                    <a:pos x="1" y="45"/>
                  </a:cxn>
                  <a:cxn ang="0">
                    <a:pos x="0" y="48"/>
                  </a:cxn>
                  <a:cxn ang="0">
                    <a:pos x="0" y="51"/>
                  </a:cxn>
                  <a:cxn ang="0">
                    <a:pos x="0" y="54"/>
                  </a:cxn>
                  <a:cxn ang="0">
                    <a:pos x="1" y="57"/>
                  </a:cxn>
                  <a:cxn ang="0">
                    <a:pos x="2" y="60"/>
                  </a:cxn>
                  <a:cxn ang="0">
                    <a:pos x="4" y="62"/>
                  </a:cxn>
                  <a:cxn ang="0">
                    <a:pos x="7" y="64"/>
                  </a:cxn>
                  <a:cxn ang="0">
                    <a:pos x="14" y="67"/>
                  </a:cxn>
                  <a:cxn ang="0">
                    <a:pos x="24" y="69"/>
                  </a:cxn>
                  <a:cxn ang="0">
                    <a:pos x="36" y="70"/>
                  </a:cxn>
                  <a:cxn ang="0">
                    <a:pos x="50" y="70"/>
                  </a:cxn>
                  <a:cxn ang="0">
                    <a:pos x="66" y="68"/>
                  </a:cxn>
                  <a:cxn ang="0">
                    <a:pos x="81" y="65"/>
                  </a:cxn>
                </a:cxnLst>
                <a:rect l="0" t="0" r="r" b="b"/>
                <a:pathLst>
                  <a:path w="152" h="70">
                    <a:moveTo>
                      <a:pt x="81" y="65"/>
                    </a:moveTo>
                    <a:lnTo>
                      <a:pt x="97" y="60"/>
                    </a:lnTo>
                    <a:lnTo>
                      <a:pt x="111" y="55"/>
                    </a:lnTo>
                    <a:lnTo>
                      <a:pt x="123" y="49"/>
                    </a:lnTo>
                    <a:lnTo>
                      <a:pt x="135" y="43"/>
                    </a:lnTo>
                    <a:lnTo>
                      <a:pt x="143" y="36"/>
                    </a:lnTo>
                    <a:lnTo>
                      <a:pt x="149" y="29"/>
                    </a:lnTo>
                    <a:lnTo>
                      <a:pt x="151" y="25"/>
                    </a:lnTo>
                    <a:lnTo>
                      <a:pt x="152" y="22"/>
                    </a:lnTo>
                    <a:lnTo>
                      <a:pt x="152" y="19"/>
                    </a:lnTo>
                    <a:lnTo>
                      <a:pt x="151" y="16"/>
                    </a:lnTo>
                    <a:lnTo>
                      <a:pt x="150" y="13"/>
                    </a:lnTo>
                    <a:lnTo>
                      <a:pt x="148" y="10"/>
                    </a:lnTo>
                    <a:lnTo>
                      <a:pt x="145" y="8"/>
                    </a:lnTo>
                    <a:lnTo>
                      <a:pt x="142" y="6"/>
                    </a:lnTo>
                    <a:lnTo>
                      <a:pt x="134" y="3"/>
                    </a:lnTo>
                    <a:lnTo>
                      <a:pt x="123" y="1"/>
                    </a:lnTo>
                    <a:lnTo>
                      <a:pt x="111" y="0"/>
                    </a:lnTo>
                    <a:lnTo>
                      <a:pt x="98" y="0"/>
                    </a:lnTo>
                    <a:lnTo>
                      <a:pt x="84" y="2"/>
                    </a:lnTo>
                    <a:lnTo>
                      <a:pt x="71" y="5"/>
                    </a:lnTo>
                    <a:lnTo>
                      <a:pt x="53" y="10"/>
                    </a:lnTo>
                    <a:lnTo>
                      <a:pt x="38" y="15"/>
                    </a:lnTo>
                    <a:lnTo>
                      <a:pt x="25" y="21"/>
                    </a:lnTo>
                    <a:lnTo>
                      <a:pt x="15" y="27"/>
                    </a:lnTo>
                    <a:lnTo>
                      <a:pt x="7" y="35"/>
                    </a:lnTo>
                    <a:lnTo>
                      <a:pt x="2" y="41"/>
                    </a:lnTo>
                    <a:lnTo>
                      <a:pt x="1" y="45"/>
                    </a:lnTo>
                    <a:lnTo>
                      <a:pt x="0" y="48"/>
                    </a:lnTo>
                    <a:lnTo>
                      <a:pt x="0" y="51"/>
                    </a:lnTo>
                    <a:lnTo>
                      <a:pt x="0" y="54"/>
                    </a:lnTo>
                    <a:lnTo>
                      <a:pt x="1" y="57"/>
                    </a:lnTo>
                    <a:lnTo>
                      <a:pt x="2" y="60"/>
                    </a:lnTo>
                    <a:lnTo>
                      <a:pt x="4" y="62"/>
                    </a:lnTo>
                    <a:lnTo>
                      <a:pt x="7" y="64"/>
                    </a:lnTo>
                    <a:lnTo>
                      <a:pt x="14" y="67"/>
                    </a:lnTo>
                    <a:lnTo>
                      <a:pt x="24" y="69"/>
                    </a:lnTo>
                    <a:lnTo>
                      <a:pt x="36" y="70"/>
                    </a:lnTo>
                    <a:lnTo>
                      <a:pt x="50" y="70"/>
                    </a:lnTo>
                    <a:lnTo>
                      <a:pt x="66" y="68"/>
                    </a:lnTo>
                    <a:lnTo>
                      <a:pt x="81" y="65"/>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9" name="Freeform 225"/>
              <p:cNvSpPr>
                <a:spLocks noChangeAspect="1"/>
              </p:cNvSpPr>
              <p:nvPr/>
            </p:nvSpPr>
            <p:spPr bwMode="auto">
              <a:xfrm>
                <a:off x="2650" y="2677"/>
                <a:ext cx="36" cy="56"/>
              </a:xfrm>
              <a:custGeom>
                <a:avLst/>
                <a:gdLst/>
                <a:ahLst/>
                <a:cxnLst>
                  <a:cxn ang="0">
                    <a:pos x="144" y="173"/>
                  </a:cxn>
                  <a:cxn ang="0">
                    <a:pos x="145" y="179"/>
                  </a:cxn>
                  <a:cxn ang="0">
                    <a:pos x="143" y="189"/>
                  </a:cxn>
                  <a:cxn ang="0">
                    <a:pos x="134" y="199"/>
                  </a:cxn>
                  <a:cxn ang="0">
                    <a:pos x="121" y="211"/>
                  </a:cxn>
                  <a:cxn ang="0">
                    <a:pos x="102" y="219"/>
                  </a:cxn>
                  <a:cxn ang="0">
                    <a:pos x="78" y="224"/>
                  </a:cxn>
                  <a:cxn ang="0">
                    <a:pos x="45" y="223"/>
                  </a:cxn>
                  <a:cxn ang="0">
                    <a:pos x="25" y="219"/>
                  </a:cxn>
                  <a:cxn ang="0">
                    <a:pos x="22" y="212"/>
                  </a:cxn>
                  <a:cxn ang="0">
                    <a:pos x="26" y="204"/>
                  </a:cxn>
                  <a:cxn ang="0">
                    <a:pos x="40" y="192"/>
                  </a:cxn>
                  <a:cxn ang="0">
                    <a:pos x="50" y="179"/>
                  </a:cxn>
                  <a:cxn ang="0">
                    <a:pos x="55" y="166"/>
                  </a:cxn>
                  <a:cxn ang="0">
                    <a:pos x="55" y="152"/>
                  </a:cxn>
                  <a:cxn ang="0">
                    <a:pos x="48" y="123"/>
                  </a:cxn>
                  <a:cxn ang="0">
                    <a:pos x="31" y="77"/>
                  </a:cxn>
                  <a:cxn ang="0">
                    <a:pos x="20" y="61"/>
                  </a:cxn>
                  <a:cxn ang="0">
                    <a:pos x="5" y="37"/>
                  </a:cxn>
                  <a:cxn ang="0">
                    <a:pos x="1" y="27"/>
                  </a:cxn>
                  <a:cxn ang="0">
                    <a:pos x="1" y="18"/>
                  </a:cxn>
                  <a:cxn ang="0">
                    <a:pos x="6" y="12"/>
                  </a:cxn>
                  <a:cxn ang="0">
                    <a:pos x="21" y="4"/>
                  </a:cxn>
                  <a:cxn ang="0">
                    <a:pos x="35" y="0"/>
                  </a:cxn>
                  <a:cxn ang="0">
                    <a:pos x="44" y="0"/>
                  </a:cxn>
                  <a:cxn ang="0">
                    <a:pos x="51" y="4"/>
                  </a:cxn>
                  <a:cxn ang="0">
                    <a:pos x="56" y="11"/>
                  </a:cxn>
                  <a:cxn ang="0">
                    <a:pos x="59" y="22"/>
                  </a:cxn>
                  <a:cxn ang="0">
                    <a:pos x="60" y="37"/>
                  </a:cxn>
                  <a:cxn ang="0">
                    <a:pos x="62" y="59"/>
                  </a:cxn>
                  <a:cxn ang="0">
                    <a:pos x="74" y="100"/>
                  </a:cxn>
                  <a:cxn ang="0">
                    <a:pos x="83" y="129"/>
                  </a:cxn>
                  <a:cxn ang="0">
                    <a:pos x="92" y="145"/>
                  </a:cxn>
                  <a:cxn ang="0">
                    <a:pos x="102" y="156"/>
                  </a:cxn>
                  <a:cxn ang="0">
                    <a:pos x="115" y="165"/>
                  </a:cxn>
                  <a:cxn ang="0">
                    <a:pos x="136" y="171"/>
                  </a:cxn>
                </a:cxnLst>
                <a:rect l="0" t="0" r="r" b="b"/>
                <a:pathLst>
                  <a:path w="145" h="224">
                    <a:moveTo>
                      <a:pt x="140" y="171"/>
                    </a:moveTo>
                    <a:lnTo>
                      <a:pt x="144" y="173"/>
                    </a:lnTo>
                    <a:lnTo>
                      <a:pt x="145" y="175"/>
                    </a:lnTo>
                    <a:lnTo>
                      <a:pt x="145" y="179"/>
                    </a:lnTo>
                    <a:lnTo>
                      <a:pt x="145" y="184"/>
                    </a:lnTo>
                    <a:lnTo>
                      <a:pt x="143" y="189"/>
                    </a:lnTo>
                    <a:lnTo>
                      <a:pt x="138" y="194"/>
                    </a:lnTo>
                    <a:lnTo>
                      <a:pt x="134" y="199"/>
                    </a:lnTo>
                    <a:lnTo>
                      <a:pt x="128" y="206"/>
                    </a:lnTo>
                    <a:lnTo>
                      <a:pt x="121" y="211"/>
                    </a:lnTo>
                    <a:lnTo>
                      <a:pt x="112" y="215"/>
                    </a:lnTo>
                    <a:lnTo>
                      <a:pt x="102" y="219"/>
                    </a:lnTo>
                    <a:lnTo>
                      <a:pt x="91" y="222"/>
                    </a:lnTo>
                    <a:lnTo>
                      <a:pt x="78" y="224"/>
                    </a:lnTo>
                    <a:lnTo>
                      <a:pt x="62" y="224"/>
                    </a:lnTo>
                    <a:lnTo>
                      <a:pt x="45" y="223"/>
                    </a:lnTo>
                    <a:lnTo>
                      <a:pt x="27" y="220"/>
                    </a:lnTo>
                    <a:lnTo>
                      <a:pt x="25" y="219"/>
                    </a:lnTo>
                    <a:lnTo>
                      <a:pt x="22" y="215"/>
                    </a:lnTo>
                    <a:lnTo>
                      <a:pt x="22" y="212"/>
                    </a:lnTo>
                    <a:lnTo>
                      <a:pt x="23" y="209"/>
                    </a:lnTo>
                    <a:lnTo>
                      <a:pt x="26" y="204"/>
                    </a:lnTo>
                    <a:lnTo>
                      <a:pt x="33" y="198"/>
                    </a:lnTo>
                    <a:lnTo>
                      <a:pt x="40" y="192"/>
                    </a:lnTo>
                    <a:lnTo>
                      <a:pt x="46" y="185"/>
                    </a:lnTo>
                    <a:lnTo>
                      <a:pt x="50" y="179"/>
                    </a:lnTo>
                    <a:lnTo>
                      <a:pt x="53" y="173"/>
                    </a:lnTo>
                    <a:lnTo>
                      <a:pt x="55" y="166"/>
                    </a:lnTo>
                    <a:lnTo>
                      <a:pt x="56" y="159"/>
                    </a:lnTo>
                    <a:lnTo>
                      <a:pt x="55" y="152"/>
                    </a:lnTo>
                    <a:lnTo>
                      <a:pt x="54" y="144"/>
                    </a:lnTo>
                    <a:lnTo>
                      <a:pt x="48" y="123"/>
                    </a:lnTo>
                    <a:lnTo>
                      <a:pt x="39" y="98"/>
                    </a:lnTo>
                    <a:lnTo>
                      <a:pt x="31" y="77"/>
                    </a:lnTo>
                    <a:lnTo>
                      <a:pt x="27" y="69"/>
                    </a:lnTo>
                    <a:lnTo>
                      <a:pt x="20" y="61"/>
                    </a:lnTo>
                    <a:lnTo>
                      <a:pt x="7" y="42"/>
                    </a:lnTo>
                    <a:lnTo>
                      <a:pt x="5" y="37"/>
                    </a:lnTo>
                    <a:lnTo>
                      <a:pt x="2" y="32"/>
                    </a:lnTo>
                    <a:lnTo>
                      <a:pt x="1" y="27"/>
                    </a:lnTo>
                    <a:lnTo>
                      <a:pt x="0" y="23"/>
                    </a:lnTo>
                    <a:lnTo>
                      <a:pt x="1" y="18"/>
                    </a:lnTo>
                    <a:lnTo>
                      <a:pt x="3" y="15"/>
                    </a:lnTo>
                    <a:lnTo>
                      <a:pt x="6" y="12"/>
                    </a:lnTo>
                    <a:lnTo>
                      <a:pt x="11" y="9"/>
                    </a:lnTo>
                    <a:lnTo>
                      <a:pt x="21" y="4"/>
                    </a:lnTo>
                    <a:lnTo>
                      <a:pt x="31" y="1"/>
                    </a:lnTo>
                    <a:lnTo>
                      <a:pt x="35" y="0"/>
                    </a:lnTo>
                    <a:lnTo>
                      <a:pt x="40" y="0"/>
                    </a:lnTo>
                    <a:lnTo>
                      <a:pt x="44" y="0"/>
                    </a:lnTo>
                    <a:lnTo>
                      <a:pt x="47" y="2"/>
                    </a:lnTo>
                    <a:lnTo>
                      <a:pt x="51" y="4"/>
                    </a:lnTo>
                    <a:lnTo>
                      <a:pt x="53" y="7"/>
                    </a:lnTo>
                    <a:lnTo>
                      <a:pt x="56" y="11"/>
                    </a:lnTo>
                    <a:lnTo>
                      <a:pt x="58" y="16"/>
                    </a:lnTo>
                    <a:lnTo>
                      <a:pt x="59" y="22"/>
                    </a:lnTo>
                    <a:lnTo>
                      <a:pt x="60" y="29"/>
                    </a:lnTo>
                    <a:lnTo>
                      <a:pt x="60" y="37"/>
                    </a:lnTo>
                    <a:lnTo>
                      <a:pt x="59" y="46"/>
                    </a:lnTo>
                    <a:lnTo>
                      <a:pt x="62" y="59"/>
                    </a:lnTo>
                    <a:lnTo>
                      <a:pt x="70" y="85"/>
                    </a:lnTo>
                    <a:lnTo>
                      <a:pt x="74" y="100"/>
                    </a:lnTo>
                    <a:lnTo>
                      <a:pt x="78" y="115"/>
                    </a:lnTo>
                    <a:lnTo>
                      <a:pt x="83" y="129"/>
                    </a:lnTo>
                    <a:lnTo>
                      <a:pt x="87" y="139"/>
                    </a:lnTo>
                    <a:lnTo>
                      <a:pt x="92" y="145"/>
                    </a:lnTo>
                    <a:lnTo>
                      <a:pt x="97" y="151"/>
                    </a:lnTo>
                    <a:lnTo>
                      <a:pt x="102" y="156"/>
                    </a:lnTo>
                    <a:lnTo>
                      <a:pt x="106" y="160"/>
                    </a:lnTo>
                    <a:lnTo>
                      <a:pt x="115" y="165"/>
                    </a:lnTo>
                    <a:lnTo>
                      <a:pt x="124" y="169"/>
                    </a:lnTo>
                    <a:lnTo>
                      <a:pt x="136" y="171"/>
                    </a:lnTo>
                    <a:lnTo>
                      <a:pt x="140" y="171"/>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0" name="Freeform 226"/>
              <p:cNvSpPr>
                <a:spLocks noChangeAspect="1"/>
              </p:cNvSpPr>
              <p:nvPr/>
            </p:nvSpPr>
            <p:spPr bwMode="auto">
              <a:xfrm>
                <a:off x="2650" y="2677"/>
                <a:ext cx="36" cy="56"/>
              </a:xfrm>
              <a:custGeom>
                <a:avLst/>
                <a:gdLst/>
                <a:ahLst/>
                <a:cxnLst>
                  <a:cxn ang="0">
                    <a:pos x="144" y="173"/>
                  </a:cxn>
                  <a:cxn ang="0">
                    <a:pos x="145" y="179"/>
                  </a:cxn>
                  <a:cxn ang="0">
                    <a:pos x="143" y="189"/>
                  </a:cxn>
                  <a:cxn ang="0">
                    <a:pos x="134" y="199"/>
                  </a:cxn>
                  <a:cxn ang="0">
                    <a:pos x="121" y="211"/>
                  </a:cxn>
                  <a:cxn ang="0">
                    <a:pos x="102" y="219"/>
                  </a:cxn>
                  <a:cxn ang="0">
                    <a:pos x="78" y="224"/>
                  </a:cxn>
                  <a:cxn ang="0">
                    <a:pos x="45" y="223"/>
                  </a:cxn>
                  <a:cxn ang="0">
                    <a:pos x="25" y="219"/>
                  </a:cxn>
                  <a:cxn ang="0">
                    <a:pos x="22" y="212"/>
                  </a:cxn>
                  <a:cxn ang="0">
                    <a:pos x="26" y="204"/>
                  </a:cxn>
                  <a:cxn ang="0">
                    <a:pos x="40" y="192"/>
                  </a:cxn>
                  <a:cxn ang="0">
                    <a:pos x="50" y="179"/>
                  </a:cxn>
                  <a:cxn ang="0">
                    <a:pos x="55" y="166"/>
                  </a:cxn>
                  <a:cxn ang="0">
                    <a:pos x="55" y="152"/>
                  </a:cxn>
                  <a:cxn ang="0">
                    <a:pos x="48" y="123"/>
                  </a:cxn>
                  <a:cxn ang="0">
                    <a:pos x="31" y="77"/>
                  </a:cxn>
                  <a:cxn ang="0">
                    <a:pos x="20" y="61"/>
                  </a:cxn>
                  <a:cxn ang="0">
                    <a:pos x="5" y="37"/>
                  </a:cxn>
                  <a:cxn ang="0">
                    <a:pos x="1" y="27"/>
                  </a:cxn>
                  <a:cxn ang="0">
                    <a:pos x="1" y="18"/>
                  </a:cxn>
                  <a:cxn ang="0">
                    <a:pos x="6" y="12"/>
                  </a:cxn>
                  <a:cxn ang="0">
                    <a:pos x="21" y="4"/>
                  </a:cxn>
                  <a:cxn ang="0">
                    <a:pos x="35" y="0"/>
                  </a:cxn>
                  <a:cxn ang="0">
                    <a:pos x="44" y="0"/>
                  </a:cxn>
                  <a:cxn ang="0">
                    <a:pos x="51" y="4"/>
                  </a:cxn>
                  <a:cxn ang="0">
                    <a:pos x="56" y="11"/>
                  </a:cxn>
                  <a:cxn ang="0">
                    <a:pos x="59" y="22"/>
                  </a:cxn>
                  <a:cxn ang="0">
                    <a:pos x="60" y="37"/>
                  </a:cxn>
                  <a:cxn ang="0">
                    <a:pos x="62" y="59"/>
                  </a:cxn>
                  <a:cxn ang="0">
                    <a:pos x="74" y="100"/>
                  </a:cxn>
                  <a:cxn ang="0">
                    <a:pos x="83" y="129"/>
                  </a:cxn>
                  <a:cxn ang="0">
                    <a:pos x="92" y="145"/>
                  </a:cxn>
                  <a:cxn ang="0">
                    <a:pos x="102" y="156"/>
                  </a:cxn>
                  <a:cxn ang="0">
                    <a:pos x="115" y="165"/>
                  </a:cxn>
                  <a:cxn ang="0">
                    <a:pos x="136" y="171"/>
                  </a:cxn>
                </a:cxnLst>
                <a:rect l="0" t="0" r="r" b="b"/>
                <a:pathLst>
                  <a:path w="145" h="224">
                    <a:moveTo>
                      <a:pt x="140" y="171"/>
                    </a:moveTo>
                    <a:lnTo>
                      <a:pt x="144" y="173"/>
                    </a:lnTo>
                    <a:lnTo>
                      <a:pt x="145" y="175"/>
                    </a:lnTo>
                    <a:lnTo>
                      <a:pt x="145" y="179"/>
                    </a:lnTo>
                    <a:lnTo>
                      <a:pt x="145" y="184"/>
                    </a:lnTo>
                    <a:lnTo>
                      <a:pt x="143" y="189"/>
                    </a:lnTo>
                    <a:lnTo>
                      <a:pt x="138" y="194"/>
                    </a:lnTo>
                    <a:lnTo>
                      <a:pt x="134" y="199"/>
                    </a:lnTo>
                    <a:lnTo>
                      <a:pt x="128" y="206"/>
                    </a:lnTo>
                    <a:lnTo>
                      <a:pt x="121" y="211"/>
                    </a:lnTo>
                    <a:lnTo>
                      <a:pt x="112" y="215"/>
                    </a:lnTo>
                    <a:lnTo>
                      <a:pt x="102" y="219"/>
                    </a:lnTo>
                    <a:lnTo>
                      <a:pt x="91" y="222"/>
                    </a:lnTo>
                    <a:lnTo>
                      <a:pt x="78" y="224"/>
                    </a:lnTo>
                    <a:lnTo>
                      <a:pt x="62" y="224"/>
                    </a:lnTo>
                    <a:lnTo>
                      <a:pt x="45" y="223"/>
                    </a:lnTo>
                    <a:lnTo>
                      <a:pt x="27" y="220"/>
                    </a:lnTo>
                    <a:lnTo>
                      <a:pt x="25" y="219"/>
                    </a:lnTo>
                    <a:lnTo>
                      <a:pt x="22" y="215"/>
                    </a:lnTo>
                    <a:lnTo>
                      <a:pt x="22" y="212"/>
                    </a:lnTo>
                    <a:lnTo>
                      <a:pt x="23" y="209"/>
                    </a:lnTo>
                    <a:lnTo>
                      <a:pt x="26" y="204"/>
                    </a:lnTo>
                    <a:lnTo>
                      <a:pt x="33" y="198"/>
                    </a:lnTo>
                    <a:lnTo>
                      <a:pt x="40" y="192"/>
                    </a:lnTo>
                    <a:lnTo>
                      <a:pt x="46" y="185"/>
                    </a:lnTo>
                    <a:lnTo>
                      <a:pt x="50" y="179"/>
                    </a:lnTo>
                    <a:lnTo>
                      <a:pt x="53" y="173"/>
                    </a:lnTo>
                    <a:lnTo>
                      <a:pt x="55" y="166"/>
                    </a:lnTo>
                    <a:lnTo>
                      <a:pt x="56" y="159"/>
                    </a:lnTo>
                    <a:lnTo>
                      <a:pt x="55" y="152"/>
                    </a:lnTo>
                    <a:lnTo>
                      <a:pt x="54" y="144"/>
                    </a:lnTo>
                    <a:lnTo>
                      <a:pt x="48" y="123"/>
                    </a:lnTo>
                    <a:lnTo>
                      <a:pt x="39" y="98"/>
                    </a:lnTo>
                    <a:lnTo>
                      <a:pt x="31" y="77"/>
                    </a:lnTo>
                    <a:lnTo>
                      <a:pt x="27" y="69"/>
                    </a:lnTo>
                    <a:lnTo>
                      <a:pt x="20" y="61"/>
                    </a:lnTo>
                    <a:lnTo>
                      <a:pt x="7" y="42"/>
                    </a:lnTo>
                    <a:lnTo>
                      <a:pt x="5" y="37"/>
                    </a:lnTo>
                    <a:lnTo>
                      <a:pt x="2" y="32"/>
                    </a:lnTo>
                    <a:lnTo>
                      <a:pt x="1" y="27"/>
                    </a:lnTo>
                    <a:lnTo>
                      <a:pt x="0" y="23"/>
                    </a:lnTo>
                    <a:lnTo>
                      <a:pt x="1" y="18"/>
                    </a:lnTo>
                    <a:lnTo>
                      <a:pt x="3" y="15"/>
                    </a:lnTo>
                    <a:lnTo>
                      <a:pt x="6" y="12"/>
                    </a:lnTo>
                    <a:lnTo>
                      <a:pt x="11" y="9"/>
                    </a:lnTo>
                    <a:lnTo>
                      <a:pt x="21" y="4"/>
                    </a:lnTo>
                    <a:lnTo>
                      <a:pt x="31" y="1"/>
                    </a:lnTo>
                    <a:lnTo>
                      <a:pt x="35" y="0"/>
                    </a:lnTo>
                    <a:lnTo>
                      <a:pt x="40" y="0"/>
                    </a:lnTo>
                    <a:lnTo>
                      <a:pt x="44" y="0"/>
                    </a:lnTo>
                    <a:lnTo>
                      <a:pt x="47" y="2"/>
                    </a:lnTo>
                    <a:lnTo>
                      <a:pt x="51" y="4"/>
                    </a:lnTo>
                    <a:lnTo>
                      <a:pt x="53" y="7"/>
                    </a:lnTo>
                    <a:lnTo>
                      <a:pt x="56" y="11"/>
                    </a:lnTo>
                    <a:lnTo>
                      <a:pt x="58" y="16"/>
                    </a:lnTo>
                    <a:lnTo>
                      <a:pt x="59" y="22"/>
                    </a:lnTo>
                    <a:lnTo>
                      <a:pt x="60" y="29"/>
                    </a:lnTo>
                    <a:lnTo>
                      <a:pt x="60" y="37"/>
                    </a:lnTo>
                    <a:lnTo>
                      <a:pt x="59" y="46"/>
                    </a:lnTo>
                    <a:lnTo>
                      <a:pt x="62" y="59"/>
                    </a:lnTo>
                    <a:lnTo>
                      <a:pt x="70" y="85"/>
                    </a:lnTo>
                    <a:lnTo>
                      <a:pt x="74" y="100"/>
                    </a:lnTo>
                    <a:lnTo>
                      <a:pt x="78" y="115"/>
                    </a:lnTo>
                    <a:lnTo>
                      <a:pt x="83" y="129"/>
                    </a:lnTo>
                    <a:lnTo>
                      <a:pt x="87" y="139"/>
                    </a:lnTo>
                    <a:lnTo>
                      <a:pt x="92" y="145"/>
                    </a:lnTo>
                    <a:lnTo>
                      <a:pt x="97" y="151"/>
                    </a:lnTo>
                    <a:lnTo>
                      <a:pt x="102" y="156"/>
                    </a:lnTo>
                    <a:lnTo>
                      <a:pt x="106" y="160"/>
                    </a:lnTo>
                    <a:lnTo>
                      <a:pt x="115" y="165"/>
                    </a:lnTo>
                    <a:lnTo>
                      <a:pt x="124" y="169"/>
                    </a:lnTo>
                    <a:lnTo>
                      <a:pt x="136" y="171"/>
                    </a:lnTo>
                    <a:lnTo>
                      <a:pt x="140" y="17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1" name="Freeform 227"/>
              <p:cNvSpPr>
                <a:spLocks noChangeAspect="1"/>
              </p:cNvSpPr>
              <p:nvPr/>
            </p:nvSpPr>
            <p:spPr bwMode="auto">
              <a:xfrm>
                <a:off x="2661" y="2720"/>
                <a:ext cx="20" cy="9"/>
              </a:xfrm>
              <a:custGeom>
                <a:avLst/>
                <a:gdLst/>
                <a:ahLst/>
                <a:cxnLst>
                  <a:cxn ang="0">
                    <a:pos x="75" y="0"/>
                  </a:cxn>
                  <a:cxn ang="0">
                    <a:pos x="75" y="2"/>
                  </a:cxn>
                  <a:cxn ang="0">
                    <a:pos x="75" y="6"/>
                  </a:cxn>
                  <a:cxn ang="0">
                    <a:pos x="74" y="9"/>
                  </a:cxn>
                  <a:cxn ang="0">
                    <a:pos x="73" y="12"/>
                  </a:cxn>
                  <a:cxn ang="0">
                    <a:pos x="71" y="15"/>
                  </a:cxn>
                  <a:cxn ang="0">
                    <a:pos x="68" y="18"/>
                  </a:cxn>
                  <a:cxn ang="0">
                    <a:pos x="64" y="21"/>
                  </a:cxn>
                  <a:cxn ang="0">
                    <a:pos x="59" y="24"/>
                  </a:cxn>
                  <a:cxn ang="0">
                    <a:pos x="53" y="28"/>
                  </a:cxn>
                  <a:cxn ang="0">
                    <a:pos x="46" y="30"/>
                  </a:cxn>
                  <a:cxn ang="0">
                    <a:pos x="37" y="32"/>
                  </a:cxn>
                  <a:cxn ang="0">
                    <a:pos x="27" y="33"/>
                  </a:cxn>
                  <a:cxn ang="0">
                    <a:pos x="14" y="34"/>
                  </a:cxn>
                  <a:cxn ang="0">
                    <a:pos x="0" y="33"/>
                  </a:cxn>
                </a:cxnLst>
                <a:rect l="0" t="0" r="r" b="b"/>
                <a:pathLst>
                  <a:path w="75" h="34">
                    <a:moveTo>
                      <a:pt x="75" y="0"/>
                    </a:moveTo>
                    <a:lnTo>
                      <a:pt x="75" y="2"/>
                    </a:lnTo>
                    <a:lnTo>
                      <a:pt x="75" y="6"/>
                    </a:lnTo>
                    <a:lnTo>
                      <a:pt x="74" y="9"/>
                    </a:lnTo>
                    <a:lnTo>
                      <a:pt x="73" y="12"/>
                    </a:lnTo>
                    <a:lnTo>
                      <a:pt x="71" y="15"/>
                    </a:lnTo>
                    <a:lnTo>
                      <a:pt x="68" y="18"/>
                    </a:lnTo>
                    <a:lnTo>
                      <a:pt x="64" y="21"/>
                    </a:lnTo>
                    <a:lnTo>
                      <a:pt x="59" y="24"/>
                    </a:lnTo>
                    <a:lnTo>
                      <a:pt x="53" y="28"/>
                    </a:lnTo>
                    <a:lnTo>
                      <a:pt x="46" y="30"/>
                    </a:lnTo>
                    <a:lnTo>
                      <a:pt x="37" y="32"/>
                    </a:lnTo>
                    <a:lnTo>
                      <a:pt x="27" y="33"/>
                    </a:lnTo>
                    <a:lnTo>
                      <a:pt x="14" y="34"/>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2" name="Freeform 228"/>
              <p:cNvSpPr>
                <a:spLocks noChangeAspect="1"/>
              </p:cNvSpPr>
              <p:nvPr/>
            </p:nvSpPr>
            <p:spPr bwMode="auto">
              <a:xfrm>
                <a:off x="2655" y="2651"/>
                <a:ext cx="37" cy="17"/>
              </a:xfrm>
              <a:custGeom>
                <a:avLst/>
                <a:gdLst/>
                <a:ahLst/>
                <a:cxnLst>
                  <a:cxn ang="0">
                    <a:pos x="87" y="65"/>
                  </a:cxn>
                  <a:cxn ang="0">
                    <a:pos x="102" y="60"/>
                  </a:cxn>
                  <a:cxn ang="0">
                    <a:pos x="116" y="55"/>
                  </a:cxn>
                  <a:cxn ang="0">
                    <a:pos x="129" y="49"/>
                  </a:cxn>
                  <a:cxn ang="0">
                    <a:pos x="139" y="43"/>
                  </a:cxn>
                  <a:cxn ang="0">
                    <a:pos x="147" y="36"/>
                  </a:cxn>
                  <a:cxn ang="0">
                    <a:pos x="153" y="30"/>
                  </a:cxn>
                  <a:cxn ang="0">
                    <a:pos x="155" y="26"/>
                  </a:cxn>
                  <a:cxn ang="0">
                    <a:pos x="156" y="23"/>
                  </a:cxn>
                  <a:cxn ang="0">
                    <a:pos x="157" y="20"/>
                  </a:cxn>
                  <a:cxn ang="0">
                    <a:pos x="157" y="17"/>
                  </a:cxn>
                  <a:cxn ang="0">
                    <a:pos x="156" y="13"/>
                  </a:cxn>
                  <a:cxn ang="0">
                    <a:pos x="154" y="10"/>
                  </a:cxn>
                  <a:cxn ang="0">
                    <a:pos x="151" y="8"/>
                  </a:cxn>
                  <a:cxn ang="0">
                    <a:pos x="148" y="6"/>
                  </a:cxn>
                  <a:cxn ang="0">
                    <a:pos x="139" y="3"/>
                  </a:cxn>
                  <a:cxn ang="0">
                    <a:pos x="129" y="1"/>
                  </a:cxn>
                  <a:cxn ang="0">
                    <a:pos x="115" y="0"/>
                  </a:cxn>
                  <a:cxn ang="0">
                    <a:pos x="102" y="0"/>
                  </a:cxn>
                  <a:cxn ang="0">
                    <a:pos x="87" y="2"/>
                  </a:cxn>
                  <a:cxn ang="0">
                    <a:pos x="71" y="5"/>
                  </a:cxn>
                  <a:cxn ang="0">
                    <a:pos x="56" y="10"/>
                  </a:cxn>
                  <a:cxn ang="0">
                    <a:pos x="41" y="15"/>
                  </a:cxn>
                  <a:cxn ang="0">
                    <a:pos x="28" y="22"/>
                  </a:cxn>
                  <a:cxn ang="0">
                    <a:pos x="18" y="29"/>
                  </a:cxn>
                  <a:cxn ang="0">
                    <a:pos x="13" y="32"/>
                  </a:cxn>
                  <a:cxn ang="0">
                    <a:pos x="9" y="36"/>
                  </a:cxn>
                  <a:cxn ang="0">
                    <a:pos x="6" y="40"/>
                  </a:cxn>
                  <a:cxn ang="0">
                    <a:pos x="4" y="44"/>
                  </a:cxn>
                  <a:cxn ang="0">
                    <a:pos x="2" y="48"/>
                  </a:cxn>
                  <a:cxn ang="0">
                    <a:pos x="1" y="52"/>
                  </a:cxn>
                  <a:cxn ang="0">
                    <a:pos x="0" y="56"/>
                  </a:cxn>
                  <a:cxn ang="0">
                    <a:pos x="1" y="60"/>
                  </a:cxn>
                  <a:cxn ang="0">
                    <a:pos x="2" y="61"/>
                  </a:cxn>
                  <a:cxn ang="0">
                    <a:pos x="4" y="63"/>
                  </a:cxn>
                  <a:cxn ang="0">
                    <a:pos x="7" y="65"/>
                  </a:cxn>
                  <a:cxn ang="0">
                    <a:pos x="11" y="66"/>
                  </a:cxn>
                  <a:cxn ang="0">
                    <a:pos x="19" y="69"/>
                  </a:cxn>
                  <a:cxn ang="0">
                    <a:pos x="30" y="70"/>
                  </a:cxn>
                  <a:cxn ang="0">
                    <a:pos x="42" y="71"/>
                  </a:cxn>
                  <a:cxn ang="0">
                    <a:pos x="57" y="70"/>
                  </a:cxn>
                  <a:cxn ang="0">
                    <a:pos x="72" y="68"/>
                  </a:cxn>
                  <a:cxn ang="0">
                    <a:pos x="87" y="65"/>
                  </a:cxn>
                </a:cxnLst>
                <a:rect l="0" t="0" r="r" b="b"/>
                <a:pathLst>
                  <a:path w="157" h="71">
                    <a:moveTo>
                      <a:pt x="87" y="65"/>
                    </a:moveTo>
                    <a:lnTo>
                      <a:pt x="102" y="60"/>
                    </a:lnTo>
                    <a:lnTo>
                      <a:pt x="116" y="55"/>
                    </a:lnTo>
                    <a:lnTo>
                      <a:pt x="129" y="49"/>
                    </a:lnTo>
                    <a:lnTo>
                      <a:pt x="139" y="43"/>
                    </a:lnTo>
                    <a:lnTo>
                      <a:pt x="147" y="36"/>
                    </a:lnTo>
                    <a:lnTo>
                      <a:pt x="153" y="30"/>
                    </a:lnTo>
                    <a:lnTo>
                      <a:pt x="155" y="26"/>
                    </a:lnTo>
                    <a:lnTo>
                      <a:pt x="156" y="23"/>
                    </a:lnTo>
                    <a:lnTo>
                      <a:pt x="157" y="20"/>
                    </a:lnTo>
                    <a:lnTo>
                      <a:pt x="157" y="17"/>
                    </a:lnTo>
                    <a:lnTo>
                      <a:pt x="156" y="13"/>
                    </a:lnTo>
                    <a:lnTo>
                      <a:pt x="154" y="10"/>
                    </a:lnTo>
                    <a:lnTo>
                      <a:pt x="151" y="8"/>
                    </a:lnTo>
                    <a:lnTo>
                      <a:pt x="148" y="6"/>
                    </a:lnTo>
                    <a:lnTo>
                      <a:pt x="139" y="3"/>
                    </a:lnTo>
                    <a:lnTo>
                      <a:pt x="129" y="1"/>
                    </a:lnTo>
                    <a:lnTo>
                      <a:pt x="115" y="0"/>
                    </a:lnTo>
                    <a:lnTo>
                      <a:pt x="102" y="0"/>
                    </a:lnTo>
                    <a:lnTo>
                      <a:pt x="87" y="2"/>
                    </a:lnTo>
                    <a:lnTo>
                      <a:pt x="71" y="5"/>
                    </a:lnTo>
                    <a:lnTo>
                      <a:pt x="56" y="10"/>
                    </a:lnTo>
                    <a:lnTo>
                      <a:pt x="41" y="15"/>
                    </a:lnTo>
                    <a:lnTo>
                      <a:pt x="28" y="22"/>
                    </a:lnTo>
                    <a:lnTo>
                      <a:pt x="18" y="29"/>
                    </a:lnTo>
                    <a:lnTo>
                      <a:pt x="13" y="32"/>
                    </a:lnTo>
                    <a:lnTo>
                      <a:pt x="9" y="36"/>
                    </a:lnTo>
                    <a:lnTo>
                      <a:pt x="6" y="40"/>
                    </a:lnTo>
                    <a:lnTo>
                      <a:pt x="4" y="44"/>
                    </a:lnTo>
                    <a:lnTo>
                      <a:pt x="2" y="48"/>
                    </a:lnTo>
                    <a:lnTo>
                      <a:pt x="1" y="52"/>
                    </a:lnTo>
                    <a:lnTo>
                      <a:pt x="0" y="56"/>
                    </a:lnTo>
                    <a:lnTo>
                      <a:pt x="1" y="60"/>
                    </a:lnTo>
                    <a:lnTo>
                      <a:pt x="2" y="61"/>
                    </a:lnTo>
                    <a:lnTo>
                      <a:pt x="4" y="63"/>
                    </a:lnTo>
                    <a:lnTo>
                      <a:pt x="7" y="65"/>
                    </a:lnTo>
                    <a:lnTo>
                      <a:pt x="11" y="66"/>
                    </a:lnTo>
                    <a:lnTo>
                      <a:pt x="19" y="69"/>
                    </a:lnTo>
                    <a:lnTo>
                      <a:pt x="30" y="70"/>
                    </a:lnTo>
                    <a:lnTo>
                      <a:pt x="42" y="71"/>
                    </a:lnTo>
                    <a:lnTo>
                      <a:pt x="57" y="70"/>
                    </a:lnTo>
                    <a:lnTo>
                      <a:pt x="72" y="68"/>
                    </a:lnTo>
                    <a:lnTo>
                      <a:pt x="87" y="65"/>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3" name="Freeform 229"/>
              <p:cNvSpPr>
                <a:spLocks noChangeAspect="1"/>
              </p:cNvSpPr>
              <p:nvPr/>
            </p:nvSpPr>
            <p:spPr bwMode="auto">
              <a:xfrm>
                <a:off x="2651" y="2604"/>
                <a:ext cx="37" cy="59"/>
              </a:xfrm>
              <a:custGeom>
                <a:avLst/>
                <a:gdLst/>
                <a:ahLst/>
                <a:cxnLst>
                  <a:cxn ang="0">
                    <a:pos x="146" y="178"/>
                  </a:cxn>
                  <a:cxn ang="0">
                    <a:pos x="147" y="184"/>
                  </a:cxn>
                  <a:cxn ang="0">
                    <a:pos x="145" y="195"/>
                  </a:cxn>
                  <a:cxn ang="0">
                    <a:pos x="137" y="206"/>
                  </a:cxn>
                  <a:cxn ang="0">
                    <a:pos x="123" y="216"/>
                  </a:cxn>
                  <a:cxn ang="0">
                    <a:pos x="104" y="224"/>
                  </a:cxn>
                  <a:cxn ang="0">
                    <a:pos x="80" y="229"/>
                  </a:cxn>
                  <a:cxn ang="0">
                    <a:pos x="47" y="228"/>
                  </a:cxn>
                  <a:cxn ang="0">
                    <a:pos x="27" y="224"/>
                  </a:cxn>
                  <a:cxn ang="0">
                    <a:pos x="24" y="217"/>
                  </a:cxn>
                  <a:cxn ang="0">
                    <a:pos x="28" y="209"/>
                  </a:cxn>
                  <a:cxn ang="0">
                    <a:pos x="42" y="198"/>
                  </a:cxn>
                  <a:cxn ang="0">
                    <a:pos x="52" y="184"/>
                  </a:cxn>
                  <a:cxn ang="0">
                    <a:pos x="58" y="171"/>
                  </a:cxn>
                  <a:cxn ang="0">
                    <a:pos x="58" y="157"/>
                  </a:cxn>
                  <a:cxn ang="0">
                    <a:pos x="50" y="129"/>
                  </a:cxn>
                  <a:cxn ang="0">
                    <a:pos x="33" y="82"/>
                  </a:cxn>
                  <a:cxn ang="0">
                    <a:pos x="22" y="65"/>
                  </a:cxn>
                  <a:cxn ang="0">
                    <a:pos x="6" y="39"/>
                  </a:cxn>
                  <a:cxn ang="0">
                    <a:pos x="1" y="28"/>
                  </a:cxn>
                  <a:cxn ang="0">
                    <a:pos x="0" y="19"/>
                  </a:cxn>
                  <a:cxn ang="0">
                    <a:pos x="4" y="11"/>
                  </a:cxn>
                  <a:cxn ang="0">
                    <a:pos x="20" y="4"/>
                  </a:cxn>
                  <a:cxn ang="0">
                    <a:pos x="36" y="0"/>
                  </a:cxn>
                  <a:cxn ang="0">
                    <a:pos x="45" y="1"/>
                  </a:cxn>
                  <a:cxn ang="0">
                    <a:pos x="52" y="5"/>
                  </a:cxn>
                  <a:cxn ang="0">
                    <a:pos x="59" y="12"/>
                  </a:cxn>
                  <a:cxn ang="0">
                    <a:pos x="62" y="24"/>
                  </a:cxn>
                  <a:cxn ang="0">
                    <a:pos x="63" y="41"/>
                  </a:cxn>
                  <a:cxn ang="0">
                    <a:pos x="65" y="64"/>
                  </a:cxn>
                  <a:cxn ang="0">
                    <a:pos x="76" y="107"/>
                  </a:cxn>
                  <a:cxn ang="0">
                    <a:pos x="85" y="136"/>
                  </a:cxn>
                  <a:cxn ang="0">
                    <a:pos x="94" y="151"/>
                  </a:cxn>
                  <a:cxn ang="0">
                    <a:pos x="104" y="163"/>
                  </a:cxn>
                  <a:cxn ang="0">
                    <a:pos x="113" y="170"/>
                  </a:cxn>
                  <a:cxn ang="0">
                    <a:pos x="122" y="175"/>
                  </a:cxn>
                  <a:cxn ang="0">
                    <a:pos x="133" y="177"/>
                  </a:cxn>
                  <a:cxn ang="0">
                    <a:pos x="142" y="176"/>
                  </a:cxn>
                </a:cxnLst>
                <a:rect l="0" t="0" r="r" b="b"/>
                <a:pathLst>
                  <a:path w="147" h="229">
                    <a:moveTo>
                      <a:pt x="143" y="176"/>
                    </a:moveTo>
                    <a:lnTo>
                      <a:pt x="146" y="178"/>
                    </a:lnTo>
                    <a:lnTo>
                      <a:pt x="147" y="180"/>
                    </a:lnTo>
                    <a:lnTo>
                      <a:pt x="147" y="184"/>
                    </a:lnTo>
                    <a:lnTo>
                      <a:pt x="147" y="189"/>
                    </a:lnTo>
                    <a:lnTo>
                      <a:pt x="145" y="195"/>
                    </a:lnTo>
                    <a:lnTo>
                      <a:pt x="141" y="200"/>
                    </a:lnTo>
                    <a:lnTo>
                      <a:pt x="137" y="206"/>
                    </a:lnTo>
                    <a:lnTo>
                      <a:pt x="131" y="211"/>
                    </a:lnTo>
                    <a:lnTo>
                      <a:pt x="123" y="216"/>
                    </a:lnTo>
                    <a:lnTo>
                      <a:pt x="114" y="220"/>
                    </a:lnTo>
                    <a:lnTo>
                      <a:pt x="104" y="224"/>
                    </a:lnTo>
                    <a:lnTo>
                      <a:pt x="93" y="227"/>
                    </a:lnTo>
                    <a:lnTo>
                      <a:pt x="80" y="229"/>
                    </a:lnTo>
                    <a:lnTo>
                      <a:pt x="65" y="229"/>
                    </a:lnTo>
                    <a:lnTo>
                      <a:pt x="47" y="228"/>
                    </a:lnTo>
                    <a:lnTo>
                      <a:pt x="29" y="225"/>
                    </a:lnTo>
                    <a:lnTo>
                      <a:pt x="27" y="224"/>
                    </a:lnTo>
                    <a:lnTo>
                      <a:pt x="24" y="220"/>
                    </a:lnTo>
                    <a:lnTo>
                      <a:pt x="24" y="217"/>
                    </a:lnTo>
                    <a:lnTo>
                      <a:pt x="25" y="214"/>
                    </a:lnTo>
                    <a:lnTo>
                      <a:pt x="28" y="209"/>
                    </a:lnTo>
                    <a:lnTo>
                      <a:pt x="35" y="204"/>
                    </a:lnTo>
                    <a:lnTo>
                      <a:pt x="42" y="198"/>
                    </a:lnTo>
                    <a:lnTo>
                      <a:pt x="48" y="191"/>
                    </a:lnTo>
                    <a:lnTo>
                      <a:pt x="52" y="184"/>
                    </a:lnTo>
                    <a:lnTo>
                      <a:pt x="56" y="178"/>
                    </a:lnTo>
                    <a:lnTo>
                      <a:pt x="58" y="171"/>
                    </a:lnTo>
                    <a:lnTo>
                      <a:pt x="59" y="164"/>
                    </a:lnTo>
                    <a:lnTo>
                      <a:pt x="58" y="157"/>
                    </a:lnTo>
                    <a:lnTo>
                      <a:pt x="57" y="149"/>
                    </a:lnTo>
                    <a:lnTo>
                      <a:pt x="50" y="129"/>
                    </a:lnTo>
                    <a:lnTo>
                      <a:pt x="41" y="103"/>
                    </a:lnTo>
                    <a:lnTo>
                      <a:pt x="33" y="82"/>
                    </a:lnTo>
                    <a:lnTo>
                      <a:pt x="29" y="74"/>
                    </a:lnTo>
                    <a:lnTo>
                      <a:pt x="22" y="65"/>
                    </a:lnTo>
                    <a:lnTo>
                      <a:pt x="9" y="46"/>
                    </a:lnTo>
                    <a:lnTo>
                      <a:pt x="6" y="39"/>
                    </a:lnTo>
                    <a:lnTo>
                      <a:pt x="3" y="34"/>
                    </a:lnTo>
                    <a:lnTo>
                      <a:pt x="1" y="28"/>
                    </a:lnTo>
                    <a:lnTo>
                      <a:pt x="0" y="23"/>
                    </a:lnTo>
                    <a:lnTo>
                      <a:pt x="0" y="19"/>
                    </a:lnTo>
                    <a:lnTo>
                      <a:pt x="1" y="15"/>
                    </a:lnTo>
                    <a:lnTo>
                      <a:pt x="4" y="11"/>
                    </a:lnTo>
                    <a:lnTo>
                      <a:pt x="8" y="9"/>
                    </a:lnTo>
                    <a:lnTo>
                      <a:pt x="20" y="4"/>
                    </a:lnTo>
                    <a:lnTo>
                      <a:pt x="31" y="1"/>
                    </a:lnTo>
                    <a:lnTo>
                      <a:pt x="36" y="0"/>
                    </a:lnTo>
                    <a:lnTo>
                      <a:pt x="40" y="0"/>
                    </a:lnTo>
                    <a:lnTo>
                      <a:pt x="45" y="1"/>
                    </a:lnTo>
                    <a:lnTo>
                      <a:pt x="49" y="2"/>
                    </a:lnTo>
                    <a:lnTo>
                      <a:pt x="52" y="5"/>
                    </a:lnTo>
                    <a:lnTo>
                      <a:pt x="56" y="8"/>
                    </a:lnTo>
                    <a:lnTo>
                      <a:pt x="59" y="12"/>
                    </a:lnTo>
                    <a:lnTo>
                      <a:pt x="61" y="18"/>
                    </a:lnTo>
                    <a:lnTo>
                      <a:pt x="62" y="24"/>
                    </a:lnTo>
                    <a:lnTo>
                      <a:pt x="63" y="32"/>
                    </a:lnTo>
                    <a:lnTo>
                      <a:pt x="63" y="41"/>
                    </a:lnTo>
                    <a:lnTo>
                      <a:pt x="62" y="52"/>
                    </a:lnTo>
                    <a:lnTo>
                      <a:pt x="65" y="64"/>
                    </a:lnTo>
                    <a:lnTo>
                      <a:pt x="72" y="92"/>
                    </a:lnTo>
                    <a:lnTo>
                      <a:pt x="76" y="107"/>
                    </a:lnTo>
                    <a:lnTo>
                      <a:pt x="80" y="123"/>
                    </a:lnTo>
                    <a:lnTo>
                      <a:pt x="85" y="136"/>
                    </a:lnTo>
                    <a:lnTo>
                      <a:pt x="89" y="144"/>
                    </a:lnTo>
                    <a:lnTo>
                      <a:pt x="94" y="151"/>
                    </a:lnTo>
                    <a:lnTo>
                      <a:pt x="99" y="158"/>
                    </a:lnTo>
                    <a:lnTo>
                      <a:pt x="104" y="163"/>
                    </a:lnTo>
                    <a:lnTo>
                      <a:pt x="108" y="167"/>
                    </a:lnTo>
                    <a:lnTo>
                      <a:pt x="113" y="170"/>
                    </a:lnTo>
                    <a:lnTo>
                      <a:pt x="117" y="173"/>
                    </a:lnTo>
                    <a:lnTo>
                      <a:pt x="122" y="175"/>
                    </a:lnTo>
                    <a:lnTo>
                      <a:pt x="125" y="176"/>
                    </a:lnTo>
                    <a:lnTo>
                      <a:pt x="133" y="177"/>
                    </a:lnTo>
                    <a:lnTo>
                      <a:pt x="139" y="177"/>
                    </a:lnTo>
                    <a:lnTo>
                      <a:pt x="142" y="176"/>
                    </a:lnTo>
                    <a:lnTo>
                      <a:pt x="143" y="176"/>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4" name="Freeform 230"/>
              <p:cNvSpPr>
                <a:spLocks noChangeAspect="1"/>
              </p:cNvSpPr>
              <p:nvPr/>
            </p:nvSpPr>
            <p:spPr bwMode="auto">
              <a:xfrm>
                <a:off x="2651" y="2604"/>
                <a:ext cx="37" cy="59"/>
              </a:xfrm>
              <a:custGeom>
                <a:avLst/>
                <a:gdLst/>
                <a:ahLst/>
                <a:cxnLst>
                  <a:cxn ang="0">
                    <a:pos x="146" y="178"/>
                  </a:cxn>
                  <a:cxn ang="0">
                    <a:pos x="147" y="184"/>
                  </a:cxn>
                  <a:cxn ang="0">
                    <a:pos x="145" y="195"/>
                  </a:cxn>
                  <a:cxn ang="0">
                    <a:pos x="137" y="206"/>
                  </a:cxn>
                  <a:cxn ang="0">
                    <a:pos x="123" y="216"/>
                  </a:cxn>
                  <a:cxn ang="0">
                    <a:pos x="104" y="224"/>
                  </a:cxn>
                  <a:cxn ang="0">
                    <a:pos x="80" y="229"/>
                  </a:cxn>
                  <a:cxn ang="0">
                    <a:pos x="47" y="228"/>
                  </a:cxn>
                  <a:cxn ang="0">
                    <a:pos x="27" y="224"/>
                  </a:cxn>
                  <a:cxn ang="0">
                    <a:pos x="24" y="217"/>
                  </a:cxn>
                  <a:cxn ang="0">
                    <a:pos x="28" y="209"/>
                  </a:cxn>
                  <a:cxn ang="0">
                    <a:pos x="42" y="198"/>
                  </a:cxn>
                  <a:cxn ang="0">
                    <a:pos x="52" y="184"/>
                  </a:cxn>
                  <a:cxn ang="0">
                    <a:pos x="58" y="171"/>
                  </a:cxn>
                  <a:cxn ang="0">
                    <a:pos x="58" y="157"/>
                  </a:cxn>
                  <a:cxn ang="0">
                    <a:pos x="50" y="129"/>
                  </a:cxn>
                  <a:cxn ang="0">
                    <a:pos x="33" y="82"/>
                  </a:cxn>
                  <a:cxn ang="0">
                    <a:pos x="22" y="65"/>
                  </a:cxn>
                  <a:cxn ang="0">
                    <a:pos x="6" y="39"/>
                  </a:cxn>
                  <a:cxn ang="0">
                    <a:pos x="1" y="28"/>
                  </a:cxn>
                  <a:cxn ang="0">
                    <a:pos x="0" y="19"/>
                  </a:cxn>
                  <a:cxn ang="0">
                    <a:pos x="4" y="11"/>
                  </a:cxn>
                  <a:cxn ang="0">
                    <a:pos x="20" y="4"/>
                  </a:cxn>
                  <a:cxn ang="0">
                    <a:pos x="36" y="0"/>
                  </a:cxn>
                  <a:cxn ang="0">
                    <a:pos x="45" y="1"/>
                  </a:cxn>
                  <a:cxn ang="0">
                    <a:pos x="52" y="5"/>
                  </a:cxn>
                  <a:cxn ang="0">
                    <a:pos x="59" y="12"/>
                  </a:cxn>
                  <a:cxn ang="0">
                    <a:pos x="62" y="24"/>
                  </a:cxn>
                  <a:cxn ang="0">
                    <a:pos x="63" y="41"/>
                  </a:cxn>
                  <a:cxn ang="0">
                    <a:pos x="65" y="64"/>
                  </a:cxn>
                  <a:cxn ang="0">
                    <a:pos x="76" y="107"/>
                  </a:cxn>
                  <a:cxn ang="0">
                    <a:pos x="85" y="136"/>
                  </a:cxn>
                  <a:cxn ang="0">
                    <a:pos x="94" y="151"/>
                  </a:cxn>
                  <a:cxn ang="0">
                    <a:pos x="104" y="163"/>
                  </a:cxn>
                  <a:cxn ang="0">
                    <a:pos x="113" y="170"/>
                  </a:cxn>
                  <a:cxn ang="0">
                    <a:pos x="122" y="175"/>
                  </a:cxn>
                  <a:cxn ang="0">
                    <a:pos x="133" y="177"/>
                  </a:cxn>
                  <a:cxn ang="0">
                    <a:pos x="142" y="176"/>
                  </a:cxn>
                </a:cxnLst>
                <a:rect l="0" t="0" r="r" b="b"/>
                <a:pathLst>
                  <a:path w="147" h="229">
                    <a:moveTo>
                      <a:pt x="143" y="176"/>
                    </a:moveTo>
                    <a:lnTo>
                      <a:pt x="146" y="178"/>
                    </a:lnTo>
                    <a:lnTo>
                      <a:pt x="147" y="180"/>
                    </a:lnTo>
                    <a:lnTo>
                      <a:pt x="147" y="184"/>
                    </a:lnTo>
                    <a:lnTo>
                      <a:pt x="147" y="189"/>
                    </a:lnTo>
                    <a:lnTo>
                      <a:pt x="145" y="195"/>
                    </a:lnTo>
                    <a:lnTo>
                      <a:pt x="141" y="200"/>
                    </a:lnTo>
                    <a:lnTo>
                      <a:pt x="137" y="206"/>
                    </a:lnTo>
                    <a:lnTo>
                      <a:pt x="131" y="211"/>
                    </a:lnTo>
                    <a:lnTo>
                      <a:pt x="123" y="216"/>
                    </a:lnTo>
                    <a:lnTo>
                      <a:pt x="114" y="220"/>
                    </a:lnTo>
                    <a:lnTo>
                      <a:pt x="104" y="224"/>
                    </a:lnTo>
                    <a:lnTo>
                      <a:pt x="93" y="227"/>
                    </a:lnTo>
                    <a:lnTo>
                      <a:pt x="80" y="229"/>
                    </a:lnTo>
                    <a:lnTo>
                      <a:pt x="65" y="229"/>
                    </a:lnTo>
                    <a:lnTo>
                      <a:pt x="47" y="228"/>
                    </a:lnTo>
                    <a:lnTo>
                      <a:pt x="29" y="225"/>
                    </a:lnTo>
                    <a:lnTo>
                      <a:pt x="27" y="224"/>
                    </a:lnTo>
                    <a:lnTo>
                      <a:pt x="24" y="220"/>
                    </a:lnTo>
                    <a:lnTo>
                      <a:pt x="24" y="217"/>
                    </a:lnTo>
                    <a:lnTo>
                      <a:pt x="25" y="214"/>
                    </a:lnTo>
                    <a:lnTo>
                      <a:pt x="28" y="209"/>
                    </a:lnTo>
                    <a:lnTo>
                      <a:pt x="35" y="204"/>
                    </a:lnTo>
                    <a:lnTo>
                      <a:pt x="42" y="198"/>
                    </a:lnTo>
                    <a:lnTo>
                      <a:pt x="48" y="191"/>
                    </a:lnTo>
                    <a:lnTo>
                      <a:pt x="52" y="184"/>
                    </a:lnTo>
                    <a:lnTo>
                      <a:pt x="56" y="178"/>
                    </a:lnTo>
                    <a:lnTo>
                      <a:pt x="58" y="171"/>
                    </a:lnTo>
                    <a:lnTo>
                      <a:pt x="59" y="164"/>
                    </a:lnTo>
                    <a:lnTo>
                      <a:pt x="58" y="157"/>
                    </a:lnTo>
                    <a:lnTo>
                      <a:pt x="57" y="149"/>
                    </a:lnTo>
                    <a:lnTo>
                      <a:pt x="50" y="129"/>
                    </a:lnTo>
                    <a:lnTo>
                      <a:pt x="41" y="103"/>
                    </a:lnTo>
                    <a:lnTo>
                      <a:pt x="33" y="82"/>
                    </a:lnTo>
                    <a:lnTo>
                      <a:pt x="29" y="74"/>
                    </a:lnTo>
                    <a:lnTo>
                      <a:pt x="22" y="65"/>
                    </a:lnTo>
                    <a:lnTo>
                      <a:pt x="9" y="46"/>
                    </a:lnTo>
                    <a:lnTo>
                      <a:pt x="6" y="39"/>
                    </a:lnTo>
                    <a:lnTo>
                      <a:pt x="3" y="34"/>
                    </a:lnTo>
                    <a:lnTo>
                      <a:pt x="1" y="28"/>
                    </a:lnTo>
                    <a:lnTo>
                      <a:pt x="0" y="23"/>
                    </a:lnTo>
                    <a:lnTo>
                      <a:pt x="0" y="19"/>
                    </a:lnTo>
                    <a:lnTo>
                      <a:pt x="1" y="15"/>
                    </a:lnTo>
                    <a:lnTo>
                      <a:pt x="4" y="11"/>
                    </a:lnTo>
                    <a:lnTo>
                      <a:pt x="8" y="9"/>
                    </a:lnTo>
                    <a:lnTo>
                      <a:pt x="20" y="4"/>
                    </a:lnTo>
                    <a:lnTo>
                      <a:pt x="31" y="1"/>
                    </a:lnTo>
                    <a:lnTo>
                      <a:pt x="36" y="0"/>
                    </a:lnTo>
                    <a:lnTo>
                      <a:pt x="40" y="0"/>
                    </a:lnTo>
                    <a:lnTo>
                      <a:pt x="45" y="1"/>
                    </a:lnTo>
                    <a:lnTo>
                      <a:pt x="49" y="2"/>
                    </a:lnTo>
                    <a:lnTo>
                      <a:pt x="52" y="5"/>
                    </a:lnTo>
                    <a:lnTo>
                      <a:pt x="56" y="8"/>
                    </a:lnTo>
                    <a:lnTo>
                      <a:pt x="59" y="12"/>
                    </a:lnTo>
                    <a:lnTo>
                      <a:pt x="61" y="18"/>
                    </a:lnTo>
                    <a:lnTo>
                      <a:pt x="62" y="24"/>
                    </a:lnTo>
                    <a:lnTo>
                      <a:pt x="63" y="32"/>
                    </a:lnTo>
                    <a:lnTo>
                      <a:pt x="63" y="41"/>
                    </a:lnTo>
                    <a:lnTo>
                      <a:pt x="62" y="52"/>
                    </a:lnTo>
                    <a:lnTo>
                      <a:pt x="65" y="64"/>
                    </a:lnTo>
                    <a:lnTo>
                      <a:pt x="72" y="92"/>
                    </a:lnTo>
                    <a:lnTo>
                      <a:pt x="76" y="107"/>
                    </a:lnTo>
                    <a:lnTo>
                      <a:pt x="80" y="123"/>
                    </a:lnTo>
                    <a:lnTo>
                      <a:pt x="85" y="136"/>
                    </a:lnTo>
                    <a:lnTo>
                      <a:pt x="89" y="144"/>
                    </a:lnTo>
                    <a:lnTo>
                      <a:pt x="94" y="151"/>
                    </a:lnTo>
                    <a:lnTo>
                      <a:pt x="99" y="158"/>
                    </a:lnTo>
                    <a:lnTo>
                      <a:pt x="104" y="163"/>
                    </a:lnTo>
                    <a:lnTo>
                      <a:pt x="108" y="167"/>
                    </a:lnTo>
                    <a:lnTo>
                      <a:pt x="113" y="170"/>
                    </a:lnTo>
                    <a:lnTo>
                      <a:pt x="117" y="173"/>
                    </a:lnTo>
                    <a:lnTo>
                      <a:pt x="122" y="175"/>
                    </a:lnTo>
                    <a:lnTo>
                      <a:pt x="125" y="176"/>
                    </a:lnTo>
                    <a:lnTo>
                      <a:pt x="133" y="177"/>
                    </a:lnTo>
                    <a:lnTo>
                      <a:pt x="139" y="177"/>
                    </a:lnTo>
                    <a:lnTo>
                      <a:pt x="142" y="176"/>
                    </a:lnTo>
                    <a:lnTo>
                      <a:pt x="143" y="17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5" name="Freeform 231"/>
              <p:cNvSpPr>
                <a:spLocks noChangeAspect="1"/>
              </p:cNvSpPr>
              <p:nvPr/>
            </p:nvSpPr>
            <p:spPr bwMode="auto">
              <a:xfrm>
                <a:off x="2601" y="2683"/>
                <a:ext cx="40" cy="17"/>
              </a:xfrm>
              <a:custGeom>
                <a:avLst/>
                <a:gdLst/>
                <a:ahLst/>
                <a:cxnLst>
                  <a:cxn ang="0">
                    <a:pos x="87" y="65"/>
                  </a:cxn>
                  <a:cxn ang="0">
                    <a:pos x="102" y="61"/>
                  </a:cxn>
                  <a:cxn ang="0">
                    <a:pos x="116" y="55"/>
                  </a:cxn>
                  <a:cxn ang="0">
                    <a:pos x="128" y="49"/>
                  </a:cxn>
                  <a:cxn ang="0">
                    <a:pos x="138" y="43"/>
                  </a:cxn>
                  <a:cxn ang="0">
                    <a:pos x="146" y="36"/>
                  </a:cxn>
                  <a:cxn ang="0">
                    <a:pos x="152" y="30"/>
                  </a:cxn>
                  <a:cxn ang="0">
                    <a:pos x="154" y="26"/>
                  </a:cxn>
                  <a:cxn ang="0">
                    <a:pos x="156" y="22"/>
                  </a:cxn>
                  <a:cxn ang="0">
                    <a:pos x="156" y="19"/>
                  </a:cxn>
                  <a:cxn ang="0">
                    <a:pos x="157" y="16"/>
                  </a:cxn>
                  <a:cxn ang="0">
                    <a:pos x="155" y="13"/>
                  </a:cxn>
                  <a:cxn ang="0">
                    <a:pos x="153" y="11"/>
                  </a:cxn>
                  <a:cxn ang="0">
                    <a:pos x="151" y="8"/>
                  </a:cxn>
                  <a:cxn ang="0">
                    <a:pos x="147" y="6"/>
                  </a:cxn>
                  <a:cxn ang="0">
                    <a:pos x="139" y="3"/>
                  </a:cxn>
                  <a:cxn ang="0">
                    <a:pos x="128" y="1"/>
                  </a:cxn>
                  <a:cxn ang="0">
                    <a:pos x="116" y="0"/>
                  </a:cxn>
                  <a:cxn ang="0">
                    <a:pos x="101" y="0"/>
                  </a:cxn>
                  <a:cxn ang="0">
                    <a:pos x="86" y="2"/>
                  </a:cxn>
                  <a:cxn ang="0">
                    <a:pos x="71" y="5"/>
                  </a:cxn>
                  <a:cxn ang="0">
                    <a:pos x="55" y="10"/>
                  </a:cxn>
                  <a:cxn ang="0">
                    <a:pos x="41" y="15"/>
                  </a:cxn>
                  <a:cxn ang="0">
                    <a:pos x="27" y="21"/>
                  </a:cxn>
                  <a:cxn ang="0">
                    <a:pos x="17" y="27"/>
                  </a:cxn>
                  <a:cxn ang="0">
                    <a:pos x="9" y="35"/>
                  </a:cxn>
                  <a:cxn ang="0">
                    <a:pos x="3" y="42"/>
                  </a:cxn>
                  <a:cxn ang="0">
                    <a:pos x="1" y="45"/>
                  </a:cxn>
                  <a:cxn ang="0">
                    <a:pos x="0" y="48"/>
                  </a:cxn>
                  <a:cxn ang="0">
                    <a:pos x="0" y="51"/>
                  </a:cxn>
                  <a:cxn ang="0">
                    <a:pos x="0" y="54"/>
                  </a:cxn>
                  <a:cxn ang="0">
                    <a:pos x="2" y="56"/>
                  </a:cxn>
                  <a:cxn ang="0">
                    <a:pos x="4" y="58"/>
                  </a:cxn>
                  <a:cxn ang="0">
                    <a:pos x="6" y="60"/>
                  </a:cxn>
                  <a:cxn ang="0">
                    <a:pos x="10" y="61"/>
                  </a:cxn>
                  <a:cxn ang="0">
                    <a:pos x="18" y="64"/>
                  </a:cxn>
                  <a:cxn ang="0">
                    <a:pos x="29" y="66"/>
                  </a:cxn>
                  <a:cxn ang="0">
                    <a:pos x="42" y="67"/>
                  </a:cxn>
                  <a:cxn ang="0">
                    <a:pos x="56" y="67"/>
                  </a:cxn>
                  <a:cxn ang="0">
                    <a:pos x="71" y="67"/>
                  </a:cxn>
                  <a:cxn ang="0">
                    <a:pos x="87" y="65"/>
                  </a:cxn>
                </a:cxnLst>
                <a:rect l="0" t="0" r="r" b="b"/>
                <a:pathLst>
                  <a:path w="157" h="67">
                    <a:moveTo>
                      <a:pt x="87" y="65"/>
                    </a:moveTo>
                    <a:lnTo>
                      <a:pt x="102" y="61"/>
                    </a:lnTo>
                    <a:lnTo>
                      <a:pt x="116" y="55"/>
                    </a:lnTo>
                    <a:lnTo>
                      <a:pt x="128" y="49"/>
                    </a:lnTo>
                    <a:lnTo>
                      <a:pt x="138" y="43"/>
                    </a:lnTo>
                    <a:lnTo>
                      <a:pt x="146" y="36"/>
                    </a:lnTo>
                    <a:lnTo>
                      <a:pt x="152" y="30"/>
                    </a:lnTo>
                    <a:lnTo>
                      <a:pt x="154" y="26"/>
                    </a:lnTo>
                    <a:lnTo>
                      <a:pt x="156" y="22"/>
                    </a:lnTo>
                    <a:lnTo>
                      <a:pt x="156" y="19"/>
                    </a:lnTo>
                    <a:lnTo>
                      <a:pt x="157" y="16"/>
                    </a:lnTo>
                    <a:lnTo>
                      <a:pt x="155" y="13"/>
                    </a:lnTo>
                    <a:lnTo>
                      <a:pt x="153" y="11"/>
                    </a:lnTo>
                    <a:lnTo>
                      <a:pt x="151" y="8"/>
                    </a:lnTo>
                    <a:lnTo>
                      <a:pt x="147" y="6"/>
                    </a:lnTo>
                    <a:lnTo>
                      <a:pt x="139" y="3"/>
                    </a:lnTo>
                    <a:lnTo>
                      <a:pt x="128" y="1"/>
                    </a:lnTo>
                    <a:lnTo>
                      <a:pt x="116" y="0"/>
                    </a:lnTo>
                    <a:lnTo>
                      <a:pt x="101" y="0"/>
                    </a:lnTo>
                    <a:lnTo>
                      <a:pt x="86" y="2"/>
                    </a:lnTo>
                    <a:lnTo>
                      <a:pt x="71" y="5"/>
                    </a:lnTo>
                    <a:lnTo>
                      <a:pt x="55" y="10"/>
                    </a:lnTo>
                    <a:lnTo>
                      <a:pt x="41" y="15"/>
                    </a:lnTo>
                    <a:lnTo>
                      <a:pt x="27" y="21"/>
                    </a:lnTo>
                    <a:lnTo>
                      <a:pt x="17" y="27"/>
                    </a:lnTo>
                    <a:lnTo>
                      <a:pt x="9" y="35"/>
                    </a:lnTo>
                    <a:lnTo>
                      <a:pt x="3" y="42"/>
                    </a:lnTo>
                    <a:lnTo>
                      <a:pt x="1" y="45"/>
                    </a:lnTo>
                    <a:lnTo>
                      <a:pt x="0" y="48"/>
                    </a:lnTo>
                    <a:lnTo>
                      <a:pt x="0" y="51"/>
                    </a:lnTo>
                    <a:lnTo>
                      <a:pt x="0" y="54"/>
                    </a:lnTo>
                    <a:lnTo>
                      <a:pt x="2" y="56"/>
                    </a:lnTo>
                    <a:lnTo>
                      <a:pt x="4" y="58"/>
                    </a:lnTo>
                    <a:lnTo>
                      <a:pt x="6" y="60"/>
                    </a:lnTo>
                    <a:lnTo>
                      <a:pt x="10" y="61"/>
                    </a:lnTo>
                    <a:lnTo>
                      <a:pt x="18" y="64"/>
                    </a:lnTo>
                    <a:lnTo>
                      <a:pt x="29" y="66"/>
                    </a:lnTo>
                    <a:lnTo>
                      <a:pt x="42" y="67"/>
                    </a:lnTo>
                    <a:lnTo>
                      <a:pt x="56" y="67"/>
                    </a:lnTo>
                    <a:lnTo>
                      <a:pt x="71" y="67"/>
                    </a:lnTo>
                    <a:lnTo>
                      <a:pt x="87" y="65"/>
                    </a:lnTo>
                    <a:close/>
                  </a:path>
                </a:pathLst>
              </a:custGeom>
              <a:solidFill>
                <a:srgbClr val="DB234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6" name="Freeform 232"/>
              <p:cNvSpPr>
                <a:spLocks noChangeAspect="1"/>
              </p:cNvSpPr>
              <p:nvPr/>
            </p:nvSpPr>
            <p:spPr bwMode="auto">
              <a:xfrm>
                <a:off x="2600" y="2638"/>
                <a:ext cx="37" cy="57"/>
              </a:xfrm>
              <a:custGeom>
                <a:avLst/>
                <a:gdLst/>
                <a:ahLst/>
                <a:cxnLst>
                  <a:cxn ang="0">
                    <a:pos x="145" y="175"/>
                  </a:cxn>
                  <a:cxn ang="0">
                    <a:pos x="145" y="183"/>
                  </a:cxn>
                  <a:cxn ang="0">
                    <a:pos x="141" y="193"/>
                  </a:cxn>
                  <a:cxn ang="0">
                    <a:pos x="133" y="204"/>
                  </a:cxn>
                  <a:cxn ang="0">
                    <a:pos x="118" y="215"/>
                  </a:cxn>
                  <a:cxn ang="0">
                    <a:pos x="99" y="224"/>
                  </a:cxn>
                  <a:cxn ang="0">
                    <a:pos x="75" y="229"/>
                  </a:cxn>
                  <a:cxn ang="0">
                    <a:pos x="42" y="229"/>
                  </a:cxn>
                  <a:cxn ang="0">
                    <a:pos x="23" y="226"/>
                  </a:cxn>
                  <a:cxn ang="0">
                    <a:pos x="22" y="219"/>
                  </a:cxn>
                  <a:cxn ang="0">
                    <a:pos x="28" y="211"/>
                  </a:cxn>
                  <a:cxn ang="0">
                    <a:pos x="40" y="199"/>
                  </a:cxn>
                  <a:cxn ang="0">
                    <a:pos x="49" y="186"/>
                  </a:cxn>
                  <a:cxn ang="0">
                    <a:pos x="53" y="173"/>
                  </a:cxn>
                  <a:cxn ang="0">
                    <a:pos x="53" y="159"/>
                  </a:cxn>
                  <a:cxn ang="0">
                    <a:pos x="45" y="129"/>
                  </a:cxn>
                  <a:cxn ang="0">
                    <a:pos x="32" y="80"/>
                  </a:cxn>
                  <a:cxn ang="0">
                    <a:pos x="23" y="63"/>
                  </a:cxn>
                  <a:cxn ang="0">
                    <a:pos x="6" y="38"/>
                  </a:cxn>
                  <a:cxn ang="0">
                    <a:pos x="1" y="28"/>
                  </a:cxn>
                  <a:cxn ang="0">
                    <a:pos x="0" y="18"/>
                  </a:cxn>
                  <a:cxn ang="0">
                    <a:pos x="4" y="9"/>
                  </a:cxn>
                  <a:cxn ang="0">
                    <a:pos x="20" y="2"/>
                  </a:cxn>
                  <a:cxn ang="0">
                    <a:pos x="35" y="0"/>
                  </a:cxn>
                  <a:cxn ang="0">
                    <a:pos x="43" y="1"/>
                  </a:cxn>
                  <a:cxn ang="0">
                    <a:pos x="50" y="5"/>
                  </a:cxn>
                  <a:cxn ang="0">
                    <a:pos x="55" y="13"/>
                  </a:cxn>
                  <a:cxn ang="0">
                    <a:pos x="58" y="24"/>
                  </a:cxn>
                  <a:cxn ang="0">
                    <a:pos x="58" y="39"/>
                  </a:cxn>
                  <a:cxn ang="0">
                    <a:pos x="60" y="61"/>
                  </a:cxn>
                  <a:cxn ang="0">
                    <a:pos x="72" y="105"/>
                  </a:cxn>
                  <a:cxn ang="0">
                    <a:pos x="83" y="136"/>
                  </a:cxn>
                  <a:cxn ang="0">
                    <a:pos x="93" y="153"/>
                  </a:cxn>
                  <a:cxn ang="0">
                    <a:pos x="102" y="162"/>
                  </a:cxn>
                  <a:cxn ang="0">
                    <a:pos x="111" y="169"/>
                  </a:cxn>
                  <a:cxn ang="0">
                    <a:pos x="121" y="172"/>
                  </a:cxn>
                  <a:cxn ang="0">
                    <a:pos x="138" y="174"/>
                  </a:cxn>
                </a:cxnLst>
                <a:rect l="0" t="0" r="r" b="b"/>
                <a:pathLst>
                  <a:path w="146" h="230">
                    <a:moveTo>
                      <a:pt x="143" y="173"/>
                    </a:moveTo>
                    <a:lnTo>
                      <a:pt x="145" y="175"/>
                    </a:lnTo>
                    <a:lnTo>
                      <a:pt x="146" y="179"/>
                    </a:lnTo>
                    <a:lnTo>
                      <a:pt x="145" y="183"/>
                    </a:lnTo>
                    <a:lnTo>
                      <a:pt x="144" y="188"/>
                    </a:lnTo>
                    <a:lnTo>
                      <a:pt x="141" y="193"/>
                    </a:lnTo>
                    <a:lnTo>
                      <a:pt x="138" y="199"/>
                    </a:lnTo>
                    <a:lnTo>
                      <a:pt x="133" y="204"/>
                    </a:lnTo>
                    <a:lnTo>
                      <a:pt x="127" y="210"/>
                    </a:lnTo>
                    <a:lnTo>
                      <a:pt x="118" y="215"/>
                    </a:lnTo>
                    <a:lnTo>
                      <a:pt x="110" y="220"/>
                    </a:lnTo>
                    <a:lnTo>
                      <a:pt x="99" y="224"/>
                    </a:lnTo>
                    <a:lnTo>
                      <a:pt x="88" y="227"/>
                    </a:lnTo>
                    <a:lnTo>
                      <a:pt x="75" y="229"/>
                    </a:lnTo>
                    <a:lnTo>
                      <a:pt x="60" y="230"/>
                    </a:lnTo>
                    <a:lnTo>
                      <a:pt x="42" y="229"/>
                    </a:lnTo>
                    <a:lnTo>
                      <a:pt x="24" y="227"/>
                    </a:lnTo>
                    <a:lnTo>
                      <a:pt x="23" y="226"/>
                    </a:lnTo>
                    <a:lnTo>
                      <a:pt x="22" y="222"/>
                    </a:lnTo>
                    <a:lnTo>
                      <a:pt x="22" y="219"/>
                    </a:lnTo>
                    <a:lnTo>
                      <a:pt x="24" y="216"/>
                    </a:lnTo>
                    <a:lnTo>
                      <a:pt x="28" y="211"/>
                    </a:lnTo>
                    <a:lnTo>
                      <a:pt x="35" y="205"/>
                    </a:lnTo>
                    <a:lnTo>
                      <a:pt x="40" y="199"/>
                    </a:lnTo>
                    <a:lnTo>
                      <a:pt x="45" y="193"/>
                    </a:lnTo>
                    <a:lnTo>
                      <a:pt x="49" y="186"/>
                    </a:lnTo>
                    <a:lnTo>
                      <a:pt x="52" y="180"/>
                    </a:lnTo>
                    <a:lnTo>
                      <a:pt x="53" y="173"/>
                    </a:lnTo>
                    <a:lnTo>
                      <a:pt x="54" y="167"/>
                    </a:lnTo>
                    <a:lnTo>
                      <a:pt x="53" y="159"/>
                    </a:lnTo>
                    <a:lnTo>
                      <a:pt x="52" y="151"/>
                    </a:lnTo>
                    <a:lnTo>
                      <a:pt x="45" y="129"/>
                    </a:lnTo>
                    <a:lnTo>
                      <a:pt x="38" y="103"/>
                    </a:lnTo>
                    <a:lnTo>
                      <a:pt x="32" y="80"/>
                    </a:lnTo>
                    <a:lnTo>
                      <a:pt x="30" y="71"/>
                    </a:lnTo>
                    <a:lnTo>
                      <a:pt x="23" y="63"/>
                    </a:lnTo>
                    <a:lnTo>
                      <a:pt x="9" y="44"/>
                    </a:lnTo>
                    <a:lnTo>
                      <a:pt x="6" y="38"/>
                    </a:lnTo>
                    <a:lnTo>
                      <a:pt x="3" y="33"/>
                    </a:lnTo>
                    <a:lnTo>
                      <a:pt x="1" y="28"/>
                    </a:lnTo>
                    <a:lnTo>
                      <a:pt x="0" y="22"/>
                    </a:lnTo>
                    <a:lnTo>
                      <a:pt x="0" y="18"/>
                    </a:lnTo>
                    <a:lnTo>
                      <a:pt x="2" y="13"/>
                    </a:lnTo>
                    <a:lnTo>
                      <a:pt x="4" y="9"/>
                    </a:lnTo>
                    <a:lnTo>
                      <a:pt x="8" y="6"/>
                    </a:lnTo>
                    <a:lnTo>
                      <a:pt x="20" y="2"/>
                    </a:lnTo>
                    <a:lnTo>
                      <a:pt x="30" y="0"/>
                    </a:lnTo>
                    <a:lnTo>
                      <a:pt x="35" y="0"/>
                    </a:lnTo>
                    <a:lnTo>
                      <a:pt x="39" y="0"/>
                    </a:lnTo>
                    <a:lnTo>
                      <a:pt x="43" y="1"/>
                    </a:lnTo>
                    <a:lnTo>
                      <a:pt x="46" y="3"/>
                    </a:lnTo>
                    <a:lnTo>
                      <a:pt x="50" y="5"/>
                    </a:lnTo>
                    <a:lnTo>
                      <a:pt x="53" y="9"/>
                    </a:lnTo>
                    <a:lnTo>
                      <a:pt x="55" y="13"/>
                    </a:lnTo>
                    <a:lnTo>
                      <a:pt x="56" y="18"/>
                    </a:lnTo>
                    <a:lnTo>
                      <a:pt x="58" y="24"/>
                    </a:lnTo>
                    <a:lnTo>
                      <a:pt x="58" y="31"/>
                    </a:lnTo>
                    <a:lnTo>
                      <a:pt x="58" y="39"/>
                    </a:lnTo>
                    <a:lnTo>
                      <a:pt x="57" y="48"/>
                    </a:lnTo>
                    <a:lnTo>
                      <a:pt x="60" y="61"/>
                    </a:lnTo>
                    <a:lnTo>
                      <a:pt x="67" y="89"/>
                    </a:lnTo>
                    <a:lnTo>
                      <a:pt x="72" y="105"/>
                    </a:lnTo>
                    <a:lnTo>
                      <a:pt x="77" y="121"/>
                    </a:lnTo>
                    <a:lnTo>
                      <a:pt x="83" y="136"/>
                    </a:lnTo>
                    <a:lnTo>
                      <a:pt x="89" y="146"/>
                    </a:lnTo>
                    <a:lnTo>
                      <a:pt x="93" y="153"/>
                    </a:lnTo>
                    <a:lnTo>
                      <a:pt x="98" y="158"/>
                    </a:lnTo>
                    <a:lnTo>
                      <a:pt x="102" y="162"/>
                    </a:lnTo>
                    <a:lnTo>
                      <a:pt x="106" y="166"/>
                    </a:lnTo>
                    <a:lnTo>
                      <a:pt x="111" y="169"/>
                    </a:lnTo>
                    <a:lnTo>
                      <a:pt x="115" y="171"/>
                    </a:lnTo>
                    <a:lnTo>
                      <a:pt x="121" y="172"/>
                    </a:lnTo>
                    <a:lnTo>
                      <a:pt x="125" y="173"/>
                    </a:lnTo>
                    <a:lnTo>
                      <a:pt x="138" y="174"/>
                    </a:lnTo>
                    <a:lnTo>
                      <a:pt x="143" y="173"/>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7" name="Freeform 233"/>
              <p:cNvSpPr>
                <a:spLocks noChangeAspect="1"/>
              </p:cNvSpPr>
              <p:nvPr/>
            </p:nvSpPr>
            <p:spPr bwMode="auto">
              <a:xfrm>
                <a:off x="2600" y="2638"/>
                <a:ext cx="37" cy="57"/>
              </a:xfrm>
              <a:custGeom>
                <a:avLst/>
                <a:gdLst/>
                <a:ahLst/>
                <a:cxnLst>
                  <a:cxn ang="0">
                    <a:pos x="145" y="175"/>
                  </a:cxn>
                  <a:cxn ang="0">
                    <a:pos x="145" y="183"/>
                  </a:cxn>
                  <a:cxn ang="0">
                    <a:pos x="141" y="193"/>
                  </a:cxn>
                  <a:cxn ang="0">
                    <a:pos x="133" y="204"/>
                  </a:cxn>
                  <a:cxn ang="0">
                    <a:pos x="118" y="215"/>
                  </a:cxn>
                  <a:cxn ang="0">
                    <a:pos x="99" y="224"/>
                  </a:cxn>
                  <a:cxn ang="0">
                    <a:pos x="75" y="229"/>
                  </a:cxn>
                  <a:cxn ang="0">
                    <a:pos x="42" y="229"/>
                  </a:cxn>
                  <a:cxn ang="0">
                    <a:pos x="23" y="226"/>
                  </a:cxn>
                  <a:cxn ang="0">
                    <a:pos x="22" y="219"/>
                  </a:cxn>
                  <a:cxn ang="0">
                    <a:pos x="28" y="211"/>
                  </a:cxn>
                  <a:cxn ang="0">
                    <a:pos x="40" y="199"/>
                  </a:cxn>
                  <a:cxn ang="0">
                    <a:pos x="49" y="186"/>
                  </a:cxn>
                  <a:cxn ang="0">
                    <a:pos x="53" y="173"/>
                  </a:cxn>
                  <a:cxn ang="0">
                    <a:pos x="53" y="159"/>
                  </a:cxn>
                  <a:cxn ang="0">
                    <a:pos x="45" y="129"/>
                  </a:cxn>
                  <a:cxn ang="0">
                    <a:pos x="32" y="80"/>
                  </a:cxn>
                  <a:cxn ang="0">
                    <a:pos x="23" y="63"/>
                  </a:cxn>
                  <a:cxn ang="0">
                    <a:pos x="6" y="38"/>
                  </a:cxn>
                  <a:cxn ang="0">
                    <a:pos x="1" y="28"/>
                  </a:cxn>
                  <a:cxn ang="0">
                    <a:pos x="0" y="18"/>
                  </a:cxn>
                  <a:cxn ang="0">
                    <a:pos x="4" y="9"/>
                  </a:cxn>
                  <a:cxn ang="0">
                    <a:pos x="20" y="2"/>
                  </a:cxn>
                  <a:cxn ang="0">
                    <a:pos x="35" y="0"/>
                  </a:cxn>
                  <a:cxn ang="0">
                    <a:pos x="43" y="1"/>
                  </a:cxn>
                  <a:cxn ang="0">
                    <a:pos x="50" y="5"/>
                  </a:cxn>
                  <a:cxn ang="0">
                    <a:pos x="55" y="13"/>
                  </a:cxn>
                  <a:cxn ang="0">
                    <a:pos x="58" y="24"/>
                  </a:cxn>
                  <a:cxn ang="0">
                    <a:pos x="58" y="39"/>
                  </a:cxn>
                  <a:cxn ang="0">
                    <a:pos x="60" y="61"/>
                  </a:cxn>
                  <a:cxn ang="0">
                    <a:pos x="72" y="105"/>
                  </a:cxn>
                  <a:cxn ang="0">
                    <a:pos x="83" y="136"/>
                  </a:cxn>
                  <a:cxn ang="0">
                    <a:pos x="93" y="153"/>
                  </a:cxn>
                  <a:cxn ang="0">
                    <a:pos x="102" y="162"/>
                  </a:cxn>
                  <a:cxn ang="0">
                    <a:pos x="111" y="169"/>
                  </a:cxn>
                  <a:cxn ang="0">
                    <a:pos x="121" y="172"/>
                  </a:cxn>
                  <a:cxn ang="0">
                    <a:pos x="138" y="174"/>
                  </a:cxn>
                </a:cxnLst>
                <a:rect l="0" t="0" r="r" b="b"/>
                <a:pathLst>
                  <a:path w="146" h="230">
                    <a:moveTo>
                      <a:pt x="143" y="173"/>
                    </a:moveTo>
                    <a:lnTo>
                      <a:pt x="145" y="175"/>
                    </a:lnTo>
                    <a:lnTo>
                      <a:pt x="146" y="179"/>
                    </a:lnTo>
                    <a:lnTo>
                      <a:pt x="145" y="183"/>
                    </a:lnTo>
                    <a:lnTo>
                      <a:pt x="144" y="188"/>
                    </a:lnTo>
                    <a:lnTo>
                      <a:pt x="141" y="193"/>
                    </a:lnTo>
                    <a:lnTo>
                      <a:pt x="138" y="199"/>
                    </a:lnTo>
                    <a:lnTo>
                      <a:pt x="133" y="204"/>
                    </a:lnTo>
                    <a:lnTo>
                      <a:pt x="127" y="210"/>
                    </a:lnTo>
                    <a:lnTo>
                      <a:pt x="118" y="215"/>
                    </a:lnTo>
                    <a:lnTo>
                      <a:pt x="110" y="220"/>
                    </a:lnTo>
                    <a:lnTo>
                      <a:pt x="99" y="224"/>
                    </a:lnTo>
                    <a:lnTo>
                      <a:pt x="88" y="227"/>
                    </a:lnTo>
                    <a:lnTo>
                      <a:pt x="75" y="229"/>
                    </a:lnTo>
                    <a:lnTo>
                      <a:pt x="60" y="230"/>
                    </a:lnTo>
                    <a:lnTo>
                      <a:pt x="42" y="229"/>
                    </a:lnTo>
                    <a:lnTo>
                      <a:pt x="24" y="227"/>
                    </a:lnTo>
                    <a:lnTo>
                      <a:pt x="23" y="226"/>
                    </a:lnTo>
                    <a:lnTo>
                      <a:pt x="22" y="222"/>
                    </a:lnTo>
                    <a:lnTo>
                      <a:pt x="22" y="219"/>
                    </a:lnTo>
                    <a:lnTo>
                      <a:pt x="24" y="216"/>
                    </a:lnTo>
                    <a:lnTo>
                      <a:pt x="28" y="211"/>
                    </a:lnTo>
                    <a:lnTo>
                      <a:pt x="35" y="205"/>
                    </a:lnTo>
                    <a:lnTo>
                      <a:pt x="40" y="199"/>
                    </a:lnTo>
                    <a:lnTo>
                      <a:pt x="45" y="193"/>
                    </a:lnTo>
                    <a:lnTo>
                      <a:pt x="49" y="186"/>
                    </a:lnTo>
                    <a:lnTo>
                      <a:pt x="52" y="180"/>
                    </a:lnTo>
                    <a:lnTo>
                      <a:pt x="53" y="173"/>
                    </a:lnTo>
                    <a:lnTo>
                      <a:pt x="54" y="167"/>
                    </a:lnTo>
                    <a:lnTo>
                      <a:pt x="53" y="159"/>
                    </a:lnTo>
                    <a:lnTo>
                      <a:pt x="52" y="151"/>
                    </a:lnTo>
                    <a:lnTo>
                      <a:pt x="45" y="129"/>
                    </a:lnTo>
                    <a:lnTo>
                      <a:pt x="38" y="103"/>
                    </a:lnTo>
                    <a:lnTo>
                      <a:pt x="32" y="80"/>
                    </a:lnTo>
                    <a:lnTo>
                      <a:pt x="30" y="71"/>
                    </a:lnTo>
                    <a:lnTo>
                      <a:pt x="23" y="63"/>
                    </a:lnTo>
                    <a:lnTo>
                      <a:pt x="9" y="44"/>
                    </a:lnTo>
                    <a:lnTo>
                      <a:pt x="6" y="38"/>
                    </a:lnTo>
                    <a:lnTo>
                      <a:pt x="3" y="33"/>
                    </a:lnTo>
                    <a:lnTo>
                      <a:pt x="1" y="28"/>
                    </a:lnTo>
                    <a:lnTo>
                      <a:pt x="0" y="22"/>
                    </a:lnTo>
                    <a:lnTo>
                      <a:pt x="0" y="18"/>
                    </a:lnTo>
                    <a:lnTo>
                      <a:pt x="2" y="13"/>
                    </a:lnTo>
                    <a:lnTo>
                      <a:pt x="4" y="9"/>
                    </a:lnTo>
                    <a:lnTo>
                      <a:pt x="8" y="6"/>
                    </a:lnTo>
                    <a:lnTo>
                      <a:pt x="20" y="2"/>
                    </a:lnTo>
                    <a:lnTo>
                      <a:pt x="30" y="0"/>
                    </a:lnTo>
                    <a:lnTo>
                      <a:pt x="35" y="0"/>
                    </a:lnTo>
                    <a:lnTo>
                      <a:pt x="39" y="0"/>
                    </a:lnTo>
                    <a:lnTo>
                      <a:pt x="43" y="1"/>
                    </a:lnTo>
                    <a:lnTo>
                      <a:pt x="46" y="3"/>
                    </a:lnTo>
                    <a:lnTo>
                      <a:pt x="50" y="5"/>
                    </a:lnTo>
                    <a:lnTo>
                      <a:pt x="53" y="9"/>
                    </a:lnTo>
                    <a:lnTo>
                      <a:pt x="55" y="13"/>
                    </a:lnTo>
                    <a:lnTo>
                      <a:pt x="56" y="18"/>
                    </a:lnTo>
                    <a:lnTo>
                      <a:pt x="58" y="24"/>
                    </a:lnTo>
                    <a:lnTo>
                      <a:pt x="58" y="31"/>
                    </a:lnTo>
                    <a:lnTo>
                      <a:pt x="58" y="39"/>
                    </a:lnTo>
                    <a:lnTo>
                      <a:pt x="57" y="48"/>
                    </a:lnTo>
                    <a:lnTo>
                      <a:pt x="60" y="61"/>
                    </a:lnTo>
                    <a:lnTo>
                      <a:pt x="67" y="89"/>
                    </a:lnTo>
                    <a:lnTo>
                      <a:pt x="72" y="105"/>
                    </a:lnTo>
                    <a:lnTo>
                      <a:pt x="77" y="121"/>
                    </a:lnTo>
                    <a:lnTo>
                      <a:pt x="83" y="136"/>
                    </a:lnTo>
                    <a:lnTo>
                      <a:pt x="89" y="146"/>
                    </a:lnTo>
                    <a:lnTo>
                      <a:pt x="93" y="153"/>
                    </a:lnTo>
                    <a:lnTo>
                      <a:pt x="98" y="158"/>
                    </a:lnTo>
                    <a:lnTo>
                      <a:pt x="102" y="162"/>
                    </a:lnTo>
                    <a:lnTo>
                      <a:pt x="106" y="166"/>
                    </a:lnTo>
                    <a:lnTo>
                      <a:pt x="111" y="169"/>
                    </a:lnTo>
                    <a:lnTo>
                      <a:pt x="115" y="171"/>
                    </a:lnTo>
                    <a:lnTo>
                      <a:pt x="121" y="172"/>
                    </a:lnTo>
                    <a:lnTo>
                      <a:pt x="125" y="173"/>
                    </a:lnTo>
                    <a:lnTo>
                      <a:pt x="138" y="174"/>
                    </a:lnTo>
                    <a:lnTo>
                      <a:pt x="143" y="173"/>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8" name="Freeform 234"/>
              <p:cNvSpPr>
                <a:spLocks noChangeAspect="1"/>
              </p:cNvSpPr>
              <p:nvPr/>
            </p:nvSpPr>
            <p:spPr bwMode="auto">
              <a:xfrm>
                <a:off x="2611" y="2685"/>
                <a:ext cx="20" cy="8"/>
              </a:xfrm>
              <a:custGeom>
                <a:avLst/>
                <a:gdLst/>
                <a:ahLst/>
                <a:cxnLst>
                  <a:cxn ang="0">
                    <a:pos x="81" y="0"/>
                  </a:cxn>
                  <a:cxn ang="0">
                    <a:pos x="81" y="2"/>
                  </a:cxn>
                  <a:cxn ang="0">
                    <a:pos x="80" y="6"/>
                  </a:cxn>
                  <a:cxn ang="0">
                    <a:pos x="77" y="12"/>
                  </a:cxn>
                  <a:cxn ang="0">
                    <a:pos x="70" y="18"/>
                  </a:cxn>
                  <a:cxn ang="0">
                    <a:pos x="66" y="22"/>
                  </a:cxn>
                  <a:cxn ang="0">
                    <a:pos x="61" y="26"/>
                  </a:cxn>
                  <a:cxn ang="0">
                    <a:pos x="55" y="28"/>
                  </a:cxn>
                  <a:cxn ang="0">
                    <a:pos x="47" y="31"/>
                  </a:cxn>
                  <a:cxn ang="0">
                    <a:pos x="38" y="32"/>
                  </a:cxn>
                  <a:cxn ang="0">
                    <a:pos x="27" y="34"/>
                  </a:cxn>
                  <a:cxn ang="0">
                    <a:pos x="15" y="34"/>
                  </a:cxn>
                  <a:cxn ang="0">
                    <a:pos x="0" y="33"/>
                  </a:cxn>
                </a:cxnLst>
                <a:rect l="0" t="0" r="r" b="b"/>
                <a:pathLst>
                  <a:path w="81" h="34">
                    <a:moveTo>
                      <a:pt x="81" y="0"/>
                    </a:moveTo>
                    <a:lnTo>
                      <a:pt x="81" y="2"/>
                    </a:lnTo>
                    <a:lnTo>
                      <a:pt x="80" y="6"/>
                    </a:lnTo>
                    <a:lnTo>
                      <a:pt x="77" y="12"/>
                    </a:lnTo>
                    <a:lnTo>
                      <a:pt x="70" y="18"/>
                    </a:lnTo>
                    <a:lnTo>
                      <a:pt x="66" y="22"/>
                    </a:lnTo>
                    <a:lnTo>
                      <a:pt x="61" y="26"/>
                    </a:lnTo>
                    <a:lnTo>
                      <a:pt x="55" y="28"/>
                    </a:lnTo>
                    <a:lnTo>
                      <a:pt x="47" y="31"/>
                    </a:lnTo>
                    <a:lnTo>
                      <a:pt x="38" y="32"/>
                    </a:lnTo>
                    <a:lnTo>
                      <a:pt x="27" y="34"/>
                    </a:lnTo>
                    <a:lnTo>
                      <a:pt x="15" y="34"/>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9" name="Freeform 235"/>
              <p:cNvSpPr>
                <a:spLocks noChangeAspect="1"/>
              </p:cNvSpPr>
              <p:nvPr/>
            </p:nvSpPr>
            <p:spPr bwMode="auto">
              <a:xfrm>
                <a:off x="2540" y="2709"/>
                <a:ext cx="40" cy="17"/>
              </a:xfrm>
              <a:custGeom>
                <a:avLst/>
                <a:gdLst/>
                <a:ahLst/>
                <a:cxnLst>
                  <a:cxn ang="0">
                    <a:pos x="87" y="64"/>
                  </a:cxn>
                  <a:cxn ang="0">
                    <a:pos x="102" y="60"/>
                  </a:cxn>
                  <a:cxn ang="0">
                    <a:pos x="115" y="54"/>
                  </a:cxn>
                  <a:cxn ang="0">
                    <a:pos x="127" y="49"/>
                  </a:cxn>
                  <a:cxn ang="0">
                    <a:pos x="137" y="42"/>
                  </a:cxn>
                  <a:cxn ang="0">
                    <a:pos x="146" y="36"/>
                  </a:cxn>
                  <a:cxn ang="0">
                    <a:pos x="152" y="29"/>
                  </a:cxn>
                  <a:cxn ang="0">
                    <a:pos x="154" y="26"/>
                  </a:cxn>
                  <a:cxn ang="0">
                    <a:pos x="156" y="22"/>
                  </a:cxn>
                  <a:cxn ang="0">
                    <a:pos x="156" y="19"/>
                  </a:cxn>
                  <a:cxn ang="0">
                    <a:pos x="157" y="16"/>
                  </a:cxn>
                  <a:cxn ang="0">
                    <a:pos x="155" y="13"/>
                  </a:cxn>
                  <a:cxn ang="0">
                    <a:pos x="153" y="11"/>
                  </a:cxn>
                  <a:cxn ang="0">
                    <a:pos x="151" y="8"/>
                  </a:cxn>
                  <a:cxn ang="0">
                    <a:pos x="147" y="6"/>
                  </a:cxn>
                  <a:cxn ang="0">
                    <a:pos x="138" y="3"/>
                  </a:cxn>
                  <a:cxn ang="0">
                    <a:pos x="127" y="1"/>
                  </a:cxn>
                  <a:cxn ang="0">
                    <a:pos x="115" y="0"/>
                  </a:cxn>
                  <a:cxn ang="0">
                    <a:pos x="101" y="1"/>
                  </a:cxn>
                  <a:cxn ang="0">
                    <a:pos x="86" y="2"/>
                  </a:cxn>
                  <a:cxn ang="0">
                    <a:pos x="71" y="6"/>
                  </a:cxn>
                  <a:cxn ang="0">
                    <a:pos x="54" y="12"/>
                  </a:cxn>
                  <a:cxn ang="0">
                    <a:pos x="40" y="18"/>
                  </a:cxn>
                  <a:cxn ang="0">
                    <a:pos x="28" y="25"/>
                  </a:cxn>
                  <a:cxn ang="0">
                    <a:pos x="17" y="32"/>
                  </a:cxn>
                  <a:cxn ang="0">
                    <a:pos x="9" y="39"/>
                  </a:cxn>
                  <a:cxn ang="0">
                    <a:pos x="3" y="46"/>
                  </a:cxn>
                  <a:cxn ang="0">
                    <a:pos x="1" y="49"/>
                  </a:cxn>
                  <a:cxn ang="0">
                    <a:pos x="0" y="53"/>
                  </a:cxn>
                  <a:cxn ang="0">
                    <a:pos x="0" y="56"/>
                  </a:cxn>
                  <a:cxn ang="0">
                    <a:pos x="0" y="59"/>
                  </a:cxn>
                  <a:cxn ang="0">
                    <a:pos x="2" y="61"/>
                  </a:cxn>
                  <a:cxn ang="0">
                    <a:pos x="4" y="63"/>
                  </a:cxn>
                  <a:cxn ang="0">
                    <a:pos x="7" y="64"/>
                  </a:cxn>
                  <a:cxn ang="0">
                    <a:pos x="10" y="66"/>
                  </a:cxn>
                  <a:cxn ang="0">
                    <a:pos x="18" y="68"/>
                  </a:cxn>
                  <a:cxn ang="0">
                    <a:pos x="29" y="70"/>
                  </a:cxn>
                  <a:cxn ang="0">
                    <a:pos x="41" y="70"/>
                  </a:cxn>
                  <a:cxn ang="0">
                    <a:pos x="55" y="69"/>
                  </a:cxn>
                  <a:cxn ang="0">
                    <a:pos x="71" y="67"/>
                  </a:cxn>
                  <a:cxn ang="0">
                    <a:pos x="87" y="64"/>
                  </a:cxn>
                </a:cxnLst>
                <a:rect l="0" t="0" r="r" b="b"/>
                <a:pathLst>
                  <a:path w="157" h="70">
                    <a:moveTo>
                      <a:pt x="87" y="64"/>
                    </a:moveTo>
                    <a:lnTo>
                      <a:pt x="102" y="60"/>
                    </a:lnTo>
                    <a:lnTo>
                      <a:pt x="115" y="54"/>
                    </a:lnTo>
                    <a:lnTo>
                      <a:pt x="127" y="49"/>
                    </a:lnTo>
                    <a:lnTo>
                      <a:pt x="137" y="42"/>
                    </a:lnTo>
                    <a:lnTo>
                      <a:pt x="146" y="36"/>
                    </a:lnTo>
                    <a:lnTo>
                      <a:pt x="152" y="29"/>
                    </a:lnTo>
                    <a:lnTo>
                      <a:pt x="154" y="26"/>
                    </a:lnTo>
                    <a:lnTo>
                      <a:pt x="156" y="22"/>
                    </a:lnTo>
                    <a:lnTo>
                      <a:pt x="156" y="19"/>
                    </a:lnTo>
                    <a:lnTo>
                      <a:pt x="157" y="16"/>
                    </a:lnTo>
                    <a:lnTo>
                      <a:pt x="155" y="13"/>
                    </a:lnTo>
                    <a:lnTo>
                      <a:pt x="153" y="11"/>
                    </a:lnTo>
                    <a:lnTo>
                      <a:pt x="151" y="8"/>
                    </a:lnTo>
                    <a:lnTo>
                      <a:pt x="147" y="6"/>
                    </a:lnTo>
                    <a:lnTo>
                      <a:pt x="138" y="3"/>
                    </a:lnTo>
                    <a:lnTo>
                      <a:pt x="127" y="1"/>
                    </a:lnTo>
                    <a:lnTo>
                      <a:pt x="115" y="0"/>
                    </a:lnTo>
                    <a:lnTo>
                      <a:pt x="101" y="1"/>
                    </a:lnTo>
                    <a:lnTo>
                      <a:pt x="86" y="2"/>
                    </a:lnTo>
                    <a:lnTo>
                      <a:pt x="71" y="6"/>
                    </a:lnTo>
                    <a:lnTo>
                      <a:pt x="54" y="12"/>
                    </a:lnTo>
                    <a:lnTo>
                      <a:pt x="40" y="18"/>
                    </a:lnTo>
                    <a:lnTo>
                      <a:pt x="28" y="25"/>
                    </a:lnTo>
                    <a:lnTo>
                      <a:pt x="17" y="32"/>
                    </a:lnTo>
                    <a:lnTo>
                      <a:pt x="9" y="39"/>
                    </a:lnTo>
                    <a:lnTo>
                      <a:pt x="3" y="46"/>
                    </a:lnTo>
                    <a:lnTo>
                      <a:pt x="1" y="49"/>
                    </a:lnTo>
                    <a:lnTo>
                      <a:pt x="0" y="53"/>
                    </a:lnTo>
                    <a:lnTo>
                      <a:pt x="0" y="56"/>
                    </a:lnTo>
                    <a:lnTo>
                      <a:pt x="0" y="59"/>
                    </a:lnTo>
                    <a:lnTo>
                      <a:pt x="2" y="61"/>
                    </a:lnTo>
                    <a:lnTo>
                      <a:pt x="4" y="63"/>
                    </a:lnTo>
                    <a:lnTo>
                      <a:pt x="7" y="64"/>
                    </a:lnTo>
                    <a:lnTo>
                      <a:pt x="10" y="66"/>
                    </a:lnTo>
                    <a:lnTo>
                      <a:pt x="18" y="68"/>
                    </a:lnTo>
                    <a:lnTo>
                      <a:pt x="29" y="70"/>
                    </a:lnTo>
                    <a:lnTo>
                      <a:pt x="41" y="70"/>
                    </a:lnTo>
                    <a:lnTo>
                      <a:pt x="55" y="69"/>
                    </a:lnTo>
                    <a:lnTo>
                      <a:pt x="71" y="67"/>
                    </a:lnTo>
                    <a:lnTo>
                      <a:pt x="87" y="64"/>
                    </a:lnTo>
                    <a:close/>
                  </a:path>
                </a:pathLst>
              </a:custGeom>
              <a:solidFill>
                <a:srgbClr val="00924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0" name="Freeform 236"/>
              <p:cNvSpPr>
                <a:spLocks noChangeAspect="1"/>
              </p:cNvSpPr>
              <p:nvPr/>
            </p:nvSpPr>
            <p:spPr bwMode="auto">
              <a:xfrm>
                <a:off x="2536" y="2668"/>
                <a:ext cx="38" cy="56"/>
              </a:xfrm>
              <a:custGeom>
                <a:avLst/>
                <a:gdLst/>
                <a:ahLst/>
                <a:cxnLst>
                  <a:cxn ang="0">
                    <a:pos x="145" y="171"/>
                  </a:cxn>
                  <a:cxn ang="0">
                    <a:pos x="145" y="179"/>
                  </a:cxn>
                  <a:cxn ang="0">
                    <a:pos x="141" y="190"/>
                  </a:cxn>
                  <a:cxn ang="0">
                    <a:pos x="133" y="201"/>
                  </a:cxn>
                  <a:cxn ang="0">
                    <a:pos x="119" y="212"/>
                  </a:cxn>
                  <a:cxn ang="0">
                    <a:pos x="100" y="221"/>
                  </a:cxn>
                  <a:cxn ang="0">
                    <a:pos x="75" y="225"/>
                  </a:cxn>
                  <a:cxn ang="0">
                    <a:pos x="43" y="225"/>
                  </a:cxn>
                  <a:cxn ang="0">
                    <a:pos x="24" y="220"/>
                  </a:cxn>
                  <a:cxn ang="0">
                    <a:pos x="23" y="212"/>
                  </a:cxn>
                  <a:cxn ang="0">
                    <a:pos x="29" y="204"/>
                  </a:cxn>
                  <a:cxn ang="0">
                    <a:pos x="41" y="194"/>
                  </a:cxn>
                  <a:cxn ang="0">
                    <a:pos x="49" y="182"/>
                  </a:cxn>
                  <a:cxn ang="0">
                    <a:pos x="53" y="169"/>
                  </a:cxn>
                  <a:cxn ang="0">
                    <a:pos x="53" y="154"/>
                  </a:cxn>
                  <a:cxn ang="0">
                    <a:pos x="51" y="138"/>
                  </a:cxn>
                  <a:cxn ang="0">
                    <a:pos x="45" y="115"/>
                  </a:cxn>
                  <a:cxn ang="0">
                    <a:pos x="34" y="80"/>
                  </a:cxn>
                  <a:cxn ang="0">
                    <a:pos x="24" y="63"/>
                  </a:cxn>
                  <a:cxn ang="0">
                    <a:pos x="7" y="39"/>
                  </a:cxn>
                  <a:cxn ang="0">
                    <a:pos x="1" y="28"/>
                  </a:cxn>
                  <a:cxn ang="0">
                    <a:pos x="0" y="17"/>
                  </a:cxn>
                  <a:cxn ang="0">
                    <a:pos x="4" y="9"/>
                  </a:cxn>
                  <a:cxn ang="0">
                    <a:pos x="21" y="2"/>
                  </a:cxn>
                  <a:cxn ang="0">
                    <a:pos x="36" y="0"/>
                  </a:cxn>
                  <a:cxn ang="0">
                    <a:pos x="44" y="1"/>
                  </a:cxn>
                  <a:cxn ang="0">
                    <a:pos x="50" y="5"/>
                  </a:cxn>
                  <a:cxn ang="0">
                    <a:pos x="55" y="13"/>
                  </a:cxn>
                  <a:cxn ang="0">
                    <a:pos x="58" y="25"/>
                  </a:cxn>
                  <a:cxn ang="0">
                    <a:pos x="58" y="40"/>
                  </a:cxn>
                  <a:cxn ang="0">
                    <a:pos x="61" y="61"/>
                  </a:cxn>
                  <a:cxn ang="0">
                    <a:pos x="74" y="105"/>
                  </a:cxn>
                  <a:cxn ang="0">
                    <a:pos x="86" y="132"/>
                  </a:cxn>
                  <a:cxn ang="0">
                    <a:pos x="95" y="147"/>
                  </a:cxn>
                  <a:cxn ang="0">
                    <a:pos x="105" y="157"/>
                  </a:cxn>
                  <a:cxn ang="0">
                    <a:pos x="119" y="165"/>
                  </a:cxn>
                  <a:cxn ang="0">
                    <a:pos x="139" y="169"/>
                  </a:cxn>
                </a:cxnLst>
                <a:rect l="0" t="0" r="r" b="b"/>
                <a:pathLst>
                  <a:path w="146" h="226">
                    <a:moveTo>
                      <a:pt x="143" y="168"/>
                    </a:moveTo>
                    <a:lnTo>
                      <a:pt x="145" y="171"/>
                    </a:lnTo>
                    <a:lnTo>
                      <a:pt x="146" y="175"/>
                    </a:lnTo>
                    <a:lnTo>
                      <a:pt x="145" y="179"/>
                    </a:lnTo>
                    <a:lnTo>
                      <a:pt x="144" y="184"/>
                    </a:lnTo>
                    <a:lnTo>
                      <a:pt x="141" y="190"/>
                    </a:lnTo>
                    <a:lnTo>
                      <a:pt x="138" y="195"/>
                    </a:lnTo>
                    <a:lnTo>
                      <a:pt x="133" y="201"/>
                    </a:lnTo>
                    <a:lnTo>
                      <a:pt x="127" y="207"/>
                    </a:lnTo>
                    <a:lnTo>
                      <a:pt x="119" y="212"/>
                    </a:lnTo>
                    <a:lnTo>
                      <a:pt x="111" y="217"/>
                    </a:lnTo>
                    <a:lnTo>
                      <a:pt x="100" y="221"/>
                    </a:lnTo>
                    <a:lnTo>
                      <a:pt x="89" y="224"/>
                    </a:lnTo>
                    <a:lnTo>
                      <a:pt x="75" y="225"/>
                    </a:lnTo>
                    <a:lnTo>
                      <a:pt x="60" y="226"/>
                    </a:lnTo>
                    <a:lnTo>
                      <a:pt x="43" y="225"/>
                    </a:lnTo>
                    <a:lnTo>
                      <a:pt x="25" y="222"/>
                    </a:lnTo>
                    <a:lnTo>
                      <a:pt x="24" y="220"/>
                    </a:lnTo>
                    <a:lnTo>
                      <a:pt x="23" y="215"/>
                    </a:lnTo>
                    <a:lnTo>
                      <a:pt x="23" y="212"/>
                    </a:lnTo>
                    <a:lnTo>
                      <a:pt x="25" y="208"/>
                    </a:lnTo>
                    <a:lnTo>
                      <a:pt x="29" y="204"/>
                    </a:lnTo>
                    <a:lnTo>
                      <a:pt x="36" y="200"/>
                    </a:lnTo>
                    <a:lnTo>
                      <a:pt x="41" y="194"/>
                    </a:lnTo>
                    <a:lnTo>
                      <a:pt x="46" y="188"/>
                    </a:lnTo>
                    <a:lnTo>
                      <a:pt x="49" y="182"/>
                    </a:lnTo>
                    <a:lnTo>
                      <a:pt x="52" y="176"/>
                    </a:lnTo>
                    <a:lnTo>
                      <a:pt x="53" y="169"/>
                    </a:lnTo>
                    <a:lnTo>
                      <a:pt x="54" y="161"/>
                    </a:lnTo>
                    <a:lnTo>
                      <a:pt x="53" y="154"/>
                    </a:lnTo>
                    <a:lnTo>
                      <a:pt x="52" y="146"/>
                    </a:lnTo>
                    <a:lnTo>
                      <a:pt x="51" y="138"/>
                    </a:lnTo>
                    <a:lnTo>
                      <a:pt x="49" y="128"/>
                    </a:lnTo>
                    <a:lnTo>
                      <a:pt x="45" y="115"/>
                    </a:lnTo>
                    <a:lnTo>
                      <a:pt x="41" y="103"/>
                    </a:lnTo>
                    <a:lnTo>
                      <a:pt x="34" y="80"/>
                    </a:lnTo>
                    <a:lnTo>
                      <a:pt x="31" y="70"/>
                    </a:lnTo>
                    <a:lnTo>
                      <a:pt x="24" y="63"/>
                    </a:lnTo>
                    <a:lnTo>
                      <a:pt x="10" y="44"/>
                    </a:lnTo>
                    <a:lnTo>
                      <a:pt x="7" y="39"/>
                    </a:lnTo>
                    <a:lnTo>
                      <a:pt x="3" y="34"/>
                    </a:lnTo>
                    <a:lnTo>
                      <a:pt x="1" y="28"/>
                    </a:lnTo>
                    <a:lnTo>
                      <a:pt x="0" y="23"/>
                    </a:lnTo>
                    <a:lnTo>
                      <a:pt x="0" y="17"/>
                    </a:lnTo>
                    <a:lnTo>
                      <a:pt x="2" y="13"/>
                    </a:lnTo>
                    <a:lnTo>
                      <a:pt x="4" y="9"/>
                    </a:lnTo>
                    <a:lnTo>
                      <a:pt x="9" y="6"/>
                    </a:lnTo>
                    <a:lnTo>
                      <a:pt x="21" y="2"/>
                    </a:lnTo>
                    <a:lnTo>
                      <a:pt x="31" y="0"/>
                    </a:lnTo>
                    <a:lnTo>
                      <a:pt x="36" y="0"/>
                    </a:lnTo>
                    <a:lnTo>
                      <a:pt x="40" y="0"/>
                    </a:lnTo>
                    <a:lnTo>
                      <a:pt x="44" y="1"/>
                    </a:lnTo>
                    <a:lnTo>
                      <a:pt x="47" y="3"/>
                    </a:lnTo>
                    <a:lnTo>
                      <a:pt x="50" y="5"/>
                    </a:lnTo>
                    <a:lnTo>
                      <a:pt x="53" y="8"/>
                    </a:lnTo>
                    <a:lnTo>
                      <a:pt x="55" y="13"/>
                    </a:lnTo>
                    <a:lnTo>
                      <a:pt x="57" y="18"/>
                    </a:lnTo>
                    <a:lnTo>
                      <a:pt x="58" y="25"/>
                    </a:lnTo>
                    <a:lnTo>
                      <a:pt x="58" y="32"/>
                    </a:lnTo>
                    <a:lnTo>
                      <a:pt x="58" y="40"/>
                    </a:lnTo>
                    <a:lnTo>
                      <a:pt x="57" y="49"/>
                    </a:lnTo>
                    <a:lnTo>
                      <a:pt x="61" y="61"/>
                    </a:lnTo>
                    <a:lnTo>
                      <a:pt x="69" y="88"/>
                    </a:lnTo>
                    <a:lnTo>
                      <a:pt x="74" y="105"/>
                    </a:lnTo>
                    <a:lnTo>
                      <a:pt x="81" y="120"/>
                    </a:lnTo>
                    <a:lnTo>
                      <a:pt x="86" y="132"/>
                    </a:lnTo>
                    <a:lnTo>
                      <a:pt x="90" y="141"/>
                    </a:lnTo>
                    <a:lnTo>
                      <a:pt x="95" y="147"/>
                    </a:lnTo>
                    <a:lnTo>
                      <a:pt x="100" y="153"/>
                    </a:lnTo>
                    <a:lnTo>
                      <a:pt x="105" y="157"/>
                    </a:lnTo>
                    <a:lnTo>
                      <a:pt x="110" y="161"/>
                    </a:lnTo>
                    <a:lnTo>
                      <a:pt x="119" y="165"/>
                    </a:lnTo>
                    <a:lnTo>
                      <a:pt x="127" y="169"/>
                    </a:lnTo>
                    <a:lnTo>
                      <a:pt x="139" y="169"/>
                    </a:lnTo>
                    <a:lnTo>
                      <a:pt x="143" y="168"/>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1" name="Freeform 237"/>
              <p:cNvSpPr>
                <a:spLocks noChangeAspect="1"/>
              </p:cNvSpPr>
              <p:nvPr/>
            </p:nvSpPr>
            <p:spPr bwMode="auto">
              <a:xfrm>
                <a:off x="2536" y="2668"/>
                <a:ext cx="38" cy="56"/>
              </a:xfrm>
              <a:custGeom>
                <a:avLst/>
                <a:gdLst/>
                <a:ahLst/>
                <a:cxnLst>
                  <a:cxn ang="0">
                    <a:pos x="145" y="171"/>
                  </a:cxn>
                  <a:cxn ang="0">
                    <a:pos x="145" y="179"/>
                  </a:cxn>
                  <a:cxn ang="0">
                    <a:pos x="141" y="190"/>
                  </a:cxn>
                  <a:cxn ang="0">
                    <a:pos x="133" y="201"/>
                  </a:cxn>
                  <a:cxn ang="0">
                    <a:pos x="119" y="212"/>
                  </a:cxn>
                  <a:cxn ang="0">
                    <a:pos x="100" y="221"/>
                  </a:cxn>
                  <a:cxn ang="0">
                    <a:pos x="75" y="225"/>
                  </a:cxn>
                  <a:cxn ang="0">
                    <a:pos x="43" y="225"/>
                  </a:cxn>
                  <a:cxn ang="0">
                    <a:pos x="24" y="220"/>
                  </a:cxn>
                  <a:cxn ang="0">
                    <a:pos x="23" y="212"/>
                  </a:cxn>
                  <a:cxn ang="0">
                    <a:pos x="29" y="204"/>
                  </a:cxn>
                  <a:cxn ang="0">
                    <a:pos x="41" y="194"/>
                  </a:cxn>
                  <a:cxn ang="0">
                    <a:pos x="49" y="182"/>
                  </a:cxn>
                  <a:cxn ang="0">
                    <a:pos x="53" y="169"/>
                  </a:cxn>
                  <a:cxn ang="0">
                    <a:pos x="53" y="154"/>
                  </a:cxn>
                  <a:cxn ang="0">
                    <a:pos x="51" y="138"/>
                  </a:cxn>
                  <a:cxn ang="0">
                    <a:pos x="45" y="115"/>
                  </a:cxn>
                  <a:cxn ang="0">
                    <a:pos x="34" y="80"/>
                  </a:cxn>
                  <a:cxn ang="0">
                    <a:pos x="24" y="63"/>
                  </a:cxn>
                  <a:cxn ang="0">
                    <a:pos x="7" y="39"/>
                  </a:cxn>
                  <a:cxn ang="0">
                    <a:pos x="1" y="28"/>
                  </a:cxn>
                  <a:cxn ang="0">
                    <a:pos x="0" y="17"/>
                  </a:cxn>
                  <a:cxn ang="0">
                    <a:pos x="4" y="9"/>
                  </a:cxn>
                  <a:cxn ang="0">
                    <a:pos x="21" y="2"/>
                  </a:cxn>
                  <a:cxn ang="0">
                    <a:pos x="36" y="0"/>
                  </a:cxn>
                  <a:cxn ang="0">
                    <a:pos x="44" y="1"/>
                  </a:cxn>
                  <a:cxn ang="0">
                    <a:pos x="50" y="5"/>
                  </a:cxn>
                  <a:cxn ang="0">
                    <a:pos x="55" y="13"/>
                  </a:cxn>
                  <a:cxn ang="0">
                    <a:pos x="58" y="25"/>
                  </a:cxn>
                  <a:cxn ang="0">
                    <a:pos x="58" y="40"/>
                  </a:cxn>
                  <a:cxn ang="0">
                    <a:pos x="61" y="61"/>
                  </a:cxn>
                  <a:cxn ang="0">
                    <a:pos x="74" y="105"/>
                  </a:cxn>
                  <a:cxn ang="0">
                    <a:pos x="86" y="132"/>
                  </a:cxn>
                  <a:cxn ang="0">
                    <a:pos x="95" y="147"/>
                  </a:cxn>
                  <a:cxn ang="0">
                    <a:pos x="105" y="157"/>
                  </a:cxn>
                  <a:cxn ang="0">
                    <a:pos x="119" y="165"/>
                  </a:cxn>
                  <a:cxn ang="0">
                    <a:pos x="139" y="169"/>
                  </a:cxn>
                </a:cxnLst>
                <a:rect l="0" t="0" r="r" b="b"/>
                <a:pathLst>
                  <a:path w="146" h="226">
                    <a:moveTo>
                      <a:pt x="143" y="168"/>
                    </a:moveTo>
                    <a:lnTo>
                      <a:pt x="145" y="171"/>
                    </a:lnTo>
                    <a:lnTo>
                      <a:pt x="146" y="175"/>
                    </a:lnTo>
                    <a:lnTo>
                      <a:pt x="145" y="179"/>
                    </a:lnTo>
                    <a:lnTo>
                      <a:pt x="144" y="184"/>
                    </a:lnTo>
                    <a:lnTo>
                      <a:pt x="141" y="190"/>
                    </a:lnTo>
                    <a:lnTo>
                      <a:pt x="138" y="195"/>
                    </a:lnTo>
                    <a:lnTo>
                      <a:pt x="133" y="201"/>
                    </a:lnTo>
                    <a:lnTo>
                      <a:pt x="127" y="207"/>
                    </a:lnTo>
                    <a:lnTo>
                      <a:pt x="119" y="212"/>
                    </a:lnTo>
                    <a:lnTo>
                      <a:pt x="111" y="217"/>
                    </a:lnTo>
                    <a:lnTo>
                      <a:pt x="100" y="221"/>
                    </a:lnTo>
                    <a:lnTo>
                      <a:pt x="89" y="224"/>
                    </a:lnTo>
                    <a:lnTo>
                      <a:pt x="75" y="225"/>
                    </a:lnTo>
                    <a:lnTo>
                      <a:pt x="60" y="226"/>
                    </a:lnTo>
                    <a:lnTo>
                      <a:pt x="43" y="225"/>
                    </a:lnTo>
                    <a:lnTo>
                      <a:pt x="25" y="222"/>
                    </a:lnTo>
                    <a:lnTo>
                      <a:pt x="24" y="220"/>
                    </a:lnTo>
                    <a:lnTo>
                      <a:pt x="23" y="215"/>
                    </a:lnTo>
                    <a:lnTo>
                      <a:pt x="23" y="212"/>
                    </a:lnTo>
                    <a:lnTo>
                      <a:pt x="25" y="208"/>
                    </a:lnTo>
                    <a:lnTo>
                      <a:pt x="29" y="204"/>
                    </a:lnTo>
                    <a:lnTo>
                      <a:pt x="36" y="200"/>
                    </a:lnTo>
                    <a:lnTo>
                      <a:pt x="41" y="194"/>
                    </a:lnTo>
                    <a:lnTo>
                      <a:pt x="46" y="188"/>
                    </a:lnTo>
                    <a:lnTo>
                      <a:pt x="49" y="182"/>
                    </a:lnTo>
                    <a:lnTo>
                      <a:pt x="52" y="176"/>
                    </a:lnTo>
                    <a:lnTo>
                      <a:pt x="53" y="169"/>
                    </a:lnTo>
                    <a:lnTo>
                      <a:pt x="54" y="161"/>
                    </a:lnTo>
                    <a:lnTo>
                      <a:pt x="53" y="154"/>
                    </a:lnTo>
                    <a:lnTo>
                      <a:pt x="52" y="146"/>
                    </a:lnTo>
                    <a:lnTo>
                      <a:pt x="51" y="138"/>
                    </a:lnTo>
                    <a:lnTo>
                      <a:pt x="49" y="128"/>
                    </a:lnTo>
                    <a:lnTo>
                      <a:pt x="45" y="115"/>
                    </a:lnTo>
                    <a:lnTo>
                      <a:pt x="41" y="103"/>
                    </a:lnTo>
                    <a:lnTo>
                      <a:pt x="34" y="80"/>
                    </a:lnTo>
                    <a:lnTo>
                      <a:pt x="31" y="70"/>
                    </a:lnTo>
                    <a:lnTo>
                      <a:pt x="24" y="63"/>
                    </a:lnTo>
                    <a:lnTo>
                      <a:pt x="10" y="44"/>
                    </a:lnTo>
                    <a:lnTo>
                      <a:pt x="7" y="39"/>
                    </a:lnTo>
                    <a:lnTo>
                      <a:pt x="3" y="34"/>
                    </a:lnTo>
                    <a:lnTo>
                      <a:pt x="1" y="28"/>
                    </a:lnTo>
                    <a:lnTo>
                      <a:pt x="0" y="23"/>
                    </a:lnTo>
                    <a:lnTo>
                      <a:pt x="0" y="17"/>
                    </a:lnTo>
                    <a:lnTo>
                      <a:pt x="2" y="13"/>
                    </a:lnTo>
                    <a:lnTo>
                      <a:pt x="4" y="9"/>
                    </a:lnTo>
                    <a:lnTo>
                      <a:pt x="9" y="6"/>
                    </a:lnTo>
                    <a:lnTo>
                      <a:pt x="21" y="2"/>
                    </a:lnTo>
                    <a:lnTo>
                      <a:pt x="31" y="0"/>
                    </a:lnTo>
                    <a:lnTo>
                      <a:pt x="36" y="0"/>
                    </a:lnTo>
                    <a:lnTo>
                      <a:pt x="40" y="0"/>
                    </a:lnTo>
                    <a:lnTo>
                      <a:pt x="44" y="1"/>
                    </a:lnTo>
                    <a:lnTo>
                      <a:pt x="47" y="3"/>
                    </a:lnTo>
                    <a:lnTo>
                      <a:pt x="50" y="5"/>
                    </a:lnTo>
                    <a:lnTo>
                      <a:pt x="53" y="8"/>
                    </a:lnTo>
                    <a:lnTo>
                      <a:pt x="55" y="13"/>
                    </a:lnTo>
                    <a:lnTo>
                      <a:pt x="57" y="18"/>
                    </a:lnTo>
                    <a:lnTo>
                      <a:pt x="58" y="25"/>
                    </a:lnTo>
                    <a:lnTo>
                      <a:pt x="58" y="32"/>
                    </a:lnTo>
                    <a:lnTo>
                      <a:pt x="58" y="40"/>
                    </a:lnTo>
                    <a:lnTo>
                      <a:pt x="57" y="49"/>
                    </a:lnTo>
                    <a:lnTo>
                      <a:pt x="61" y="61"/>
                    </a:lnTo>
                    <a:lnTo>
                      <a:pt x="69" y="88"/>
                    </a:lnTo>
                    <a:lnTo>
                      <a:pt x="74" y="105"/>
                    </a:lnTo>
                    <a:lnTo>
                      <a:pt x="81" y="120"/>
                    </a:lnTo>
                    <a:lnTo>
                      <a:pt x="86" y="132"/>
                    </a:lnTo>
                    <a:lnTo>
                      <a:pt x="90" y="141"/>
                    </a:lnTo>
                    <a:lnTo>
                      <a:pt x="95" y="147"/>
                    </a:lnTo>
                    <a:lnTo>
                      <a:pt x="100" y="153"/>
                    </a:lnTo>
                    <a:lnTo>
                      <a:pt x="105" y="157"/>
                    </a:lnTo>
                    <a:lnTo>
                      <a:pt x="110" y="161"/>
                    </a:lnTo>
                    <a:lnTo>
                      <a:pt x="119" y="165"/>
                    </a:lnTo>
                    <a:lnTo>
                      <a:pt x="127" y="169"/>
                    </a:lnTo>
                    <a:lnTo>
                      <a:pt x="139" y="169"/>
                    </a:lnTo>
                    <a:lnTo>
                      <a:pt x="143" y="16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2" name="Freeform 238"/>
              <p:cNvSpPr>
                <a:spLocks noChangeAspect="1"/>
              </p:cNvSpPr>
              <p:nvPr/>
            </p:nvSpPr>
            <p:spPr bwMode="auto">
              <a:xfrm>
                <a:off x="2550" y="2712"/>
                <a:ext cx="20" cy="8"/>
              </a:xfrm>
              <a:custGeom>
                <a:avLst/>
                <a:gdLst/>
                <a:ahLst/>
                <a:cxnLst>
                  <a:cxn ang="0">
                    <a:pos x="80" y="0"/>
                  </a:cxn>
                  <a:cxn ang="0">
                    <a:pos x="80" y="1"/>
                  </a:cxn>
                  <a:cxn ang="0">
                    <a:pos x="79" y="5"/>
                  </a:cxn>
                  <a:cxn ang="0">
                    <a:pos x="76" y="10"/>
                  </a:cxn>
                  <a:cxn ang="0">
                    <a:pos x="71" y="16"/>
                  </a:cxn>
                  <a:cxn ang="0">
                    <a:pos x="66" y="19"/>
                  </a:cxn>
                  <a:cxn ang="0">
                    <a:pos x="61" y="22"/>
                  </a:cxn>
                  <a:cxn ang="0">
                    <a:pos x="55" y="24"/>
                  </a:cxn>
                  <a:cxn ang="0">
                    <a:pos x="47" y="27"/>
                  </a:cxn>
                  <a:cxn ang="0">
                    <a:pos x="38" y="29"/>
                  </a:cxn>
                  <a:cxn ang="0">
                    <a:pos x="26" y="31"/>
                  </a:cxn>
                  <a:cxn ang="0">
                    <a:pos x="14" y="32"/>
                  </a:cxn>
                  <a:cxn ang="0">
                    <a:pos x="0" y="32"/>
                  </a:cxn>
                </a:cxnLst>
                <a:rect l="0" t="0" r="r" b="b"/>
                <a:pathLst>
                  <a:path w="80" h="32">
                    <a:moveTo>
                      <a:pt x="80" y="0"/>
                    </a:moveTo>
                    <a:lnTo>
                      <a:pt x="80" y="1"/>
                    </a:lnTo>
                    <a:lnTo>
                      <a:pt x="79" y="5"/>
                    </a:lnTo>
                    <a:lnTo>
                      <a:pt x="76" y="10"/>
                    </a:lnTo>
                    <a:lnTo>
                      <a:pt x="71" y="16"/>
                    </a:lnTo>
                    <a:lnTo>
                      <a:pt x="66" y="19"/>
                    </a:lnTo>
                    <a:lnTo>
                      <a:pt x="61" y="22"/>
                    </a:lnTo>
                    <a:lnTo>
                      <a:pt x="55" y="24"/>
                    </a:lnTo>
                    <a:lnTo>
                      <a:pt x="47" y="27"/>
                    </a:lnTo>
                    <a:lnTo>
                      <a:pt x="38" y="29"/>
                    </a:lnTo>
                    <a:lnTo>
                      <a:pt x="26" y="31"/>
                    </a:lnTo>
                    <a:lnTo>
                      <a:pt x="14" y="32"/>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3" name="Freeform 239"/>
              <p:cNvSpPr>
                <a:spLocks noChangeAspect="1"/>
              </p:cNvSpPr>
              <p:nvPr/>
            </p:nvSpPr>
            <p:spPr bwMode="auto">
              <a:xfrm>
                <a:off x="3238" y="1539"/>
                <a:ext cx="598" cy="2165"/>
              </a:xfrm>
              <a:custGeom>
                <a:avLst/>
                <a:gdLst/>
                <a:ahLst/>
                <a:cxnLst>
                  <a:cxn ang="0">
                    <a:pos x="2392" y="0"/>
                  </a:cxn>
                  <a:cxn ang="0">
                    <a:pos x="1047" y="119"/>
                  </a:cxn>
                  <a:cxn ang="0">
                    <a:pos x="987" y="4643"/>
                  </a:cxn>
                  <a:cxn ang="0">
                    <a:pos x="0" y="5221"/>
                  </a:cxn>
                  <a:cxn ang="0">
                    <a:pos x="16" y="6128"/>
                  </a:cxn>
                  <a:cxn ang="0">
                    <a:pos x="604" y="6041"/>
                  </a:cxn>
                  <a:cxn ang="0">
                    <a:pos x="971" y="6208"/>
                  </a:cxn>
                  <a:cxn ang="0">
                    <a:pos x="971" y="8659"/>
                  </a:cxn>
                  <a:cxn ang="0">
                    <a:pos x="2392" y="8385"/>
                  </a:cxn>
                  <a:cxn ang="0">
                    <a:pos x="2392" y="0"/>
                  </a:cxn>
                </a:cxnLst>
                <a:rect l="0" t="0" r="r" b="b"/>
                <a:pathLst>
                  <a:path w="2392" h="8659">
                    <a:moveTo>
                      <a:pt x="2392" y="0"/>
                    </a:moveTo>
                    <a:lnTo>
                      <a:pt x="1047" y="119"/>
                    </a:lnTo>
                    <a:lnTo>
                      <a:pt x="987" y="4643"/>
                    </a:lnTo>
                    <a:lnTo>
                      <a:pt x="0" y="5221"/>
                    </a:lnTo>
                    <a:lnTo>
                      <a:pt x="16" y="6128"/>
                    </a:lnTo>
                    <a:lnTo>
                      <a:pt x="604" y="6041"/>
                    </a:lnTo>
                    <a:lnTo>
                      <a:pt x="971" y="6208"/>
                    </a:lnTo>
                    <a:lnTo>
                      <a:pt x="971" y="8659"/>
                    </a:lnTo>
                    <a:lnTo>
                      <a:pt x="2392" y="8385"/>
                    </a:lnTo>
                    <a:lnTo>
                      <a:pt x="2392" y="0"/>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4" name="Freeform 240"/>
              <p:cNvSpPr>
                <a:spLocks noChangeAspect="1"/>
              </p:cNvSpPr>
              <p:nvPr/>
            </p:nvSpPr>
            <p:spPr bwMode="auto">
              <a:xfrm>
                <a:off x="3238" y="1539"/>
                <a:ext cx="598" cy="2165"/>
              </a:xfrm>
              <a:custGeom>
                <a:avLst/>
                <a:gdLst/>
                <a:ahLst/>
                <a:cxnLst>
                  <a:cxn ang="0">
                    <a:pos x="2392" y="0"/>
                  </a:cxn>
                  <a:cxn ang="0">
                    <a:pos x="1047" y="119"/>
                  </a:cxn>
                  <a:cxn ang="0">
                    <a:pos x="987" y="4643"/>
                  </a:cxn>
                  <a:cxn ang="0">
                    <a:pos x="0" y="5221"/>
                  </a:cxn>
                  <a:cxn ang="0">
                    <a:pos x="16" y="6128"/>
                  </a:cxn>
                  <a:cxn ang="0">
                    <a:pos x="604" y="6041"/>
                  </a:cxn>
                  <a:cxn ang="0">
                    <a:pos x="971" y="6208"/>
                  </a:cxn>
                  <a:cxn ang="0">
                    <a:pos x="971" y="8659"/>
                  </a:cxn>
                  <a:cxn ang="0">
                    <a:pos x="2392" y="8385"/>
                  </a:cxn>
                  <a:cxn ang="0">
                    <a:pos x="2392" y="0"/>
                  </a:cxn>
                </a:cxnLst>
                <a:rect l="0" t="0" r="r" b="b"/>
                <a:pathLst>
                  <a:path w="2392" h="8659">
                    <a:moveTo>
                      <a:pt x="2392" y="0"/>
                    </a:moveTo>
                    <a:lnTo>
                      <a:pt x="1047" y="119"/>
                    </a:lnTo>
                    <a:lnTo>
                      <a:pt x="987" y="4643"/>
                    </a:lnTo>
                    <a:lnTo>
                      <a:pt x="0" y="5221"/>
                    </a:lnTo>
                    <a:lnTo>
                      <a:pt x="16" y="6128"/>
                    </a:lnTo>
                    <a:lnTo>
                      <a:pt x="604" y="6041"/>
                    </a:lnTo>
                    <a:lnTo>
                      <a:pt x="971" y="6208"/>
                    </a:lnTo>
                    <a:lnTo>
                      <a:pt x="971" y="8659"/>
                    </a:lnTo>
                    <a:lnTo>
                      <a:pt x="2392" y="8385"/>
                    </a:lnTo>
                    <a:lnTo>
                      <a:pt x="2392"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5" name="Freeform 241"/>
              <p:cNvSpPr>
                <a:spLocks noChangeAspect="1"/>
              </p:cNvSpPr>
              <p:nvPr/>
            </p:nvSpPr>
            <p:spPr bwMode="auto">
              <a:xfrm>
                <a:off x="2435" y="3824"/>
                <a:ext cx="98" cy="99"/>
              </a:xfrm>
              <a:custGeom>
                <a:avLst/>
                <a:gdLst/>
                <a:ahLst/>
                <a:cxnLst>
                  <a:cxn ang="0">
                    <a:pos x="332" y="2"/>
                  </a:cxn>
                  <a:cxn ang="0">
                    <a:pos x="346" y="12"/>
                  </a:cxn>
                  <a:cxn ang="0">
                    <a:pos x="358" y="27"/>
                  </a:cxn>
                  <a:cxn ang="0">
                    <a:pos x="369" y="49"/>
                  </a:cxn>
                  <a:cxn ang="0">
                    <a:pos x="378" y="74"/>
                  </a:cxn>
                  <a:cxn ang="0">
                    <a:pos x="386" y="102"/>
                  </a:cxn>
                  <a:cxn ang="0">
                    <a:pos x="392" y="134"/>
                  </a:cxn>
                  <a:cxn ang="0">
                    <a:pos x="395" y="166"/>
                  </a:cxn>
                  <a:cxn ang="0">
                    <a:pos x="396" y="199"/>
                  </a:cxn>
                  <a:cxn ang="0">
                    <a:pos x="394" y="232"/>
                  </a:cxn>
                  <a:cxn ang="0">
                    <a:pos x="389" y="264"/>
                  </a:cxn>
                  <a:cxn ang="0">
                    <a:pos x="380" y="293"/>
                  </a:cxn>
                  <a:cxn ang="0">
                    <a:pos x="368" y="320"/>
                  </a:cxn>
                  <a:cxn ang="0">
                    <a:pos x="352" y="343"/>
                  </a:cxn>
                  <a:cxn ang="0">
                    <a:pos x="331" y="361"/>
                  </a:cxn>
                  <a:cxn ang="0">
                    <a:pos x="307" y="374"/>
                  </a:cxn>
                  <a:cxn ang="0">
                    <a:pos x="259" y="384"/>
                  </a:cxn>
                  <a:cxn ang="0">
                    <a:pos x="202" y="393"/>
                  </a:cxn>
                  <a:cxn ang="0">
                    <a:pos x="157" y="395"/>
                  </a:cxn>
                  <a:cxn ang="0">
                    <a:pos x="122" y="391"/>
                  </a:cxn>
                  <a:cxn ang="0">
                    <a:pos x="94" y="382"/>
                  </a:cxn>
                  <a:cxn ang="0">
                    <a:pos x="74" y="369"/>
                  </a:cxn>
                  <a:cxn ang="0">
                    <a:pos x="59" y="352"/>
                  </a:cxn>
                  <a:cxn ang="0">
                    <a:pos x="45" y="334"/>
                  </a:cxn>
                  <a:cxn ang="0">
                    <a:pos x="33" y="311"/>
                  </a:cxn>
                  <a:cxn ang="0">
                    <a:pos x="22" y="280"/>
                  </a:cxn>
                  <a:cxn ang="0">
                    <a:pos x="13" y="239"/>
                  </a:cxn>
                  <a:cxn ang="0">
                    <a:pos x="6" y="195"/>
                  </a:cxn>
                  <a:cxn ang="0">
                    <a:pos x="1" y="150"/>
                  </a:cxn>
                  <a:cxn ang="0">
                    <a:pos x="0" y="111"/>
                  </a:cxn>
                  <a:cxn ang="0">
                    <a:pos x="2" y="78"/>
                  </a:cxn>
                  <a:cxn ang="0">
                    <a:pos x="6" y="62"/>
                  </a:cxn>
                  <a:cxn ang="0">
                    <a:pos x="10" y="55"/>
                  </a:cxn>
                  <a:cxn ang="0">
                    <a:pos x="19" y="51"/>
                  </a:cxn>
                  <a:cxn ang="0">
                    <a:pos x="49" y="43"/>
                  </a:cxn>
                  <a:cxn ang="0">
                    <a:pos x="120" y="29"/>
                  </a:cxn>
                  <a:cxn ang="0">
                    <a:pos x="232" y="12"/>
                  </a:cxn>
                  <a:cxn ang="0">
                    <a:pos x="312" y="1"/>
                  </a:cxn>
                </a:cxnLst>
                <a:rect l="0" t="0" r="r" b="b"/>
                <a:pathLst>
                  <a:path w="396" h="395">
                    <a:moveTo>
                      <a:pt x="325" y="0"/>
                    </a:moveTo>
                    <a:lnTo>
                      <a:pt x="332" y="2"/>
                    </a:lnTo>
                    <a:lnTo>
                      <a:pt x="338" y="6"/>
                    </a:lnTo>
                    <a:lnTo>
                      <a:pt x="346" y="12"/>
                    </a:lnTo>
                    <a:lnTo>
                      <a:pt x="352" y="19"/>
                    </a:lnTo>
                    <a:lnTo>
                      <a:pt x="358" y="27"/>
                    </a:lnTo>
                    <a:lnTo>
                      <a:pt x="364" y="38"/>
                    </a:lnTo>
                    <a:lnTo>
                      <a:pt x="369" y="49"/>
                    </a:lnTo>
                    <a:lnTo>
                      <a:pt x="374" y="61"/>
                    </a:lnTo>
                    <a:lnTo>
                      <a:pt x="378" y="74"/>
                    </a:lnTo>
                    <a:lnTo>
                      <a:pt x="383" y="88"/>
                    </a:lnTo>
                    <a:lnTo>
                      <a:pt x="386" y="102"/>
                    </a:lnTo>
                    <a:lnTo>
                      <a:pt x="389" y="118"/>
                    </a:lnTo>
                    <a:lnTo>
                      <a:pt x="392" y="134"/>
                    </a:lnTo>
                    <a:lnTo>
                      <a:pt x="394" y="150"/>
                    </a:lnTo>
                    <a:lnTo>
                      <a:pt x="395" y="166"/>
                    </a:lnTo>
                    <a:lnTo>
                      <a:pt x="396" y="183"/>
                    </a:lnTo>
                    <a:lnTo>
                      <a:pt x="396" y="199"/>
                    </a:lnTo>
                    <a:lnTo>
                      <a:pt x="395" y="216"/>
                    </a:lnTo>
                    <a:lnTo>
                      <a:pt x="394" y="232"/>
                    </a:lnTo>
                    <a:lnTo>
                      <a:pt x="391" y="248"/>
                    </a:lnTo>
                    <a:lnTo>
                      <a:pt x="389" y="264"/>
                    </a:lnTo>
                    <a:lnTo>
                      <a:pt x="385" y="279"/>
                    </a:lnTo>
                    <a:lnTo>
                      <a:pt x="380" y="293"/>
                    </a:lnTo>
                    <a:lnTo>
                      <a:pt x="374" y="307"/>
                    </a:lnTo>
                    <a:lnTo>
                      <a:pt x="368" y="320"/>
                    </a:lnTo>
                    <a:lnTo>
                      <a:pt x="361" y="332"/>
                    </a:lnTo>
                    <a:lnTo>
                      <a:pt x="352" y="343"/>
                    </a:lnTo>
                    <a:lnTo>
                      <a:pt x="343" y="353"/>
                    </a:lnTo>
                    <a:lnTo>
                      <a:pt x="331" y="361"/>
                    </a:lnTo>
                    <a:lnTo>
                      <a:pt x="319" y="368"/>
                    </a:lnTo>
                    <a:lnTo>
                      <a:pt x="307" y="374"/>
                    </a:lnTo>
                    <a:lnTo>
                      <a:pt x="293" y="377"/>
                    </a:lnTo>
                    <a:lnTo>
                      <a:pt x="259" y="384"/>
                    </a:lnTo>
                    <a:lnTo>
                      <a:pt x="229" y="389"/>
                    </a:lnTo>
                    <a:lnTo>
                      <a:pt x="202" y="393"/>
                    </a:lnTo>
                    <a:lnTo>
                      <a:pt x="178" y="394"/>
                    </a:lnTo>
                    <a:lnTo>
                      <a:pt x="157" y="395"/>
                    </a:lnTo>
                    <a:lnTo>
                      <a:pt x="138" y="393"/>
                    </a:lnTo>
                    <a:lnTo>
                      <a:pt x="122" y="391"/>
                    </a:lnTo>
                    <a:lnTo>
                      <a:pt x="107" y="387"/>
                    </a:lnTo>
                    <a:lnTo>
                      <a:pt x="94" y="382"/>
                    </a:lnTo>
                    <a:lnTo>
                      <a:pt x="84" y="376"/>
                    </a:lnTo>
                    <a:lnTo>
                      <a:pt x="74" y="369"/>
                    </a:lnTo>
                    <a:lnTo>
                      <a:pt x="66" y="361"/>
                    </a:lnTo>
                    <a:lnTo>
                      <a:pt x="59" y="352"/>
                    </a:lnTo>
                    <a:lnTo>
                      <a:pt x="52" y="343"/>
                    </a:lnTo>
                    <a:lnTo>
                      <a:pt x="45" y="334"/>
                    </a:lnTo>
                    <a:lnTo>
                      <a:pt x="39" y="323"/>
                    </a:lnTo>
                    <a:lnTo>
                      <a:pt x="33" y="311"/>
                    </a:lnTo>
                    <a:lnTo>
                      <a:pt x="27" y="297"/>
                    </a:lnTo>
                    <a:lnTo>
                      <a:pt x="22" y="280"/>
                    </a:lnTo>
                    <a:lnTo>
                      <a:pt x="17" y="261"/>
                    </a:lnTo>
                    <a:lnTo>
                      <a:pt x="13" y="239"/>
                    </a:lnTo>
                    <a:lnTo>
                      <a:pt x="9" y="217"/>
                    </a:lnTo>
                    <a:lnTo>
                      <a:pt x="6" y="195"/>
                    </a:lnTo>
                    <a:lnTo>
                      <a:pt x="3" y="172"/>
                    </a:lnTo>
                    <a:lnTo>
                      <a:pt x="1" y="150"/>
                    </a:lnTo>
                    <a:lnTo>
                      <a:pt x="0" y="130"/>
                    </a:lnTo>
                    <a:lnTo>
                      <a:pt x="0" y="111"/>
                    </a:lnTo>
                    <a:lnTo>
                      <a:pt x="0" y="92"/>
                    </a:lnTo>
                    <a:lnTo>
                      <a:pt x="2" y="78"/>
                    </a:lnTo>
                    <a:lnTo>
                      <a:pt x="4" y="66"/>
                    </a:lnTo>
                    <a:lnTo>
                      <a:pt x="6" y="62"/>
                    </a:lnTo>
                    <a:lnTo>
                      <a:pt x="7" y="58"/>
                    </a:lnTo>
                    <a:lnTo>
                      <a:pt x="10" y="55"/>
                    </a:lnTo>
                    <a:lnTo>
                      <a:pt x="12" y="54"/>
                    </a:lnTo>
                    <a:lnTo>
                      <a:pt x="19" y="51"/>
                    </a:lnTo>
                    <a:lnTo>
                      <a:pt x="31" y="47"/>
                    </a:lnTo>
                    <a:lnTo>
                      <a:pt x="49" y="43"/>
                    </a:lnTo>
                    <a:lnTo>
                      <a:pt x="70" y="39"/>
                    </a:lnTo>
                    <a:lnTo>
                      <a:pt x="120" y="29"/>
                    </a:lnTo>
                    <a:lnTo>
                      <a:pt x="176" y="20"/>
                    </a:lnTo>
                    <a:lnTo>
                      <a:pt x="232" y="12"/>
                    </a:lnTo>
                    <a:lnTo>
                      <a:pt x="280" y="6"/>
                    </a:lnTo>
                    <a:lnTo>
                      <a:pt x="312" y="1"/>
                    </a:lnTo>
                    <a:lnTo>
                      <a:pt x="325" y="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6" name="Freeform 242"/>
              <p:cNvSpPr>
                <a:spLocks noChangeAspect="1"/>
              </p:cNvSpPr>
              <p:nvPr/>
            </p:nvSpPr>
            <p:spPr bwMode="auto">
              <a:xfrm>
                <a:off x="2445" y="3832"/>
                <a:ext cx="24" cy="76"/>
              </a:xfrm>
              <a:custGeom>
                <a:avLst/>
                <a:gdLst/>
                <a:ahLst/>
                <a:cxnLst>
                  <a:cxn ang="0">
                    <a:pos x="66" y="303"/>
                  </a:cxn>
                  <a:cxn ang="0">
                    <a:pos x="71" y="303"/>
                  </a:cxn>
                  <a:cxn ang="0">
                    <a:pos x="76" y="299"/>
                  </a:cxn>
                  <a:cxn ang="0">
                    <a:pos x="80" y="295"/>
                  </a:cxn>
                  <a:cxn ang="0">
                    <a:pos x="83" y="290"/>
                  </a:cxn>
                  <a:cxn ang="0">
                    <a:pos x="88" y="284"/>
                  </a:cxn>
                  <a:cxn ang="0">
                    <a:pos x="90" y="276"/>
                  </a:cxn>
                  <a:cxn ang="0">
                    <a:pos x="93" y="267"/>
                  </a:cxn>
                  <a:cxn ang="0">
                    <a:pos x="95" y="257"/>
                  </a:cxn>
                  <a:cxn ang="0">
                    <a:pos x="96" y="246"/>
                  </a:cxn>
                  <a:cxn ang="0">
                    <a:pos x="97" y="234"/>
                  </a:cxn>
                  <a:cxn ang="0">
                    <a:pos x="98" y="221"/>
                  </a:cxn>
                  <a:cxn ang="0">
                    <a:pos x="98" y="207"/>
                  </a:cxn>
                  <a:cxn ang="0">
                    <a:pos x="97" y="178"/>
                  </a:cxn>
                  <a:cxn ang="0">
                    <a:pos x="94" y="146"/>
                  </a:cxn>
                  <a:cxn ang="0">
                    <a:pos x="89" y="115"/>
                  </a:cxn>
                  <a:cxn ang="0">
                    <a:pos x="82" y="87"/>
                  </a:cxn>
                  <a:cxn ang="0">
                    <a:pos x="79" y="73"/>
                  </a:cxn>
                  <a:cxn ang="0">
                    <a:pos x="75" y="61"/>
                  </a:cxn>
                  <a:cxn ang="0">
                    <a:pos x="71" y="49"/>
                  </a:cxn>
                  <a:cxn ang="0">
                    <a:pos x="67" y="39"/>
                  </a:cxn>
                  <a:cxn ang="0">
                    <a:pos x="63" y="30"/>
                  </a:cxn>
                  <a:cxn ang="0">
                    <a:pos x="58" y="22"/>
                  </a:cxn>
                  <a:cxn ang="0">
                    <a:pos x="54" y="15"/>
                  </a:cxn>
                  <a:cxn ang="0">
                    <a:pos x="49" y="9"/>
                  </a:cxn>
                  <a:cxn ang="0">
                    <a:pos x="44" y="4"/>
                  </a:cxn>
                  <a:cxn ang="0">
                    <a:pos x="39" y="1"/>
                  </a:cxn>
                  <a:cxn ang="0">
                    <a:pos x="34" y="0"/>
                  </a:cxn>
                  <a:cxn ang="0">
                    <a:pos x="29" y="0"/>
                  </a:cxn>
                  <a:cxn ang="0">
                    <a:pos x="25" y="2"/>
                  </a:cxn>
                  <a:cxn ang="0">
                    <a:pos x="22" y="6"/>
                  </a:cxn>
                  <a:cxn ang="0">
                    <a:pos x="18" y="11"/>
                  </a:cxn>
                  <a:cxn ang="0">
                    <a:pos x="15" y="16"/>
                  </a:cxn>
                  <a:cxn ang="0">
                    <a:pos x="12" y="23"/>
                  </a:cxn>
                  <a:cxn ang="0">
                    <a:pos x="9" y="31"/>
                  </a:cxn>
                  <a:cxn ang="0">
                    <a:pos x="7" y="40"/>
                  </a:cxn>
                  <a:cxn ang="0">
                    <a:pos x="5" y="50"/>
                  </a:cxn>
                  <a:cxn ang="0">
                    <a:pos x="2" y="73"/>
                  </a:cxn>
                  <a:cxn ang="0">
                    <a:pos x="0" y="100"/>
                  </a:cxn>
                  <a:cxn ang="0">
                    <a:pos x="0" y="127"/>
                  </a:cxn>
                  <a:cxn ang="0">
                    <a:pos x="2" y="158"/>
                  </a:cxn>
                  <a:cxn ang="0">
                    <a:pos x="4" y="173"/>
                  </a:cxn>
                  <a:cxn ang="0">
                    <a:pos x="6" y="188"/>
                  </a:cxn>
                  <a:cxn ang="0">
                    <a:pos x="10" y="203"/>
                  </a:cxn>
                  <a:cxn ang="0">
                    <a:pos x="14" y="217"/>
                  </a:cxn>
                  <a:cxn ang="0">
                    <a:pos x="18" y="231"/>
                  </a:cxn>
                  <a:cxn ang="0">
                    <a:pos x="22" y="243"/>
                  </a:cxn>
                  <a:cxn ang="0">
                    <a:pos x="26" y="254"/>
                  </a:cxn>
                  <a:cxn ang="0">
                    <a:pos x="31" y="264"/>
                  </a:cxn>
                  <a:cxn ang="0">
                    <a:pos x="35" y="274"/>
                  </a:cxn>
                  <a:cxn ang="0">
                    <a:pos x="40" y="282"/>
                  </a:cxn>
                  <a:cxn ang="0">
                    <a:pos x="44" y="289"/>
                  </a:cxn>
                  <a:cxn ang="0">
                    <a:pos x="49" y="294"/>
                  </a:cxn>
                  <a:cxn ang="0">
                    <a:pos x="54" y="298"/>
                  </a:cxn>
                  <a:cxn ang="0">
                    <a:pos x="58" y="302"/>
                  </a:cxn>
                  <a:cxn ang="0">
                    <a:pos x="62" y="304"/>
                  </a:cxn>
                  <a:cxn ang="0">
                    <a:pos x="66" y="303"/>
                  </a:cxn>
                </a:cxnLst>
                <a:rect l="0" t="0" r="r" b="b"/>
                <a:pathLst>
                  <a:path w="98" h="304">
                    <a:moveTo>
                      <a:pt x="66" y="303"/>
                    </a:moveTo>
                    <a:lnTo>
                      <a:pt x="71" y="303"/>
                    </a:lnTo>
                    <a:lnTo>
                      <a:pt x="76" y="299"/>
                    </a:lnTo>
                    <a:lnTo>
                      <a:pt x="80" y="295"/>
                    </a:lnTo>
                    <a:lnTo>
                      <a:pt x="83" y="290"/>
                    </a:lnTo>
                    <a:lnTo>
                      <a:pt x="88" y="284"/>
                    </a:lnTo>
                    <a:lnTo>
                      <a:pt x="90" y="276"/>
                    </a:lnTo>
                    <a:lnTo>
                      <a:pt x="93" y="267"/>
                    </a:lnTo>
                    <a:lnTo>
                      <a:pt x="95" y="257"/>
                    </a:lnTo>
                    <a:lnTo>
                      <a:pt x="96" y="246"/>
                    </a:lnTo>
                    <a:lnTo>
                      <a:pt x="97" y="234"/>
                    </a:lnTo>
                    <a:lnTo>
                      <a:pt x="98" y="221"/>
                    </a:lnTo>
                    <a:lnTo>
                      <a:pt x="98" y="207"/>
                    </a:lnTo>
                    <a:lnTo>
                      <a:pt x="97" y="178"/>
                    </a:lnTo>
                    <a:lnTo>
                      <a:pt x="94" y="146"/>
                    </a:lnTo>
                    <a:lnTo>
                      <a:pt x="89" y="115"/>
                    </a:lnTo>
                    <a:lnTo>
                      <a:pt x="82" y="87"/>
                    </a:lnTo>
                    <a:lnTo>
                      <a:pt x="79" y="73"/>
                    </a:lnTo>
                    <a:lnTo>
                      <a:pt x="75" y="61"/>
                    </a:lnTo>
                    <a:lnTo>
                      <a:pt x="71" y="49"/>
                    </a:lnTo>
                    <a:lnTo>
                      <a:pt x="67" y="39"/>
                    </a:lnTo>
                    <a:lnTo>
                      <a:pt x="63" y="30"/>
                    </a:lnTo>
                    <a:lnTo>
                      <a:pt x="58" y="22"/>
                    </a:lnTo>
                    <a:lnTo>
                      <a:pt x="54" y="15"/>
                    </a:lnTo>
                    <a:lnTo>
                      <a:pt x="49" y="9"/>
                    </a:lnTo>
                    <a:lnTo>
                      <a:pt x="44" y="4"/>
                    </a:lnTo>
                    <a:lnTo>
                      <a:pt x="39" y="1"/>
                    </a:lnTo>
                    <a:lnTo>
                      <a:pt x="34" y="0"/>
                    </a:lnTo>
                    <a:lnTo>
                      <a:pt x="29" y="0"/>
                    </a:lnTo>
                    <a:lnTo>
                      <a:pt x="25" y="2"/>
                    </a:lnTo>
                    <a:lnTo>
                      <a:pt x="22" y="6"/>
                    </a:lnTo>
                    <a:lnTo>
                      <a:pt x="18" y="11"/>
                    </a:lnTo>
                    <a:lnTo>
                      <a:pt x="15" y="16"/>
                    </a:lnTo>
                    <a:lnTo>
                      <a:pt x="12" y="23"/>
                    </a:lnTo>
                    <a:lnTo>
                      <a:pt x="9" y="31"/>
                    </a:lnTo>
                    <a:lnTo>
                      <a:pt x="7" y="40"/>
                    </a:lnTo>
                    <a:lnTo>
                      <a:pt x="5" y="50"/>
                    </a:lnTo>
                    <a:lnTo>
                      <a:pt x="2" y="73"/>
                    </a:lnTo>
                    <a:lnTo>
                      <a:pt x="0" y="100"/>
                    </a:lnTo>
                    <a:lnTo>
                      <a:pt x="0" y="127"/>
                    </a:lnTo>
                    <a:lnTo>
                      <a:pt x="2" y="158"/>
                    </a:lnTo>
                    <a:lnTo>
                      <a:pt x="4" y="173"/>
                    </a:lnTo>
                    <a:lnTo>
                      <a:pt x="6" y="188"/>
                    </a:lnTo>
                    <a:lnTo>
                      <a:pt x="10" y="203"/>
                    </a:lnTo>
                    <a:lnTo>
                      <a:pt x="14" y="217"/>
                    </a:lnTo>
                    <a:lnTo>
                      <a:pt x="18" y="231"/>
                    </a:lnTo>
                    <a:lnTo>
                      <a:pt x="22" y="243"/>
                    </a:lnTo>
                    <a:lnTo>
                      <a:pt x="26" y="254"/>
                    </a:lnTo>
                    <a:lnTo>
                      <a:pt x="31" y="264"/>
                    </a:lnTo>
                    <a:lnTo>
                      <a:pt x="35" y="274"/>
                    </a:lnTo>
                    <a:lnTo>
                      <a:pt x="40" y="282"/>
                    </a:lnTo>
                    <a:lnTo>
                      <a:pt x="44" y="289"/>
                    </a:lnTo>
                    <a:lnTo>
                      <a:pt x="49" y="294"/>
                    </a:lnTo>
                    <a:lnTo>
                      <a:pt x="54" y="298"/>
                    </a:lnTo>
                    <a:lnTo>
                      <a:pt x="58" y="302"/>
                    </a:lnTo>
                    <a:lnTo>
                      <a:pt x="62" y="304"/>
                    </a:lnTo>
                    <a:lnTo>
                      <a:pt x="66" y="303"/>
                    </a:lnTo>
                    <a:close/>
                  </a:path>
                </a:pathLst>
              </a:custGeom>
              <a:solidFill>
                <a:srgbClr val="AAA9A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7" name="Freeform 243"/>
              <p:cNvSpPr>
                <a:spLocks noChangeAspect="1"/>
              </p:cNvSpPr>
              <p:nvPr/>
            </p:nvSpPr>
            <p:spPr bwMode="auto">
              <a:xfrm>
                <a:off x="2452" y="3852"/>
                <a:ext cx="17" cy="26"/>
              </a:xfrm>
              <a:custGeom>
                <a:avLst/>
                <a:gdLst/>
                <a:ahLst/>
                <a:cxnLst>
                  <a:cxn ang="0">
                    <a:pos x="47" y="0"/>
                  </a:cxn>
                  <a:cxn ang="0">
                    <a:pos x="37" y="6"/>
                  </a:cxn>
                  <a:cxn ang="0">
                    <a:pos x="18" y="21"/>
                  </a:cxn>
                  <a:cxn ang="0">
                    <a:pos x="13" y="26"/>
                  </a:cxn>
                  <a:cxn ang="0">
                    <a:pos x="9" y="31"/>
                  </a:cxn>
                  <a:cxn ang="0">
                    <a:pos x="5" y="36"/>
                  </a:cxn>
                  <a:cxn ang="0">
                    <a:pos x="2" y="41"/>
                  </a:cxn>
                  <a:cxn ang="0">
                    <a:pos x="1" y="45"/>
                  </a:cxn>
                  <a:cxn ang="0">
                    <a:pos x="0" y="50"/>
                  </a:cxn>
                  <a:cxn ang="0">
                    <a:pos x="1" y="54"/>
                  </a:cxn>
                  <a:cxn ang="0">
                    <a:pos x="5" y="59"/>
                  </a:cxn>
                  <a:cxn ang="0">
                    <a:pos x="17" y="75"/>
                  </a:cxn>
                  <a:cxn ang="0">
                    <a:pos x="26" y="85"/>
                  </a:cxn>
                  <a:cxn ang="0">
                    <a:pos x="31" y="89"/>
                  </a:cxn>
                  <a:cxn ang="0">
                    <a:pos x="39" y="93"/>
                  </a:cxn>
                  <a:cxn ang="0">
                    <a:pos x="49" y="97"/>
                  </a:cxn>
                  <a:cxn ang="0">
                    <a:pos x="64" y="102"/>
                  </a:cxn>
                  <a:cxn ang="0">
                    <a:pos x="65" y="98"/>
                  </a:cxn>
                  <a:cxn ang="0">
                    <a:pos x="64" y="86"/>
                  </a:cxn>
                  <a:cxn ang="0">
                    <a:pos x="61" y="69"/>
                  </a:cxn>
                  <a:cxn ang="0">
                    <a:pos x="58" y="51"/>
                  </a:cxn>
                  <a:cxn ang="0">
                    <a:pos x="50" y="16"/>
                  </a:cxn>
                  <a:cxn ang="0">
                    <a:pos x="47" y="0"/>
                  </a:cxn>
                </a:cxnLst>
                <a:rect l="0" t="0" r="r" b="b"/>
                <a:pathLst>
                  <a:path w="65" h="102">
                    <a:moveTo>
                      <a:pt x="47" y="0"/>
                    </a:moveTo>
                    <a:lnTo>
                      <a:pt x="37" y="6"/>
                    </a:lnTo>
                    <a:lnTo>
                      <a:pt x="18" y="21"/>
                    </a:lnTo>
                    <a:lnTo>
                      <a:pt x="13" y="26"/>
                    </a:lnTo>
                    <a:lnTo>
                      <a:pt x="9" y="31"/>
                    </a:lnTo>
                    <a:lnTo>
                      <a:pt x="5" y="36"/>
                    </a:lnTo>
                    <a:lnTo>
                      <a:pt x="2" y="41"/>
                    </a:lnTo>
                    <a:lnTo>
                      <a:pt x="1" y="45"/>
                    </a:lnTo>
                    <a:lnTo>
                      <a:pt x="0" y="50"/>
                    </a:lnTo>
                    <a:lnTo>
                      <a:pt x="1" y="54"/>
                    </a:lnTo>
                    <a:lnTo>
                      <a:pt x="5" y="59"/>
                    </a:lnTo>
                    <a:lnTo>
                      <a:pt x="17" y="75"/>
                    </a:lnTo>
                    <a:lnTo>
                      <a:pt x="26" y="85"/>
                    </a:lnTo>
                    <a:lnTo>
                      <a:pt x="31" y="89"/>
                    </a:lnTo>
                    <a:lnTo>
                      <a:pt x="39" y="93"/>
                    </a:lnTo>
                    <a:lnTo>
                      <a:pt x="49" y="97"/>
                    </a:lnTo>
                    <a:lnTo>
                      <a:pt x="64" y="102"/>
                    </a:lnTo>
                    <a:lnTo>
                      <a:pt x="65" y="98"/>
                    </a:lnTo>
                    <a:lnTo>
                      <a:pt x="64" y="86"/>
                    </a:lnTo>
                    <a:lnTo>
                      <a:pt x="61" y="69"/>
                    </a:lnTo>
                    <a:lnTo>
                      <a:pt x="58" y="51"/>
                    </a:lnTo>
                    <a:lnTo>
                      <a:pt x="50" y="16"/>
                    </a:lnTo>
                    <a:lnTo>
                      <a:pt x="47" y="0"/>
                    </a:lnTo>
                    <a:close/>
                  </a:path>
                </a:pathLst>
              </a:custGeom>
              <a:solidFill>
                <a:srgbClr val="84828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8" name="Freeform 244"/>
              <p:cNvSpPr>
                <a:spLocks noChangeAspect="1"/>
              </p:cNvSpPr>
              <p:nvPr/>
            </p:nvSpPr>
            <p:spPr bwMode="auto">
              <a:xfrm>
                <a:off x="2452" y="3852"/>
                <a:ext cx="17" cy="26"/>
              </a:xfrm>
              <a:custGeom>
                <a:avLst/>
                <a:gdLst/>
                <a:ahLst/>
                <a:cxnLst>
                  <a:cxn ang="0">
                    <a:pos x="47" y="0"/>
                  </a:cxn>
                  <a:cxn ang="0">
                    <a:pos x="37" y="6"/>
                  </a:cxn>
                  <a:cxn ang="0">
                    <a:pos x="18" y="21"/>
                  </a:cxn>
                  <a:cxn ang="0">
                    <a:pos x="13" y="26"/>
                  </a:cxn>
                  <a:cxn ang="0">
                    <a:pos x="9" y="31"/>
                  </a:cxn>
                  <a:cxn ang="0">
                    <a:pos x="5" y="36"/>
                  </a:cxn>
                  <a:cxn ang="0">
                    <a:pos x="2" y="41"/>
                  </a:cxn>
                  <a:cxn ang="0">
                    <a:pos x="1" y="45"/>
                  </a:cxn>
                  <a:cxn ang="0">
                    <a:pos x="0" y="50"/>
                  </a:cxn>
                  <a:cxn ang="0">
                    <a:pos x="1" y="54"/>
                  </a:cxn>
                  <a:cxn ang="0">
                    <a:pos x="5" y="59"/>
                  </a:cxn>
                  <a:cxn ang="0">
                    <a:pos x="17" y="75"/>
                  </a:cxn>
                  <a:cxn ang="0">
                    <a:pos x="26" y="85"/>
                  </a:cxn>
                  <a:cxn ang="0">
                    <a:pos x="31" y="89"/>
                  </a:cxn>
                  <a:cxn ang="0">
                    <a:pos x="39" y="93"/>
                  </a:cxn>
                  <a:cxn ang="0">
                    <a:pos x="49" y="97"/>
                  </a:cxn>
                  <a:cxn ang="0">
                    <a:pos x="64" y="102"/>
                  </a:cxn>
                  <a:cxn ang="0">
                    <a:pos x="65" y="98"/>
                  </a:cxn>
                  <a:cxn ang="0">
                    <a:pos x="64" y="86"/>
                  </a:cxn>
                  <a:cxn ang="0">
                    <a:pos x="61" y="69"/>
                  </a:cxn>
                  <a:cxn ang="0">
                    <a:pos x="58" y="51"/>
                  </a:cxn>
                  <a:cxn ang="0">
                    <a:pos x="50" y="16"/>
                  </a:cxn>
                  <a:cxn ang="0">
                    <a:pos x="47" y="0"/>
                  </a:cxn>
                </a:cxnLst>
                <a:rect l="0" t="0" r="r" b="b"/>
                <a:pathLst>
                  <a:path w="65" h="102">
                    <a:moveTo>
                      <a:pt x="47" y="0"/>
                    </a:moveTo>
                    <a:lnTo>
                      <a:pt x="37" y="6"/>
                    </a:lnTo>
                    <a:lnTo>
                      <a:pt x="18" y="21"/>
                    </a:lnTo>
                    <a:lnTo>
                      <a:pt x="13" y="26"/>
                    </a:lnTo>
                    <a:lnTo>
                      <a:pt x="9" y="31"/>
                    </a:lnTo>
                    <a:lnTo>
                      <a:pt x="5" y="36"/>
                    </a:lnTo>
                    <a:lnTo>
                      <a:pt x="2" y="41"/>
                    </a:lnTo>
                    <a:lnTo>
                      <a:pt x="1" y="45"/>
                    </a:lnTo>
                    <a:lnTo>
                      <a:pt x="0" y="50"/>
                    </a:lnTo>
                    <a:lnTo>
                      <a:pt x="1" y="54"/>
                    </a:lnTo>
                    <a:lnTo>
                      <a:pt x="5" y="59"/>
                    </a:lnTo>
                    <a:lnTo>
                      <a:pt x="17" y="75"/>
                    </a:lnTo>
                    <a:lnTo>
                      <a:pt x="26" y="85"/>
                    </a:lnTo>
                    <a:lnTo>
                      <a:pt x="31" y="89"/>
                    </a:lnTo>
                    <a:lnTo>
                      <a:pt x="39" y="93"/>
                    </a:lnTo>
                    <a:lnTo>
                      <a:pt x="49" y="97"/>
                    </a:lnTo>
                    <a:lnTo>
                      <a:pt x="64" y="102"/>
                    </a:lnTo>
                    <a:lnTo>
                      <a:pt x="65" y="98"/>
                    </a:lnTo>
                    <a:lnTo>
                      <a:pt x="64" y="86"/>
                    </a:lnTo>
                    <a:lnTo>
                      <a:pt x="61" y="69"/>
                    </a:lnTo>
                    <a:lnTo>
                      <a:pt x="58" y="51"/>
                    </a:lnTo>
                    <a:lnTo>
                      <a:pt x="50" y="16"/>
                    </a:lnTo>
                    <a:lnTo>
                      <a:pt x="47"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9" name="Freeform 245"/>
              <p:cNvSpPr>
                <a:spLocks noChangeAspect="1"/>
              </p:cNvSpPr>
              <p:nvPr/>
            </p:nvSpPr>
            <p:spPr bwMode="auto">
              <a:xfrm>
                <a:off x="2398" y="3601"/>
                <a:ext cx="125" cy="283"/>
              </a:xfrm>
              <a:custGeom>
                <a:avLst/>
                <a:gdLst/>
                <a:ahLst/>
                <a:cxnLst>
                  <a:cxn ang="0">
                    <a:pos x="12" y="27"/>
                  </a:cxn>
                  <a:cxn ang="0">
                    <a:pos x="16" y="8"/>
                  </a:cxn>
                  <a:cxn ang="0">
                    <a:pos x="24" y="0"/>
                  </a:cxn>
                  <a:cxn ang="0">
                    <a:pos x="33" y="8"/>
                  </a:cxn>
                  <a:cxn ang="0">
                    <a:pos x="41" y="21"/>
                  </a:cxn>
                  <a:cxn ang="0">
                    <a:pos x="61" y="93"/>
                  </a:cxn>
                  <a:cxn ang="0">
                    <a:pos x="87" y="236"/>
                  </a:cxn>
                  <a:cxn ang="0">
                    <a:pos x="112" y="343"/>
                  </a:cxn>
                  <a:cxn ang="0">
                    <a:pos x="144" y="425"/>
                  </a:cxn>
                  <a:cxn ang="0">
                    <a:pos x="181" y="492"/>
                  </a:cxn>
                  <a:cxn ang="0">
                    <a:pos x="235" y="557"/>
                  </a:cxn>
                  <a:cxn ang="0">
                    <a:pos x="269" y="587"/>
                  </a:cxn>
                  <a:cxn ang="0">
                    <a:pos x="309" y="614"/>
                  </a:cxn>
                  <a:cxn ang="0">
                    <a:pos x="342" y="636"/>
                  </a:cxn>
                  <a:cxn ang="0">
                    <a:pos x="386" y="690"/>
                  </a:cxn>
                  <a:cxn ang="0">
                    <a:pos x="412" y="733"/>
                  </a:cxn>
                  <a:cxn ang="0">
                    <a:pos x="434" y="779"/>
                  </a:cxn>
                  <a:cxn ang="0">
                    <a:pos x="450" y="816"/>
                  </a:cxn>
                  <a:cxn ang="0">
                    <a:pos x="491" y="858"/>
                  </a:cxn>
                  <a:cxn ang="0">
                    <a:pos x="504" y="878"/>
                  </a:cxn>
                  <a:cxn ang="0">
                    <a:pos x="508" y="899"/>
                  </a:cxn>
                  <a:cxn ang="0">
                    <a:pos x="503" y="913"/>
                  </a:cxn>
                  <a:cxn ang="0">
                    <a:pos x="489" y="921"/>
                  </a:cxn>
                  <a:cxn ang="0">
                    <a:pos x="445" y="927"/>
                  </a:cxn>
                  <a:cxn ang="0">
                    <a:pos x="374" y="934"/>
                  </a:cxn>
                  <a:cxn ang="0">
                    <a:pos x="306" y="948"/>
                  </a:cxn>
                  <a:cxn ang="0">
                    <a:pos x="273" y="961"/>
                  </a:cxn>
                  <a:cxn ang="0">
                    <a:pos x="256" y="976"/>
                  </a:cxn>
                  <a:cxn ang="0">
                    <a:pos x="252" y="987"/>
                  </a:cxn>
                  <a:cxn ang="0">
                    <a:pos x="251" y="1020"/>
                  </a:cxn>
                  <a:cxn ang="0">
                    <a:pos x="258" y="1081"/>
                  </a:cxn>
                  <a:cxn ang="0">
                    <a:pos x="259" y="1110"/>
                  </a:cxn>
                  <a:cxn ang="0">
                    <a:pos x="255" y="1123"/>
                  </a:cxn>
                  <a:cxn ang="0">
                    <a:pos x="247" y="1128"/>
                  </a:cxn>
                  <a:cxn ang="0">
                    <a:pos x="236" y="1128"/>
                  </a:cxn>
                  <a:cxn ang="0">
                    <a:pos x="223" y="1122"/>
                  </a:cxn>
                  <a:cxn ang="0">
                    <a:pos x="200" y="1100"/>
                  </a:cxn>
                  <a:cxn ang="0">
                    <a:pos x="177" y="1058"/>
                  </a:cxn>
                  <a:cxn ang="0">
                    <a:pos x="158" y="1009"/>
                  </a:cxn>
                  <a:cxn ang="0">
                    <a:pos x="147" y="957"/>
                  </a:cxn>
                  <a:cxn ang="0">
                    <a:pos x="145" y="912"/>
                  </a:cxn>
                  <a:cxn ang="0">
                    <a:pos x="156" y="876"/>
                  </a:cxn>
                  <a:cxn ang="0">
                    <a:pos x="176" y="845"/>
                  </a:cxn>
                  <a:cxn ang="0">
                    <a:pos x="200" y="822"/>
                  </a:cxn>
                  <a:cxn ang="0">
                    <a:pos x="226" y="807"/>
                  </a:cxn>
                  <a:cxn ang="0">
                    <a:pos x="247" y="800"/>
                  </a:cxn>
                  <a:cxn ang="0">
                    <a:pos x="276" y="797"/>
                  </a:cxn>
                  <a:cxn ang="0">
                    <a:pos x="297" y="791"/>
                  </a:cxn>
                  <a:cxn ang="0">
                    <a:pos x="314" y="780"/>
                  </a:cxn>
                  <a:cxn ang="0">
                    <a:pos x="323" y="763"/>
                  </a:cxn>
                  <a:cxn ang="0">
                    <a:pos x="317" y="739"/>
                  </a:cxn>
                  <a:cxn ang="0">
                    <a:pos x="282" y="694"/>
                  </a:cxn>
                  <a:cxn ang="0">
                    <a:pos x="249" y="667"/>
                  </a:cxn>
                  <a:cxn ang="0">
                    <a:pos x="226" y="656"/>
                  </a:cxn>
                  <a:cxn ang="0">
                    <a:pos x="199" y="628"/>
                  </a:cxn>
                  <a:cxn ang="0">
                    <a:pos x="118" y="518"/>
                  </a:cxn>
                  <a:cxn ang="0">
                    <a:pos x="67" y="435"/>
                  </a:cxn>
                  <a:cxn ang="0">
                    <a:pos x="40" y="383"/>
                  </a:cxn>
                  <a:cxn ang="0">
                    <a:pos x="24" y="338"/>
                  </a:cxn>
                  <a:cxn ang="0">
                    <a:pos x="5" y="248"/>
                  </a:cxn>
                  <a:cxn ang="0">
                    <a:pos x="0" y="172"/>
                  </a:cxn>
                  <a:cxn ang="0">
                    <a:pos x="3" y="113"/>
                  </a:cxn>
                  <a:cxn ang="0">
                    <a:pos x="9" y="70"/>
                  </a:cxn>
                </a:cxnLst>
                <a:rect l="0" t="0" r="r" b="b"/>
                <a:pathLst>
                  <a:path w="508" h="1129">
                    <a:moveTo>
                      <a:pt x="9" y="70"/>
                    </a:moveTo>
                    <a:lnTo>
                      <a:pt x="10" y="56"/>
                    </a:lnTo>
                    <a:lnTo>
                      <a:pt x="12" y="27"/>
                    </a:lnTo>
                    <a:lnTo>
                      <a:pt x="13" y="20"/>
                    </a:lnTo>
                    <a:lnTo>
                      <a:pt x="15" y="14"/>
                    </a:lnTo>
                    <a:lnTo>
                      <a:pt x="16" y="8"/>
                    </a:lnTo>
                    <a:lnTo>
                      <a:pt x="18" y="4"/>
                    </a:lnTo>
                    <a:lnTo>
                      <a:pt x="21" y="1"/>
                    </a:lnTo>
                    <a:lnTo>
                      <a:pt x="24" y="0"/>
                    </a:lnTo>
                    <a:lnTo>
                      <a:pt x="27" y="1"/>
                    </a:lnTo>
                    <a:lnTo>
                      <a:pt x="31" y="5"/>
                    </a:lnTo>
                    <a:lnTo>
                      <a:pt x="33" y="8"/>
                    </a:lnTo>
                    <a:lnTo>
                      <a:pt x="36" y="11"/>
                    </a:lnTo>
                    <a:lnTo>
                      <a:pt x="38" y="16"/>
                    </a:lnTo>
                    <a:lnTo>
                      <a:pt x="41" y="21"/>
                    </a:lnTo>
                    <a:lnTo>
                      <a:pt x="46" y="35"/>
                    </a:lnTo>
                    <a:lnTo>
                      <a:pt x="51" y="53"/>
                    </a:lnTo>
                    <a:lnTo>
                      <a:pt x="61" y="93"/>
                    </a:lnTo>
                    <a:lnTo>
                      <a:pt x="70" y="140"/>
                    </a:lnTo>
                    <a:lnTo>
                      <a:pt x="79" y="190"/>
                    </a:lnTo>
                    <a:lnTo>
                      <a:pt x="87" y="236"/>
                    </a:lnTo>
                    <a:lnTo>
                      <a:pt x="95" y="277"/>
                    </a:lnTo>
                    <a:lnTo>
                      <a:pt x="101" y="307"/>
                    </a:lnTo>
                    <a:lnTo>
                      <a:pt x="112" y="343"/>
                    </a:lnTo>
                    <a:lnTo>
                      <a:pt x="126" y="382"/>
                    </a:lnTo>
                    <a:lnTo>
                      <a:pt x="135" y="403"/>
                    </a:lnTo>
                    <a:lnTo>
                      <a:pt x="144" y="425"/>
                    </a:lnTo>
                    <a:lnTo>
                      <a:pt x="155" y="447"/>
                    </a:lnTo>
                    <a:lnTo>
                      <a:pt x="167" y="469"/>
                    </a:lnTo>
                    <a:lnTo>
                      <a:pt x="181" y="492"/>
                    </a:lnTo>
                    <a:lnTo>
                      <a:pt x="197" y="514"/>
                    </a:lnTo>
                    <a:lnTo>
                      <a:pt x="215" y="535"/>
                    </a:lnTo>
                    <a:lnTo>
                      <a:pt x="235" y="557"/>
                    </a:lnTo>
                    <a:lnTo>
                      <a:pt x="245" y="567"/>
                    </a:lnTo>
                    <a:lnTo>
                      <a:pt x="257" y="577"/>
                    </a:lnTo>
                    <a:lnTo>
                      <a:pt x="269" y="587"/>
                    </a:lnTo>
                    <a:lnTo>
                      <a:pt x="282" y="596"/>
                    </a:lnTo>
                    <a:lnTo>
                      <a:pt x="295" y="605"/>
                    </a:lnTo>
                    <a:lnTo>
                      <a:pt x="309" y="614"/>
                    </a:lnTo>
                    <a:lnTo>
                      <a:pt x="323" y="623"/>
                    </a:lnTo>
                    <a:lnTo>
                      <a:pt x="338" y="632"/>
                    </a:lnTo>
                    <a:lnTo>
                      <a:pt x="342" y="636"/>
                    </a:lnTo>
                    <a:lnTo>
                      <a:pt x="354" y="648"/>
                    </a:lnTo>
                    <a:lnTo>
                      <a:pt x="369" y="666"/>
                    </a:lnTo>
                    <a:lnTo>
                      <a:pt x="386" y="690"/>
                    </a:lnTo>
                    <a:lnTo>
                      <a:pt x="395" y="704"/>
                    </a:lnTo>
                    <a:lnTo>
                      <a:pt x="404" y="718"/>
                    </a:lnTo>
                    <a:lnTo>
                      <a:pt x="412" y="733"/>
                    </a:lnTo>
                    <a:lnTo>
                      <a:pt x="420" y="748"/>
                    </a:lnTo>
                    <a:lnTo>
                      <a:pt x="428" y="763"/>
                    </a:lnTo>
                    <a:lnTo>
                      <a:pt x="434" y="779"/>
                    </a:lnTo>
                    <a:lnTo>
                      <a:pt x="439" y="795"/>
                    </a:lnTo>
                    <a:lnTo>
                      <a:pt x="442" y="810"/>
                    </a:lnTo>
                    <a:lnTo>
                      <a:pt x="450" y="816"/>
                    </a:lnTo>
                    <a:lnTo>
                      <a:pt x="469" y="833"/>
                    </a:lnTo>
                    <a:lnTo>
                      <a:pt x="481" y="844"/>
                    </a:lnTo>
                    <a:lnTo>
                      <a:pt x="491" y="858"/>
                    </a:lnTo>
                    <a:lnTo>
                      <a:pt x="497" y="865"/>
                    </a:lnTo>
                    <a:lnTo>
                      <a:pt x="501" y="871"/>
                    </a:lnTo>
                    <a:lnTo>
                      <a:pt x="504" y="878"/>
                    </a:lnTo>
                    <a:lnTo>
                      <a:pt x="506" y="885"/>
                    </a:lnTo>
                    <a:lnTo>
                      <a:pt x="508" y="893"/>
                    </a:lnTo>
                    <a:lnTo>
                      <a:pt x="508" y="899"/>
                    </a:lnTo>
                    <a:lnTo>
                      <a:pt x="508" y="905"/>
                    </a:lnTo>
                    <a:lnTo>
                      <a:pt x="506" y="909"/>
                    </a:lnTo>
                    <a:lnTo>
                      <a:pt x="503" y="913"/>
                    </a:lnTo>
                    <a:lnTo>
                      <a:pt x="500" y="916"/>
                    </a:lnTo>
                    <a:lnTo>
                      <a:pt x="496" y="919"/>
                    </a:lnTo>
                    <a:lnTo>
                      <a:pt x="489" y="921"/>
                    </a:lnTo>
                    <a:lnTo>
                      <a:pt x="477" y="924"/>
                    </a:lnTo>
                    <a:lnTo>
                      <a:pt x="462" y="926"/>
                    </a:lnTo>
                    <a:lnTo>
                      <a:pt x="445" y="927"/>
                    </a:lnTo>
                    <a:lnTo>
                      <a:pt x="426" y="929"/>
                    </a:lnTo>
                    <a:lnTo>
                      <a:pt x="401" y="931"/>
                    </a:lnTo>
                    <a:lnTo>
                      <a:pt x="374" y="934"/>
                    </a:lnTo>
                    <a:lnTo>
                      <a:pt x="345" y="938"/>
                    </a:lnTo>
                    <a:lnTo>
                      <a:pt x="318" y="944"/>
                    </a:lnTo>
                    <a:lnTo>
                      <a:pt x="306" y="948"/>
                    </a:lnTo>
                    <a:lnTo>
                      <a:pt x="294" y="952"/>
                    </a:lnTo>
                    <a:lnTo>
                      <a:pt x="283" y="956"/>
                    </a:lnTo>
                    <a:lnTo>
                      <a:pt x="273" y="961"/>
                    </a:lnTo>
                    <a:lnTo>
                      <a:pt x="265" y="967"/>
                    </a:lnTo>
                    <a:lnTo>
                      <a:pt x="259" y="973"/>
                    </a:lnTo>
                    <a:lnTo>
                      <a:pt x="256" y="976"/>
                    </a:lnTo>
                    <a:lnTo>
                      <a:pt x="254" y="980"/>
                    </a:lnTo>
                    <a:lnTo>
                      <a:pt x="253" y="984"/>
                    </a:lnTo>
                    <a:lnTo>
                      <a:pt x="252" y="987"/>
                    </a:lnTo>
                    <a:lnTo>
                      <a:pt x="251" y="998"/>
                    </a:lnTo>
                    <a:lnTo>
                      <a:pt x="250" y="1009"/>
                    </a:lnTo>
                    <a:lnTo>
                      <a:pt x="251" y="1020"/>
                    </a:lnTo>
                    <a:lnTo>
                      <a:pt x="252" y="1032"/>
                    </a:lnTo>
                    <a:lnTo>
                      <a:pt x="255" y="1056"/>
                    </a:lnTo>
                    <a:lnTo>
                      <a:pt x="258" y="1081"/>
                    </a:lnTo>
                    <a:lnTo>
                      <a:pt x="259" y="1091"/>
                    </a:lnTo>
                    <a:lnTo>
                      <a:pt x="259" y="1101"/>
                    </a:lnTo>
                    <a:lnTo>
                      <a:pt x="259" y="1110"/>
                    </a:lnTo>
                    <a:lnTo>
                      <a:pt x="257" y="1117"/>
                    </a:lnTo>
                    <a:lnTo>
                      <a:pt x="256" y="1121"/>
                    </a:lnTo>
                    <a:lnTo>
                      <a:pt x="255" y="1123"/>
                    </a:lnTo>
                    <a:lnTo>
                      <a:pt x="253" y="1125"/>
                    </a:lnTo>
                    <a:lnTo>
                      <a:pt x="250" y="1127"/>
                    </a:lnTo>
                    <a:lnTo>
                      <a:pt x="247" y="1128"/>
                    </a:lnTo>
                    <a:lnTo>
                      <a:pt x="244" y="1129"/>
                    </a:lnTo>
                    <a:lnTo>
                      <a:pt x="240" y="1129"/>
                    </a:lnTo>
                    <a:lnTo>
                      <a:pt x="236" y="1128"/>
                    </a:lnTo>
                    <a:lnTo>
                      <a:pt x="232" y="1127"/>
                    </a:lnTo>
                    <a:lnTo>
                      <a:pt x="227" y="1124"/>
                    </a:lnTo>
                    <a:lnTo>
                      <a:pt x="223" y="1122"/>
                    </a:lnTo>
                    <a:lnTo>
                      <a:pt x="218" y="1119"/>
                    </a:lnTo>
                    <a:lnTo>
                      <a:pt x="210" y="1110"/>
                    </a:lnTo>
                    <a:lnTo>
                      <a:pt x="200" y="1100"/>
                    </a:lnTo>
                    <a:lnTo>
                      <a:pt x="192" y="1088"/>
                    </a:lnTo>
                    <a:lnTo>
                      <a:pt x="184" y="1074"/>
                    </a:lnTo>
                    <a:lnTo>
                      <a:pt x="177" y="1058"/>
                    </a:lnTo>
                    <a:lnTo>
                      <a:pt x="170" y="1042"/>
                    </a:lnTo>
                    <a:lnTo>
                      <a:pt x="164" y="1026"/>
                    </a:lnTo>
                    <a:lnTo>
                      <a:pt x="158" y="1009"/>
                    </a:lnTo>
                    <a:lnTo>
                      <a:pt x="154" y="991"/>
                    </a:lnTo>
                    <a:lnTo>
                      <a:pt x="150" y="974"/>
                    </a:lnTo>
                    <a:lnTo>
                      <a:pt x="147" y="957"/>
                    </a:lnTo>
                    <a:lnTo>
                      <a:pt x="145" y="941"/>
                    </a:lnTo>
                    <a:lnTo>
                      <a:pt x="144" y="927"/>
                    </a:lnTo>
                    <a:lnTo>
                      <a:pt x="145" y="912"/>
                    </a:lnTo>
                    <a:lnTo>
                      <a:pt x="147" y="899"/>
                    </a:lnTo>
                    <a:lnTo>
                      <a:pt x="151" y="887"/>
                    </a:lnTo>
                    <a:lnTo>
                      <a:pt x="156" y="876"/>
                    </a:lnTo>
                    <a:lnTo>
                      <a:pt x="162" y="865"/>
                    </a:lnTo>
                    <a:lnTo>
                      <a:pt x="169" y="855"/>
                    </a:lnTo>
                    <a:lnTo>
                      <a:pt x="176" y="845"/>
                    </a:lnTo>
                    <a:lnTo>
                      <a:pt x="184" y="837"/>
                    </a:lnTo>
                    <a:lnTo>
                      <a:pt x="192" y="829"/>
                    </a:lnTo>
                    <a:lnTo>
                      <a:pt x="200" y="822"/>
                    </a:lnTo>
                    <a:lnTo>
                      <a:pt x="210" y="816"/>
                    </a:lnTo>
                    <a:lnTo>
                      <a:pt x="218" y="811"/>
                    </a:lnTo>
                    <a:lnTo>
                      <a:pt x="226" y="807"/>
                    </a:lnTo>
                    <a:lnTo>
                      <a:pt x="233" y="803"/>
                    </a:lnTo>
                    <a:lnTo>
                      <a:pt x="240" y="801"/>
                    </a:lnTo>
                    <a:lnTo>
                      <a:pt x="247" y="800"/>
                    </a:lnTo>
                    <a:lnTo>
                      <a:pt x="252" y="799"/>
                    </a:lnTo>
                    <a:lnTo>
                      <a:pt x="262" y="798"/>
                    </a:lnTo>
                    <a:lnTo>
                      <a:pt x="276" y="797"/>
                    </a:lnTo>
                    <a:lnTo>
                      <a:pt x="283" y="795"/>
                    </a:lnTo>
                    <a:lnTo>
                      <a:pt x="290" y="793"/>
                    </a:lnTo>
                    <a:lnTo>
                      <a:pt x="297" y="791"/>
                    </a:lnTo>
                    <a:lnTo>
                      <a:pt x="303" y="788"/>
                    </a:lnTo>
                    <a:lnTo>
                      <a:pt x="309" y="784"/>
                    </a:lnTo>
                    <a:lnTo>
                      <a:pt x="314" y="780"/>
                    </a:lnTo>
                    <a:lnTo>
                      <a:pt x="318" y="774"/>
                    </a:lnTo>
                    <a:lnTo>
                      <a:pt x="321" y="769"/>
                    </a:lnTo>
                    <a:lnTo>
                      <a:pt x="323" y="763"/>
                    </a:lnTo>
                    <a:lnTo>
                      <a:pt x="323" y="756"/>
                    </a:lnTo>
                    <a:lnTo>
                      <a:pt x="321" y="748"/>
                    </a:lnTo>
                    <a:lnTo>
                      <a:pt x="317" y="739"/>
                    </a:lnTo>
                    <a:lnTo>
                      <a:pt x="305" y="722"/>
                    </a:lnTo>
                    <a:lnTo>
                      <a:pt x="293" y="707"/>
                    </a:lnTo>
                    <a:lnTo>
                      <a:pt x="282" y="694"/>
                    </a:lnTo>
                    <a:lnTo>
                      <a:pt x="269" y="683"/>
                    </a:lnTo>
                    <a:lnTo>
                      <a:pt x="259" y="674"/>
                    </a:lnTo>
                    <a:lnTo>
                      <a:pt x="249" y="667"/>
                    </a:lnTo>
                    <a:lnTo>
                      <a:pt x="239" y="662"/>
                    </a:lnTo>
                    <a:lnTo>
                      <a:pt x="231" y="659"/>
                    </a:lnTo>
                    <a:lnTo>
                      <a:pt x="226" y="656"/>
                    </a:lnTo>
                    <a:lnTo>
                      <a:pt x="219" y="650"/>
                    </a:lnTo>
                    <a:lnTo>
                      <a:pt x="210" y="640"/>
                    </a:lnTo>
                    <a:lnTo>
                      <a:pt x="199" y="628"/>
                    </a:lnTo>
                    <a:lnTo>
                      <a:pt x="174" y="597"/>
                    </a:lnTo>
                    <a:lnTo>
                      <a:pt x="147" y="560"/>
                    </a:lnTo>
                    <a:lnTo>
                      <a:pt x="118" y="518"/>
                    </a:lnTo>
                    <a:lnTo>
                      <a:pt x="91" y="475"/>
                    </a:lnTo>
                    <a:lnTo>
                      <a:pt x="78" y="455"/>
                    </a:lnTo>
                    <a:lnTo>
                      <a:pt x="67" y="435"/>
                    </a:lnTo>
                    <a:lnTo>
                      <a:pt x="57" y="417"/>
                    </a:lnTo>
                    <a:lnTo>
                      <a:pt x="47" y="399"/>
                    </a:lnTo>
                    <a:lnTo>
                      <a:pt x="40" y="383"/>
                    </a:lnTo>
                    <a:lnTo>
                      <a:pt x="34" y="368"/>
                    </a:lnTo>
                    <a:lnTo>
                      <a:pt x="29" y="353"/>
                    </a:lnTo>
                    <a:lnTo>
                      <a:pt x="24" y="338"/>
                    </a:lnTo>
                    <a:lnTo>
                      <a:pt x="16" y="307"/>
                    </a:lnTo>
                    <a:lnTo>
                      <a:pt x="9" y="278"/>
                    </a:lnTo>
                    <a:lnTo>
                      <a:pt x="5" y="248"/>
                    </a:lnTo>
                    <a:lnTo>
                      <a:pt x="2" y="222"/>
                    </a:lnTo>
                    <a:lnTo>
                      <a:pt x="1" y="196"/>
                    </a:lnTo>
                    <a:lnTo>
                      <a:pt x="0" y="172"/>
                    </a:lnTo>
                    <a:lnTo>
                      <a:pt x="1" y="150"/>
                    </a:lnTo>
                    <a:lnTo>
                      <a:pt x="2" y="130"/>
                    </a:lnTo>
                    <a:lnTo>
                      <a:pt x="3" y="113"/>
                    </a:lnTo>
                    <a:lnTo>
                      <a:pt x="5" y="98"/>
                    </a:lnTo>
                    <a:lnTo>
                      <a:pt x="8" y="77"/>
                    </a:lnTo>
                    <a:lnTo>
                      <a:pt x="9" y="70"/>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0" name="Freeform 246"/>
              <p:cNvSpPr>
                <a:spLocks noChangeAspect="1"/>
              </p:cNvSpPr>
              <p:nvPr/>
            </p:nvSpPr>
            <p:spPr bwMode="auto">
              <a:xfrm>
                <a:off x="2398" y="3601"/>
                <a:ext cx="125" cy="283"/>
              </a:xfrm>
              <a:custGeom>
                <a:avLst/>
                <a:gdLst/>
                <a:ahLst/>
                <a:cxnLst>
                  <a:cxn ang="0">
                    <a:pos x="12" y="27"/>
                  </a:cxn>
                  <a:cxn ang="0">
                    <a:pos x="16" y="8"/>
                  </a:cxn>
                  <a:cxn ang="0">
                    <a:pos x="24" y="0"/>
                  </a:cxn>
                  <a:cxn ang="0">
                    <a:pos x="33" y="8"/>
                  </a:cxn>
                  <a:cxn ang="0">
                    <a:pos x="41" y="21"/>
                  </a:cxn>
                  <a:cxn ang="0">
                    <a:pos x="61" y="93"/>
                  </a:cxn>
                  <a:cxn ang="0">
                    <a:pos x="87" y="236"/>
                  </a:cxn>
                  <a:cxn ang="0">
                    <a:pos x="112" y="343"/>
                  </a:cxn>
                  <a:cxn ang="0">
                    <a:pos x="144" y="425"/>
                  </a:cxn>
                  <a:cxn ang="0">
                    <a:pos x="181" y="492"/>
                  </a:cxn>
                  <a:cxn ang="0">
                    <a:pos x="235" y="557"/>
                  </a:cxn>
                  <a:cxn ang="0">
                    <a:pos x="269" y="587"/>
                  </a:cxn>
                  <a:cxn ang="0">
                    <a:pos x="309" y="614"/>
                  </a:cxn>
                  <a:cxn ang="0">
                    <a:pos x="342" y="636"/>
                  </a:cxn>
                  <a:cxn ang="0">
                    <a:pos x="386" y="690"/>
                  </a:cxn>
                  <a:cxn ang="0">
                    <a:pos x="412" y="733"/>
                  </a:cxn>
                  <a:cxn ang="0">
                    <a:pos x="434" y="779"/>
                  </a:cxn>
                  <a:cxn ang="0">
                    <a:pos x="450" y="816"/>
                  </a:cxn>
                  <a:cxn ang="0">
                    <a:pos x="491" y="858"/>
                  </a:cxn>
                  <a:cxn ang="0">
                    <a:pos x="504" y="878"/>
                  </a:cxn>
                  <a:cxn ang="0">
                    <a:pos x="508" y="899"/>
                  </a:cxn>
                  <a:cxn ang="0">
                    <a:pos x="503" y="913"/>
                  </a:cxn>
                  <a:cxn ang="0">
                    <a:pos x="489" y="921"/>
                  </a:cxn>
                  <a:cxn ang="0">
                    <a:pos x="445" y="927"/>
                  </a:cxn>
                  <a:cxn ang="0">
                    <a:pos x="374" y="934"/>
                  </a:cxn>
                  <a:cxn ang="0">
                    <a:pos x="306" y="948"/>
                  </a:cxn>
                  <a:cxn ang="0">
                    <a:pos x="273" y="961"/>
                  </a:cxn>
                  <a:cxn ang="0">
                    <a:pos x="256" y="976"/>
                  </a:cxn>
                  <a:cxn ang="0">
                    <a:pos x="252" y="987"/>
                  </a:cxn>
                  <a:cxn ang="0">
                    <a:pos x="251" y="1020"/>
                  </a:cxn>
                  <a:cxn ang="0">
                    <a:pos x="258" y="1081"/>
                  </a:cxn>
                  <a:cxn ang="0">
                    <a:pos x="259" y="1110"/>
                  </a:cxn>
                  <a:cxn ang="0">
                    <a:pos x="255" y="1123"/>
                  </a:cxn>
                  <a:cxn ang="0">
                    <a:pos x="247" y="1128"/>
                  </a:cxn>
                  <a:cxn ang="0">
                    <a:pos x="236" y="1128"/>
                  </a:cxn>
                  <a:cxn ang="0">
                    <a:pos x="223" y="1122"/>
                  </a:cxn>
                  <a:cxn ang="0">
                    <a:pos x="200" y="1100"/>
                  </a:cxn>
                  <a:cxn ang="0">
                    <a:pos x="177" y="1058"/>
                  </a:cxn>
                  <a:cxn ang="0">
                    <a:pos x="158" y="1009"/>
                  </a:cxn>
                  <a:cxn ang="0">
                    <a:pos x="147" y="957"/>
                  </a:cxn>
                  <a:cxn ang="0">
                    <a:pos x="145" y="912"/>
                  </a:cxn>
                  <a:cxn ang="0">
                    <a:pos x="156" y="876"/>
                  </a:cxn>
                  <a:cxn ang="0">
                    <a:pos x="176" y="845"/>
                  </a:cxn>
                  <a:cxn ang="0">
                    <a:pos x="200" y="822"/>
                  </a:cxn>
                  <a:cxn ang="0">
                    <a:pos x="226" y="807"/>
                  </a:cxn>
                  <a:cxn ang="0">
                    <a:pos x="247" y="800"/>
                  </a:cxn>
                  <a:cxn ang="0">
                    <a:pos x="276" y="797"/>
                  </a:cxn>
                  <a:cxn ang="0">
                    <a:pos x="297" y="791"/>
                  </a:cxn>
                  <a:cxn ang="0">
                    <a:pos x="314" y="780"/>
                  </a:cxn>
                  <a:cxn ang="0">
                    <a:pos x="323" y="763"/>
                  </a:cxn>
                  <a:cxn ang="0">
                    <a:pos x="317" y="739"/>
                  </a:cxn>
                  <a:cxn ang="0">
                    <a:pos x="282" y="694"/>
                  </a:cxn>
                  <a:cxn ang="0">
                    <a:pos x="249" y="667"/>
                  </a:cxn>
                  <a:cxn ang="0">
                    <a:pos x="226" y="656"/>
                  </a:cxn>
                  <a:cxn ang="0">
                    <a:pos x="199" y="628"/>
                  </a:cxn>
                  <a:cxn ang="0">
                    <a:pos x="118" y="518"/>
                  </a:cxn>
                  <a:cxn ang="0">
                    <a:pos x="67" y="435"/>
                  </a:cxn>
                  <a:cxn ang="0">
                    <a:pos x="40" y="383"/>
                  </a:cxn>
                  <a:cxn ang="0">
                    <a:pos x="24" y="338"/>
                  </a:cxn>
                  <a:cxn ang="0">
                    <a:pos x="5" y="248"/>
                  </a:cxn>
                  <a:cxn ang="0">
                    <a:pos x="0" y="172"/>
                  </a:cxn>
                  <a:cxn ang="0">
                    <a:pos x="3" y="113"/>
                  </a:cxn>
                  <a:cxn ang="0">
                    <a:pos x="9" y="70"/>
                  </a:cxn>
                </a:cxnLst>
                <a:rect l="0" t="0" r="r" b="b"/>
                <a:pathLst>
                  <a:path w="508" h="1129">
                    <a:moveTo>
                      <a:pt x="9" y="70"/>
                    </a:moveTo>
                    <a:lnTo>
                      <a:pt x="10" y="56"/>
                    </a:lnTo>
                    <a:lnTo>
                      <a:pt x="12" y="27"/>
                    </a:lnTo>
                    <a:lnTo>
                      <a:pt x="13" y="20"/>
                    </a:lnTo>
                    <a:lnTo>
                      <a:pt x="15" y="14"/>
                    </a:lnTo>
                    <a:lnTo>
                      <a:pt x="16" y="8"/>
                    </a:lnTo>
                    <a:lnTo>
                      <a:pt x="18" y="4"/>
                    </a:lnTo>
                    <a:lnTo>
                      <a:pt x="21" y="1"/>
                    </a:lnTo>
                    <a:lnTo>
                      <a:pt x="24" y="0"/>
                    </a:lnTo>
                    <a:lnTo>
                      <a:pt x="27" y="1"/>
                    </a:lnTo>
                    <a:lnTo>
                      <a:pt x="31" y="5"/>
                    </a:lnTo>
                    <a:lnTo>
                      <a:pt x="33" y="8"/>
                    </a:lnTo>
                    <a:lnTo>
                      <a:pt x="36" y="11"/>
                    </a:lnTo>
                    <a:lnTo>
                      <a:pt x="38" y="16"/>
                    </a:lnTo>
                    <a:lnTo>
                      <a:pt x="41" y="21"/>
                    </a:lnTo>
                    <a:lnTo>
                      <a:pt x="46" y="35"/>
                    </a:lnTo>
                    <a:lnTo>
                      <a:pt x="51" y="53"/>
                    </a:lnTo>
                    <a:lnTo>
                      <a:pt x="61" y="93"/>
                    </a:lnTo>
                    <a:lnTo>
                      <a:pt x="70" y="140"/>
                    </a:lnTo>
                    <a:lnTo>
                      <a:pt x="79" y="190"/>
                    </a:lnTo>
                    <a:lnTo>
                      <a:pt x="87" y="236"/>
                    </a:lnTo>
                    <a:lnTo>
                      <a:pt x="95" y="277"/>
                    </a:lnTo>
                    <a:lnTo>
                      <a:pt x="101" y="307"/>
                    </a:lnTo>
                    <a:lnTo>
                      <a:pt x="112" y="343"/>
                    </a:lnTo>
                    <a:lnTo>
                      <a:pt x="126" y="382"/>
                    </a:lnTo>
                    <a:lnTo>
                      <a:pt x="135" y="403"/>
                    </a:lnTo>
                    <a:lnTo>
                      <a:pt x="144" y="425"/>
                    </a:lnTo>
                    <a:lnTo>
                      <a:pt x="155" y="447"/>
                    </a:lnTo>
                    <a:lnTo>
                      <a:pt x="167" y="469"/>
                    </a:lnTo>
                    <a:lnTo>
                      <a:pt x="181" y="492"/>
                    </a:lnTo>
                    <a:lnTo>
                      <a:pt x="197" y="514"/>
                    </a:lnTo>
                    <a:lnTo>
                      <a:pt x="215" y="535"/>
                    </a:lnTo>
                    <a:lnTo>
                      <a:pt x="235" y="557"/>
                    </a:lnTo>
                    <a:lnTo>
                      <a:pt x="245" y="567"/>
                    </a:lnTo>
                    <a:lnTo>
                      <a:pt x="257" y="577"/>
                    </a:lnTo>
                    <a:lnTo>
                      <a:pt x="269" y="587"/>
                    </a:lnTo>
                    <a:lnTo>
                      <a:pt x="282" y="596"/>
                    </a:lnTo>
                    <a:lnTo>
                      <a:pt x="295" y="605"/>
                    </a:lnTo>
                    <a:lnTo>
                      <a:pt x="309" y="614"/>
                    </a:lnTo>
                    <a:lnTo>
                      <a:pt x="323" y="623"/>
                    </a:lnTo>
                    <a:lnTo>
                      <a:pt x="338" y="632"/>
                    </a:lnTo>
                    <a:lnTo>
                      <a:pt x="342" y="636"/>
                    </a:lnTo>
                    <a:lnTo>
                      <a:pt x="354" y="648"/>
                    </a:lnTo>
                    <a:lnTo>
                      <a:pt x="369" y="666"/>
                    </a:lnTo>
                    <a:lnTo>
                      <a:pt x="386" y="690"/>
                    </a:lnTo>
                    <a:lnTo>
                      <a:pt x="395" y="704"/>
                    </a:lnTo>
                    <a:lnTo>
                      <a:pt x="404" y="718"/>
                    </a:lnTo>
                    <a:lnTo>
                      <a:pt x="412" y="733"/>
                    </a:lnTo>
                    <a:lnTo>
                      <a:pt x="420" y="748"/>
                    </a:lnTo>
                    <a:lnTo>
                      <a:pt x="428" y="763"/>
                    </a:lnTo>
                    <a:lnTo>
                      <a:pt x="434" y="779"/>
                    </a:lnTo>
                    <a:lnTo>
                      <a:pt x="439" y="795"/>
                    </a:lnTo>
                    <a:lnTo>
                      <a:pt x="442" y="810"/>
                    </a:lnTo>
                    <a:lnTo>
                      <a:pt x="450" y="816"/>
                    </a:lnTo>
                    <a:lnTo>
                      <a:pt x="469" y="833"/>
                    </a:lnTo>
                    <a:lnTo>
                      <a:pt x="481" y="844"/>
                    </a:lnTo>
                    <a:lnTo>
                      <a:pt x="491" y="858"/>
                    </a:lnTo>
                    <a:lnTo>
                      <a:pt x="497" y="865"/>
                    </a:lnTo>
                    <a:lnTo>
                      <a:pt x="501" y="871"/>
                    </a:lnTo>
                    <a:lnTo>
                      <a:pt x="504" y="878"/>
                    </a:lnTo>
                    <a:lnTo>
                      <a:pt x="506" y="885"/>
                    </a:lnTo>
                    <a:lnTo>
                      <a:pt x="508" y="893"/>
                    </a:lnTo>
                    <a:lnTo>
                      <a:pt x="508" y="899"/>
                    </a:lnTo>
                    <a:lnTo>
                      <a:pt x="508" y="905"/>
                    </a:lnTo>
                    <a:lnTo>
                      <a:pt x="506" y="909"/>
                    </a:lnTo>
                    <a:lnTo>
                      <a:pt x="503" y="913"/>
                    </a:lnTo>
                    <a:lnTo>
                      <a:pt x="500" y="916"/>
                    </a:lnTo>
                    <a:lnTo>
                      <a:pt x="496" y="919"/>
                    </a:lnTo>
                    <a:lnTo>
                      <a:pt x="489" y="921"/>
                    </a:lnTo>
                    <a:lnTo>
                      <a:pt x="477" y="924"/>
                    </a:lnTo>
                    <a:lnTo>
                      <a:pt x="462" y="926"/>
                    </a:lnTo>
                    <a:lnTo>
                      <a:pt x="445" y="927"/>
                    </a:lnTo>
                    <a:lnTo>
                      <a:pt x="426" y="929"/>
                    </a:lnTo>
                    <a:lnTo>
                      <a:pt x="401" y="931"/>
                    </a:lnTo>
                    <a:lnTo>
                      <a:pt x="374" y="934"/>
                    </a:lnTo>
                    <a:lnTo>
                      <a:pt x="345" y="938"/>
                    </a:lnTo>
                    <a:lnTo>
                      <a:pt x="318" y="944"/>
                    </a:lnTo>
                    <a:lnTo>
                      <a:pt x="306" y="948"/>
                    </a:lnTo>
                    <a:lnTo>
                      <a:pt x="294" y="952"/>
                    </a:lnTo>
                    <a:lnTo>
                      <a:pt x="283" y="956"/>
                    </a:lnTo>
                    <a:lnTo>
                      <a:pt x="273" y="961"/>
                    </a:lnTo>
                    <a:lnTo>
                      <a:pt x="265" y="967"/>
                    </a:lnTo>
                    <a:lnTo>
                      <a:pt x="259" y="973"/>
                    </a:lnTo>
                    <a:lnTo>
                      <a:pt x="256" y="976"/>
                    </a:lnTo>
                    <a:lnTo>
                      <a:pt x="254" y="980"/>
                    </a:lnTo>
                    <a:lnTo>
                      <a:pt x="253" y="984"/>
                    </a:lnTo>
                    <a:lnTo>
                      <a:pt x="252" y="987"/>
                    </a:lnTo>
                    <a:lnTo>
                      <a:pt x="251" y="998"/>
                    </a:lnTo>
                    <a:lnTo>
                      <a:pt x="250" y="1009"/>
                    </a:lnTo>
                    <a:lnTo>
                      <a:pt x="251" y="1020"/>
                    </a:lnTo>
                    <a:lnTo>
                      <a:pt x="252" y="1032"/>
                    </a:lnTo>
                    <a:lnTo>
                      <a:pt x="255" y="1056"/>
                    </a:lnTo>
                    <a:lnTo>
                      <a:pt x="258" y="1081"/>
                    </a:lnTo>
                    <a:lnTo>
                      <a:pt x="259" y="1091"/>
                    </a:lnTo>
                    <a:lnTo>
                      <a:pt x="259" y="1101"/>
                    </a:lnTo>
                    <a:lnTo>
                      <a:pt x="259" y="1110"/>
                    </a:lnTo>
                    <a:lnTo>
                      <a:pt x="257" y="1117"/>
                    </a:lnTo>
                    <a:lnTo>
                      <a:pt x="256" y="1121"/>
                    </a:lnTo>
                    <a:lnTo>
                      <a:pt x="255" y="1123"/>
                    </a:lnTo>
                    <a:lnTo>
                      <a:pt x="253" y="1125"/>
                    </a:lnTo>
                    <a:lnTo>
                      <a:pt x="250" y="1127"/>
                    </a:lnTo>
                    <a:lnTo>
                      <a:pt x="247" y="1128"/>
                    </a:lnTo>
                    <a:lnTo>
                      <a:pt x="244" y="1129"/>
                    </a:lnTo>
                    <a:lnTo>
                      <a:pt x="240" y="1129"/>
                    </a:lnTo>
                    <a:lnTo>
                      <a:pt x="236" y="1128"/>
                    </a:lnTo>
                    <a:lnTo>
                      <a:pt x="232" y="1127"/>
                    </a:lnTo>
                    <a:lnTo>
                      <a:pt x="227" y="1124"/>
                    </a:lnTo>
                    <a:lnTo>
                      <a:pt x="223" y="1122"/>
                    </a:lnTo>
                    <a:lnTo>
                      <a:pt x="218" y="1119"/>
                    </a:lnTo>
                    <a:lnTo>
                      <a:pt x="210" y="1110"/>
                    </a:lnTo>
                    <a:lnTo>
                      <a:pt x="200" y="1100"/>
                    </a:lnTo>
                    <a:lnTo>
                      <a:pt x="192" y="1088"/>
                    </a:lnTo>
                    <a:lnTo>
                      <a:pt x="184" y="1074"/>
                    </a:lnTo>
                    <a:lnTo>
                      <a:pt x="177" y="1058"/>
                    </a:lnTo>
                    <a:lnTo>
                      <a:pt x="170" y="1042"/>
                    </a:lnTo>
                    <a:lnTo>
                      <a:pt x="164" y="1026"/>
                    </a:lnTo>
                    <a:lnTo>
                      <a:pt x="158" y="1009"/>
                    </a:lnTo>
                    <a:lnTo>
                      <a:pt x="154" y="991"/>
                    </a:lnTo>
                    <a:lnTo>
                      <a:pt x="150" y="974"/>
                    </a:lnTo>
                    <a:lnTo>
                      <a:pt x="147" y="957"/>
                    </a:lnTo>
                    <a:lnTo>
                      <a:pt x="145" y="941"/>
                    </a:lnTo>
                    <a:lnTo>
                      <a:pt x="144" y="927"/>
                    </a:lnTo>
                    <a:lnTo>
                      <a:pt x="145" y="912"/>
                    </a:lnTo>
                    <a:lnTo>
                      <a:pt x="147" y="899"/>
                    </a:lnTo>
                    <a:lnTo>
                      <a:pt x="151" y="887"/>
                    </a:lnTo>
                    <a:lnTo>
                      <a:pt x="156" y="876"/>
                    </a:lnTo>
                    <a:lnTo>
                      <a:pt x="162" y="865"/>
                    </a:lnTo>
                    <a:lnTo>
                      <a:pt x="169" y="855"/>
                    </a:lnTo>
                    <a:lnTo>
                      <a:pt x="176" y="845"/>
                    </a:lnTo>
                    <a:lnTo>
                      <a:pt x="184" y="837"/>
                    </a:lnTo>
                    <a:lnTo>
                      <a:pt x="192" y="829"/>
                    </a:lnTo>
                    <a:lnTo>
                      <a:pt x="200" y="822"/>
                    </a:lnTo>
                    <a:lnTo>
                      <a:pt x="210" y="816"/>
                    </a:lnTo>
                    <a:lnTo>
                      <a:pt x="218" y="811"/>
                    </a:lnTo>
                    <a:lnTo>
                      <a:pt x="226" y="807"/>
                    </a:lnTo>
                    <a:lnTo>
                      <a:pt x="233" y="803"/>
                    </a:lnTo>
                    <a:lnTo>
                      <a:pt x="240" y="801"/>
                    </a:lnTo>
                    <a:lnTo>
                      <a:pt x="247" y="800"/>
                    </a:lnTo>
                    <a:lnTo>
                      <a:pt x="252" y="799"/>
                    </a:lnTo>
                    <a:lnTo>
                      <a:pt x="262" y="798"/>
                    </a:lnTo>
                    <a:lnTo>
                      <a:pt x="276" y="797"/>
                    </a:lnTo>
                    <a:lnTo>
                      <a:pt x="283" y="795"/>
                    </a:lnTo>
                    <a:lnTo>
                      <a:pt x="290" y="793"/>
                    </a:lnTo>
                    <a:lnTo>
                      <a:pt x="297" y="791"/>
                    </a:lnTo>
                    <a:lnTo>
                      <a:pt x="303" y="788"/>
                    </a:lnTo>
                    <a:lnTo>
                      <a:pt x="309" y="784"/>
                    </a:lnTo>
                    <a:lnTo>
                      <a:pt x="314" y="780"/>
                    </a:lnTo>
                    <a:lnTo>
                      <a:pt x="318" y="774"/>
                    </a:lnTo>
                    <a:lnTo>
                      <a:pt x="321" y="769"/>
                    </a:lnTo>
                    <a:lnTo>
                      <a:pt x="323" y="763"/>
                    </a:lnTo>
                    <a:lnTo>
                      <a:pt x="323" y="756"/>
                    </a:lnTo>
                    <a:lnTo>
                      <a:pt x="321" y="748"/>
                    </a:lnTo>
                    <a:lnTo>
                      <a:pt x="317" y="739"/>
                    </a:lnTo>
                    <a:lnTo>
                      <a:pt x="305" y="722"/>
                    </a:lnTo>
                    <a:lnTo>
                      <a:pt x="293" y="707"/>
                    </a:lnTo>
                    <a:lnTo>
                      <a:pt x="282" y="694"/>
                    </a:lnTo>
                    <a:lnTo>
                      <a:pt x="269" y="683"/>
                    </a:lnTo>
                    <a:lnTo>
                      <a:pt x="259" y="674"/>
                    </a:lnTo>
                    <a:lnTo>
                      <a:pt x="249" y="667"/>
                    </a:lnTo>
                    <a:lnTo>
                      <a:pt x="239" y="662"/>
                    </a:lnTo>
                    <a:lnTo>
                      <a:pt x="231" y="659"/>
                    </a:lnTo>
                    <a:lnTo>
                      <a:pt x="226" y="656"/>
                    </a:lnTo>
                    <a:lnTo>
                      <a:pt x="219" y="650"/>
                    </a:lnTo>
                    <a:lnTo>
                      <a:pt x="210" y="640"/>
                    </a:lnTo>
                    <a:lnTo>
                      <a:pt x="199" y="628"/>
                    </a:lnTo>
                    <a:lnTo>
                      <a:pt x="174" y="597"/>
                    </a:lnTo>
                    <a:lnTo>
                      <a:pt x="147" y="560"/>
                    </a:lnTo>
                    <a:lnTo>
                      <a:pt x="118" y="518"/>
                    </a:lnTo>
                    <a:lnTo>
                      <a:pt x="91" y="475"/>
                    </a:lnTo>
                    <a:lnTo>
                      <a:pt x="78" y="455"/>
                    </a:lnTo>
                    <a:lnTo>
                      <a:pt x="67" y="435"/>
                    </a:lnTo>
                    <a:lnTo>
                      <a:pt x="57" y="417"/>
                    </a:lnTo>
                    <a:lnTo>
                      <a:pt x="47" y="399"/>
                    </a:lnTo>
                    <a:lnTo>
                      <a:pt x="40" y="383"/>
                    </a:lnTo>
                    <a:lnTo>
                      <a:pt x="34" y="368"/>
                    </a:lnTo>
                    <a:lnTo>
                      <a:pt x="29" y="353"/>
                    </a:lnTo>
                    <a:lnTo>
                      <a:pt x="24" y="338"/>
                    </a:lnTo>
                    <a:lnTo>
                      <a:pt x="16" y="307"/>
                    </a:lnTo>
                    <a:lnTo>
                      <a:pt x="9" y="278"/>
                    </a:lnTo>
                    <a:lnTo>
                      <a:pt x="5" y="248"/>
                    </a:lnTo>
                    <a:lnTo>
                      <a:pt x="2" y="222"/>
                    </a:lnTo>
                    <a:lnTo>
                      <a:pt x="1" y="196"/>
                    </a:lnTo>
                    <a:lnTo>
                      <a:pt x="0" y="172"/>
                    </a:lnTo>
                    <a:lnTo>
                      <a:pt x="1" y="150"/>
                    </a:lnTo>
                    <a:lnTo>
                      <a:pt x="2" y="130"/>
                    </a:lnTo>
                    <a:lnTo>
                      <a:pt x="3" y="113"/>
                    </a:lnTo>
                    <a:lnTo>
                      <a:pt x="5" y="98"/>
                    </a:lnTo>
                    <a:lnTo>
                      <a:pt x="8" y="77"/>
                    </a:lnTo>
                    <a:lnTo>
                      <a:pt x="9" y="7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1" name="Freeform 247"/>
              <p:cNvSpPr>
                <a:spLocks noChangeAspect="1"/>
              </p:cNvSpPr>
              <p:nvPr/>
            </p:nvSpPr>
            <p:spPr bwMode="auto">
              <a:xfrm>
                <a:off x="2408" y="3615"/>
                <a:ext cx="91" cy="181"/>
              </a:xfrm>
              <a:custGeom>
                <a:avLst/>
                <a:gdLst/>
                <a:ahLst/>
                <a:cxnLst>
                  <a:cxn ang="0">
                    <a:pos x="0" y="0"/>
                  </a:cxn>
                  <a:cxn ang="0">
                    <a:pos x="2" y="11"/>
                  </a:cxn>
                  <a:cxn ang="0">
                    <a:pos x="5" y="39"/>
                  </a:cxn>
                  <a:cxn ang="0">
                    <a:pos x="10" y="81"/>
                  </a:cxn>
                  <a:cxn ang="0">
                    <a:pos x="17" y="129"/>
                  </a:cxn>
                  <a:cxn ang="0">
                    <a:pos x="24" y="180"/>
                  </a:cxn>
                  <a:cxn ang="0">
                    <a:pos x="31" y="228"/>
                  </a:cxn>
                  <a:cxn ang="0">
                    <a:pos x="34" y="248"/>
                  </a:cxn>
                  <a:cxn ang="0">
                    <a:pos x="38" y="266"/>
                  </a:cxn>
                  <a:cxn ang="0">
                    <a:pos x="41" y="281"/>
                  </a:cxn>
                  <a:cxn ang="0">
                    <a:pos x="44" y="292"/>
                  </a:cxn>
                  <a:cxn ang="0">
                    <a:pos x="54" y="312"/>
                  </a:cxn>
                  <a:cxn ang="0">
                    <a:pos x="66" y="341"/>
                  </a:cxn>
                  <a:cxn ang="0">
                    <a:pos x="83" y="376"/>
                  </a:cxn>
                  <a:cxn ang="0">
                    <a:pos x="104" y="414"/>
                  </a:cxn>
                  <a:cxn ang="0">
                    <a:pos x="116" y="434"/>
                  </a:cxn>
                  <a:cxn ang="0">
                    <a:pos x="129" y="454"/>
                  </a:cxn>
                  <a:cxn ang="0">
                    <a:pos x="143" y="474"/>
                  </a:cxn>
                  <a:cxn ang="0">
                    <a:pos x="158" y="493"/>
                  </a:cxn>
                  <a:cxn ang="0">
                    <a:pos x="176" y="512"/>
                  </a:cxn>
                  <a:cxn ang="0">
                    <a:pos x="193" y="530"/>
                  </a:cxn>
                  <a:cxn ang="0">
                    <a:pos x="202" y="538"/>
                  </a:cxn>
                  <a:cxn ang="0">
                    <a:pos x="212" y="546"/>
                  </a:cxn>
                  <a:cxn ang="0">
                    <a:pos x="222" y="554"/>
                  </a:cxn>
                  <a:cxn ang="0">
                    <a:pos x="232" y="561"/>
                  </a:cxn>
                  <a:cxn ang="0">
                    <a:pos x="254" y="575"/>
                  </a:cxn>
                  <a:cxn ang="0">
                    <a:pos x="273" y="588"/>
                  </a:cxn>
                  <a:cxn ang="0">
                    <a:pos x="289" y="601"/>
                  </a:cxn>
                  <a:cxn ang="0">
                    <a:pos x="303" y="614"/>
                  </a:cxn>
                  <a:cxn ang="0">
                    <a:pos x="316" y="626"/>
                  </a:cxn>
                  <a:cxn ang="0">
                    <a:pos x="327" y="639"/>
                  </a:cxn>
                  <a:cxn ang="0">
                    <a:pos x="336" y="652"/>
                  </a:cxn>
                  <a:cxn ang="0">
                    <a:pos x="343" y="663"/>
                  </a:cxn>
                  <a:cxn ang="0">
                    <a:pos x="349" y="673"/>
                  </a:cxn>
                  <a:cxn ang="0">
                    <a:pos x="354" y="683"/>
                  </a:cxn>
                  <a:cxn ang="0">
                    <a:pos x="358" y="693"/>
                  </a:cxn>
                  <a:cxn ang="0">
                    <a:pos x="361" y="701"/>
                  </a:cxn>
                  <a:cxn ang="0">
                    <a:pos x="365" y="714"/>
                  </a:cxn>
                  <a:cxn ang="0">
                    <a:pos x="368" y="724"/>
                  </a:cxn>
                </a:cxnLst>
                <a:rect l="0" t="0" r="r" b="b"/>
                <a:pathLst>
                  <a:path w="368" h="724">
                    <a:moveTo>
                      <a:pt x="0" y="0"/>
                    </a:moveTo>
                    <a:lnTo>
                      <a:pt x="2" y="11"/>
                    </a:lnTo>
                    <a:lnTo>
                      <a:pt x="5" y="39"/>
                    </a:lnTo>
                    <a:lnTo>
                      <a:pt x="10" y="81"/>
                    </a:lnTo>
                    <a:lnTo>
                      <a:pt x="17" y="129"/>
                    </a:lnTo>
                    <a:lnTo>
                      <a:pt x="24" y="180"/>
                    </a:lnTo>
                    <a:lnTo>
                      <a:pt x="31" y="228"/>
                    </a:lnTo>
                    <a:lnTo>
                      <a:pt x="34" y="248"/>
                    </a:lnTo>
                    <a:lnTo>
                      <a:pt x="38" y="266"/>
                    </a:lnTo>
                    <a:lnTo>
                      <a:pt x="41" y="281"/>
                    </a:lnTo>
                    <a:lnTo>
                      <a:pt x="44" y="292"/>
                    </a:lnTo>
                    <a:lnTo>
                      <a:pt x="54" y="312"/>
                    </a:lnTo>
                    <a:lnTo>
                      <a:pt x="66" y="341"/>
                    </a:lnTo>
                    <a:lnTo>
                      <a:pt x="83" y="376"/>
                    </a:lnTo>
                    <a:lnTo>
                      <a:pt x="104" y="414"/>
                    </a:lnTo>
                    <a:lnTo>
                      <a:pt x="116" y="434"/>
                    </a:lnTo>
                    <a:lnTo>
                      <a:pt x="129" y="454"/>
                    </a:lnTo>
                    <a:lnTo>
                      <a:pt x="143" y="474"/>
                    </a:lnTo>
                    <a:lnTo>
                      <a:pt x="158" y="493"/>
                    </a:lnTo>
                    <a:lnTo>
                      <a:pt x="176" y="512"/>
                    </a:lnTo>
                    <a:lnTo>
                      <a:pt x="193" y="530"/>
                    </a:lnTo>
                    <a:lnTo>
                      <a:pt x="202" y="538"/>
                    </a:lnTo>
                    <a:lnTo>
                      <a:pt x="212" y="546"/>
                    </a:lnTo>
                    <a:lnTo>
                      <a:pt x="222" y="554"/>
                    </a:lnTo>
                    <a:lnTo>
                      <a:pt x="232" y="561"/>
                    </a:lnTo>
                    <a:lnTo>
                      <a:pt x="254" y="575"/>
                    </a:lnTo>
                    <a:lnTo>
                      <a:pt x="273" y="588"/>
                    </a:lnTo>
                    <a:lnTo>
                      <a:pt x="289" y="601"/>
                    </a:lnTo>
                    <a:lnTo>
                      <a:pt x="303" y="614"/>
                    </a:lnTo>
                    <a:lnTo>
                      <a:pt x="316" y="626"/>
                    </a:lnTo>
                    <a:lnTo>
                      <a:pt x="327" y="639"/>
                    </a:lnTo>
                    <a:lnTo>
                      <a:pt x="336" y="652"/>
                    </a:lnTo>
                    <a:lnTo>
                      <a:pt x="343" y="663"/>
                    </a:lnTo>
                    <a:lnTo>
                      <a:pt x="349" y="673"/>
                    </a:lnTo>
                    <a:lnTo>
                      <a:pt x="354" y="683"/>
                    </a:lnTo>
                    <a:lnTo>
                      <a:pt x="358" y="693"/>
                    </a:lnTo>
                    <a:lnTo>
                      <a:pt x="361" y="701"/>
                    </a:lnTo>
                    <a:lnTo>
                      <a:pt x="365" y="714"/>
                    </a:lnTo>
                    <a:lnTo>
                      <a:pt x="368" y="724"/>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2" name="Freeform 248"/>
              <p:cNvSpPr>
                <a:spLocks noChangeAspect="1"/>
              </p:cNvSpPr>
              <p:nvPr/>
            </p:nvSpPr>
            <p:spPr bwMode="auto">
              <a:xfrm>
                <a:off x="2597" y="3662"/>
                <a:ext cx="81" cy="88"/>
              </a:xfrm>
              <a:custGeom>
                <a:avLst/>
                <a:gdLst/>
                <a:ahLst/>
                <a:cxnLst>
                  <a:cxn ang="0">
                    <a:pos x="44" y="75"/>
                  </a:cxn>
                  <a:cxn ang="0">
                    <a:pos x="35" y="81"/>
                  </a:cxn>
                  <a:cxn ang="0">
                    <a:pos x="23" y="93"/>
                  </a:cxn>
                  <a:cxn ang="0">
                    <a:pos x="10" y="116"/>
                  </a:cxn>
                  <a:cxn ang="0">
                    <a:pos x="2" y="143"/>
                  </a:cxn>
                  <a:cxn ang="0">
                    <a:pos x="0" y="174"/>
                  </a:cxn>
                  <a:cxn ang="0">
                    <a:pos x="3" y="207"/>
                  </a:cxn>
                  <a:cxn ang="0">
                    <a:pos x="14" y="240"/>
                  </a:cxn>
                  <a:cxn ang="0">
                    <a:pos x="26" y="265"/>
                  </a:cxn>
                  <a:cxn ang="0">
                    <a:pos x="37" y="281"/>
                  </a:cxn>
                  <a:cxn ang="0">
                    <a:pos x="56" y="302"/>
                  </a:cxn>
                  <a:cxn ang="0">
                    <a:pos x="84" y="324"/>
                  </a:cxn>
                  <a:cxn ang="0">
                    <a:pos x="112" y="339"/>
                  </a:cxn>
                  <a:cxn ang="0">
                    <a:pos x="142" y="348"/>
                  </a:cxn>
                  <a:cxn ang="0">
                    <a:pos x="170" y="353"/>
                  </a:cxn>
                  <a:cxn ang="0">
                    <a:pos x="196" y="353"/>
                  </a:cxn>
                  <a:cxn ang="0">
                    <a:pos x="219" y="349"/>
                  </a:cxn>
                  <a:cxn ang="0">
                    <a:pos x="237" y="342"/>
                  </a:cxn>
                  <a:cxn ang="0">
                    <a:pos x="247" y="333"/>
                  </a:cxn>
                  <a:cxn ang="0">
                    <a:pos x="257" y="317"/>
                  </a:cxn>
                  <a:cxn ang="0">
                    <a:pos x="275" y="279"/>
                  </a:cxn>
                  <a:cxn ang="0">
                    <a:pos x="296" y="228"/>
                  </a:cxn>
                  <a:cxn ang="0">
                    <a:pos x="308" y="192"/>
                  </a:cxn>
                  <a:cxn ang="0">
                    <a:pos x="318" y="153"/>
                  </a:cxn>
                  <a:cxn ang="0">
                    <a:pos x="323" y="116"/>
                  </a:cxn>
                  <a:cxn ang="0">
                    <a:pos x="324" y="80"/>
                  </a:cxn>
                  <a:cxn ang="0">
                    <a:pos x="319" y="50"/>
                  </a:cxn>
                  <a:cxn ang="0">
                    <a:pos x="307" y="25"/>
                  </a:cxn>
                  <a:cxn ang="0">
                    <a:pos x="286" y="7"/>
                  </a:cxn>
                  <a:cxn ang="0">
                    <a:pos x="254" y="0"/>
                  </a:cxn>
                  <a:cxn ang="0">
                    <a:pos x="212" y="3"/>
                  </a:cxn>
                  <a:cxn ang="0">
                    <a:pos x="157" y="19"/>
                  </a:cxn>
                  <a:cxn ang="0">
                    <a:pos x="89" y="51"/>
                  </a:cxn>
                </a:cxnLst>
                <a:rect l="0" t="0" r="r" b="b"/>
                <a:pathLst>
                  <a:path w="325" h="354">
                    <a:moveTo>
                      <a:pt x="49" y="72"/>
                    </a:moveTo>
                    <a:lnTo>
                      <a:pt x="44" y="75"/>
                    </a:lnTo>
                    <a:lnTo>
                      <a:pt x="39" y="77"/>
                    </a:lnTo>
                    <a:lnTo>
                      <a:pt x="35" y="81"/>
                    </a:lnTo>
                    <a:lnTo>
                      <a:pt x="31" y="84"/>
                    </a:lnTo>
                    <a:lnTo>
                      <a:pt x="23" y="93"/>
                    </a:lnTo>
                    <a:lnTo>
                      <a:pt x="16" y="104"/>
                    </a:lnTo>
                    <a:lnTo>
                      <a:pt x="10" y="116"/>
                    </a:lnTo>
                    <a:lnTo>
                      <a:pt x="6" y="129"/>
                    </a:lnTo>
                    <a:lnTo>
                      <a:pt x="2" y="143"/>
                    </a:lnTo>
                    <a:lnTo>
                      <a:pt x="0" y="158"/>
                    </a:lnTo>
                    <a:lnTo>
                      <a:pt x="0" y="174"/>
                    </a:lnTo>
                    <a:lnTo>
                      <a:pt x="1" y="191"/>
                    </a:lnTo>
                    <a:lnTo>
                      <a:pt x="3" y="207"/>
                    </a:lnTo>
                    <a:lnTo>
                      <a:pt x="8" y="223"/>
                    </a:lnTo>
                    <a:lnTo>
                      <a:pt x="14" y="240"/>
                    </a:lnTo>
                    <a:lnTo>
                      <a:pt x="22" y="257"/>
                    </a:lnTo>
                    <a:lnTo>
                      <a:pt x="26" y="265"/>
                    </a:lnTo>
                    <a:lnTo>
                      <a:pt x="32" y="273"/>
                    </a:lnTo>
                    <a:lnTo>
                      <a:pt x="37" y="281"/>
                    </a:lnTo>
                    <a:lnTo>
                      <a:pt x="44" y="288"/>
                    </a:lnTo>
                    <a:lnTo>
                      <a:pt x="56" y="302"/>
                    </a:lnTo>
                    <a:lnTo>
                      <a:pt x="70" y="313"/>
                    </a:lnTo>
                    <a:lnTo>
                      <a:pt x="84" y="324"/>
                    </a:lnTo>
                    <a:lnTo>
                      <a:pt x="98" y="332"/>
                    </a:lnTo>
                    <a:lnTo>
                      <a:pt x="112" y="339"/>
                    </a:lnTo>
                    <a:lnTo>
                      <a:pt x="127" y="344"/>
                    </a:lnTo>
                    <a:lnTo>
                      <a:pt x="142" y="348"/>
                    </a:lnTo>
                    <a:lnTo>
                      <a:pt x="156" y="351"/>
                    </a:lnTo>
                    <a:lnTo>
                      <a:pt x="170" y="353"/>
                    </a:lnTo>
                    <a:lnTo>
                      <a:pt x="183" y="354"/>
                    </a:lnTo>
                    <a:lnTo>
                      <a:pt x="196" y="353"/>
                    </a:lnTo>
                    <a:lnTo>
                      <a:pt x="208" y="352"/>
                    </a:lnTo>
                    <a:lnTo>
                      <a:pt x="219" y="349"/>
                    </a:lnTo>
                    <a:lnTo>
                      <a:pt x="229" y="346"/>
                    </a:lnTo>
                    <a:lnTo>
                      <a:pt x="237" y="342"/>
                    </a:lnTo>
                    <a:lnTo>
                      <a:pt x="244" y="337"/>
                    </a:lnTo>
                    <a:lnTo>
                      <a:pt x="247" y="333"/>
                    </a:lnTo>
                    <a:lnTo>
                      <a:pt x="252" y="326"/>
                    </a:lnTo>
                    <a:lnTo>
                      <a:pt x="257" y="317"/>
                    </a:lnTo>
                    <a:lnTo>
                      <a:pt x="262" y="306"/>
                    </a:lnTo>
                    <a:lnTo>
                      <a:pt x="275" y="279"/>
                    </a:lnTo>
                    <a:lnTo>
                      <a:pt x="290" y="247"/>
                    </a:lnTo>
                    <a:lnTo>
                      <a:pt x="296" y="228"/>
                    </a:lnTo>
                    <a:lnTo>
                      <a:pt x="302" y="210"/>
                    </a:lnTo>
                    <a:lnTo>
                      <a:pt x="308" y="192"/>
                    </a:lnTo>
                    <a:lnTo>
                      <a:pt x="313" y="173"/>
                    </a:lnTo>
                    <a:lnTo>
                      <a:pt x="318" y="153"/>
                    </a:lnTo>
                    <a:lnTo>
                      <a:pt x="321" y="134"/>
                    </a:lnTo>
                    <a:lnTo>
                      <a:pt x="323" y="116"/>
                    </a:lnTo>
                    <a:lnTo>
                      <a:pt x="325" y="98"/>
                    </a:lnTo>
                    <a:lnTo>
                      <a:pt x="324" y="80"/>
                    </a:lnTo>
                    <a:lnTo>
                      <a:pt x="323" y="64"/>
                    </a:lnTo>
                    <a:lnTo>
                      <a:pt x="319" y="50"/>
                    </a:lnTo>
                    <a:lnTo>
                      <a:pt x="314" y="37"/>
                    </a:lnTo>
                    <a:lnTo>
                      <a:pt x="307" y="25"/>
                    </a:lnTo>
                    <a:lnTo>
                      <a:pt x="297" y="15"/>
                    </a:lnTo>
                    <a:lnTo>
                      <a:pt x="286" y="7"/>
                    </a:lnTo>
                    <a:lnTo>
                      <a:pt x="271" y="2"/>
                    </a:lnTo>
                    <a:lnTo>
                      <a:pt x="254" y="0"/>
                    </a:lnTo>
                    <a:lnTo>
                      <a:pt x="235" y="0"/>
                    </a:lnTo>
                    <a:lnTo>
                      <a:pt x="212" y="3"/>
                    </a:lnTo>
                    <a:lnTo>
                      <a:pt x="186" y="9"/>
                    </a:lnTo>
                    <a:lnTo>
                      <a:pt x="157" y="19"/>
                    </a:lnTo>
                    <a:lnTo>
                      <a:pt x="124" y="34"/>
                    </a:lnTo>
                    <a:lnTo>
                      <a:pt x="89" y="51"/>
                    </a:lnTo>
                    <a:lnTo>
                      <a:pt x="49" y="72"/>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3" name="Freeform 249"/>
              <p:cNvSpPr>
                <a:spLocks noChangeAspect="1"/>
              </p:cNvSpPr>
              <p:nvPr/>
            </p:nvSpPr>
            <p:spPr bwMode="auto">
              <a:xfrm>
                <a:off x="2614" y="3687"/>
                <a:ext cx="40" cy="43"/>
              </a:xfrm>
              <a:custGeom>
                <a:avLst/>
                <a:gdLst/>
                <a:ahLst/>
                <a:cxnLst>
                  <a:cxn ang="0">
                    <a:pos x="133" y="160"/>
                  </a:cxn>
                  <a:cxn ang="0">
                    <a:pos x="144" y="149"/>
                  </a:cxn>
                  <a:cxn ang="0">
                    <a:pos x="152" y="135"/>
                  </a:cxn>
                  <a:cxn ang="0">
                    <a:pos x="157" y="120"/>
                  </a:cxn>
                  <a:cxn ang="0">
                    <a:pos x="160" y="104"/>
                  </a:cxn>
                  <a:cxn ang="0">
                    <a:pos x="159" y="88"/>
                  </a:cxn>
                  <a:cxn ang="0">
                    <a:pos x="156" y="71"/>
                  </a:cxn>
                  <a:cxn ang="0">
                    <a:pos x="149" y="53"/>
                  </a:cxn>
                  <a:cxn ang="0">
                    <a:pos x="139" y="37"/>
                  </a:cxn>
                  <a:cxn ang="0">
                    <a:pos x="129" y="24"/>
                  </a:cxn>
                  <a:cxn ang="0">
                    <a:pos x="116" y="13"/>
                  </a:cxn>
                  <a:cxn ang="0">
                    <a:pos x="101" y="6"/>
                  </a:cxn>
                  <a:cxn ang="0">
                    <a:pos x="86" y="1"/>
                  </a:cxn>
                  <a:cxn ang="0">
                    <a:pos x="70" y="0"/>
                  </a:cxn>
                  <a:cxn ang="0">
                    <a:pos x="53" y="2"/>
                  </a:cxn>
                  <a:cxn ang="0">
                    <a:pos x="38" y="8"/>
                  </a:cxn>
                  <a:cxn ang="0">
                    <a:pos x="25" y="17"/>
                  </a:cxn>
                  <a:cxn ang="0">
                    <a:pos x="15" y="28"/>
                  </a:cxn>
                  <a:cxn ang="0">
                    <a:pos x="8" y="41"/>
                  </a:cxn>
                  <a:cxn ang="0">
                    <a:pos x="2" y="56"/>
                  </a:cxn>
                  <a:cxn ang="0">
                    <a:pos x="0" y="73"/>
                  </a:cxn>
                  <a:cxn ang="0">
                    <a:pos x="0" y="89"/>
                  </a:cxn>
                  <a:cxn ang="0">
                    <a:pos x="4" y="106"/>
                  </a:cxn>
                  <a:cxn ang="0">
                    <a:pos x="10" y="123"/>
                  </a:cxn>
                  <a:cxn ang="0">
                    <a:pos x="20" y="138"/>
                  </a:cxn>
                  <a:cxn ang="0">
                    <a:pos x="32" y="151"/>
                  </a:cxn>
                  <a:cxn ang="0">
                    <a:pos x="45" y="160"/>
                  </a:cxn>
                  <a:cxn ang="0">
                    <a:pos x="59" y="168"/>
                  </a:cxn>
                  <a:cxn ang="0">
                    <a:pos x="75" y="172"/>
                  </a:cxn>
                  <a:cxn ang="0">
                    <a:pos x="91" y="174"/>
                  </a:cxn>
                  <a:cxn ang="0">
                    <a:pos x="106" y="172"/>
                  </a:cxn>
                  <a:cxn ang="0">
                    <a:pos x="121" y="168"/>
                  </a:cxn>
                </a:cxnLst>
                <a:rect l="0" t="0" r="r" b="b"/>
                <a:pathLst>
                  <a:path w="160" h="174">
                    <a:moveTo>
                      <a:pt x="128" y="164"/>
                    </a:moveTo>
                    <a:lnTo>
                      <a:pt x="133" y="160"/>
                    </a:lnTo>
                    <a:lnTo>
                      <a:pt x="139" y="155"/>
                    </a:lnTo>
                    <a:lnTo>
                      <a:pt x="144" y="149"/>
                    </a:lnTo>
                    <a:lnTo>
                      <a:pt x="148" y="143"/>
                    </a:lnTo>
                    <a:lnTo>
                      <a:pt x="152" y="135"/>
                    </a:lnTo>
                    <a:lnTo>
                      <a:pt x="155" y="128"/>
                    </a:lnTo>
                    <a:lnTo>
                      <a:pt x="157" y="120"/>
                    </a:lnTo>
                    <a:lnTo>
                      <a:pt x="159" y="113"/>
                    </a:lnTo>
                    <a:lnTo>
                      <a:pt x="160" y="104"/>
                    </a:lnTo>
                    <a:lnTo>
                      <a:pt x="160" y="96"/>
                    </a:lnTo>
                    <a:lnTo>
                      <a:pt x="159" y="88"/>
                    </a:lnTo>
                    <a:lnTo>
                      <a:pt x="158" y="79"/>
                    </a:lnTo>
                    <a:lnTo>
                      <a:pt x="156" y="71"/>
                    </a:lnTo>
                    <a:lnTo>
                      <a:pt x="153" y="61"/>
                    </a:lnTo>
                    <a:lnTo>
                      <a:pt x="149" y="53"/>
                    </a:lnTo>
                    <a:lnTo>
                      <a:pt x="145" y="45"/>
                    </a:lnTo>
                    <a:lnTo>
                      <a:pt x="139" y="37"/>
                    </a:lnTo>
                    <a:lnTo>
                      <a:pt x="134" y="30"/>
                    </a:lnTo>
                    <a:lnTo>
                      <a:pt x="129" y="24"/>
                    </a:lnTo>
                    <a:lnTo>
                      <a:pt x="122" y="18"/>
                    </a:lnTo>
                    <a:lnTo>
                      <a:pt x="116" y="13"/>
                    </a:lnTo>
                    <a:lnTo>
                      <a:pt x="109" y="9"/>
                    </a:lnTo>
                    <a:lnTo>
                      <a:pt x="101" y="6"/>
                    </a:lnTo>
                    <a:lnTo>
                      <a:pt x="94" y="3"/>
                    </a:lnTo>
                    <a:lnTo>
                      <a:pt x="86" y="1"/>
                    </a:lnTo>
                    <a:lnTo>
                      <a:pt x="78" y="0"/>
                    </a:lnTo>
                    <a:lnTo>
                      <a:pt x="70" y="0"/>
                    </a:lnTo>
                    <a:lnTo>
                      <a:pt x="61" y="1"/>
                    </a:lnTo>
                    <a:lnTo>
                      <a:pt x="53" y="2"/>
                    </a:lnTo>
                    <a:lnTo>
                      <a:pt x="45" y="5"/>
                    </a:lnTo>
                    <a:lnTo>
                      <a:pt x="38" y="8"/>
                    </a:lnTo>
                    <a:lnTo>
                      <a:pt x="31" y="13"/>
                    </a:lnTo>
                    <a:lnTo>
                      <a:pt x="25" y="17"/>
                    </a:lnTo>
                    <a:lnTo>
                      <a:pt x="20" y="22"/>
                    </a:lnTo>
                    <a:lnTo>
                      <a:pt x="15" y="28"/>
                    </a:lnTo>
                    <a:lnTo>
                      <a:pt x="11" y="34"/>
                    </a:lnTo>
                    <a:lnTo>
                      <a:pt x="8" y="41"/>
                    </a:lnTo>
                    <a:lnTo>
                      <a:pt x="5" y="48"/>
                    </a:lnTo>
                    <a:lnTo>
                      <a:pt x="2" y="56"/>
                    </a:lnTo>
                    <a:lnTo>
                      <a:pt x="1" y="64"/>
                    </a:lnTo>
                    <a:lnTo>
                      <a:pt x="0" y="73"/>
                    </a:lnTo>
                    <a:lnTo>
                      <a:pt x="0" y="81"/>
                    </a:lnTo>
                    <a:lnTo>
                      <a:pt x="0" y="89"/>
                    </a:lnTo>
                    <a:lnTo>
                      <a:pt x="2" y="98"/>
                    </a:lnTo>
                    <a:lnTo>
                      <a:pt x="4" y="106"/>
                    </a:lnTo>
                    <a:lnTo>
                      <a:pt x="7" y="115"/>
                    </a:lnTo>
                    <a:lnTo>
                      <a:pt x="10" y="123"/>
                    </a:lnTo>
                    <a:lnTo>
                      <a:pt x="15" y="131"/>
                    </a:lnTo>
                    <a:lnTo>
                      <a:pt x="20" y="138"/>
                    </a:lnTo>
                    <a:lnTo>
                      <a:pt x="26" y="145"/>
                    </a:lnTo>
                    <a:lnTo>
                      <a:pt x="32" y="151"/>
                    </a:lnTo>
                    <a:lnTo>
                      <a:pt x="38" y="156"/>
                    </a:lnTo>
                    <a:lnTo>
                      <a:pt x="45" y="160"/>
                    </a:lnTo>
                    <a:lnTo>
                      <a:pt x="52" y="164"/>
                    </a:lnTo>
                    <a:lnTo>
                      <a:pt x="59" y="168"/>
                    </a:lnTo>
                    <a:lnTo>
                      <a:pt x="68" y="170"/>
                    </a:lnTo>
                    <a:lnTo>
                      <a:pt x="75" y="172"/>
                    </a:lnTo>
                    <a:lnTo>
                      <a:pt x="83" y="173"/>
                    </a:lnTo>
                    <a:lnTo>
                      <a:pt x="91" y="174"/>
                    </a:lnTo>
                    <a:lnTo>
                      <a:pt x="98" y="173"/>
                    </a:lnTo>
                    <a:lnTo>
                      <a:pt x="106" y="172"/>
                    </a:lnTo>
                    <a:lnTo>
                      <a:pt x="113" y="170"/>
                    </a:lnTo>
                    <a:lnTo>
                      <a:pt x="121" y="168"/>
                    </a:lnTo>
                    <a:lnTo>
                      <a:pt x="128" y="164"/>
                    </a:lnTo>
                    <a:close/>
                  </a:path>
                </a:pathLst>
              </a:custGeom>
              <a:solidFill>
                <a:srgbClr val="AAA9A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4" name="Freeform 250"/>
              <p:cNvSpPr>
                <a:spLocks noChangeAspect="1"/>
              </p:cNvSpPr>
              <p:nvPr/>
            </p:nvSpPr>
            <p:spPr bwMode="auto">
              <a:xfrm>
                <a:off x="2418" y="3588"/>
                <a:ext cx="250" cy="125"/>
              </a:xfrm>
              <a:custGeom>
                <a:avLst/>
                <a:gdLst/>
                <a:ahLst/>
                <a:cxnLst>
                  <a:cxn ang="0">
                    <a:pos x="91" y="51"/>
                  </a:cxn>
                  <a:cxn ang="0">
                    <a:pos x="162" y="82"/>
                  </a:cxn>
                  <a:cxn ang="0">
                    <a:pos x="226" y="103"/>
                  </a:cxn>
                  <a:cxn ang="0">
                    <a:pos x="303" y="118"/>
                  </a:cxn>
                  <a:cxn ang="0">
                    <a:pos x="447" y="130"/>
                  </a:cxn>
                  <a:cxn ang="0">
                    <a:pos x="627" y="133"/>
                  </a:cxn>
                  <a:cxn ang="0">
                    <a:pos x="762" y="132"/>
                  </a:cxn>
                  <a:cxn ang="0">
                    <a:pos x="807" y="136"/>
                  </a:cxn>
                  <a:cxn ang="0">
                    <a:pos x="839" y="151"/>
                  </a:cxn>
                  <a:cxn ang="0">
                    <a:pos x="878" y="189"/>
                  </a:cxn>
                  <a:cxn ang="0">
                    <a:pos x="918" y="219"/>
                  </a:cxn>
                  <a:cxn ang="0">
                    <a:pos x="965" y="260"/>
                  </a:cxn>
                  <a:cxn ang="0">
                    <a:pos x="985" y="285"/>
                  </a:cxn>
                  <a:cxn ang="0">
                    <a:pos x="990" y="303"/>
                  </a:cxn>
                  <a:cxn ang="0">
                    <a:pos x="984" y="310"/>
                  </a:cxn>
                  <a:cxn ang="0">
                    <a:pos x="949" y="344"/>
                  </a:cxn>
                  <a:cxn ang="0">
                    <a:pos x="925" y="382"/>
                  </a:cxn>
                  <a:cxn ang="0">
                    <a:pos x="920" y="398"/>
                  </a:cxn>
                  <a:cxn ang="0">
                    <a:pos x="921" y="417"/>
                  </a:cxn>
                  <a:cxn ang="0">
                    <a:pos x="919" y="448"/>
                  </a:cxn>
                  <a:cxn ang="0">
                    <a:pos x="907" y="481"/>
                  </a:cxn>
                  <a:cxn ang="0">
                    <a:pos x="897" y="492"/>
                  </a:cxn>
                  <a:cxn ang="0">
                    <a:pos x="882" y="499"/>
                  </a:cxn>
                  <a:cxn ang="0">
                    <a:pos x="863" y="499"/>
                  </a:cxn>
                  <a:cxn ang="0">
                    <a:pos x="837" y="490"/>
                  </a:cxn>
                  <a:cxn ang="0">
                    <a:pos x="807" y="471"/>
                  </a:cxn>
                  <a:cxn ang="0">
                    <a:pos x="757" y="426"/>
                  </a:cxn>
                  <a:cxn ang="0">
                    <a:pos x="739" y="403"/>
                  </a:cxn>
                  <a:cxn ang="0">
                    <a:pos x="729" y="382"/>
                  </a:cxn>
                  <a:cxn ang="0">
                    <a:pos x="726" y="365"/>
                  </a:cxn>
                  <a:cxn ang="0">
                    <a:pos x="727" y="350"/>
                  </a:cxn>
                  <a:cxn ang="0">
                    <a:pos x="740" y="328"/>
                  </a:cxn>
                  <a:cxn ang="0">
                    <a:pos x="758" y="314"/>
                  </a:cxn>
                  <a:cxn ang="0">
                    <a:pos x="777" y="305"/>
                  </a:cxn>
                  <a:cxn ang="0">
                    <a:pos x="811" y="278"/>
                  </a:cxn>
                  <a:cxn ang="0">
                    <a:pos x="820" y="261"/>
                  </a:cxn>
                  <a:cxn ang="0">
                    <a:pos x="815" y="241"/>
                  </a:cxn>
                  <a:cxn ang="0">
                    <a:pos x="791" y="224"/>
                  </a:cxn>
                  <a:cxn ang="0">
                    <a:pos x="763" y="212"/>
                  </a:cxn>
                  <a:cxn ang="0">
                    <a:pos x="714" y="203"/>
                  </a:cxn>
                  <a:cxn ang="0">
                    <a:pos x="660" y="203"/>
                  </a:cxn>
                  <a:cxn ang="0">
                    <a:pos x="552" y="205"/>
                  </a:cxn>
                  <a:cxn ang="0">
                    <a:pos x="433" y="203"/>
                  </a:cxn>
                  <a:cxn ang="0">
                    <a:pos x="390" y="202"/>
                  </a:cxn>
                  <a:cxn ang="0">
                    <a:pos x="316" y="196"/>
                  </a:cxn>
                  <a:cxn ang="0">
                    <a:pos x="234" y="179"/>
                  </a:cxn>
                  <a:cxn ang="0">
                    <a:pos x="175" y="158"/>
                  </a:cxn>
                  <a:cxn ang="0">
                    <a:pos x="132" y="138"/>
                  </a:cxn>
                  <a:cxn ang="0">
                    <a:pos x="91" y="112"/>
                  </a:cxn>
                  <a:cxn ang="0">
                    <a:pos x="55" y="80"/>
                  </a:cxn>
                  <a:cxn ang="0">
                    <a:pos x="13" y="28"/>
                  </a:cxn>
                  <a:cxn ang="0">
                    <a:pos x="0" y="3"/>
                  </a:cxn>
                  <a:cxn ang="0">
                    <a:pos x="3" y="0"/>
                  </a:cxn>
                  <a:cxn ang="0">
                    <a:pos x="33" y="13"/>
                  </a:cxn>
                  <a:cxn ang="0">
                    <a:pos x="72" y="41"/>
                  </a:cxn>
                </a:cxnLst>
                <a:rect l="0" t="0" r="r" b="b"/>
                <a:pathLst>
                  <a:path w="991" h="500">
                    <a:moveTo>
                      <a:pt x="72" y="41"/>
                    </a:moveTo>
                    <a:lnTo>
                      <a:pt x="76" y="44"/>
                    </a:lnTo>
                    <a:lnTo>
                      <a:pt x="91" y="51"/>
                    </a:lnTo>
                    <a:lnTo>
                      <a:pt x="114" y="62"/>
                    </a:lnTo>
                    <a:lnTo>
                      <a:pt x="144" y="75"/>
                    </a:lnTo>
                    <a:lnTo>
                      <a:pt x="162" y="82"/>
                    </a:lnTo>
                    <a:lnTo>
                      <a:pt x="182" y="88"/>
                    </a:lnTo>
                    <a:lnTo>
                      <a:pt x="204" y="96"/>
                    </a:lnTo>
                    <a:lnTo>
                      <a:pt x="226" y="103"/>
                    </a:lnTo>
                    <a:lnTo>
                      <a:pt x="250" y="108"/>
                    </a:lnTo>
                    <a:lnTo>
                      <a:pt x="276" y="114"/>
                    </a:lnTo>
                    <a:lnTo>
                      <a:pt x="303" y="118"/>
                    </a:lnTo>
                    <a:lnTo>
                      <a:pt x="330" y="122"/>
                    </a:lnTo>
                    <a:lnTo>
                      <a:pt x="387" y="127"/>
                    </a:lnTo>
                    <a:lnTo>
                      <a:pt x="447" y="130"/>
                    </a:lnTo>
                    <a:lnTo>
                      <a:pt x="509" y="132"/>
                    </a:lnTo>
                    <a:lnTo>
                      <a:pt x="569" y="133"/>
                    </a:lnTo>
                    <a:lnTo>
                      <a:pt x="627" y="133"/>
                    </a:lnTo>
                    <a:lnTo>
                      <a:pt x="679" y="133"/>
                    </a:lnTo>
                    <a:lnTo>
                      <a:pt x="725" y="133"/>
                    </a:lnTo>
                    <a:lnTo>
                      <a:pt x="762" y="132"/>
                    </a:lnTo>
                    <a:lnTo>
                      <a:pt x="779" y="132"/>
                    </a:lnTo>
                    <a:lnTo>
                      <a:pt x="794" y="134"/>
                    </a:lnTo>
                    <a:lnTo>
                      <a:pt x="807" y="136"/>
                    </a:lnTo>
                    <a:lnTo>
                      <a:pt x="819" y="140"/>
                    </a:lnTo>
                    <a:lnTo>
                      <a:pt x="830" y="145"/>
                    </a:lnTo>
                    <a:lnTo>
                      <a:pt x="839" y="151"/>
                    </a:lnTo>
                    <a:lnTo>
                      <a:pt x="849" y="157"/>
                    </a:lnTo>
                    <a:lnTo>
                      <a:pt x="856" y="163"/>
                    </a:lnTo>
                    <a:lnTo>
                      <a:pt x="878" y="189"/>
                    </a:lnTo>
                    <a:lnTo>
                      <a:pt x="892" y="203"/>
                    </a:lnTo>
                    <a:lnTo>
                      <a:pt x="902" y="208"/>
                    </a:lnTo>
                    <a:lnTo>
                      <a:pt x="918" y="219"/>
                    </a:lnTo>
                    <a:lnTo>
                      <a:pt x="937" y="233"/>
                    </a:lnTo>
                    <a:lnTo>
                      <a:pt x="956" y="251"/>
                    </a:lnTo>
                    <a:lnTo>
                      <a:pt x="965" y="260"/>
                    </a:lnTo>
                    <a:lnTo>
                      <a:pt x="973" y="268"/>
                    </a:lnTo>
                    <a:lnTo>
                      <a:pt x="980" y="277"/>
                    </a:lnTo>
                    <a:lnTo>
                      <a:pt x="985" y="285"/>
                    </a:lnTo>
                    <a:lnTo>
                      <a:pt x="989" y="293"/>
                    </a:lnTo>
                    <a:lnTo>
                      <a:pt x="991" y="300"/>
                    </a:lnTo>
                    <a:lnTo>
                      <a:pt x="990" y="303"/>
                    </a:lnTo>
                    <a:lnTo>
                      <a:pt x="989" y="305"/>
                    </a:lnTo>
                    <a:lnTo>
                      <a:pt x="986" y="308"/>
                    </a:lnTo>
                    <a:lnTo>
                      <a:pt x="984" y="310"/>
                    </a:lnTo>
                    <a:lnTo>
                      <a:pt x="972" y="320"/>
                    </a:lnTo>
                    <a:lnTo>
                      <a:pt x="960" y="331"/>
                    </a:lnTo>
                    <a:lnTo>
                      <a:pt x="949" y="344"/>
                    </a:lnTo>
                    <a:lnTo>
                      <a:pt x="940" y="356"/>
                    </a:lnTo>
                    <a:lnTo>
                      <a:pt x="931" y="369"/>
                    </a:lnTo>
                    <a:lnTo>
                      <a:pt x="925" y="382"/>
                    </a:lnTo>
                    <a:lnTo>
                      <a:pt x="923" y="387"/>
                    </a:lnTo>
                    <a:lnTo>
                      <a:pt x="921" y="394"/>
                    </a:lnTo>
                    <a:lnTo>
                      <a:pt x="920" y="398"/>
                    </a:lnTo>
                    <a:lnTo>
                      <a:pt x="920" y="403"/>
                    </a:lnTo>
                    <a:lnTo>
                      <a:pt x="921" y="409"/>
                    </a:lnTo>
                    <a:lnTo>
                      <a:pt x="921" y="417"/>
                    </a:lnTo>
                    <a:lnTo>
                      <a:pt x="921" y="427"/>
                    </a:lnTo>
                    <a:lnTo>
                      <a:pt x="921" y="437"/>
                    </a:lnTo>
                    <a:lnTo>
                      <a:pt x="919" y="448"/>
                    </a:lnTo>
                    <a:lnTo>
                      <a:pt x="917" y="460"/>
                    </a:lnTo>
                    <a:lnTo>
                      <a:pt x="912" y="471"/>
                    </a:lnTo>
                    <a:lnTo>
                      <a:pt x="907" y="481"/>
                    </a:lnTo>
                    <a:lnTo>
                      <a:pt x="904" y="485"/>
                    </a:lnTo>
                    <a:lnTo>
                      <a:pt x="901" y="489"/>
                    </a:lnTo>
                    <a:lnTo>
                      <a:pt x="897" y="492"/>
                    </a:lnTo>
                    <a:lnTo>
                      <a:pt x="893" y="495"/>
                    </a:lnTo>
                    <a:lnTo>
                      <a:pt x="888" y="497"/>
                    </a:lnTo>
                    <a:lnTo>
                      <a:pt x="882" y="499"/>
                    </a:lnTo>
                    <a:lnTo>
                      <a:pt x="876" y="500"/>
                    </a:lnTo>
                    <a:lnTo>
                      <a:pt x="870" y="500"/>
                    </a:lnTo>
                    <a:lnTo>
                      <a:pt x="863" y="499"/>
                    </a:lnTo>
                    <a:lnTo>
                      <a:pt x="855" y="497"/>
                    </a:lnTo>
                    <a:lnTo>
                      <a:pt x="847" y="494"/>
                    </a:lnTo>
                    <a:lnTo>
                      <a:pt x="837" y="490"/>
                    </a:lnTo>
                    <a:lnTo>
                      <a:pt x="828" y="485"/>
                    </a:lnTo>
                    <a:lnTo>
                      <a:pt x="818" y="479"/>
                    </a:lnTo>
                    <a:lnTo>
                      <a:pt x="807" y="471"/>
                    </a:lnTo>
                    <a:lnTo>
                      <a:pt x="795" y="461"/>
                    </a:lnTo>
                    <a:lnTo>
                      <a:pt x="774" y="443"/>
                    </a:lnTo>
                    <a:lnTo>
                      <a:pt x="757" y="426"/>
                    </a:lnTo>
                    <a:lnTo>
                      <a:pt x="750" y="418"/>
                    </a:lnTo>
                    <a:lnTo>
                      <a:pt x="744" y="410"/>
                    </a:lnTo>
                    <a:lnTo>
                      <a:pt x="739" y="403"/>
                    </a:lnTo>
                    <a:lnTo>
                      <a:pt x="735" y="396"/>
                    </a:lnTo>
                    <a:lnTo>
                      <a:pt x="732" y="388"/>
                    </a:lnTo>
                    <a:lnTo>
                      <a:pt x="729" y="382"/>
                    </a:lnTo>
                    <a:lnTo>
                      <a:pt x="728" y="376"/>
                    </a:lnTo>
                    <a:lnTo>
                      <a:pt x="726" y="370"/>
                    </a:lnTo>
                    <a:lnTo>
                      <a:pt x="726" y="365"/>
                    </a:lnTo>
                    <a:lnTo>
                      <a:pt x="726" y="359"/>
                    </a:lnTo>
                    <a:lnTo>
                      <a:pt x="726" y="354"/>
                    </a:lnTo>
                    <a:lnTo>
                      <a:pt x="727" y="350"/>
                    </a:lnTo>
                    <a:lnTo>
                      <a:pt x="730" y="341"/>
                    </a:lnTo>
                    <a:lnTo>
                      <a:pt x="734" y="334"/>
                    </a:lnTo>
                    <a:lnTo>
                      <a:pt x="740" y="328"/>
                    </a:lnTo>
                    <a:lnTo>
                      <a:pt x="746" y="322"/>
                    </a:lnTo>
                    <a:lnTo>
                      <a:pt x="752" y="318"/>
                    </a:lnTo>
                    <a:lnTo>
                      <a:pt x="758" y="314"/>
                    </a:lnTo>
                    <a:lnTo>
                      <a:pt x="763" y="312"/>
                    </a:lnTo>
                    <a:lnTo>
                      <a:pt x="768" y="310"/>
                    </a:lnTo>
                    <a:lnTo>
                      <a:pt x="777" y="305"/>
                    </a:lnTo>
                    <a:lnTo>
                      <a:pt x="788" y="298"/>
                    </a:lnTo>
                    <a:lnTo>
                      <a:pt x="800" y="289"/>
                    </a:lnTo>
                    <a:lnTo>
                      <a:pt x="811" y="278"/>
                    </a:lnTo>
                    <a:lnTo>
                      <a:pt x="815" y="273"/>
                    </a:lnTo>
                    <a:lnTo>
                      <a:pt x="818" y="267"/>
                    </a:lnTo>
                    <a:lnTo>
                      <a:pt x="820" y="261"/>
                    </a:lnTo>
                    <a:lnTo>
                      <a:pt x="820" y="255"/>
                    </a:lnTo>
                    <a:lnTo>
                      <a:pt x="819" y="249"/>
                    </a:lnTo>
                    <a:lnTo>
                      <a:pt x="815" y="241"/>
                    </a:lnTo>
                    <a:lnTo>
                      <a:pt x="809" y="235"/>
                    </a:lnTo>
                    <a:lnTo>
                      <a:pt x="801" y="229"/>
                    </a:lnTo>
                    <a:lnTo>
                      <a:pt x="791" y="224"/>
                    </a:lnTo>
                    <a:lnTo>
                      <a:pt x="781" y="219"/>
                    </a:lnTo>
                    <a:lnTo>
                      <a:pt x="773" y="215"/>
                    </a:lnTo>
                    <a:lnTo>
                      <a:pt x="763" y="212"/>
                    </a:lnTo>
                    <a:lnTo>
                      <a:pt x="746" y="207"/>
                    </a:lnTo>
                    <a:lnTo>
                      <a:pt x="730" y="204"/>
                    </a:lnTo>
                    <a:lnTo>
                      <a:pt x="714" y="203"/>
                    </a:lnTo>
                    <a:lnTo>
                      <a:pt x="698" y="202"/>
                    </a:lnTo>
                    <a:lnTo>
                      <a:pt x="679" y="202"/>
                    </a:lnTo>
                    <a:lnTo>
                      <a:pt x="660" y="203"/>
                    </a:lnTo>
                    <a:lnTo>
                      <a:pt x="632" y="204"/>
                    </a:lnTo>
                    <a:lnTo>
                      <a:pt x="594" y="205"/>
                    </a:lnTo>
                    <a:lnTo>
                      <a:pt x="552" y="205"/>
                    </a:lnTo>
                    <a:lnTo>
                      <a:pt x="508" y="205"/>
                    </a:lnTo>
                    <a:lnTo>
                      <a:pt x="467" y="204"/>
                    </a:lnTo>
                    <a:lnTo>
                      <a:pt x="433" y="203"/>
                    </a:lnTo>
                    <a:lnTo>
                      <a:pt x="410" y="203"/>
                    </a:lnTo>
                    <a:lnTo>
                      <a:pt x="400" y="203"/>
                    </a:lnTo>
                    <a:lnTo>
                      <a:pt x="390" y="202"/>
                    </a:lnTo>
                    <a:lnTo>
                      <a:pt x="361" y="201"/>
                    </a:lnTo>
                    <a:lnTo>
                      <a:pt x="340" y="199"/>
                    </a:lnTo>
                    <a:lnTo>
                      <a:pt x="316" y="196"/>
                    </a:lnTo>
                    <a:lnTo>
                      <a:pt x="291" y="191"/>
                    </a:lnTo>
                    <a:lnTo>
                      <a:pt x="264" y="186"/>
                    </a:lnTo>
                    <a:lnTo>
                      <a:pt x="234" y="179"/>
                    </a:lnTo>
                    <a:lnTo>
                      <a:pt x="205" y="170"/>
                    </a:lnTo>
                    <a:lnTo>
                      <a:pt x="190" y="164"/>
                    </a:lnTo>
                    <a:lnTo>
                      <a:pt x="175" y="158"/>
                    </a:lnTo>
                    <a:lnTo>
                      <a:pt x="160" y="152"/>
                    </a:lnTo>
                    <a:lnTo>
                      <a:pt x="146" y="145"/>
                    </a:lnTo>
                    <a:lnTo>
                      <a:pt x="132" y="138"/>
                    </a:lnTo>
                    <a:lnTo>
                      <a:pt x="118" y="130"/>
                    </a:lnTo>
                    <a:lnTo>
                      <a:pt x="104" y="122"/>
                    </a:lnTo>
                    <a:lnTo>
                      <a:pt x="91" y="112"/>
                    </a:lnTo>
                    <a:lnTo>
                      <a:pt x="78" y="103"/>
                    </a:lnTo>
                    <a:lnTo>
                      <a:pt x="66" y="91"/>
                    </a:lnTo>
                    <a:lnTo>
                      <a:pt x="55" y="80"/>
                    </a:lnTo>
                    <a:lnTo>
                      <a:pt x="45" y="67"/>
                    </a:lnTo>
                    <a:lnTo>
                      <a:pt x="26" y="45"/>
                    </a:lnTo>
                    <a:lnTo>
                      <a:pt x="13" y="28"/>
                    </a:lnTo>
                    <a:lnTo>
                      <a:pt x="5" y="15"/>
                    </a:lnTo>
                    <a:lnTo>
                      <a:pt x="1" y="6"/>
                    </a:lnTo>
                    <a:lnTo>
                      <a:pt x="0" y="3"/>
                    </a:lnTo>
                    <a:lnTo>
                      <a:pt x="1" y="1"/>
                    </a:lnTo>
                    <a:lnTo>
                      <a:pt x="2" y="0"/>
                    </a:lnTo>
                    <a:lnTo>
                      <a:pt x="3" y="0"/>
                    </a:lnTo>
                    <a:lnTo>
                      <a:pt x="8" y="0"/>
                    </a:lnTo>
                    <a:lnTo>
                      <a:pt x="15" y="3"/>
                    </a:lnTo>
                    <a:lnTo>
                      <a:pt x="33" y="13"/>
                    </a:lnTo>
                    <a:lnTo>
                      <a:pt x="52" y="26"/>
                    </a:lnTo>
                    <a:lnTo>
                      <a:pt x="66" y="37"/>
                    </a:lnTo>
                    <a:lnTo>
                      <a:pt x="72" y="41"/>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5" name="Freeform 251"/>
              <p:cNvSpPr>
                <a:spLocks noChangeAspect="1"/>
              </p:cNvSpPr>
              <p:nvPr/>
            </p:nvSpPr>
            <p:spPr bwMode="auto">
              <a:xfrm>
                <a:off x="2418" y="3588"/>
                <a:ext cx="250" cy="125"/>
              </a:xfrm>
              <a:custGeom>
                <a:avLst/>
                <a:gdLst/>
                <a:ahLst/>
                <a:cxnLst>
                  <a:cxn ang="0">
                    <a:pos x="91" y="51"/>
                  </a:cxn>
                  <a:cxn ang="0">
                    <a:pos x="162" y="82"/>
                  </a:cxn>
                  <a:cxn ang="0">
                    <a:pos x="226" y="103"/>
                  </a:cxn>
                  <a:cxn ang="0">
                    <a:pos x="303" y="118"/>
                  </a:cxn>
                  <a:cxn ang="0">
                    <a:pos x="447" y="130"/>
                  </a:cxn>
                  <a:cxn ang="0">
                    <a:pos x="627" y="133"/>
                  </a:cxn>
                  <a:cxn ang="0">
                    <a:pos x="762" y="132"/>
                  </a:cxn>
                  <a:cxn ang="0">
                    <a:pos x="807" y="136"/>
                  </a:cxn>
                  <a:cxn ang="0">
                    <a:pos x="839" y="151"/>
                  </a:cxn>
                  <a:cxn ang="0">
                    <a:pos x="878" y="189"/>
                  </a:cxn>
                  <a:cxn ang="0">
                    <a:pos x="918" y="219"/>
                  </a:cxn>
                  <a:cxn ang="0">
                    <a:pos x="965" y="260"/>
                  </a:cxn>
                  <a:cxn ang="0">
                    <a:pos x="985" y="285"/>
                  </a:cxn>
                  <a:cxn ang="0">
                    <a:pos x="990" y="303"/>
                  </a:cxn>
                  <a:cxn ang="0">
                    <a:pos x="984" y="310"/>
                  </a:cxn>
                  <a:cxn ang="0">
                    <a:pos x="949" y="344"/>
                  </a:cxn>
                  <a:cxn ang="0">
                    <a:pos x="925" y="382"/>
                  </a:cxn>
                  <a:cxn ang="0">
                    <a:pos x="920" y="398"/>
                  </a:cxn>
                  <a:cxn ang="0">
                    <a:pos x="921" y="417"/>
                  </a:cxn>
                  <a:cxn ang="0">
                    <a:pos x="919" y="448"/>
                  </a:cxn>
                  <a:cxn ang="0">
                    <a:pos x="907" y="481"/>
                  </a:cxn>
                  <a:cxn ang="0">
                    <a:pos x="897" y="492"/>
                  </a:cxn>
                  <a:cxn ang="0">
                    <a:pos x="882" y="499"/>
                  </a:cxn>
                  <a:cxn ang="0">
                    <a:pos x="863" y="499"/>
                  </a:cxn>
                  <a:cxn ang="0">
                    <a:pos x="837" y="490"/>
                  </a:cxn>
                  <a:cxn ang="0">
                    <a:pos x="807" y="471"/>
                  </a:cxn>
                  <a:cxn ang="0">
                    <a:pos x="757" y="426"/>
                  </a:cxn>
                  <a:cxn ang="0">
                    <a:pos x="739" y="403"/>
                  </a:cxn>
                  <a:cxn ang="0">
                    <a:pos x="729" y="382"/>
                  </a:cxn>
                  <a:cxn ang="0">
                    <a:pos x="726" y="365"/>
                  </a:cxn>
                  <a:cxn ang="0">
                    <a:pos x="727" y="350"/>
                  </a:cxn>
                  <a:cxn ang="0">
                    <a:pos x="740" y="328"/>
                  </a:cxn>
                  <a:cxn ang="0">
                    <a:pos x="758" y="314"/>
                  </a:cxn>
                  <a:cxn ang="0">
                    <a:pos x="777" y="305"/>
                  </a:cxn>
                  <a:cxn ang="0">
                    <a:pos x="811" y="278"/>
                  </a:cxn>
                  <a:cxn ang="0">
                    <a:pos x="820" y="261"/>
                  </a:cxn>
                  <a:cxn ang="0">
                    <a:pos x="815" y="241"/>
                  </a:cxn>
                  <a:cxn ang="0">
                    <a:pos x="791" y="224"/>
                  </a:cxn>
                  <a:cxn ang="0">
                    <a:pos x="763" y="212"/>
                  </a:cxn>
                  <a:cxn ang="0">
                    <a:pos x="714" y="203"/>
                  </a:cxn>
                  <a:cxn ang="0">
                    <a:pos x="660" y="203"/>
                  </a:cxn>
                  <a:cxn ang="0">
                    <a:pos x="552" y="205"/>
                  </a:cxn>
                  <a:cxn ang="0">
                    <a:pos x="433" y="203"/>
                  </a:cxn>
                  <a:cxn ang="0">
                    <a:pos x="390" y="202"/>
                  </a:cxn>
                  <a:cxn ang="0">
                    <a:pos x="316" y="196"/>
                  </a:cxn>
                  <a:cxn ang="0">
                    <a:pos x="234" y="179"/>
                  </a:cxn>
                  <a:cxn ang="0">
                    <a:pos x="175" y="158"/>
                  </a:cxn>
                  <a:cxn ang="0">
                    <a:pos x="132" y="138"/>
                  </a:cxn>
                  <a:cxn ang="0">
                    <a:pos x="91" y="112"/>
                  </a:cxn>
                  <a:cxn ang="0">
                    <a:pos x="55" y="80"/>
                  </a:cxn>
                  <a:cxn ang="0">
                    <a:pos x="13" y="28"/>
                  </a:cxn>
                  <a:cxn ang="0">
                    <a:pos x="0" y="3"/>
                  </a:cxn>
                  <a:cxn ang="0">
                    <a:pos x="3" y="0"/>
                  </a:cxn>
                  <a:cxn ang="0">
                    <a:pos x="33" y="13"/>
                  </a:cxn>
                  <a:cxn ang="0">
                    <a:pos x="72" y="41"/>
                  </a:cxn>
                </a:cxnLst>
                <a:rect l="0" t="0" r="r" b="b"/>
                <a:pathLst>
                  <a:path w="991" h="500">
                    <a:moveTo>
                      <a:pt x="72" y="41"/>
                    </a:moveTo>
                    <a:lnTo>
                      <a:pt x="76" y="44"/>
                    </a:lnTo>
                    <a:lnTo>
                      <a:pt x="91" y="51"/>
                    </a:lnTo>
                    <a:lnTo>
                      <a:pt x="114" y="62"/>
                    </a:lnTo>
                    <a:lnTo>
                      <a:pt x="144" y="75"/>
                    </a:lnTo>
                    <a:lnTo>
                      <a:pt x="162" y="82"/>
                    </a:lnTo>
                    <a:lnTo>
                      <a:pt x="182" y="88"/>
                    </a:lnTo>
                    <a:lnTo>
                      <a:pt x="204" y="96"/>
                    </a:lnTo>
                    <a:lnTo>
                      <a:pt x="226" y="103"/>
                    </a:lnTo>
                    <a:lnTo>
                      <a:pt x="250" y="108"/>
                    </a:lnTo>
                    <a:lnTo>
                      <a:pt x="276" y="114"/>
                    </a:lnTo>
                    <a:lnTo>
                      <a:pt x="303" y="118"/>
                    </a:lnTo>
                    <a:lnTo>
                      <a:pt x="330" y="122"/>
                    </a:lnTo>
                    <a:lnTo>
                      <a:pt x="387" y="127"/>
                    </a:lnTo>
                    <a:lnTo>
                      <a:pt x="447" y="130"/>
                    </a:lnTo>
                    <a:lnTo>
                      <a:pt x="509" y="132"/>
                    </a:lnTo>
                    <a:lnTo>
                      <a:pt x="569" y="133"/>
                    </a:lnTo>
                    <a:lnTo>
                      <a:pt x="627" y="133"/>
                    </a:lnTo>
                    <a:lnTo>
                      <a:pt x="679" y="133"/>
                    </a:lnTo>
                    <a:lnTo>
                      <a:pt x="725" y="133"/>
                    </a:lnTo>
                    <a:lnTo>
                      <a:pt x="762" y="132"/>
                    </a:lnTo>
                    <a:lnTo>
                      <a:pt x="779" y="132"/>
                    </a:lnTo>
                    <a:lnTo>
                      <a:pt x="794" y="134"/>
                    </a:lnTo>
                    <a:lnTo>
                      <a:pt x="807" y="136"/>
                    </a:lnTo>
                    <a:lnTo>
                      <a:pt x="819" y="140"/>
                    </a:lnTo>
                    <a:lnTo>
                      <a:pt x="830" y="145"/>
                    </a:lnTo>
                    <a:lnTo>
                      <a:pt x="839" y="151"/>
                    </a:lnTo>
                    <a:lnTo>
                      <a:pt x="849" y="157"/>
                    </a:lnTo>
                    <a:lnTo>
                      <a:pt x="856" y="163"/>
                    </a:lnTo>
                    <a:lnTo>
                      <a:pt x="878" y="189"/>
                    </a:lnTo>
                    <a:lnTo>
                      <a:pt x="892" y="203"/>
                    </a:lnTo>
                    <a:lnTo>
                      <a:pt x="902" y="208"/>
                    </a:lnTo>
                    <a:lnTo>
                      <a:pt x="918" y="219"/>
                    </a:lnTo>
                    <a:lnTo>
                      <a:pt x="937" y="233"/>
                    </a:lnTo>
                    <a:lnTo>
                      <a:pt x="956" y="251"/>
                    </a:lnTo>
                    <a:lnTo>
                      <a:pt x="965" y="260"/>
                    </a:lnTo>
                    <a:lnTo>
                      <a:pt x="973" y="268"/>
                    </a:lnTo>
                    <a:lnTo>
                      <a:pt x="980" y="277"/>
                    </a:lnTo>
                    <a:lnTo>
                      <a:pt x="985" y="285"/>
                    </a:lnTo>
                    <a:lnTo>
                      <a:pt x="989" y="293"/>
                    </a:lnTo>
                    <a:lnTo>
                      <a:pt x="991" y="300"/>
                    </a:lnTo>
                    <a:lnTo>
                      <a:pt x="990" y="303"/>
                    </a:lnTo>
                    <a:lnTo>
                      <a:pt x="989" y="305"/>
                    </a:lnTo>
                    <a:lnTo>
                      <a:pt x="986" y="308"/>
                    </a:lnTo>
                    <a:lnTo>
                      <a:pt x="984" y="310"/>
                    </a:lnTo>
                    <a:lnTo>
                      <a:pt x="972" y="320"/>
                    </a:lnTo>
                    <a:lnTo>
                      <a:pt x="960" y="331"/>
                    </a:lnTo>
                    <a:lnTo>
                      <a:pt x="949" y="344"/>
                    </a:lnTo>
                    <a:lnTo>
                      <a:pt x="940" y="356"/>
                    </a:lnTo>
                    <a:lnTo>
                      <a:pt x="931" y="369"/>
                    </a:lnTo>
                    <a:lnTo>
                      <a:pt x="925" y="382"/>
                    </a:lnTo>
                    <a:lnTo>
                      <a:pt x="923" y="387"/>
                    </a:lnTo>
                    <a:lnTo>
                      <a:pt x="921" y="394"/>
                    </a:lnTo>
                    <a:lnTo>
                      <a:pt x="920" y="398"/>
                    </a:lnTo>
                    <a:lnTo>
                      <a:pt x="920" y="403"/>
                    </a:lnTo>
                    <a:lnTo>
                      <a:pt x="921" y="409"/>
                    </a:lnTo>
                    <a:lnTo>
                      <a:pt x="921" y="417"/>
                    </a:lnTo>
                    <a:lnTo>
                      <a:pt x="921" y="427"/>
                    </a:lnTo>
                    <a:lnTo>
                      <a:pt x="921" y="437"/>
                    </a:lnTo>
                    <a:lnTo>
                      <a:pt x="919" y="448"/>
                    </a:lnTo>
                    <a:lnTo>
                      <a:pt x="917" y="460"/>
                    </a:lnTo>
                    <a:lnTo>
                      <a:pt x="912" y="471"/>
                    </a:lnTo>
                    <a:lnTo>
                      <a:pt x="907" y="481"/>
                    </a:lnTo>
                    <a:lnTo>
                      <a:pt x="904" y="485"/>
                    </a:lnTo>
                    <a:lnTo>
                      <a:pt x="901" y="489"/>
                    </a:lnTo>
                    <a:lnTo>
                      <a:pt x="897" y="492"/>
                    </a:lnTo>
                    <a:lnTo>
                      <a:pt x="893" y="495"/>
                    </a:lnTo>
                    <a:lnTo>
                      <a:pt x="888" y="497"/>
                    </a:lnTo>
                    <a:lnTo>
                      <a:pt x="882" y="499"/>
                    </a:lnTo>
                    <a:lnTo>
                      <a:pt x="876" y="500"/>
                    </a:lnTo>
                    <a:lnTo>
                      <a:pt x="870" y="500"/>
                    </a:lnTo>
                    <a:lnTo>
                      <a:pt x="863" y="499"/>
                    </a:lnTo>
                    <a:lnTo>
                      <a:pt x="855" y="497"/>
                    </a:lnTo>
                    <a:lnTo>
                      <a:pt x="847" y="494"/>
                    </a:lnTo>
                    <a:lnTo>
                      <a:pt x="837" y="490"/>
                    </a:lnTo>
                    <a:lnTo>
                      <a:pt x="828" y="485"/>
                    </a:lnTo>
                    <a:lnTo>
                      <a:pt x="818" y="479"/>
                    </a:lnTo>
                    <a:lnTo>
                      <a:pt x="807" y="471"/>
                    </a:lnTo>
                    <a:lnTo>
                      <a:pt x="795" y="461"/>
                    </a:lnTo>
                    <a:lnTo>
                      <a:pt x="774" y="443"/>
                    </a:lnTo>
                    <a:lnTo>
                      <a:pt x="757" y="426"/>
                    </a:lnTo>
                    <a:lnTo>
                      <a:pt x="750" y="418"/>
                    </a:lnTo>
                    <a:lnTo>
                      <a:pt x="744" y="410"/>
                    </a:lnTo>
                    <a:lnTo>
                      <a:pt x="739" y="403"/>
                    </a:lnTo>
                    <a:lnTo>
                      <a:pt x="735" y="396"/>
                    </a:lnTo>
                    <a:lnTo>
                      <a:pt x="732" y="388"/>
                    </a:lnTo>
                    <a:lnTo>
                      <a:pt x="729" y="382"/>
                    </a:lnTo>
                    <a:lnTo>
                      <a:pt x="728" y="376"/>
                    </a:lnTo>
                    <a:lnTo>
                      <a:pt x="726" y="370"/>
                    </a:lnTo>
                    <a:lnTo>
                      <a:pt x="726" y="365"/>
                    </a:lnTo>
                    <a:lnTo>
                      <a:pt x="726" y="359"/>
                    </a:lnTo>
                    <a:lnTo>
                      <a:pt x="726" y="354"/>
                    </a:lnTo>
                    <a:lnTo>
                      <a:pt x="727" y="350"/>
                    </a:lnTo>
                    <a:lnTo>
                      <a:pt x="730" y="341"/>
                    </a:lnTo>
                    <a:lnTo>
                      <a:pt x="734" y="334"/>
                    </a:lnTo>
                    <a:lnTo>
                      <a:pt x="740" y="328"/>
                    </a:lnTo>
                    <a:lnTo>
                      <a:pt x="746" y="322"/>
                    </a:lnTo>
                    <a:lnTo>
                      <a:pt x="752" y="318"/>
                    </a:lnTo>
                    <a:lnTo>
                      <a:pt x="758" y="314"/>
                    </a:lnTo>
                    <a:lnTo>
                      <a:pt x="763" y="312"/>
                    </a:lnTo>
                    <a:lnTo>
                      <a:pt x="768" y="310"/>
                    </a:lnTo>
                    <a:lnTo>
                      <a:pt x="777" y="305"/>
                    </a:lnTo>
                    <a:lnTo>
                      <a:pt x="788" y="298"/>
                    </a:lnTo>
                    <a:lnTo>
                      <a:pt x="800" y="289"/>
                    </a:lnTo>
                    <a:lnTo>
                      <a:pt x="811" y="278"/>
                    </a:lnTo>
                    <a:lnTo>
                      <a:pt x="815" y="273"/>
                    </a:lnTo>
                    <a:lnTo>
                      <a:pt x="818" y="267"/>
                    </a:lnTo>
                    <a:lnTo>
                      <a:pt x="820" y="261"/>
                    </a:lnTo>
                    <a:lnTo>
                      <a:pt x="820" y="255"/>
                    </a:lnTo>
                    <a:lnTo>
                      <a:pt x="819" y="249"/>
                    </a:lnTo>
                    <a:lnTo>
                      <a:pt x="815" y="241"/>
                    </a:lnTo>
                    <a:lnTo>
                      <a:pt x="809" y="235"/>
                    </a:lnTo>
                    <a:lnTo>
                      <a:pt x="801" y="229"/>
                    </a:lnTo>
                    <a:lnTo>
                      <a:pt x="791" y="224"/>
                    </a:lnTo>
                    <a:lnTo>
                      <a:pt x="781" y="219"/>
                    </a:lnTo>
                    <a:lnTo>
                      <a:pt x="773" y="215"/>
                    </a:lnTo>
                    <a:lnTo>
                      <a:pt x="763" y="212"/>
                    </a:lnTo>
                    <a:lnTo>
                      <a:pt x="746" y="207"/>
                    </a:lnTo>
                    <a:lnTo>
                      <a:pt x="730" y="204"/>
                    </a:lnTo>
                    <a:lnTo>
                      <a:pt x="714" y="203"/>
                    </a:lnTo>
                    <a:lnTo>
                      <a:pt x="698" y="202"/>
                    </a:lnTo>
                    <a:lnTo>
                      <a:pt x="679" y="202"/>
                    </a:lnTo>
                    <a:lnTo>
                      <a:pt x="660" y="203"/>
                    </a:lnTo>
                    <a:lnTo>
                      <a:pt x="632" y="204"/>
                    </a:lnTo>
                    <a:lnTo>
                      <a:pt x="594" y="205"/>
                    </a:lnTo>
                    <a:lnTo>
                      <a:pt x="552" y="205"/>
                    </a:lnTo>
                    <a:lnTo>
                      <a:pt x="508" y="205"/>
                    </a:lnTo>
                    <a:lnTo>
                      <a:pt x="467" y="204"/>
                    </a:lnTo>
                    <a:lnTo>
                      <a:pt x="433" y="203"/>
                    </a:lnTo>
                    <a:lnTo>
                      <a:pt x="410" y="203"/>
                    </a:lnTo>
                    <a:lnTo>
                      <a:pt x="400" y="203"/>
                    </a:lnTo>
                    <a:lnTo>
                      <a:pt x="390" y="202"/>
                    </a:lnTo>
                    <a:lnTo>
                      <a:pt x="361" y="201"/>
                    </a:lnTo>
                    <a:lnTo>
                      <a:pt x="340" y="199"/>
                    </a:lnTo>
                    <a:lnTo>
                      <a:pt x="316" y="196"/>
                    </a:lnTo>
                    <a:lnTo>
                      <a:pt x="291" y="191"/>
                    </a:lnTo>
                    <a:lnTo>
                      <a:pt x="264" y="186"/>
                    </a:lnTo>
                    <a:lnTo>
                      <a:pt x="234" y="179"/>
                    </a:lnTo>
                    <a:lnTo>
                      <a:pt x="205" y="170"/>
                    </a:lnTo>
                    <a:lnTo>
                      <a:pt x="190" y="164"/>
                    </a:lnTo>
                    <a:lnTo>
                      <a:pt x="175" y="158"/>
                    </a:lnTo>
                    <a:lnTo>
                      <a:pt x="160" y="152"/>
                    </a:lnTo>
                    <a:lnTo>
                      <a:pt x="146" y="145"/>
                    </a:lnTo>
                    <a:lnTo>
                      <a:pt x="132" y="138"/>
                    </a:lnTo>
                    <a:lnTo>
                      <a:pt x="118" y="130"/>
                    </a:lnTo>
                    <a:lnTo>
                      <a:pt x="104" y="122"/>
                    </a:lnTo>
                    <a:lnTo>
                      <a:pt x="91" y="112"/>
                    </a:lnTo>
                    <a:lnTo>
                      <a:pt x="78" y="103"/>
                    </a:lnTo>
                    <a:lnTo>
                      <a:pt x="66" y="91"/>
                    </a:lnTo>
                    <a:lnTo>
                      <a:pt x="55" y="80"/>
                    </a:lnTo>
                    <a:lnTo>
                      <a:pt x="45" y="67"/>
                    </a:lnTo>
                    <a:lnTo>
                      <a:pt x="26" y="45"/>
                    </a:lnTo>
                    <a:lnTo>
                      <a:pt x="13" y="28"/>
                    </a:lnTo>
                    <a:lnTo>
                      <a:pt x="5" y="15"/>
                    </a:lnTo>
                    <a:lnTo>
                      <a:pt x="1" y="6"/>
                    </a:lnTo>
                    <a:lnTo>
                      <a:pt x="0" y="3"/>
                    </a:lnTo>
                    <a:lnTo>
                      <a:pt x="1" y="1"/>
                    </a:lnTo>
                    <a:lnTo>
                      <a:pt x="2" y="0"/>
                    </a:lnTo>
                    <a:lnTo>
                      <a:pt x="3" y="0"/>
                    </a:lnTo>
                    <a:lnTo>
                      <a:pt x="8" y="0"/>
                    </a:lnTo>
                    <a:lnTo>
                      <a:pt x="15" y="3"/>
                    </a:lnTo>
                    <a:lnTo>
                      <a:pt x="33" y="13"/>
                    </a:lnTo>
                    <a:lnTo>
                      <a:pt x="52" y="26"/>
                    </a:lnTo>
                    <a:lnTo>
                      <a:pt x="66" y="37"/>
                    </a:lnTo>
                    <a:lnTo>
                      <a:pt x="72" y="4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6" name="Freeform 252"/>
              <p:cNvSpPr>
                <a:spLocks noChangeAspect="1"/>
              </p:cNvSpPr>
              <p:nvPr/>
            </p:nvSpPr>
            <p:spPr bwMode="auto">
              <a:xfrm>
                <a:off x="2435" y="3601"/>
                <a:ext cx="216" cy="50"/>
              </a:xfrm>
              <a:custGeom>
                <a:avLst/>
                <a:gdLst/>
                <a:ahLst/>
                <a:cxnLst>
                  <a:cxn ang="0">
                    <a:pos x="0" y="0"/>
                  </a:cxn>
                  <a:cxn ang="0">
                    <a:pos x="6" y="4"/>
                  </a:cxn>
                  <a:cxn ang="0">
                    <a:pos x="21" y="13"/>
                  </a:cxn>
                  <a:cxn ang="0">
                    <a:pos x="45" y="26"/>
                  </a:cxn>
                  <a:cxn ang="0">
                    <a:pos x="78" y="41"/>
                  </a:cxn>
                  <a:cxn ang="0">
                    <a:pos x="96" y="50"/>
                  </a:cxn>
                  <a:cxn ang="0">
                    <a:pos x="116" y="57"/>
                  </a:cxn>
                  <a:cxn ang="0">
                    <a:pos x="139" y="65"/>
                  </a:cxn>
                  <a:cxn ang="0">
                    <a:pos x="162" y="71"/>
                  </a:cxn>
                  <a:cxn ang="0">
                    <a:pos x="186" y="77"/>
                  </a:cxn>
                  <a:cxn ang="0">
                    <a:pos x="212" y="82"/>
                  </a:cxn>
                  <a:cxn ang="0">
                    <a:pos x="238" y="85"/>
                  </a:cxn>
                  <a:cxn ang="0">
                    <a:pos x="264" y="87"/>
                  </a:cxn>
                  <a:cxn ang="0">
                    <a:pos x="323" y="89"/>
                  </a:cxn>
                  <a:cxn ang="0">
                    <a:pos x="389" y="91"/>
                  </a:cxn>
                  <a:cxn ang="0">
                    <a:pos x="456" y="92"/>
                  </a:cxn>
                  <a:cxn ang="0">
                    <a:pos x="521" y="94"/>
                  </a:cxn>
                  <a:cxn ang="0">
                    <a:pos x="579" y="95"/>
                  </a:cxn>
                  <a:cxn ang="0">
                    <a:pos x="626" y="96"/>
                  </a:cxn>
                  <a:cxn ang="0">
                    <a:pos x="660" y="97"/>
                  </a:cxn>
                  <a:cxn ang="0">
                    <a:pos x="675" y="97"/>
                  </a:cxn>
                  <a:cxn ang="0">
                    <a:pos x="690" y="97"/>
                  </a:cxn>
                  <a:cxn ang="0">
                    <a:pos x="715" y="97"/>
                  </a:cxn>
                  <a:cxn ang="0">
                    <a:pos x="729" y="99"/>
                  </a:cxn>
                  <a:cxn ang="0">
                    <a:pos x="743" y="102"/>
                  </a:cxn>
                  <a:cxn ang="0">
                    <a:pos x="749" y="104"/>
                  </a:cxn>
                  <a:cxn ang="0">
                    <a:pos x="755" y="107"/>
                  </a:cxn>
                  <a:cxn ang="0">
                    <a:pos x="761" y="110"/>
                  </a:cxn>
                  <a:cxn ang="0">
                    <a:pos x="766" y="113"/>
                  </a:cxn>
                  <a:cxn ang="0">
                    <a:pos x="788" y="135"/>
                  </a:cxn>
                  <a:cxn ang="0">
                    <a:pos x="815" y="161"/>
                  </a:cxn>
                  <a:cxn ang="0">
                    <a:pos x="840" y="185"/>
                  </a:cxn>
                  <a:cxn ang="0">
                    <a:pos x="859" y="201"/>
                  </a:cxn>
                </a:cxnLst>
                <a:rect l="0" t="0" r="r" b="b"/>
                <a:pathLst>
                  <a:path w="859" h="201">
                    <a:moveTo>
                      <a:pt x="0" y="0"/>
                    </a:moveTo>
                    <a:lnTo>
                      <a:pt x="6" y="4"/>
                    </a:lnTo>
                    <a:lnTo>
                      <a:pt x="21" y="13"/>
                    </a:lnTo>
                    <a:lnTo>
                      <a:pt x="45" y="26"/>
                    </a:lnTo>
                    <a:lnTo>
                      <a:pt x="78" y="41"/>
                    </a:lnTo>
                    <a:lnTo>
                      <a:pt x="96" y="50"/>
                    </a:lnTo>
                    <a:lnTo>
                      <a:pt x="116" y="57"/>
                    </a:lnTo>
                    <a:lnTo>
                      <a:pt x="139" y="65"/>
                    </a:lnTo>
                    <a:lnTo>
                      <a:pt x="162" y="71"/>
                    </a:lnTo>
                    <a:lnTo>
                      <a:pt x="186" y="77"/>
                    </a:lnTo>
                    <a:lnTo>
                      <a:pt x="212" y="82"/>
                    </a:lnTo>
                    <a:lnTo>
                      <a:pt x="238" y="85"/>
                    </a:lnTo>
                    <a:lnTo>
                      <a:pt x="264" y="87"/>
                    </a:lnTo>
                    <a:lnTo>
                      <a:pt x="323" y="89"/>
                    </a:lnTo>
                    <a:lnTo>
                      <a:pt x="389" y="91"/>
                    </a:lnTo>
                    <a:lnTo>
                      <a:pt x="456" y="92"/>
                    </a:lnTo>
                    <a:lnTo>
                      <a:pt x="521" y="94"/>
                    </a:lnTo>
                    <a:lnTo>
                      <a:pt x="579" y="95"/>
                    </a:lnTo>
                    <a:lnTo>
                      <a:pt x="626" y="96"/>
                    </a:lnTo>
                    <a:lnTo>
                      <a:pt x="660" y="97"/>
                    </a:lnTo>
                    <a:lnTo>
                      <a:pt x="675" y="97"/>
                    </a:lnTo>
                    <a:lnTo>
                      <a:pt x="690" y="97"/>
                    </a:lnTo>
                    <a:lnTo>
                      <a:pt x="715" y="97"/>
                    </a:lnTo>
                    <a:lnTo>
                      <a:pt x="729" y="99"/>
                    </a:lnTo>
                    <a:lnTo>
                      <a:pt x="743" y="102"/>
                    </a:lnTo>
                    <a:lnTo>
                      <a:pt x="749" y="104"/>
                    </a:lnTo>
                    <a:lnTo>
                      <a:pt x="755" y="107"/>
                    </a:lnTo>
                    <a:lnTo>
                      <a:pt x="761" y="110"/>
                    </a:lnTo>
                    <a:lnTo>
                      <a:pt x="766" y="113"/>
                    </a:lnTo>
                    <a:lnTo>
                      <a:pt x="788" y="135"/>
                    </a:lnTo>
                    <a:lnTo>
                      <a:pt x="815" y="161"/>
                    </a:lnTo>
                    <a:lnTo>
                      <a:pt x="840" y="185"/>
                    </a:lnTo>
                    <a:lnTo>
                      <a:pt x="859" y="201"/>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7" name="Freeform 253"/>
              <p:cNvSpPr>
                <a:spLocks noChangeAspect="1"/>
              </p:cNvSpPr>
              <p:nvPr/>
            </p:nvSpPr>
            <p:spPr bwMode="auto">
              <a:xfrm>
                <a:off x="2063" y="3725"/>
                <a:ext cx="109" cy="110"/>
              </a:xfrm>
              <a:custGeom>
                <a:avLst/>
                <a:gdLst/>
                <a:ahLst/>
                <a:cxnLst>
                  <a:cxn ang="0">
                    <a:pos x="371" y="55"/>
                  </a:cxn>
                  <a:cxn ang="0">
                    <a:pos x="392" y="71"/>
                  </a:cxn>
                  <a:cxn ang="0">
                    <a:pos x="408" y="92"/>
                  </a:cxn>
                  <a:cxn ang="0">
                    <a:pos x="420" y="118"/>
                  </a:cxn>
                  <a:cxn ang="0">
                    <a:pos x="427" y="149"/>
                  </a:cxn>
                  <a:cxn ang="0">
                    <a:pos x="431" y="181"/>
                  </a:cxn>
                  <a:cxn ang="0">
                    <a:pos x="430" y="216"/>
                  </a:cxn>
                  <a:cxn ang="0">
                    <a:pos x="425" y="252"/>
                  </a:cxn>
                  <a:cxn ang="0">
                    <a:pos x="416" y="287"/>
                  </a:cxn>
                  <a:cxn ang="0">
                    <a:pos x="404" y="321"/>
                  </a:cxn>
                  <a:cxn ang="0">
                    <a:pos x="387" y="352"/>
                  </a:cxn>
                  <a:cxn ang="0">
                    <a:pos x="366" y="381"/>
                  </a:cxn>
                  <a:cxn ang="0">
                    <a:pos x="342" y="405"/>
                  </a:cxn>
                  <a:cxn ang="0">
                    <a:pos x="315" y="423"/>
                  </a:cxn>
                  <a:cxn ang="0">
                    <a:pos x="283" y="436"/>
                  </a:cxn>
                  <a:cxn ang="0">
                    <a:pos x="248" y="441"/>
                  </a:cxn>
                  <a:cxn ang="0">
                    <a:pos x="209" y="438"/>
                  </a:cxn>
                  <a:cxn ang="0">
                    <a:pos x="173" y="430"/>
                  </a:cxn>
                  <a:cxn ang="0">
                    <a:pos x="140" y="421"/>
                  </a:cxn>
                  <a:cxn ang="0">
                    <a:pos x="112" y="410"/>
                  </a:cxn>
                  <a:cxn ang="0">
                    <a:pos x="87" y="398"/>
                  </a:cxn>
                  <a:cxn ang="0">
                    <a:pos x="65" y="383"/>
                  </a:cxn>
                  <a:cxn ang="0">
                    <a:pos x="47" y="367"/>
                  </a:cxn>
                  <a:cxn ang="0">
                    <a:pos x="32" y="349"/>
                  </a:cxn>
                  <a:cxn ang="0">
                    <a:pos x="21" y="331"/>
                  </a:cxn>
                  <a:cxn ang="0">
                    <a:pos x="12" y="312"/>
                  </a:cxn>
                  <a:cxn ang="0">
                    <a:pos x="6" y="292"/>
                  </a:cxn>
                  <a:cxn ang="0">
                    <a:pos x="1" y="271"/>
                  </a:cxn>
                  <a:cxn ang="0">
                    <a:pos x="0" y="251"/>
                  </a:cxn>
                  <a:cxn ang="0">
                    <a:pos x="1" y="230"/>
                  </a:cxn>
                  <a:cxn ang="0">
                    <a:pos x="7" y="200"/>
                  </a:cxn>
                  <a:cxn ang="0">
                    <a:pos x="26" y="145"/>
                  </a:cxn>
                  <a:cxn ang="0">
                    <a:pos x="52" y="89"/>
                  </a:cxn>
                  <a:cxn ang="0">
                    <a:pos x="76" y="51"/>
                  </a:cxn>
                  <a:cxn ang="0">
                    <a:pos x="99" y="28"/>
                  </a:cxn>
                  <a:cxn ang="0">
                    <a:pos x="120" y="15"/>
                  </a:cxn>
                  <a:cxn ang="0">
                    <a:pos x="138" y="10"/>
                  </a:cxn>
                  <a:cxn ang="0">
                    <a:pos x="154" y="7"/>
                  </a:cxn>
                  <a:cxn ang="0">
                    <a:pos x="165" y="5"/>
                  </a:cxn>
                  <a:cxn ang="0">
                    <a:pos x="173" y="1"/>
                  </a:cxn>
                  <a:cxn ang="0">
                    <a:pos x="181" y="0"/>
                  </a:cxn>
                  <a:cxn ang="0">
                    <a:pos x="197" y="1"/>
                  </a:cxn>
                  <a:cxn ang="0">
                    <a:pos x="242" y="11"/>
                  </a:cxn>
                  <a:cxn ang="0">
                    <a:pos x="306" y="31"/>
                  </a:cxn>
                  <a:cxn ang="0">
                    <a:pos x="351" y="48"/>
                  </a:cxn>
                </a:cxnLst>
                <a:rect l="0" t="0" r="r" b="b"/>
                <a:pathLst>
                  <a:path w="431" h="441">
                    <a:moveTo>
                      <a:pt x="358" y="50"/>
                    </a:moveTo>
                    <a:lnTo>
                      <a:pt x="371" y="55"/>
                    </a:lnTo>
                    <a:lnTo>
                      <a:pt x="382" y="62"/>
                    </a:lnTo>
                    <a:lnTo>
                      <a:pt x="392" y="71"/>
                    </a:lnTo>
                    <a:lnTo>
                      <a:pt x="400" y="81"/>
                    </a:lnTo>
                    <a:lnTo>
                      <a:pt x="408" y="92"/>
                    </a:lnTo>
                    <a:lnTo>
                      <a:pt x="414" y="104"/>
                    </a:lnTo>
                    <a:lnTo>
                      <a:pt x="420" y="118"/>
                    </a:lnTo>
                    <a:lnTo>
                      <a:pt x="424" y="132"/>
                    </a:lnTo>
                    <a:lnTo>
                      <a:pt x="427" y="149"/>
                    </a:lnTo>
                    <a:lnTo>
                      <a:pt x="429" y="164"/>
                    </a:lnTo>
                    <a:lnTo>
                      <a:pt x="431" y="181"/>
                    </a:lnTo>
                    <a:lnTo>
                      <a:pt x="431" y="198"/>
                    </a:lnTo>
                    <a:lnTo>
                      <a:pt x="430" y="216"/>
                    </a:lnTo>
                    <a:lnTo>
                      <a:pt x="428" y="234"/>
                    </a:lnTo>
                    <a:lnTo>
                      <a:pt x="425" y="252"/>
                    </a:lnTo>
                    <a:lnTo>
                      <a:pt x="421" y="269"/>
                    </a:lnTo>
                    <a:lnTo>
                      <a:pt x="416" y="287"/>
                    </a:lnTo>
                    <a:lnTo>
                      <a:pt x="410" y="304"/>
                    </a:lnTo>
                    <a:lnTo>
                      <a:pt x="404" y="321"/>
                    </a:lnTo>
                    <a:lnTo>
                      <a:pt x="396" y="337"/>
                    </a:lnTo>
                    <a:lnTo>
                      <a:pt x="387" y="352"/>
                    </a:lnTo>
                    <a:lnTo>
                      <a:pt x="378" y="368"/>
                    </a:lnTo>
                    <a:lnTo>
                      <a:pt x="366" y="381"/>
                    </a:lnTo>
                    <a:lnTo>
                      <a:pt x="355" y="394"/>
                    </a:lnTo>
                    <a:lnTo>
                      <a:pt x="342" y="405"/>
                    </a:lnTo>
                    <a:lnTo>
                      <a:pt x="329" y="415"/>
                    </a:lnTo>
                    <a:lnTo>
                      <a:pt x="315" y="423"/>
                    </a:lnTo>
                    <a:lnTo>
                      <a:pt x="300" y="430"/>
                    </a:lnTo>
                    <a:lnTo>
                      <a:pt x="283" y="436"/>
                    </a:lnTo>
                    <a:lnTo>
                      <a:pt x="266" y="440"/>
                    </a:lnTo>
                    <a:lnTo>
                      <a:pt x="248" y="441"/>
                    </a:lnTo>
                    <a:lnTo>
                      <a:pt x="229" y="440"/>
                    </a:lnTo>
                    <a:lnTo>
                      <a:pt x="209" y="438"/>
                    </a:lnTo>
                    <a:lnTo>
                      <a:pt x="191" y="435"/>
                    </a:lnTo>
                    <a:lnTo>
                      <a:pt x="173" y="430"/>
                    </a:lnTo>
                    <a:lnTo>
                      <a:pt x="157" y="426"/>
                    </a:lnTo>
                    <a:lnTo>
                      <a:pt x="140" y="421"/>
                    </a:lnTo>
                    <a:lnTo>
                      <a:pt x="125" y="416"/>
                    </a:lnTo>
                    <a:lnTo>
                      <a:pt x="112" y="410"/>
                    </a:lnTo>
                    <a:lnTo>
                      <a:pt x="99" y="404"/>
                    </a:lnTo>
                    <a:lnTo>
                      <a:pt x="87" y="398"/>
                    </a:lnTo>
                    <a:lnTo>
                      <a:pt x="75" y="390"/>
                    </a:lnTo>
                    <a:lnTo>
                      <a:pt x="65" y="383"/>
                    </a:lnTo>
                    <a:lnTo>
                      <a:pt x="56" y="375"/>
                    </a:lnTo>
                    <a:lnTo>
                      <a:pt x="47" y="367"/>
                    </a:lnTo>
                    <a:lnTo>
                      <a:pt x="39" y="358"/>
                    </a:lnTo>
                    <a:lnTo>
                      <a:pt x="32" y="349"/>
                    </a:lnTo>
                    <a:lnTo>
                      <a:pt x="26" y="340"/>
                    </a:lnTo>
                    <a:lnTo>
                      <a:pt x="21" y="331"/>
                    </a:lnTo>
                    <a:lnTo>
                      <a:pt x="16" y="321"/>
                    </a:lnTo>
                    <a:lnTo>
                      <a:pt x="12" y="312"/>
                    </a:lnTo>
                    <a:lnTo>
                      <a:pt x="8" y="302"/>
                    </a:lnTo>
                    <a:lnTo>
                      <a:pt x="6" y="292"/>
                    </a:lnTo>
                    <a:lnTo>
                      <a:pt x="2" y="281"/>
                    </a:lnTo>
                    <a:lnTo>
                      <a:pt x="1" y="271"/>
                    </a:lnTo>
                    <a:lnTo>
                      <a:pt x="0" y="261"/>
                    </a:lnTo>
                    <a:lnTo>
                      <a:pt x="0" y="251"/>
                    </a:lnTo>
                    <a:lnTo>
                      <a:pt x="0" y="241"/>
                    </a:lnTo>
                    <a:lnTo>
                      <a:pt x="1" y="230"/>
                    </a:lnTo>
                    <a:lnTo>
                      <a:pt x="2" y="220"/>
                    </a:lnTo>
                    <a:lnTo>
                      <a:pt x="7" y="200"/>
                    </a:lnTo>
                    <a:lnTo>
                      <a:pt x="13" y="180"/>
                    </a:lnTo>
                    <a:lnTo>
                      <a:pt x="26" y="145"/>
                    </a:lnTo>
                    <a:lnTo>
                      <a:pt x="39" y="114"/>
                    </a:lnTo>
                    <a:lnTo>
                      <a:pt x="52" y="89"/>
                    </a:lnTo>
                    <a:lnTo>
                      <a:pt x="64" y="69"/>
                    </a:lnTo>
                    <a:lnTo>
                      <a:pt x="76" y="51"/>
                    </a:lnTo>
                    <a:lnTo>
                      <a:pt x="88" y="38"/>
                    </a:lnTo>
                    <a:lnTo>
                      <a:pt x="99" y="28"/>
                    </a:lnTo>
                    <a:lnTo>
                      <a:pt x="110" y="20"/>
                    </a:lnTo>
                    <a:lnTo>
                      <a:pt x="120" y="15"/>
                    </a:lnTo>
                    <a:lnTo>
                      <a:pt x="129" y="12"/>
                    </a:lnTo>
                    <a:lnTo>
                      <a:pt x="138" y="10"/>
                    </a:lnTo>
                    <a:lnTo>
                      <a:pt x="145" y="8"/>
                    </a:lnTo>
                    <a:lnTo>
                      <a:pt x="154" y="7"/>
                    </a:lnTo>
                    <a:lnTo>
                      <a:pt x="160" y="6"/>
                    </a:lnTo>
                    <a:lnTo>
                      <a:pt x="165" y="5"/>
                    </a:lnTo>
                    <a:lnTo>
                      <a:pt x="170" y="2"/>
                    </a:lnTo>
                    <a:lnTo>
                      <a:pt x="173" y="1"/>
                    </a:lnTo>
                    <a:lnTo>
                      <a:pt x="176" y="0"/>
                    </a:lnTo>
                    <a:lnTo>
                      <a:pt x="181" y="0"/>
                    </a:lnTo>
                    <a:lnTo>
                      <a:pt x="186" y="0"/>
                    </a:lnTo>
                    <a:lnTo>
                      <a:pt x="197" y="1"/>
                    </a:lnTo>
                    <a:lnTo>
                      <a:pt x="210" y="3"/>
                    </a:lnTo>
                    <a:lnTo>
                      <a:pt x="242" y="11"/>
                    </a:lnTo>
                    <a:lnTo>
                      <a:pt x="274" y="20"/>
                    </a:lnTo>
                    <a:lnTo>
                      <a:pt x="306" y="31"/>
                    </a:lnTo>
                    <a:lnTo>
                      <a:pt x="333" y="41"/>
                    </a:lnTo>
                    <a:lnTo>
                      <a:pt x="351" y="48"/>
                    </a:lnTo>
                    <a:lnTo>
                      <a:pt x="358" y="5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8" name="Freeform 254"/>
              <p:cNvSpPr>
                <a:spLocks noChangeAspect="1"/>
              </p:cNvSpPr>
              <p:nvPr/>
            </p:nvSpPr>
            <p:spPr bwMode="auto">
              <a:xfrm>
                <a:off x="2124" y="3755"/>
                <a:ext cx="37" cy="68"/>
              </a:xfrm>
              <a:custGeom>
                <a:avLst/>
                <a:gdLst/>
                <a:ahLst/>
                <a:cxnLst>
                  <a:cxn ang="0">
                    <a:pos x="35" y="269"/>
                  </a:cxn>
                  <a:cxn ang="0">
                    <a:pos x="23" y="261"/>
                  </a:cxn>
                  <a:cxn ang="0">
                    <a:pos x="13" y="248"/>
                  </a:cxn>
                  <a:cxn ang="0">
                    <a:pos x="6" y="230"/>
                  </a:cxn>
                  <a:cxn ang="0">
                    <a:pos x="2" y="210"/>
                  </a:cxn>
                  <a:cxn ang="0">
                    <a:pos x="0" y="187"/>
                  </a:cxn>
                  <a:cxn ang="0">
                    <a:pos x="2" y="161"/>
                  </a:cxn>
                  <a:cxn ang="0">
                    <a:pos x="6" y="135"/>
                  </a:cxn>
                  <a:cxn ang="0">
                    <a:pos x="13" y="107"/>
                  </a:cxn>
                  <a:cxn ang="0">
                    <a:pos x="21" y="80"/>
                  </a:cxn>
                  <a:cxn ang="0">
                    <a:pos x="32" y="57"/>
                  </a:cxn>
                  <a:cxn ang="0">
                    <a:pos x="43" y="38"/>
                  </a:cxn>
                  <a:cxn ang="0">
                    <a:pos x="57" y="22"/>
                  </a:cxn>
                  <a:cxn ang="0">
                    <a:pos x="71" y="9"/>
                  </a:cxn>
                  <a:cxn ang="0">
                    <a:pos x="85" y="2"/>
                  </a:cxn>
                  <a:cxn ang="0">
                    <a:pos x="100" y="0"/>
                  </a:cxn>
                  <a:cxn ang="0">
                    <a:pos x="113" y="4"/>
                  </a:cxn>
                  <a:cxn ang="0">
                    <a:pos x="125" y="13"/>
                  </a:cxn>
                  <a:cxn ang="0">
                    <a:pos x="136" y="27"/>
                  </a:cxn>
                  <a:cxn ang="0">
                    <a:pos x="143" y="44"/>
                  </a:cxn>
                  <a:cxn ang="0">
                    <a:pos x="147" y="64"/>
                  </a:cxn>
                  <a:cxn ang="0">
                    <a:pos x="149" y="86"/>
                  </a:cxn>
                  <a:cxn ang="0">
                    <a:pos x="148" y="112"/>
                  </a:cxn>
                  <a:cxn ang="0">
                    <a:pos x="143" y="139"/>
                  </a:cxn>
                  <a:cxn ang="0">
                    <a:pos x="136" y="166"/>
                  </a:cxn>
                  <a:cxn ang="0">
                    <a:pos x="128" y="193"/>
                  </a:cxn>
                  <a:cxn ang="0">
                    <a:pos x="117" y="216"/>
                  </a:cxn>
                  <a:cxn ang="0">
                    <a:pos x="105" y="236"/>
                  </a:cxn>
                  <a:cxn ang="0">
                    <a:pos x="92" y="253"/>
                  </a:cxn>
                  <a:cxn ang="0">
                    <a:pos x="78" y="264"/>
                  </a:cxn>
                  <a:cxn ang="0">
                    <a:pos x="64" y="271"/>
                  </a:cxn>
                  <a:cxn ang="0">
                    <a:pos x="49" y="273"/>
                  </a:cxn>
                </a:cxnLst>
                <a:rect l="0" t="0" r="r" b="b"/>
                <a:pathLst>
                  <a:path w="149" h="273">
                    <a:moveTo>
                      <a:pt x="42" y="272"/>
                    </a:moveTo>
                    <a:lnTo>
                      <a:pt x="35" y="269"/>
                    </a:lnTo>
                    <a:lnTo>
                      <a:pt x="29" y="265"/>
                    </a:lnTo>
                    <a:lnTo>
                      <a:pt x="23" y="261"/>
                    </a:lnTo>
                    <a:lnTo>
                      <a:pt x="18" y="255"/>
                    </a:lnTo>
                    <a:lnTo>
                      <a:pt x="13" y="248"/>
                    </a:lnTo>
                    <a:lnTo>
                      <a:pt x="10" y="239"/>
                    </a:lnTo>
                    <a:lnTo>
                      <a:pt x="6" y="230"/>
                    </a:lnTo>
                    <a:lnTo>
                      <a:pt x="4" y="220"/>
                    </a:lnTo>
                    <a:lnTo>
                      <a:pt x="2" y="210"/>
                    </a:lnTo>
                    <a:lnTo>
                      <a:pt x="1" y="199"/>
                    </a:lnTo>
                    <a:lnTo>
                      <a:pt x="0" y="187"/>
                    </a:lnTo>
                    <a:lnTo>
                      <a:pt x="1" y="175"/>
                    </a:lnTo>
                    <a:lnTo>
                      <a:pt x="2" y="161"/>
                    </a:lnTo>
                    <a:lnTo>
                      <a:pt x="3" y="148"/>
                    </a:lnTo>
                    <a:lnTo>
                      <a:pt x="6" y="135"/>
                    </a:lnTo>
                    <a:lnTo>
                      <a:pt x="10" y="121"/>
                    </a:lnTo>
                    <a:lnTo>
                      <a:pt x="13" y="107"/>
                    </a:lnTo>
                    <a:lnTo>
                      <a:pt x="17" y="94"/>
                    </a:lnTo>
                    <a:lnTo>
                      <a:pt x="21" y="80"/>
                    </a:lnTo>
                    <a:lnTo>
                      <a:pt x="26" y="69"/>
                    </a:lnTo>
                    <a:lnTo>
                      <a:pt x="32" y="57"/>
                    </a:lnTo>
                    <a:lnTo>
                      <a:pt x="37" y="47"/>
                    </a:lnTo>
                    <a:lnTo>
                      <a:pt x="43" y="38"/>
                    </a:lnTo>
                    <a:lnTo>
                      <a:pt x="50" y="29"/>
                    </a:lnTo>
                    <a:lnTo>
                      <a:pt x="57" y="22"/>
                    </a:lnTo>
                    <a:lnTo>
                      <a:pt x="64" y="14"/>
                    </a:lnTo>
                    <a:lnTo>
                      <a:pt x="71" y="9"/>
                    </a:lnTo>
                    <a:lnTo>
                      <a:pt x="78" y="5"/>
                    </a:lnTo>
                    <a:lnTo>
                      <a:pt x="85" y="2"/>
                    </a:lnTo>
                    <a:lnTo>
                      <a:pt x="92" y="1"/>
                    </a:lnTo>
                    <a:lnTo>
                      <a:pt x="100" y="0"/>
                    </a:lnTo>
                    <a:lnTo>
                      <a:pt x="107" y="2"/>
                    </a:lnTo>
                    <a:lnTo>
                      <a:pt x="113" y="4"/>
                    </a:lnTo>
                    <a:lnTo>
                      <a:pt x="120" y="8"/>
                    </a:lnTo>
                    <a:lnTo>
                      <a:pt x="125" y="13"/>
                    </a:lnTo>
                    <a:lnTo>
                      <a:pt x="131" y="20"/>
                    </a:lnTo>
                    <a:lnTo>
                      <a:pt x="136" y="27"/>
                    </a:lnTo>
                    <a:lnTo>
                      <a:pt x="140" y="35"/>
                    </a:lnTo>
                    <a:lnTo>
                      <a:pt x="143" y="44"/>
                    </a:lnTo>
                    <a:lnTo>
                      <a:pt x="146" y="53"/>
                    </a:lnTo>
                    <a:lnTo>
                      <a:pt x="147" y="64"/>
                    </a:lnTo>
                    <a:lnTo>
                      <a:pt x="149" y="75"/>
                    </a:lnTo>
                    <a:lnTo>
                      <a:pt x="149" y="86"/>
                    </a:lnTo>
                    <a:lnTo>
                      <a:pt x="149" y="99"/>
                    </a:lnTo>
                    <a:lnTo>
                      <a:pt x="148" y="112"/>
                    </a:lnTo>
                    <a:lnTo>
                      <a:pt x="146" y="125"/>
                    </a:lnTo>
                    <a:lnTo>
                      <a:pt x="143" y="139"/>
                    </a:lnTo>
                    <a:lnTo>
                      <a:pt x="140" y="153"/>
                    </a:lnTo>
                    <a:lnTo>
                      <a:pt x="136" y="166"/>
                    </a:lnTo>
                    <a:lnTo>
                      <a:pt x="132" y="181"/>
                    </a:lnTo>
                    <a:lnTo>
                      <a:pt x="128" y="193"/>
                    </a:lnTo>
                    <a:lnTo>
                      <a:pt x="122" y="205"/>
                    </a:lnTo>
                    <a:lnTo>
                      <a:pt x="117" y="216"/>
                    </a:lnTo>
                    <a:lnTo>
                      <a:pt x="111" y="226"/>
                    </a:lnTo>
                    <a:lnTo>
                      <a:pt x="105" y="236"/>
                    </a:lnTo>
                    <a:lnTo>
                      <a:pt x="99" y="245"/>
                    </a:lnTo>
                    <a:lnTo>
                      <a:pt x="92" y="253"/>
                    </a:lnTo>
                    <a:lnTo>
                      <a:pt x="85" y="259"/>
                    </a:lnTo>
                    <a:lnTo>
                      <a:pt x="78" y="264"/>
                    </a:lnTo>
                    <a:lnTo>
                      <a:pt x="71" y="269"/>
                    </a:lnTo>
                    <a:lnTo>
                      <a:pt x="64" y="271"/>
                    </a:lnTo>
                    <a:lnTo>
                      <a:pt x="57" y="273"/>
                    </a:lnTo>
                    <a:lnTo>
                      <a:pt x="49" y="273"/>
                    </a:lnTo>
                    <a:lnTo>
                      <a:pt x="42" y="272"/>
                    </a:lnTo>
                    <a:close/>
                  </a:path>
                </a:pathLst>
              </a:custGeom>
              <a:solidFill>
                <a:srgbClr val="AAA9A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9" name="Freeform 255"/>
              <p:cNvSpPr>
                <a:spLocks noChangeAspect="1"/>
              </p:cNvSpPr>
              <p:nvPr/>
            </p:nvSpPr>
            <p:spPr bwMode="auto">
              <a:xfrm>
                <a:off x="2127" y="3780"/>
                <a:ext cx="14" cy="17"/>
              </a:xfrm>
              <a:custGeom>
                <a:avLst/>
                <a:gdLst/>
                <a:ahLst/>
                <a:cxnLst>
                  <a:cxn ang="0">
                    <a:pos x="49" y="18"/>
                  </a:cxn>
                  <a:cxn ang="0">
                    <a:pos x="43" y="14"/>
                  </a:cxn>
                  <a:cxn ang="0">
                    <a:pos x="33" y="5"/>
                  </a:cxn>
                  <a:cxn ang="0">
                    <a:pos x="27" y="2"/>
                  </a:cxn>
                  <a:cxn ang="0">
                    <a:pos x="21" y="0"/>
                  </a:cxn>
                  <a:cxn ang="0">
                    <a:pos x="18" y="1"/>
                  </a:cxn>
                  <a:cxn ang="0">
                    <a:pos x="15" y="2"/>
                  </a:cxn>
                  <a:cxn ang="0">
                    <a:pos x="13" y="4"/>
                  </a:cxn>
                  <a:cxn ang="0">
                    <a:pos x="10" y="8"/>
                  </a:cxn>
                  <a:cxn ang="0">
                    <a:pos x="7" y="16"/>
                  </a:cxn>
                  <a:cxn ang="0">
                    <a:pos x="4" y="26"/>
                  </a:cxn>
                  <a:cxn ang="0">
                    <a:pos x="2" y="36"/>
                  </a:cxn>
                  <a:cxn ang="0">
                    <a:pos x="1" y="45"/>
                  </a:cxn>
                  <a:cxn ang="0">
                    <a:pos x="0" y="60"/>
                  </a:cxn>
                  <a:cxn ang="0">
                    <a:pos x="0" y="66"/>
                  </a:cxn>
                  <a:cxn ang="0">
                    <a:pos x="3" y="67"/>
                  </a:cxn>
                  <a:cxn ang="0">
                    <a:pos x="10" y="67"/>
                  </a:cxn>
                  <a:cxn ang="0">
                    <a:pos x="21" y="67"/>
                  </a:cxn>
                  <a:cxn ang="0">
                    <a:pos x="32" y="64"/>
                  </a:cxn>
                  <a:cxn ang="0">
                    <a:pos x="37" y="62"/>
                  </a:cxn>
                  <a:cxn ang="0">
                    <a:pos x="42" y="59"/>
                  </a:cxn>
                  <a:cxn ang="0">
                    <a:pos x="47" y="56"/>
                  </a:cxn>
                  <a:cxn ang="0">
                    <a:pos x="50" y="51"/>
                  </a:cxn>
                  <a:cxn ang="0">
                    <a:pos x="52" y="45"/>
                  </a:cxn>
                  <a:cxn ang="0">
                    <a:pos x="53" y="37"/>
                  </a:cxn>
                  <a:cxn ang="0">
                    <a:pos x="52" y="29"/>
                  </a:cxn>
                  <a:cxn ang="0">
                    <a:pos x="49" y="18"/>
                  </a:cxn>
                </a:cxnLst>
                <a:rect l="0" t="0" r="r" b="b"/>
                <a:pathLst>
                  <a:path w="53" h="67">
                    <a:moveTo>
                      <a:pt x="49" y="18"/>
                    </a:moveTo>
                    <a:lnTo>
                      <a:pt x="43" y="14"/>
                    </a:lnTo>
                    <a:lnTo>
                      <a:pt x="33" y="5"/>
                    </a:lnTo>
                    <a:lnTo>
                      <a:pt x="27" y="2"/>
                    </a:lnTo>
                    <a:lnTo>
                      <a:pt x="21" y="0"/>
                    </a:lnTo>
                    <a:lnTo>
                      <a:pt x="18" y="1"/>
                    </a:lnTo>
                    <a:lnTo>
                      <a:pt x="15" y="2"/>
                    </a:lnTo>
                    <a:lnTo>
                      <a:pt x="13" y="4"/>
                    </a:lnTo>
                    <a:lnTo>
                      <a:pt x="10" y="8"/>
                    </a:lnTo>
                    <a:lnTo>
                      <a:pt x="7" y="16"/>
                    </a:lnTo>
                    <a:lnTo>
                      <a:pt x="4" y="26"/>
                    </a:lnTo>
                    <a:lnTo>
                      <a:pt x="2" y="36"/>
                    </a:lnTo>
                    <a:lnTo>
                      <a:pt x="1" y="45"/>
                    </a:lnTo>
                    <a:lnTo>
                      <a:pt x="0" y="60"/>
                    </a:lnTo>
                    <a:lnTo>
                      <a:pt x="0" y="66"/>
                    </a:lnTo>
                    <a:lnTo>
                      <a:pt x="3" y="67"/>
                    </a:lnTo>
                    <a:lnTo>
                      <a:pt x="10" y="67"/>
                    </a:lnTo>
                    <a:lnTo>
                      <a:pt x="21" y="67"/>
                    </a:lnTo>
                    <a:lnTo>
                      <a:pt x="32" y="64"/>
                    </a:lnTo>
                    <a:lnTo>
                      <a:pt x="37" y="62"/>
                    </a:lnTo>
                    <a:lnTo>
                      <a:pt x="42" y="59"/>
                    </a:lnTo>
                    <a:lnTo>
                      <a:pt x="47" y="56"/>
                    </a:lnTo>
                    <a:lnTo>
                      <a:pt x="50" y="51"/>
                    </a:lnTo>
                    <a:lnTo>
                      <a:pt x="52" y="45"/>
                    </a:lnTo>
                    <a:lnTo>
                      <a:pt x="53" y="37"/>
                    </a:lnTo>
                    <a:lnTo>
                      <a:pt x="52" y="29"/>
                    </a:lnTo>
                    <a:lnTo>
                      <a:pt x="49" y="18"/>
                    </a:lnTo>
                    <a:close/>
                  </a:path>
                </a:pathLst>
              </a:custGeom>
              <a:solidFill>
                <a:srgbClr val="84828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0" name="Freeform 256"/>
              <p:cNvSpPr>
                <a:spLocks noChangeAspect="1"/>
              </p:cNvSpPr>
              <p:nvPr/>
            </p:nvSpPr>
            <p:spPr bwMode="auto">
              <a:xfrm>
                <a:off x="2127" y="3780"/>
                <a:ext cx="14" cy="17"/>
              </a:xfrm>
              <a:custGeom>
                <a:avLst/>
                <a:gdLst/>
                <a:ahLst/>
                <a:cxnLst>
                  <a:cxn ang="0">
                    <a:pos x="49" y="18"/>
                  </a:cxn>
                  <a:cxn ang="0">
                    <a:pos x="43" y="14"/>
                  </a:cxn>
                  <a:cxn ang="0">
                    <a:pos x="33" y="5"/>
                  </a:cxn>
                  <a:cxn ang="0">
                    <a:pos x="27" y="2"/>
                  </a:cxn>
                  <a:cxn ang="0">
                    <a:pos x="21" y="0"/>
                  </a:cxn>
                  <a:cxn ang="0">
                    <a:pos x="18" y="1"/>
                  </a:cxn>
                  <a:cxn ang="0">
                    <a:pos x="15" y="2"/>
                  </a:cxn>
                  <a:cxn ang="0">
                    <a:pos x="13" y="4"/>
                  </a:cxn>
                  <a:cxn ang="0">
                    <a:pos x="10" y="8"/>
                  </a:cxn>
                  <a:cxn ang="0">
                    <a:pos x="7" y="16"/>
                  </a:cxn>
                  <a:cxn ang="0">
                    <a:pos x="4" y="26"/>
                  </a:cxn>
                  <a:cxn ang="0">
                    <a:pos x="2" y="36"/>
                  </a:cxn>
                  <a:cxn ang="0">
                    <a:pos x="1" y="45"/>
                  </a:cxn>
                  <a:cxn ang="0">
                    <a:pos x="0" y="60"/>
                  </a:cxn>
                  <a:cxn ang="0">
                    <a:pos x="0" y="66"/>
                  </a:cxn>
                  <a:cxn ang="0">
                    <a:pos x="3" y="67"/>
                  </a:cxn>
                  <a:cxn ang="0">
                    <a:pos x="10" y="67"/>
                  </a:cxn>
                  <a:cxn ang="0">
                    <a:pos x="21" y="67"/>
                  </a:cxn>
                  <a:cxn ang="0">
                    <a:pos x="32" y="64"/>
                  </a:cxn>
                  <a:cxn ang="0">
                    <a:pos x="37" y="62"/>
                  </a:cxn>
                  <a:cxn ang="0">
                    <a:pos x="42" y="59"/>
                  </a:cxn>
                  <a:cxn ang="0">
                    <a:pos x="47" y="56"/>
                  </a:cxn>
                  <a:cxn ang="0">
                    <a:pos x="50" y="51"/>
                  </a:cxn>
                  <a:cxn ang="0">
                    <a:pos x="52" y="45"/>
                  </a:cxn>
                  <a:cxn ang="0">
                    <a:pos x="53" y="37"/>
                  </a:cxn>
                  <a:cxn ang="0">
                    <a:pos x="52" y="29"/>
                  </a:cxn>
                  <a:cxn ang="0">
                    <a:pos x="49" y="18"/>
                  </a:cxn>
                </a:cxnLst>
                <a:rect l="0" t="0" r="r" b="b"/>
                <a:pathLst>
                  <a:path w="53" h="67">
                    <a:moveTo>
                      <a:pt x="49" y="18"/>
                    </a:moveTo>
                    <a:lnTo>
                      <a:pt x="43" y="14"/>
                    </a:lnTo>
                    <a:lnTo>
                      <a:pt x="33" y="5"/>
                    </a:lnTo>
                    <a:lnTo>
                      <a:pt x="27" y="2"/>
                    </a:lnTo>
                    <a:lnTo>
                      <a:pt x="21" y="0"/>
                    </a:lnTo>
                    <a:lnTo>
                      <a:pt x="18" y="1"/>
                    </a:lnTo>
                    <a:lnTo>
                      <a:pt x="15" y="2"/>
                    </a:lnTo>
                    <a:lnTo>
                      <a:pt x="13" y="4"/>
                    </a:lnTo>
                    <a:lnTo>
                      <a:pt x="10" y="8"/>
                    </a:lnTo>
                    <a:lnTo>
                      <a:pt x="7" y="16"/>
                    </a:lnTo>
                    <a:lnTo>
                      <a:pt x="4" y="26"/>
                    </a:lnTo>
                    <a:lnTo>
                      <a:pt x="2" y="36"/>
                    </a:lnTo>
                    <a:lnTo>
                      <a:pt x="1" y="45"/>
                    </a:lnTo>
                    <a:lnTo>
                      <a:pt x="0" y="60"/>
                    </a:lnTo>
                    <a:lnTo>
                      <a:pt x="0" y="66"/>
                    </a:lnTo>
                    <a:lnTo>
                      <a:pt x="3" y="67"/>
                    </a:lnTo>
                    <a:lnTo>
                      <a:pt x="10" y="67"/>
                    </a:lnTo>
                    <a:lnTo>
                      <a:pt x="21" y="67"/>
                    </a:lnTo>
                    <a:lnTo>
                      <a:pt x="32" y="64"/>
                    </a:lnTo>
                    <a:lnTo>
                      <a:pt x="37" y="62"/>
                    </a:lnTo>
                    <a:lnTo>
                      <a:pt x="42" y="59"/>
                    </a:lnTo>
                    <a:lnTo>
                      <a:pt x="47" y="56"/>
                    </a:lnTo>
                    <a:lnTo>
                      <a:pt x="50" y="51"/>
                    </a:lnTo>
                    <a:lnTo>
                      <a:pt x="52" y="45"/>
                    </a:lnTo>
                    <a:lnTo>
                      <a:pt x="53" y="37"/>
                    </a:lnTo>
                    <a:lnTo>
                      <a:pt x="52" y="29"/>
                    </a:lnTo>
                    <a:lnTo>
                      <a:pt x="49" y="18"/>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1" name="Freeform 257"/>
              <p:cNvSpPr>
                <a:spLocks noChangeAspect="1"/>
              </p:cNvSpPr>
              <p:nvPr/>
            </p:nvSpPr>
            <p:spPr bwMode="auto">
              <a:xfrm>
                <a:off x="2124" y="3739"/>
                <a:ext cx="14" cy="9"/>
              </a:xfrm>
              <a:custGeom>
                <a:avLst/>
                <a:gdLst/>
                <a:ahLst/>
                <a:cxnLst>
                  <a:cxn ang="0">
                    <a:pos x="40" y="38"/>
                  </a:cxn>
                  <a:cxn ang="0">
                    <a:pos x="42" y="33"/>
                  </a:cxn>
                  <a:cxn ang="0">
                    <a:pos x="44" y="28"/>
                  </a:cxn>
                  <a:cxn ang="0">
                    <a:pos x="44" y="24"/>
                  </a:cxn>
                  <a:cxn ang="0">
                    <a:pos x="43" y="19"/>
                  </a:cxn>
                  <a:cxn ang="0">
                    <a:pos x="42" y="15"/>
                  </a:cxn>
                  <a:cxn ang="0">
                    <a:pos x="39" y="11"/>
                  </a:cxn>
                  <a:cxn ang="0">
                    <a:pos x="36" y="8"/>
                  </a:cxn>
                  <a:cxn ang="0">
                    <a:pos x="33" y="4"/>
                  </a:cxn>
                  <a:cxn ang="0">
                    <a:pos x="29" y="2"/>
                  </a:cxn>
                  <a:cxn ang="0">
                    <a:pos x="25" y="1"/>
                  </a:cxn>
                  <a:cxn ang="0">
                    <a:pos x="20" y="0"/>
                  </a:cxn>
                  <a:cxn ang="0">
                    <a:pos x="16" y="0"/>
                  </a:cxn>
                  <a:cxn ang="0">
                    <a:pos x="11" y="1"/>
                  </a:cxn>
                  <a:cxn ang="0">
                    <a:pos x="7" y="4"/>
                  </a:cxn>
                  <a:cxn ang="0">
                    <a:pos x="3" y="8"/>
                  </a:cxn>
                  <a:cxn ang="0">
                    <a:pos x="0" y="12"/>
                  </a:cxn>
                  <a:cxn ang="0">
                    <a:pos x="40" y="38"/>
                  </a:cxn>
                </a:cxnLst>
                <a:rect l="0" t="0" r="r" b="b"/>
                <a:pathLst>
                  <a:path w="44" h="38">
                    <a:moveTo>
                      <a:pt x="40" y="38"/>
                    </a:moveTo>
                    <a:lnTo>
                      <a:pt x="42" y="33"/>
                    </a:lnTo>
                    <a:lnTo>
                      <a:pt x="44" y="28"/>
                    </a:lnTo>
                    <a:lnTo>
                      <a:pt x="44" y="24"/>
                    </a:lnTo>
                    <a:lnTo>
                      <a:pt x="43" y="19"/>
                    </a:lnTo>
                    <a:lnTo>
                      <a:pt x="42" y="15"/>
                    </a:lnTo>
                    <a:lnTo>
                      <a:pt x="39" y="11"/>
                    </a:lnTo>
                    <a:lnTo>
                      <a:pt x="36" y="8"/>
                    </a:lnTo>
                    <a:lnTo>
                      <a:pt x="33" y="4"/>
                    </a:lnTo>
                    <a:lnTo>
                      <a:pt x="29" y="2"/>
                    </a:lnTo>
                    <a:lnTo>
                      <a:pt x="25" y="1"/>
                    </a:lnTo>
                    <a:lnTo>
                      <a:pt x="20" y="0"/>
                    </a:lnTo>
                    <a:lnTo>
                      <a:pt x="16" y="0"/>
                    </a:lnTo>
                    <a:lnTo>
                      <a:pt x="11" y="1"/>
                    </a:lnTo>
                    <a:lnTo>
                      <a:pt x="7" y="4"/>
                    </a:lnTo>
                    <a:lnTo>
                      <a:pt x="3" y="8"/>
                    </a:lnTo>
                    <a:lnTo>
                      <a:pt x="0" y="12"/>
                    </a:lnTo>
                    <a:lnTo>
                      <a:pt x="40" y="38"/>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2" name="Freeform 258"/>
              <p:cNvSpPr>
                <a:spLocks noChangeAspect="1"/>
              </p:cNvSpPr>
              <p:nvPr/>
            </p:nvSpPr>
            <p:spPr bwMode="auto">
              <a:xfrm>
                <a:off x="2104" y="3742"/>
                <a:ext cx="33" cy="79"/>
              </a:xfrm>
              <a:custGeom>
                <a:avLst/>
                <a:gdLst/>
                <a:ahLst/>
                <a:cxnLst>
                  <a:cxn ang="0">
                    <a:pos x="61" y="284"/>
                  </a:cxn>
                  <a:cxn ang="0">
                    <a:pos x="57" y="278"/>
                  </a:cxn>
                  <a:cxn ang="0">
                    <a:pos x="54" y="272"/>
                  </a:cxn>
                  <a:cxn ang="0">
                    <a:pos x="52" y="265"/>
                  </a:cxn>
                  <a:cxn ang="0">
                    <a:pos x="50" y="257"/>
                  </a:cxn>
                  <a:cxn ang="0">
                    <a:pos x="49" y="249"/>
                  </a:cxn>
                  <a:cxn ang="0">
                    <a:pos x="48" y="240"/>
                  </a:cxn>
                  <a:cxn ang="0">
                    <a:pos x="48" y="231"/>
                  </a:cxn>
                  <a:cxn ang="0">
                    <a:pos x="49" y="221"/>
                  </a:cxn>
                  <a:cxn ang="0">
                    <a:pos x="50" y="210"/>
                  </a:cxn>
                  <a:cxn ang="0">
                    <a:pos x="52" y="199"/>
                  </a:cxn>
                  <a:cxn ang="0">
                    <a:pos x="54" y="188"/>
                  </a:cxn>
                  <a:cxn ang="0">
                    <a:pos x="57" y="178"/>
                  </a:cxn>
                  <a:cxn ang="0">
                    <a:pos x="65" y="155"/>
                  </a:cxn>
                  <a:cxn ang="0">
                    <a:pos x="73" y="132"/>
                  </a:cxn>
                  <a:cxn ang="0">
                    <a:pos x="82" y="111"/>
                  </a:cxn>
                  <a:cxn ang="0">
                    <a:pos x="91" y="92"/>
                  </a:cxn>
                  <a:cxn ang="0">
                    <a:pos x="100" y="74"/>
                  </a:cxn>
                  <a:cxn ang="0">
                    <a:pos x="109" y="57"/>
                  </a:cxn>
                  <a:cxn ang="0">
                    <a:pos x="122" y="34"/>
                  </a:cxn>
                  <a:cxn ang="0">
                    <a:pos x="127" y="26"/>
                  </a:cxn>
                  <a:cxn ang="0">
                    <a:pos x="87" y="0"/>
                  </a:cxn>
                  <a:cxn ang="0">
                    <a:pos x="81" y="10"/>
                  </a:cxn>
                  <a:cxn ang="0">
                    <a:pos x="67" y="34"/>
                  </a:cxn>
                  <a:cxn ang="0">
                    <a:pos x="57" y="51"/>
                  </a:cxn>
                  <a:cxn ang="0">
                    <a:pos x="47" y="71"/>
                  </a:cxn>
                  <a:cxn ang="0">
                    <a:pos x="37" y="92"/>
                  </a:cxn>
                  <a:cxn ang="0">
                    <a:pos x="27" y="115"/>
                  </a:cxn>
                  <a:cxn ang="0">
                    <a:pos x="18" y="139"/>
                  </a:cxn>
                  <a:cxn ang="0">
                    <a:pos x="11" y="164"/>
                  </a:cxn>
                  <a:cxn ang="0">
                    <a:pos x="7" y="177"/>
                  </a:cxn>
                  <a:cxn ang="0">
                    <a:pos x="5" y="190"/>
                  </a:cxn>
                  <a:cxn ang="0">
                    <a:pos x="2" y="203"/>
                  </a:cxn>
                  <a:cxn ang="0">
                    <a:pos x="1" y="215"/>
                  </a:cxn>
                  <a:cxn ang="0">
                    <a:pos x="0" y="229"/>
                  </a:cxn>
                  <a:cxn ang="0">
                    <a:pos x="0" y="242"/>
                  </a:cxn>
                  <a:cxn ang="0">
                    <a:pos x="1" y="254"/>
                  </a:cxn>
                  <a:cxn ang="0">
                    <a:pos x="3" y="267"/>
                  </a:cxn>
                  <a:cxn ang="0">
                    <a:pos x="6" y="279"/>
                  </a:cxn>
                  <a:cxn ang="0">
                    <a:pos x="10" y="292"/>
                  </a:cxn>
                  <a:cxn ang="0">
                    <a:pos x="15" y="303"/>
                  </a:cxn>
                  <a:cxn ang="0">
                    <a:pos x="23" y="314"/>
                  </a:cxn>
                  <a:cxn ang="0">
                    <a:pos x="61" y="284"/>
                  </a:cxn>
                </a:cxnLst>
                <a:rect l="0" t="0" r="r" b="b"/>
                <a:pathLst>
                  <a:path w="127" h="314">
                    <a:moveTo>
                      <a:pt x="61" y="284"/>
                    </a:moveTo>
                    <a:lnTo>
                      <a:pt x="57" y="278"/>
                    </a:lnTo>
                    <a:lnTo>
                      <a:pt x="54" y="272"/>
                    </a:lnTo>
                    <a:lnTo>
                      <a:pt x="52" y="265"/>
                    </a:lnTo>
                    <a:lnTo>
                      <a:pt x="50" y="257"/>
                    </a:lnTo>
                    <a:lnTo>
                      <a:pt x="49" y="249"/>
                    </a:lnTo>
                    <a:lnTo>
                      <a:pt x="48" y="240"/>
                    </a:lnTo>
                    <a:lnTo>
                      <a:pt x="48" y="231"/>
                    </a:lnTo>
                    <a:lnTo>
                      <a:pt x="49" y="221"/>
                    </a:lnTo>
                    <a:lnTo>
                      <a:pt x="50" y="210"/>
                    </a:lnTo>
                    <a:lnTo>
                      <a:pt x="52" y="199"/>
                    </a:lnTo>
                    <a:lnTo>
                      <a:pt x="54" y="188"/>
                    </a:lnTo>
                    <a:lnTo>
                      <a:pt x="57" y="178"/>
                    </a:lnTo>
                    <a:lnTo>
                      <a:pt x="65" y="155"/>
                    </a:lnTo>
                    <a:lnTo>
                      <a:pt x="73" y="132"/>
                    </a:lnTo>
                    <a:lnTo>
                      <a:pt x="82" y="111"/>
                    </a:lnTo>
                    <a:lnTo>
                      <a:pt x="91" y="92"/>
                    </a:lnTo>
                    <a:lnTo>
                      <a:pt x="100" y="74"/>
                    </a:lnTo>
                    <a:lnTo>
                      <a:pt x="109" y="57"/>
                    </a:lnTo>
                    <a:lnTo>
                      <a:pt x="122" y="34"/>
                    </a:lnTo>
                    <a:lnTo>
                      <a:pt x="127" y="26"/>
                    </a:lnTo>
                    <a:lnTo>
                      <a:pt x="87" y="0"/>
                    </a:lnTo>
                    <a:lnTo>
                      <a:pt x="81" y="10"/>
                    </a:lnTo>
                    <a:lnTo>
                      <a:pt x="67" y="34"/>
                    </a:lnTo>
                    <a:lnTo>
                      <a:pt x="57" y="51"/>
                    </a:lnTo>
                    <a:lnTo>
                      <a:pt x="47" y="71"/>
                    </a:lnTo>
                    <a:lnTo>
                      <a:pt x="37" y="92"/>
                    </a:lnTo>
                    <a:lnTo>
                      <a:pt x="27" y="115"/>
                    </a:lnTo>
                    <a:lnTo>
                      <a:pt x="18" y="139"/>
                    </a:lnTo>
                    <a:lnTo>
                      <a:pt x="11" y="164"/>
                    </a:lnTo>
                    <a:lnTo>
                      <a:pt x="7" y="177"/>
                    </a:lnTo>
                    <a:lnTo>
                      <a:pt x="5" y="190"/>
                    </a:lnTo>
                    <a:lnTo>
                      <a:pt x="2" y="203"/>
                    </a:lnTo>
                    <a:lnTo>
                      <a:pt x="1" y="215"/>
                    </a:lnTo>
                    <a:lnTo>
                      <a:pt x="0" y="229"/>
                    </a:lnTo>
                    <a:lnTo>
                      <a:pt x="0" y="242"/>
                    </a:lnTo>
                    <a:lnTo>
                      <a:pt x="1" y="254"/>
                    </a:lnTo>
                    <a:lnTo>
                      <a:pt x="3" y="267"/>
                    </a:lnTo>
                    <a:lnTo>
                      <a:pt x="6" y="279"/>
                    </a:lnTo>
                    <a:lnTo>
                      <a:pt x="10" y="292"/>
                    </a:lnTo>
                    <a:lnTo>
                      <a:pt x="15" y="303"/>
                    </a:lnTo>
                    <a:lnTo>
                      <a:pt x="23" y="314"/>
                    </a:lnTo>
                    <a:lnTo>
                      <a:pt x="61" y="284"/>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3" name="Freeform 259"/>
              <p:cNvSpPr>
                <a:spLocks noChangeAspect="1"/>
              </p:cNvSpPr>
              <p:nvPr/>
            </p:nvSpPr>
            <p:spPr bwMode="auto">
              <a:xfrm>
                <a:off x="2110" y="3814"/>
                <a:ext cx="11" cy="9"/>
              </a:xfrm>
              <a:custGeom>
                <a:avLst/>
                <a:gdLst/>
                <a:ahLst/>
                <a:cxnLst>
                  <a:cxn ang="0">
                    <a:pos x="0" y="30"/>
                  </a:cxn>
                  <a:cxn ang="0">
                    <a:pos x="3" y="34"/>
                  </a:cxn>
                  <a:cxn ang="0">
                    <a:pos x="8" y="37"/>
                  </a:cxn>
                  <a:cxn ang="0">
                    <a:pos x="12" y="39"/>
                  </a:cxn>
                  <a:cxn ang="0">
                    <a:pos x="16" y="40"/>
                  </a:cxn>
                  <a:cxn ang="0">
                    <a:pos x="21" y="40"/>
                  </a:cxn>
                  <a:cxn ang="0">
                    <a:pos x="25" y="39"/>
                  </a:cxn>
                  <a:cxn ang="0">
                    <a:pos x="29" y="37"/>
                  </a:cxn>
                  <a:cxn ang="0">
                    <a:pos x="33" y="35"/>
                  </a:cxn>
                  <a:cxn ang="0">
                    <a:pos x="37" y="32"/>
                  </a:cxn>
                  <a:cxn ang="0">
                    <a:pos x="40" y="28"/>
                  </a:cxn>
                  <a:cxn ang="0">
                    <a:pos x="42" y="24"/>
                  </a:cxn>
                  <a:cxn ang="0">
                    <a:pos x="44" y="20"/>
                  </a:cxn>
                  <a:cxn ang="0">
                    <a:pos x="44" y="16"/>
                  </a:cxn>
                  <a:cxn ang="0">
                    <a:pos x="44" y="11"/>
                  </a:cxn>
                  <a:cxn ang="0">
                    <a:pos x="42" y="6"/>
                  </a:cxn>
                  <a:cxn ang="0">
                    <a:pos x="38" y="0"/>
                  </a:cxn>
                  <a:cxn ang="0">
                    <a:pos x="0" y="30"/>
                  </a:cxn>
                </a:cxnLst>
                <a:rect l="0" t="0" r="r" b="b"/>
                <a:pathLst>
                  <a:path w="44" h="40">
                    <a:moveTo>
                      <a:pt x="0" y="30"/>
                    </a:moveTo>
                    <a:lnTo>
                      <a:pt x="3" y="34"/>
                    </a:lnTo>
                    <a:lnTo>
                      <a:pt x="8" y="37"/>
                    </a:lnTo>
                    <a:lnTo>
                      <a:pt x="12" y="39"/>
                    </a:lnTo>
                    <a:lnTo>
                      <a:pt x="16" y="40"/>
                    </a:lnTo>
                    <a:lnTo>
                      <a:pt x="21" y="40"/>
                    </a:lnTo>
                    <a:lnTo>
                      <a:pt x="25" y="39"/>
                    </a:lnTo>
                    <a:lnTo>
                      <a:pt x="29" y="37"/>
                    </a:lnTo>
                    <a:lnTo>
                      <a:pt x="33" y="35"/>
                    </a:lnTo>
                    <a:lnTo>
                      <a:pt x="37" y="32"/>
                    </a:lnTo>
                    <a:lnTo>
                      <a:pt x="40" y="28"/>
                    </a:lnTo>
                    <a:lnTo>
                      <a:pt x="42" y="24"/>
                    </a:lnTo>
                    <a:lnTo>
                      <a:pt x="44" y="20"/>
                    </a:lnTo>
                    <a:lnTo>
                      <a:pt x="44" y="16"/>
                    </a:lnTo>
                    <a:lnTo>
                      <a:pt x="44" y="11"/>
                    </a:lnTo>
                    <a:lnTo>
                      <a:pt x="42" y="6"/>
                    </a:lnTo>
                    <a:lnTo>
                      <a:pt x="38" y="0"/>
                    </a:lnTo>
                    <a:lnTo>
                      <a:pt x="0" y="3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4" name="Freeform 260"/>
              <p:cNvSpPr>
                <a:spLocks noChangeAspect="1"/>
              </p:cNvSpPr>
              <p:nvPr/>
            </p:nvSpPr>
            <p:spPr bwMode="auto">
              <a:xfrm>
                <a:off x="2124" y="3742"/>
                <a:ext cx="10" cy="9"/>
              </a:xfrm>
              <a:custGeom>
                <a:avLst/>
                <a:gdLst/>
                <a:ahLst/>
                <a:cxnLst>
                  <a:cxn ang="0">
                    <a:pos x="35" y="32"/>
                  </a:cxn>
                  <a:cxn ang="0">
                    <a:pos x="37" y="28"/>
                  </a:cxn>
                  <a:cxn ang="0">
                    <a:pos x="38" y="24"/>
                  </a:cxn>
                  <a:cxn ang="0">
                    <a:pos x="38" y="20"/>
                  </a:cxn>
                  <a:cxn ang="0">
                    <a:pos x="38" y="16"/>
                  </a:cxn>
                  <a:cxn ang="0">
                    <a:pos x="36" y="12"/>
                  </a:cxn>
                  <a:cxn ang="0">
                    <a:pos x="34" y="9"/>
                  </a:cxn>
                  <a:cxn ang="0">
                    <a:pos x="32" y="6"/>
                  </a:cxn>
                  <a:cxn ang="0">
                    <a:pos x="29" y="4"/>
                  </a:cxn>
                  <a:cxn ang="0">
                    <a:pos x="25" y="2"/>
                  </a:cxn>
                  <a:cxn ang="0">
                    <a:pos x="22" y="1"/>
                  </a:cxn>
                  <a:cxn ang="0">
                    <a:pos x="18" y="0"/>
                  </a:cxn>
                  <a:cxn ang="0">
                    <a:pos x="14" y="0"/>
                  </a:cxn>
                  <a:cxn ang="0">
                    <a:pos x="10" y="1"/>
                  </a:cxn>
                  <a:cxn ang="0">
                    <a:pos x="7" y="3"/>
                  </a:cxn>
                  <a:cxn ang="0">
                    <a:pos x="3" y="6"/>
                  </a:cxn>
                  <a:cxn ang="0">
                    <a:pos x="0" y="10"/>
                  </a:cxn>
                  <a:cxn ang="0">
                    <a:pos x="35" y="32"/>
                  </a:cxn>
                </a:cxnLst>
                <a:rect l="0" t="0" r="r" b="b"/>
                <a:pathLst>
                  <a:path w="38" h="32">
                    <a:moveTo>
                      <a:pt x="35" y="32"/>
                    </a:moveTo>
                    <a:lnTo>
                      <a:pt x="37" y="28"/>
                    </a:lnTo>
                    <a:lnTo>
                      <a:pt x="38" y="24"/>
                    </a:lnTo>
                    <a:lnTo>
                      <a:pt x="38" y="20"/>
                    </a:lnTo>
                    <a:lnTo>
                      <a:pt x="38" y="16"/>
                    </a:lnTo>
                    <a:lnTo>
                      <a:pt x="36" y="12"/>
                    </a:lnTo>
                    <a:lnTo>
                      <a:pt x="34" y="9"/>
                    </a:lnTo>
                    <a:lnTo>
                      <a:pt x="32" y="6"/>
                    </a:lnTo>
                    <a:lnTo>
                      <a:pt x="29" y="4"/>
                    </a:lnTo>
                    <a:lnTo>
                      <a:pt x="25" y="2"/>
                    </a:lnTo>
                    <a:lnTo>
                      <a:pt x="22" y="1"/>
                    </a:lnTo>
                    <a:lnTo>
                      <a:pt x="18" y="0"/>
                    </a:lnTo>
                    <a:lnTo>
                      <a:pt x="14" y="0"/>
                    </a:lnTo>
                    <a:lnTo>
                      <a:pt x="10" y="1"/>
                    </a:lnTo>
                    <a:lnTo>
                      <a:pt x="7" y="3"/>
                    </a:lnTo>
                    <a:lnTo>
                      <a:pt x="3" y="6"/>
                    </a:lnTo>
                    <a:lnTo>
                      <a:pt x="0" y="10"/>
                    </a:lnTo>
                    <a:lnTo>
                      <a:pt x="35" y="32"/>
                    </a:lnTo>
                    <a:close/>
                  </a:path>
                </a:pathLst>
              </a:custGeom>
              <a:solidFill>
                <a:srgbClr val="3E3A3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5" name="Freeform 261"/>
              <p:cNvSpPr>
                <a:spLocks noChangeAspect="1"/>
              </p:cNvSpPr>
              <p:nvPr/>
            </p:nvSpPr>
            <p:spPr bwMode="auto">
              <a:xfrm>
                <a:off x="2104" y="3745"/>
                <a:ext cx="30" cy="73"/>
              </a:xfrm>
              <a:custGeom>
                <a:avLst/>
                <a:gdLst/>
                <a:ahLst/>
                <a:cxnLst>
                  <a:cxn ang="0">
                    <a:pos x="52" y="270"/>
                  </a:cxn>
                  <a:cxn ang="0">
                    <a:pos x="49" y="263"/>
                  </a:cxn>
                  <a:cxn ang="0">
                    <a:pos x="46" y="256"/>
                  </a:cxn>
                  <a:cxn ang="0">
                    <a:pos x="44" y="248"/>
                  </a:cxn>
                  <a:cxn ang="0">
                    <a:pos x="42" y="240"/>
                  </a:cxn>
                  <a:cxn ang="0">
                    <a:pos x="41" y="231"/>
                  </a:cxn>
                  <a:cxn ang="0">
                    <a:pos x="41" y="222"/>
                  </a:cxn>
                  <a:cxn ang="0">
                    <a:pos x="41" y="213"/>
                  </a:cxn>
                  <a:cxn ang="0">
                    <a:pos x="42" y="202"/>
                  </a:cxn>
                  <a:cxn ang="0">
                    <a:pos x="46" y="182"/>
                  </a:cxn>
                  <a:cxn ang="0">
                    <a:pos x="51" y="161"/>
                  </a:cxn>
                  <a:cxn ang="0">
                    <a:pos x="58" y="140"/>
                  </a:cxn>
                  <a:cxn ang="0">
                    <a:pos x="67" y="119"/>
                  </a:cxn>
                  <a:cxn ang="0">
                    <a:pos x="75" y="100"/>
                  </a:cxn>
                  <a:cxn ang="0">
                    <a:pos x="84" y="81"/>
                  </a:cxn>
                  <a:cxn ang="0">
                    <a:pos x="92" y="65"/>
                  </a:cxn>
                  <a:cxn ang="0">
                    <a:pos x="100" y="50"/>
                  </a:cxn>
                  <a:cxn ang="0">
                    <a:pos x="112" y="29"/>
                  </a:cxn>
                  <a:cxn ang="0">
                    <a:pos x="117" y="22"/>
                  </a:cxn>
                  <a:cxn ang="0">
                    <a:pos x="82" y="0"/>
                  </a:cxn>
                  <a:cxn ang="0">
                    <a:pos x="77" y="8"/>
                  </a:cxn>
                  <a:cxn ang="0">
                    <a:pos x="64" y="30"/>
                  </a:cxn>
                  <a:cxn ang="0">
                    <a:pos x="55" y="45"/>
                  </a:cxn>
                  <a:cxn ang="0">
                    <a:pos x="46" y="63"/>
                  </a:cxn>
                  <a:cxn ang="0">
                    <a:pos x="37" y="83"/>
                  </a:cxn>
                  <a:cxn ang="0">
                    <a:pos x="27" y="103"/>
                  </a:cxn>
                  <a:cxn ang="0">
                    <a:pos x="19" y="126"/>
                  </a:cxn>
                  <a:cxn ang="0">
                    <a:pos x="12" y="150"/>
                  </a:cxn>
                  <a:cxn ang="0">
                    <a:pos x="6" y="173"/>
                  </a:cxn>
                  <a:cxn ang="0">
                    <a:pos x="2" y="197"/>
                  </a:cxn>
                  <a:cxn ang="0">
                    <a:pos x="1" y="210"/>
                  </a:cxn>
                  <a:cxn ang="0">
                    <a:pos x="0" y="222"/>
                  </a:cxn>
                  <a:cxn ang="0">
                    <a:pos x="0" y="234"/>
                  </a:cxn>
                  <a:cxn ang="0">
                    <a:pos x="2" y="246"/>
                  </a:cxn>
                  <a:cxn ang="0">
                    <a:pos x="4" y="257"/>
                  </a:cxn>
                  <a:cxn ang="0">
                    <a:pos x="7" y="269"/>
                  </a:cxn>
                  <a:cxn ang="0">
                    <a:pos x="11" y="281"/>
                  </a:cxn>
                  <a:cxn ang="0">
                    <a:pos x="17" y="292"/>
                  </a:cxn>
                  <a:cxn ang="0">
                    <a:pos x="52" y="270"/>
                  </a:cxn>
                </a:cxnLst>
                <a:rect l="0" t="0" r="r" b="b"/>
                <a:pathLst>
                  <a:path w="117" h="292">
                    <a:moveTo>
                      <a:pt x="52" y="270"/>
                    </a:moveTo>
                    <a:lnTo>
                      <a:pt x="49" y="263"/>
                    </a:lnTo>
                    <a:lnTo>
                      <a:pt x="46" y="256"/>
                    </a:lnTo>
                    <a:lnTo>
                      <a:pt x="44" y="248"/>
                    </a:lnTo>
                    <a:lnTo>
                      <a:pt x="42" y="240"/>
                    </a:lnTo>
                    <a:lnTo>
                      <a:pt x="41" y="231"/>
                    </a:lnTo>
                    <a:lnTo>
                      <a:pt x="41" y="222"/>
                    </a:lnTo>
                    <a:lnTo>
                      <a:pt x="41" y="213"/>
                    </a:lnTo>
                    <a:lnTo>
                      <a:pt x="42" y="202"/>
                    </a:lnTo>
                    <a:lnTo>
                      <a:pt x="46" y="182"/>
                    </a:lnTo>
                    <a:lnTo>
                      <a:pt x="51" y="161"/>
                    </a:lnTo>
                    <a:lnTo>
                      <a:pt x="58" y="140"/>
                    </a:lnTo>
                    <a:lnTo>
                      <a:pt x="67" y="119"/>
                    </a:lnTo>
                    <a:lnTo>
                      <a:pt x="75" y="100"/>
                    </a:lnTo>
                    <a:lnTo>
                      <a:pt x="84" y="81"/>
                    </a:lnTo>
                    <a:lnTo>
                      <a:pt x="92" y="65"/>
                    </a:lnTo>
                    <a:lnTo>
                      <a:pt x="100" y="50"/>
                    </a:lnTo>
                    <a:lnTo>
                      <a:pt x="112" y="29"/>
                    </a:lnTo>
                    <a:lnTo>
                      <a:pt x="117" y="22"/>
                    </a:lnTo>
                    <a:lnTo>
                      <a:pt x="82" y="0"/>
                    </a:lnTo>
                    <a:lnTo>
                      <a:pt x="77" y="8"/>
                    </a:lnTo>
                    <a:lnTo>
                      <a:pt x="64" y="30"/>
                    </a:lnTo>
                    <a:lnTo>
                      <a:pt x="55" y="45"/>
                    </a:lnTo>
                    <a:lnTo>
                      <a:pt x="46" y="63"/>
                    </a:lnTo>
                    <a:lnTo>
                      <a:pt x="37" y="83"/>
                    </a:lnTo>
                    <a:lnTo>
                      <a:pt x="27" y="103"/>
                    </a:lnTo>
                    <a:lnTo>
                      <a:pt x="19" y="126"/>
                    </a:lnTo>
                    <a:lnTo>
                      <a:pt x="12" y="150"/>
                    </a:lnTo>
                    <a:lnTo>
                      <a:pt x="6" y="173"/>
                    </a:lnTo>
                    <a:lnTo>
                      <a:pt x="2" y="197"/>
                    </a:lnTo>
                    <a:lnTo>
                      <a:pt x="1" y="210"/>
                    </a:lnTo>
                    <a:lnTo>
                      <a:pt x="0" y="222"/>
                    </a:lnTo>
                    <a:lnTo>
                      <a:pt x="0" y="234"/>
                    </a:lnTo>
                    <a:lnTo>
                      <a:pt x="2" y="246"/>
                    </a:lnTo>
                    <a:lnTo>
                      <a:pt x="4" y="257"/>
                    </a:lnTo>
                    <a:lnTo>
                      <a:pt x="7" y="269"/>
                    </a:lnTo>
                    <a:lnTo>
                      <a:pt x="11" y="281"/>
                    </a:lnTo>
                    <a:lnTo>
                      <a:pt x="17" y="292"/>
                    </a:lnTo>
                    <a:lnTo>
                      <a:pt x="52" y="270"/>
                    </a:lnTo>
                    <a:close/>
                  </a:path>
                </a:pathLst>
              </a:custGeom>
              <a:solidFill>
                <a:srgbClr val="3E3A3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6" name="Freeform 262"/>
              <p:cNvSpPr>
                <a:spLocks noChangeAspect="1"/>
              </p:cNvSpPr>
              <p:nvPr/>
            </p:nvSpPr>
            <p:spPr bwMode="auto">
              <a:xfrm>
                <a:off x="2107" y="3814"/>
                <a:ext cx="11" cy="8"/>
              </a:xfrm>
              <a:custGeom>
                <a:avLst/>
                <a:gdLst/>
                <a:ahLst/>
                <a:cxnLst>
                  <a:cxn ang="0">
                    <a:pos x="0" y="22"/>
                  </a:cxn>
                  <a:cxn ang="0">
                    <a:pos x="3" y="26"/>
                  </a:cxn>
                  <a:cxn ang="0">
                    <a:pos x="6" y="28"/>
                  </a:cxn>
                  <a:cxn ang="0">
                    <a:pos x="9" y="30"/>
                  </a:cxn>
                  <a:cxn ang="0">
                    <a:pos x="13" y="32"/>
                  </a:cxn>
                  <a:cxn ang="0">
                    <a:pos x="17" y="32"/>
                  </a:cxn>
                  <a:cxn ang="0">
                    <a:pos x="21" y="32"/>
                  </a:cxn>
                  <a:cxn ang="0">
                    <a:pos x="24" y="31"/>
                  </a:cxn>
                  <a:cxn ang="0">
                    <a:pos x="28" y="29"/>
                  </a:cxn>
                  <a:cxn ang="0">
                    <a:pos x="31" y="27"/>
                  </a:cxn>
                  <a:cxn ang="0">
                    <a:pos x="34" y="24"/>
                  </a:cxn>
                  <a:cxn ang="0">
                    <a:pos x="36" y="21"/>
                  </a:cxn>
                  <a:cxn ang="0">
                    <a:pos x="37" y="17"/>
                  </a:cxn>
                  <a:cxn ang="0">
                    <a:pos x="38" y="14"/>
                  </a:cxn>
                  <a:cxn ang="0">
                    <a:pos x="38" y="10"/>
                  </a:cxn>
                  <a:cxn ang="0">
                    <a:pos x="37" y="4"/>
                  </a:cxn>
                  <a:cxn ang="0">
                    <a:pos x="35" y="0"/>
                  </a:cxn>
                  <a:cxn ang="0">
                    <a:pos x="0" y="22"/>
                  </a:cxn>
                </a:cxnLst>
                <a:rect l="0" t="0" r="r" b="b"/>
                <a:pathLst>
                  <a:path w="38" h="32">
                    <a:moveTo>
                      <a:pt x="0" y="22"/>
                    </a:moveTo>
                    <a:lnTo>
                      <a:pt x="3" y="26"/>
                    </a:lnTo>
                    <a:lnTo>
                      <a:pt x="6" y="28"/>
                    </a:lnTo>
                    <a:lnTo>
                      <a:pt x="9" y="30"/>
                    </a:lnTo>
                    <a:lnTo>
                      <a:pt x="13" y="32"/>
                    </a:lnTo>
                    <a:lnTo>
                      <a:pt x="17" y="32"/>
                    </a:lnTo>
                    <a:lnTo>
                      <a:pt x="21" y="32"/>
                    </a:lnTo>
                    <a:lnTo>
                      <a:pt x="24" y="31"/>
                    </a:lnTo>
                    <a:lnTo>
                      <a:pt x="28" y="29"/>
                    </a:lnTo>
                    <a:lnTo>
                      <a:pt x="31" y="27"/>
                    </a:lnTo>
                    <a:lnTo>
                      <a:pt x="34" y="24"/>
                    </a:lnTo>
                    <a:lnTo>
                      <a:pt x="36" y="21"/>
                    </a:lnTo>
                    <a:lnTo>
                      <a:pt x="37" y="17"/>
                    </a:lnTo>
                    <a:lnTo>
                      <a:pt x="38" y="14"/>
                    </a:lnTo>
                    <a:lnTo>
                      <a:pt x="38" y="10"/>
                    </a:lnTo>
                    <a:lnTo>
                      <a:pt x="37" y="4"/>
                    </a:lnTo>
                    <a:lnTo>
                      <a:pt x="35" y="0"/>
                    </a:lnTo>
                    <a:lnTo>
                      <a:pt x="0" y="22"/>
                    </a:lnTo>
                    <a:close/>
                  </a:path>
                </a:pathLst>
              </a:custGeom>
              <a:solidFill>
                <a:srgbClr val="3E3A3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7" name="Freeform 263"/>
              <p:cNvSpPr>
                <a:spLocks noChangeAspect="1"/>
              </p:cNvSpPr>
              <p:nvPr/>
            </p:nvSpPr>
            <p:spPr bwMode="auto">
              <a:xfrm>
                <a:off x="2124" y="3745"/>
                <a:ext cx="9" cy="8"/>
              </a:xfrm>
              <a:custGeom>
                <a:avLst/>
                <a:gdLst/>
                <a:ahLst/>
                <a:cxnLst>
                  <a:cxn ang="0">
                    <a:pos x="28" y="27"/>
                  </a:cxn>
                  <a:cxn ang="0">
                    <a:pos x="30" y="24"/>
                  </a:cxn>
                  <a:cxn ang="0">
                    <a:pos x="31" y="20"/>
                  </a:cxn>
                  <a:cxn ang="0">
                    <a:pos x="31" y="17"/>
                  </a:cxn>
                  <a:cxn ang="0">
                    <a:pos x="31" y="14"/>
                  </a:cxn>
                  <a:cxn ang="0">
                    <a:pos x="30" y="11"/>
                  </a:cxn>
                  <a:cxn ang="0">
                    <a:pos x="28" y="8"/>
                  </a:cxn>
                  <a:cxn ang="0">
                    <a:pos x="26" y="6"/>
                  </a:cxn>
                  <a:cxn ang="0">
                    <a:pos x="23" y="4"/>
                  </a:cxn>
                  <a:cxn ang="0">
                    <a:pos x="21" y="2"/>
                  </a:cxn>
                  <a:cxn ang="0">
                    <a:pos x="18" y="1"/>
                  </a:cxn>
                  <a:cxn ang="0">
                    <a:pos x="15" y="0"/>
                  </a:cxn>
                  <a:cxn ang="0">
                    <a:pos x="11" y="1"/>
                  </a:cxn>
                  <a:cxn ang="0">
                    <a:pos x="8" y="1"/>
                  </a:cxn>
                  <a:cxn ang="0">
                    <a:pos x="5" y="3"/>
                  </a:cxn>
                  <a:cxn ang="0">
                    <a:pos x="2" y="5"/>
                  </a:cxn>
                  <a:cxn ang="0">
                    <a:pos x="0" y="8"/>
                  </a:cxn>
                  <a:cxn ang="0">
                    <a:pos x="28" y="27"/>
                  </a:cxn>
                </a:cxnLst>
                <a:rect l="0" t="0" r="r" b="b"/>
                <a:pathLst>
                  <a:path w="31" h="27">
                    <a:moveTo>
                      <a:pt x="28" y="27"/>
                    </a:moveTo>
                    <a:lnTo>
                      <a:pt x="30" y="24"/>
                    </a:lnTo>
                    <a:lnTo>
                      <a:pt x="31" y="20"/>
                    </a:lnTo>
                    <a:lnTo>
                      <a:pt x="31" y="17"/>
                    </a:lnTo>
                    <a:lnTo>
                      <a:pt x="31" y="14"/>
                    </a:lnTo>
                    <a:lnTo>
                      <a:pt x="30" y="11"/>
                    </a:lnTo>
                    <a:lnTo>
                      <a:pt x="28" y="8"/>
                    </a:lnTo>
                    <a:lnTo>
                      <a:pt x="26" y="6"/>
                    </a:lnTo>
                    <a:lnTo>
                      <a:pt x="23" y="4"/>
                    </a:lnTo>
                    <a:lnTo>
                      <a:pt x="21" y="2"/>
                    </a:lnTo>
                    <a:lnTo>
                      <a:pt x="18" y="1"/>
                    </a:lnTo>
                    <a:lnTo>
                      <a:pt x="15" y="0"/>
                    </a:lnTo>
                    <a:lnTo>
                      <a:pt x="11" y="1"/>
                    </a:lnTo>
                    <a:lnTo>
                      <a:pt x="8" y="1"/>
                    </a:lnTo>
                    <a:lnTo>
                      <a:pt x="5" y="3"/>
                    </a:lnTo>
                    <a:lnTo>
                      <a:pt x="2" y="5"/>
                    </a:lnTo>
                    <a:lnTo>
                      <a:pt x="0" y="8"/>
                    </a:lnTo>
                    <a:lnTo>
                      <a:pt x="28" y="27"/>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8" name="Freeform 264"/>
              <p:cNvSpPr>
                <a:spLocks noChangeAspect="1"/>
              </p:cNvSpPr>
              <p:nvPr/>
            </p:nvSpPr>
            <p:spPr bwMode="auto">
              <a:xfrm>
                <a:off x="2104" y="3749"/>
                <a:ext cx="27" cy="68"/>
              </a:xfrm>
              <a:custGeom>
                <a:avLst/>
                <a:gdLst/>
                <a:ahLst/>
                <a:cxnLst>
                  <a:cxn ang="0">
                    <a:pos x="42" y="250"/>
                  </a:cxn>
                  <a:cxn ang="0">
                    <a:pos x="39" y="243"/>
                  </a:cxn>
                  <a:cxn ang="0">
                    <a:pos x="37" y="236"/>
                  </a:cxn>
                  <a:cxn ang="0">
                    <a:pos x="36" y="229"/>
                  </a:cxn>
                  <a:cxn ang="0">
                    <a:pos x="35" y="221"/>
                  </a:cxn>
                  <a:cxn ang="0">
                    <a:pos x="34" y="213"/>
                  </a:cxn>
                  <a:cxn ang="0">
                    <a:pos x="34" y="204"/>
                  </a:cxn>
                  <a:cxn ang="0">
                    <a:pos x="35" y="195"/>
                  </a:cxn>
                  <a:cxn ang="0">
                    <a:pos x="36" y="185"/>
                  </a:cxn>
                  <a:cxn ang="0">
                    <a:pos x="40" y="166"/>
                  </a:cxn>
                  <a:cxn ang="0">
                    <a:pos x="45" y="147"/>
                  </a:cxn>
                  <a:cxn ang="0">
                    <a:pos x="51" y="127"/>
                  </a:cxn>
                  <a:cxn ang="0">
                    <a:pos x="60" y="108"/>
                  </a:cxn>
                  <a:cxn ang="0">
                    <a:pos x="68" y="90"/>
                  </a:cxn>
                  <a:cxn ang="0">
                    <a:pos x="76" y="73"/>
                  </a:cxn>
                  <a:cxn ang="0">
                    <a:pos x="84" y="58"/>
                  </a:cxn>
                  <a:cxn ang="0">
                    <a:pos x="91" y="45"/>
                  </a:cxn>
                  <a:cxn ang="0">
                    <a:pos x="102" y="25"/>
                  </a:cxn>
                  <a:cxn ang="0">
                    <a:pos x="106" y="19"/>
                  </a:cxn>
                  <a:cxn ang="0">
                    <a:pos x="78" y="0"/>
                  </a:cxn>
                  <a:cxn ang="0">
                    <a:pos x="73" y="8"/>
                  </a:cxn>
                  <a:cxn ang="0">
                    <a:pos x="61" y="27"/>
                  </a:cxn>
                  <a:cxn ang="0">
                    <a:pos x="53" y="41"/>
                  </a:cxn>
                  <a:cxn ang="0">
                    <a:pos x="45" y="58"/>
                  </a:cxn>
                  <a:cxn ang="0">
                    <a:pos x="36" y="76"/>
                  </a:cxn>
                  <a:cxn ang="0">
                    <a:pos x="28" y="95"/>
                  </a:cxn>
                  <a:cxn ang="0">
                    <a:pos x="20" y="115"/>
                  </a:cxn>
                  <a:cxn ang="0">
                    <a:pos x="12" y="137"/>
                  </a:cxn>
                  <a:cxn ang="0">
                    <a:pos x="7" y="158"/>
                  </a:cxn>
                  <a:cxn ang="0">
                    <a:pos x="2" y="180"/>
                  </a:cxn>
                  <a:cxn ang="0">
                    <a:pos x="1" y="192"/>
                  </a:cxn>
                  <a:cxn ang="0">
                    <a:pos x="0" y="203"/>
                  </a:cxn>
                  <a:cxn ang="0">
                    <a:pos x="0" y="213"/>
                  </a:cxn>
                  <a:cxn ang="0">
                    <a:pos x="1" y="224"/>
                  </a:cxn>
                  <a:cxn ang="0">
                    <a:pos x="2" y="235"/>
                  </a:cxn>
                  <a:cxn ang="0">
                    <a:pos x="5" y="245"/>
                  </a:cxn>
                  <a:cxn ang="0">
                    <a:pos x="8" y="255"/>
                  </a:cxn>
                  <a:cxn ang="0">
                    <a:pos x="12" y="266"/>
                  </a:cxn>
                  <a:cxn ang="0">
                    <a:pos x="42" y="250"/>
                  </a:cxn>
                </a:cxnLst>
                <a:rect l="0" t="0" r="r" b="b"/>
                <a:pathLst>
                  <a:path w="106" h="266">
                    <a:moveTo>
                      <a:pt x="42" y="250"/>
                    </a:moveTo>
                    <a:lnTo>
                      <a:pt x="39" y="243"/>
                    </a:lnTo>
                    <a:lnTo>
                      <a:pt x="37" y="236"/>
                    </a:lnTo>
                    <a:lnTo>
                      <a:pt x="36" y="229"/>
                    </a:lnTo>
                    <a:lnTo>
                      <a:pt x="35" y="221"/>
                    </a:lnTo>
                    <a:lnTo>
                      <a:pt x="34" y="213"/>
                    </a:lnTo>
                    <a:lnTo>
                      <a:pt x="34" y="204"/>
                    </a:lnTo>
                    <a:lnTo>
                      <a:pt x="35" y="195"/>
                    </a:lnTo>
                    <a:lnTo>
                      <a:pt x="36" y="185"/>
                    </a:lnTo>
                    <a:lnTo>
                      <a:pt x="40" y="166"/>
                    </a:lnTo>
                    <a:lnTo>
                      <a:pt x="45" y="147"/>
                    </a:lnTo>
                    <a:lnTo>
                      <a:pt x="51" y="127"/>
                    </a:lnTo>
                    <a:lnTo>
                      <a:pt x="60" y="108"/>
                    </a:lnTo>
                    <a:lnTo>
                      <a:pt x="68" y="90"/>
                    </a:lnTo>
                    <a:lnTo>
                      <a:pt x="76" y="73"/>
                    </a:lnTo>
                    <a:lnTo>
                      <a:pt x="84" y="58"/>
                    </a:lnTo>
                    <a:lnTo>
                      <a:pt x="91" y="45"/>
                    </a:lnTo>
                    <a:lnTo>
                      <a:pt x="102" y="25"/>
                    </a:lnTo>
                    <a:lnTo>
                      <a:pt x="106" y="19"/>
                    </a:lnTo>
                    <a:lnTo>
                      <a:pt x="78" y="0"/>
                    </a:lnTo>
                    <a:lnTo>
                      <a:pt x="73" y="8"/>
                    </a:lnTo>
                    <a:lnTo>
                      <a:pt x="61" y="27"/>
                    </a:lnTo>
                    <a:lnTo>
                      <a:pt x="53" y="41"/>
                    </a:lnTo>
                    <a:lnTo>
                      <a:pt x="45" y="58"/>
                    </a:lnTo>
                    <a:lnTo>
                      <a:pt x="36" y="76"/>
                    </a:lnTo>
                    <a:lnTo>
                      <a:pt x="28" y="95"/>
                    </a:lnTo>
                    <a:lnTo>
                      <a:pt x="20" y="115"/>
                    </a:lnTo>
                    <a:lnTo>
                      <a:pt x="12" y="137"/>
                    </a:lnTo>
                    <a:lnTo>
                      <a:pt x="7" y="158"/>
                    </a:lnTo>
                    <a:lnTo>
                      <a:pt x="2" y="180"/>
                    </a:lnTo>
                    <a:lnTo>
                      <a:pt x="1" y="192"/>
                    </a:lnTo>
                    <a:lnTo>
                      <a:pt x="0" y="203"/>
                    </a:lnTo>
                    <a:lnTo>
                      <a:pt x="0" y="213"/>
                    </a:lnTo>
                    <a:lnTo>
                      <a:pt x="1" y="224"/>
                    </a:lnTo>
                    <a:lnTo>
                      <a:pt x="2" y="235"/>
                    </a:lnTo>
                    <a:lnTo>
                      <a:pt x="5" y="245"/>
                    </a:lnTo>
                    <a:lnTo>
                      <a:pt x="8" y="255"/>
                    </a:lnTo>
                    <a:lnTo>
                      <a:pt x="12" y="266"/>
                    </a:lnTo>
                    <a:lnTo>
                      <a:pt x="42" y="250"/>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9" name="Freeform 265"/>
              <p:cNvSpPr>
                <a:spLocks noChangeAspect="1"/>
              </p:cNvSpPr>
              <p:nvPr/>
            </p:nvSpPr>
            <p:spPr bwMode="auto">
              <a:xfrm>
                <a:off x="2107" y="3811"/>
                <a:ext cx="10" cy="6"/>
              </a:xfrm>
              <a:custGeom>
                <a:avLst/>
                <a:gdLst/>
                <a:ahLst/>
                <a:cxnLst>
                  <a:cxn ang="0">
                    <a:pos x="0" y="16"/>
                  </a:cxn>
                  <a:cxn ang="0">
                    <a:pos x="2" y="20"/>
                  </a:cxn>
                  <a:cxn ang="0">
                    <a:pos x="5" y="22"/>
                  </a:cxn>
                  <a:cxn ang="0">
                    <a:pos x="7" y="24"/>
                  </a:cxn>
                  <a:cxn ang="0">
                    <a:pos x="10" y="25"/>
                  </a:cxn>
                  <a:cxn ang="0">
                    <a:pos x="14" y="26"/>
                  </a:cxn>
                  <a:cxn ang="0">
                    <a:pos x="17" y="26"/>
                  </a:cxn>
                  <a:cxn ang="0">
                    <a:pos x="20" y="25"/>
                  </a:cxn>
                  <a:cxn ang="0">
                    <a:pos x="23" y="24"/>
                  </a:cxn>
                  <a:cxn ang="0">
                    <a:pos x="25" y="22"/>
                  </a:cxn>
                  <a:cxn ang="0">
                    <a:pos x="28" y="20"/>
                  </a:cxn>
                  <a:cxn ang="0">
                    <a:pos x="30" y="18"/>
                  </a:cxn>
                  <a:cxn ang="0">
                    <a:pos x="31" y="15"/>
                  </a:cxn>
                  <a:cxn ang="0">
                    <a:pos x="32" y="11"/>
                  </a:cxn>
                  <a:cxn ang="0">
                    <a:pos x="32" y="7"/>
                  </a:cxn>
                  <a:cxn ang="0">
                    <a:pos x="32" y="4"/>
                  </a:cxn>
                  <a:cxn ang="0">
                    <a:pos x="30" y="0"/>
                  </a:cxn>
                  <a:cxn ang="0">
                    <a:pos x="0" y="16"/>
                  </a:cxn>
                </a:cxnLst>
                <a:rect l="0" t="0" r="r" b="b"/>
                <a:pathLst>
                  <a:path w="32" h="26">
                    <a:moveTo>
                      <a:pt x="0" y="16"/>
                    </a:moveTo>
                    <a:lnTo>
                      <a:pt x="2" y="20"/>
                    </a:lnTo>
                    <a:lnTo>
                      <a:pt x="5" y="22"/>
                    </a:lnTo>
                    <a:lnTo>
                      <a:pt x="7" y="24"/>
                    </a:lnTo>
                    <a:lnTo>
                      <a:pt x="10" y="25"/>
                    </a:lnTo>
                    <a:lnTo>
                      <a:pt x="14" y="26"/>
                    </a:lnTo>
                    <a:lnTo>
                      <a:pt x="17" y="26"/>
                    </a:lnTo>
                    <a:lnTo>
                      <a:pt x="20" y="25"/>
                    </a:lnTo>
                    <a:lnTo>
                      <a:pt x="23" y="24"/>
                    </a:lnTo>
                    <a:lnTo>
                      <a:pt x="25" y="22"/>
                    </a:lnTo>
                    <a:lnTo>
                      <a:pt x="28" y="20"/>
                    </a:lnTo>
                    <a:lnTo>
                      <a:pt x="30" y="18"/>
                    </a:lnTo>
                    <a:lnTo>
                      <a:pt x="31" y="15"/>
                    </a:lnTo>
                    <a:lnTo>
                      <a:pt x="32" y="11"/>
                    </a:lnTo>
                    <a:lnTo>
                      <a:pt x="32" y="7"/>
                    </a:lnTo>
                    <a:lnTo>
                      <a:pt x="32" y="4"/>
                    </a:lnTo>
                    <a:lnTo>
                      <a:pt x="30" y="0"/>
                    </a:lnTo>
                    <a:lnTo>
                      <a:pt x="0" y="16"/>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0" name="Freeform 266"/>
              <p:cNvSpPr>
                <a:spLocks noChangeAspect="1"/>
              </p:cNvSpPr>
              <p:nvPr/>
            </p:nvSpPr>
            <p:spPr bwMode="auto">
              <a:xfrm>
                <a:off x="2124" y="3749"/>
                <a:ext cx="7" cy="6"/>
              </a:xfrm>
              <a:custGeom>
                <a:avLst/>
                <a:gdLst/>
                <a:ahLst/>
                <a:cxnLst>
                  <a:cxn ang="0">
                    <a:pos x="23" y="20"/>
                  </a:cxn>
                  <a:cxn ang="0">
                    <a:pos x="24" y="17"/>
                  </a:cxn>
                  <a:cxn ang="0">
                    <a:pos x="25" y="15"/>
                  </a:cxn>
                  <a:cxn ang="0">
                    <a:pos x="25" y="12"/>
                  </a:cxn>
                  <a:cxn ang="0">
                    <a:pos x="25" y="9"/>
                  </a:cxn>
                  <a:cxn ang="0">
                    <a:pos x="23" y="5"/>
                  </a:cxn>
                  <a:cxn ang="0">
                    <a:pos x="19" y="2"/>
                  </a:cxn>
                  <a:cxn ang="0">
                    <a:pos x="14" y="0"/>
                  </a:cxn>
                  <a:cxn ang="0">
                    <a:pos x="9" y="0"/>
                  </a:cxn>
                  <a:cxn ang="0">
                    <a:pos x="7" y="0"/>
                  </a:cxn>
                  <a:cxn ang="0">
                    <a:pos x="5" y="2"/>
                  </a:cxn>
                  <a:cxn ang="0">
                    <a:pos x="2" y="3"/>
                  </a:cxn>
                  <a:cxn ang="0">
                    <a:pos x="0" y="6"/>
                  </a:cxn>
                  <a:cxn ang="0">
                    <a:pos x="23" y="20"/>
                  </a:cxn>
                </a:cxnLst>
                <a:rect l="0" t="0" r="r" b="b"/>
                <a:pathLst>
                  <a:path w="25" h="20">
                    <a:moveTo>
                      <a:pt x="23" y="20"/>
                    </a:moveTo>
                    <a:lnTo>
                      <a:pt x="24" y="17"/>
                    </a:lnTo>
                    <a:lnTo>
                      <a:pt x="25" y="15"/>
                    </a:lnTo>
                    <a:lnTo>
                      <a:pt x="25" y="12"/>
                    </a:lnTo>
                    <a:lnTo>
                      <a:pt x="25" y="9"/>
                    </a:lnTo>
                    <a:lnTo>
                      <a:pt x="23" y="5"/>
                    </a:lnTo>
                    <a:lnTo>
                      <a:pt x="19" y="2"/>
                    </a:lnTo>
                    <a:lnTo>
                      <a:pt x="14" y="0"/>
                    </a:lnTo>
                    <a:lnTo>
                      <a:pt x="9" y="0"/>
                    </a:lnTo>
                    <a:lnTo>
                      <a:pt x="7" y="0"/>
                    </a:lnTo>
                    <a:lnTo>
                      <a:pt x="5" y="2"/>
                    </a:lnTo>
                    <a:lnTo>
                      <a:pt x="2" y="3"/>
                    </a:lnTo>
                    <a:lnTo>
                      <a:pt x="0" y="6"/>
                    </a:lnTo>
                    <a:lnTo>
                      <a:pt x="23" y="20"/>
                    </a:lnTo>
                    <a:close/>
                  </a:path>
                </a:pathLst>
              </a:custGeom>
              <a:solidFill>
                <a:srgbClr val="6D6B6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1" name="Freeform 267"/>
              <p:cNvSpPr>
                <a:spLocks noChangeAspect="1"/>
              </p:cNvSpPr>
              <p:nvPr/>
            </p:nvSpPr>
            <p:spPr bwMode="auto">
              <a:xfrm>
                <a:off x="2107" y="3752"/>
                <a:ext cx="23" cy="60"/>
              </a:xfrm>
              <a:custGeom>
                <a:avLst/>
                <a:gdLst/>
                <a:ahLst/>
                <a:cxnLst>
                  <a:cxn ang="0">
                    <a:pos x="33" y="234"/>
                  </a:cxn>
                  <a:cxn ang="0">
                    <a:pos x="30" y="227"/>
                  </a:cxn>
                  <a:cxn ang="0">
                    <a:pos x="29" y="220"/>
                  </a:cxn>
                  <a:cxn ang="0">
                    <a:pos x="28" y="212"/>
                  </a:cxn>
                  <a:cxn ang="0">
                    <a:pos x="27" y="204"/>
                  </a:cxn>
                  <a:cxn ang="0">
                    <a:pos x="27" y="187"/>
                  </a:cxn>
                  <a:cxn ang="0">
                    <a:pos x="29" y="168"/>
                  </a:cxn>
                  <a:cxn ang="0">
                    <a:pos x="33" y="150"/>
                  </a:cxn>
                  <a:cxn ang="0">
                    <a:pos x="37" y="132"/>
                  </a:cxn>
                  <a:cxn ang="0">
                    <a:pos x="43" y="114"/>
                  </a:cxn>
                  <a:cxn ang="0">
                    <a:pos x="50" y="96"/>
                  </a:cxn>
                  <a:cxn ang="0">
                    <a:pos x="65" y="64"/>
                  </a:cxn>
                  <a:cxn ang="0">
                    <a:pos x="78" y="38"/>
                  </a:cxn>
                  <a:cxn ang="0">
                    <a:pos x="88" y="20"/>
                  </a:cxn>
                  <a:cxn ang="0">
                    <a:pos x="91" y="14"/>
                  </a:cxn>
                  <a:cxn ang="0">
                    <a:pos x="68" y="0"/>
                  </a:cxn>
                  <a:cxn ang="0">
                    <a:pos x="64" y="7"/>
                  </a:cxn>
                  <a:cxn ang="0">
                    <a:pos x="54" y="25"/>
                  </a:cxn>
                  <a:cxn ang="0">
                    <a:pos x="40" y="52"/>
                  </a:cxn>
                  <a:cxn ang="0">
                    <a:pos x="25" y="85"/>
                  </a:cxn>
                  <a:cxn ang="0">
                    <a:pos x="18" y="104"/>
                  </a:cxn>
                  <a:cxn ang="0">
                    <a:pos x="12" y="124"/>
                  </a:cxn>
                  <a:cxn ang="0">
                    <a:pos x="7" y="144"/>
                  </a:cxn>
                  <a:cxn ang="0">
                    <a:pos x="3" y="164"/>
                  </a:cxn>
                  <a:cxn ang="0">
                    <a:pos x="0" y="185"/>
                  </a:cxn>
                  <a:cxn ang="0">
                    <a:pos x="0" y="205"/>
                  </a:cxn>
                  <a:cxn ang="0">
                    <a:pos x="1" y="215"/>
                  </a:cxn>
                  <a:cxn ang="0">
                    <a:pos x="2" y="225"/>
                  </a:cxn>
                  <a:cxn ang="0">
                    <a:pos x="5" y="234"/>
                  </a:cxn>
                  <a:cxn ang="0">
                    <a:pos x="8" y="244"/>
                  </a:cxn>
                  <a:cxn ang="0">
                    <a:pos x="33" y="234"/>
                  </a:cxn>
                </a:cxnLst>
                <a:rect l="0" t="0" r="r" b="b"/>
                <a:pathLst>
                  <a:path w="91" h="244">
                    <a:moveTo>
                      <a:pt x="33" y="234"/>
                    </a:moveTo>
                    <a:lnTo>
                      <a:pt x="30" y="227"/>
                    </a:lnTo>
                    <a:lnTo>
                      <a:pt x="29" y="220"/>
                    </a:lnTo>
                    <a:lnTo>
                      <a:pt x="28" y="212"/>
                    </a:lnTo>
                    <a:lnTo>
                      <a:pt x="27" y="204"/>
                    </a:lnTo>
                    <a:lnTo>
                      <a:pt x="27" y="187"/>
                    </a:lnTo>
                    <a:lnTo>
                      <a:pt x="29" y="168"/>
                    </a:lnTo>
                    <a:lnTo>
                      <a:pt x="33" y="150"/>
                    </a:lnTo>
                    <a:lnTo>
                      <a:pt x="37" y="132"/>
                    </a:lnTo>
                    <a:lnTo>
                      <a:pt x="43" y="114"/>
                    </a:lnTo>
                    <a:lnTo>
                      <a:pt x="50" y="96"/>
                    </a:lnTo>
                    <a:lnTo>
                      <a:pt x="65" y="64"/>
                    </a:lnTo>
                    <a:lnTo>
                      <a:pt x="78" y="38"/>
                    </a:lnTo>
                    <a:lnTo>
                      <a:pt x="88" y="20"/>
                    </a:lnTo>
                    <a:lnTo>
                      <a:pt x="91" y="14"/>
                    </a:lnTo>
                    <a:lnTo>
                      <a:pt x="68" y="0"/>
                    </a:lnTo>
                    <a:lnTo>
                      <a:pt x="64" y="7"/>
                    </a:lnTo>
                    <a:lnTo>
                      <a:pt x="54" y="25"/>
                    </a:lnTo>
                    <a:lnTo>
                      <a:pt x="40" y="52"/>
                    </a:lnTo>
                    <a:lnTo>
                      <a:pt x="25" y="85"/>
                    </a:lnTo>
                    <a:lnTo>
                      <a:pt x="18" y="104"/>
                    </a:lnTo>
                    <a:lnTo>
                      <a:pt x="12" y="124"/>
                    </a:lnTo>
                    <a:lnTo>
                      <a:pt x="7" y="144"/>
                    </a:lnTo>
                    <a:lnTo>
                      <a:pt x="3" y="164"/>
                    </a:lnTo>
                    <a:lnTo>
                      <a:pt x="0" y="185"/>
                    </a:lnTo>
                    <a:lnTo>
                      <a:pt x="0" y="205"/>
                    </a:lnTo>
                    <a:lnTo>
                      <a:pt x="1" y="215"/>
                    </a:lnTo>
                    <a:lnTo>
                      <a:pt x="2" y="225"/>
                    </a:lnTo>
                    <a:lnTo>
                      <a:pt x="5" y="234"/>
                    </a:lnTo>
                    <a:lnTo>
                      <a:pt x="8" y="244"/>
                    </a:lnTo>
                    <a:lnTo>
                      <a:pt x="33" y="234"/>
                    </a:lnTo>
                    <a:close/>
                  </a:path>
                </a:pathLst>
              </a:custGeom>
              <a:solidFill>
                <a:srgbClr val="6D6B6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2" name="Freeform 268"/>
              <p:cNvSpPr>
                <a:spLocks noChangeAspect="1"/>
              </p:cNvSpPr>
              <p:nvPr/>
            </p:nvSpPr>
            <p:spPr bwMode="auto">
              <a:xfrm>
                <a:off x="2107" y="3809"/>
                <a:ext cx="7" cy="5"/>
              </a:xfrm>
              <a:custGeom>
                <a:avLst/>
                <a:gdLst/>
                <a:ahLst/>
                <a:cxnLst>
                  <a:cxn ang="0">
                    <a:pos x="0" y="10"/>
                  </a:cxn>
                  <a:cxn ang="0">
                    <a:pos x="1" y="12"/>
                  </a:cxn>
                  <a:cxn ang="0">
                    <a:pos x="3" y="15"/>
                  </a:cxn>
                  <a:cxn ang="0">
                    <a:pos x="5" y="16"/>
                  </a:cxn>
                  <a:cxn ang="0">
                    <a:pos x="7" y="18"/>
                  </a:cxn>
                  <a:cxn ang="0">
                    <a:pos x="12" y="18"/>
                  </a:cxn>
                  <a:cxn ang="0">
                    <a:pos x="17" y="17"/>
                  </a:cxn>
                  <a:cxn ang="0">
                    <a:pos x="21" y="15"/>
                  </a:cxn>
                  <a:cxn ang="0">
                    <a:pos x="24" y="11"/>
                  </a:cxn>
                  <a:cxn ang="0">
                    <a:pos x="25" y="9"/>
                  </a:cxn>
                  <a:cxn ang="0">
                    <a:pos x="26" y="6"/>
                  </a:cxn>
                  <a:cxn ang="0">
                    <a:pos x="25" y="3"/>
                  </a:cxn>
                  <a:cxn ang="0">
                    <a:pos x="25" y="0"/>
                  </a:cxn>
                  <a:cxn ang="0">
                    <a:pos x="0" y="10"/>
                  </a:cxn>
                </a:cxnLst>
                <a:rect l="0" t="0" r="r" b="b"/>
                <a:pathLst>
                  <a:path w="26" h="18">
                    <a:moveTo>
                      <a:pt x="0" y="10"/>
                    </a:moveTo>
                    <a:lnTo>
                      <a:pt x="1" y="12"/>
                    </a:lnTo>
                    <a:lnTo>
                      <a:pt x="3" y="15"/>
                    </a:lnTo>
                    <a:lnTo>
                      <a:pt x="5" y="16"/>
                    </a:lnTo>
                    <a:lnTo>
                      <a:pt x="7" y="18"/>
                    </a:lnTo>
                    <a:lnTo>
                      <a:pt x="12" y="18"/>
                    </a:lnTo>
                    <a:lnTo>
                      <a:pt x="17" y="17"/>
                    </a:lnTo>
                    <a:lnTo>
                      <a:pt x="21" y="15"/>
                    </a:lnTo>
                    <a:lnTo>
                      <a:pt x="24" y="11"/>
                    </a:lnTo>
                    <a:lnTo>
                      <a:pt x="25" y="9"/>
                    </a:lnTo>
                    <a:lnTo>
                      <a:pt x="26" y="6"/>
                    </a:lnTo>
                    <a:lnTo>
                      <a:pt x="25" y="3"/>
                    </a:lnTo>
                    <a:lnTo>
                      <a:pt x="25" y="0"/>
                    </a:lnTo>
                    <a:lnTo>
                      <a:pt x="0" y="10"/>
                    </a:lnTo>
                    <a:close/>
                  </a:path>
                </a:pathLst>
              </a:custGeom>
              <a:solidFill>
                <a:srgbClr val="6D6B6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3" name="Freeform 269"/>
              <p:cNvSpPr>
                <a:spLocks noChangeAspect="1"/>
              </p:cNvSpPr>
              <p:nvPr/>
            </p:nvSpPr>
            <p:spPr bwMode="auto">
              <a:xfrm>
                <a:off x="2110" y="3755"/>
                <a:ext cx="16" cy="54"/>
              </a:xfrm>
              <a:custGeom>
                <a:avLst/>
                <a:gdLst/>
                <a:ahLst/>
                <a:cxnLst>
                  <a:cxn ang="0">
                    <a:pos x="63" y="0"/>
                  </a:cxn>
                  <a:cxn ang="0">
                    <a:pos x="60" y="5"/>
                  </a:cxn>
                  <a:cxn ang="0">
                    <a:pos x="51" y="22"/>
                  </a:cxn>
                  <a:cxn ang="0">
                    <a:pos x="38" y="46"/>
                  </a:cxn>
                  <a:cxn ang="0">
                    <a:pos x="25" y="75"/>
                  </a:cxn>
                  <a:cxn ang="0">
                    <a:pos x="19" y="93"/>
                  </a:cxn>
                  <a:cxn ang="0">
                    <a:pos x="13" y="110"/>
                  </a:cxn>
                  <a:cxn ang="0">
                    <a:pos x="8" y="127"/>
                  </a:cxn>
                  <a:cxn ang="0">
                    <a:pos x="4" y="145"/>
                  </a:cxn>
                  <a:cxn ang="0">
                    <a:pos x="1" y="163"/>
                  </a:cxn>
                  <a:cxn ang="0">
                    <a:pos x="0" y="182"/>
                  </a:cxn>
                  <a:cxn ang="0">
                    <a:pos x="0" y="191"/>
                  </a:cxn>
                  <a:cxn ang="0">
                    <a:pos x="1" y="199"/>
                  </a:cxn>
                  <a:cxn ang="0">
                    <a:pos x="2" y="208"/>
                  </a:cxn>
                  <a:cxn ang="0">
                    <a:pos x="4" y="216"/>
                  </a:cxn>
                </a:cxnLst>
                <a:rect l="0" t="0" r="r" b="b"/>
                <a:pathLst>
                  <a:path w="63" h="216">
                    <a:moveTo>
                      <a:pt x="63" y="0"/>
                    </a:moveTo>
                    <a:lnTo>
                      <a:pt x="60" y="5"/>
                    </a:lnTo>
                    <a:lnTo>
                      <a:pt x="51" y="22"/>
                    </a:lnTo>
                    <a:lnTo>
                      <a:pt x="38" y="46"/>
                    </a:lnTo>
                    <a:lnTo>
                      <a:pt x="25" y="75"/>
                    </a:lnTo>
                    <a:lnTo>
                      <a:pt x="19" y="93"/>
                    </a:lnTo>
                    <a:lnTo>
                      <a:pt x="13" y="110"/>
                    </a:lnTo>
                    <a:lnTo>
                      <a:pt x="8" y="127"/>
                    </a:lnTo>
                    <a:lnTo>
                      <a:pt x="4" y="145"/>
                    </a:lnTo>
                    <a:lnTo>
                      <a:pt x="1" y="163"/>
                    </a:lnTo>
                    <a:lnTo>
                      <a:pt x="0" y="182"/>
                    </a:lnTo>
                    <a:lnTo>
                      <a:pt x="0" y="191"/>
                    </a:lnTo>
                    <a:lnTo>
                      <a:pt x="1" y="199"/>
                    </a:lnTo>
                    <a:lnTo>
                      <a:pt x="2" y="208"/>
                    </a:lnTo>
                    <a:lnTo>
                      <a:pt x="4" y="216"/>
                    </a:lnTo>
                  </a:path>
                </a:pathLst>
              </a:custGeom>
              <a:noFill/>
              <a:ln w="12700">
                <a:solidFill>
                  <a:srgbClr val="84828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4" name="Freeform 270"/>
              <p:cNvSpPr>
                <a:spLocks noChangeAspect="1"/>
              </p:cNvSpPr>
              <p:nvPr/>
            </p:nvSpPr>
            <p:spPr bwMode="auto">
              <a:xfrm>
                <a:off x="2087" y="3595"/>
                <a:ext cx="256" cy="208"/>
              </a:xfrm>
              <a:custGeom>
                <a:avLst/>
                <a:gdLst/>
                <a:ahLst/>
                <a:cxnLst>
                  <a:cxn ang="0">
                    <a:pos x="1016" y="52"/>
                  </a:cxn>
                  <a:cxn ang="0">
                    <a:pos x="1004" y="81"/>
                  </a:cxn>
                  <a:cxn ang="0">
                    <a:pos x="979" y="116"/>
                  </a:cxn>
                  <a:cxn ang="0">
                    <a:pos x="940" y="152"/>
                  </a:cxn>
                  <a:cxn ang="0">
                    <a:pos x="902" y="172"/>
                  </a:cxn>
                  <a:cxn ang="0">
                    <a:pos x="835" y="198"/>
                  </a:cxn>
                  <a:cxn ang="0">
                    <a:pos x="731" y="235"/>
                  </a:cxn>
                  <a:cxn ang="0">
                    <a:pos x="679" y="250"/>
                  </a:cxn>
                  <a:cxn ang="0">
                    <a:pos x="659" y="251"/>
                  </a:cxn>
                  <a:cxn ang="0">
                    <a:pos x="624" y="254"/>
                  </a:cxn>
                  <a:cxn ang="0">
                    <a:pos x="569" y="269"/>
                  </a:cxn>
                  <a:cxn ang="0">
                    <a:pos x="488" y="301"/>
                  </a:cxn>
                  <a:cxn ang="0">
                    <a:pos x="383" y="353"/>
                  </a:cxn>
                  <a:cxn ang="0">
                    <a:pos x="349" y="378"/>
                  </a:cxn>
                  <a:cxn ang="0">
                    <a:pos x="306" y="415"/>
                  </a:cxn>
                  <a:cxn ang="0">
                    <a:pos x="277" y="451"/>
                  </a:cxn>
                  <a:cxn ang="0">
                    <a:pos x="259" y="489"/>
                  </a:cxn>
                  <a:cxn ang="0">
                    <a:pos x="298" y="509"/>
                  </a:cxn>
                  <a:cxn ang="0">
                    <a:pos x="329" y="533"/>
                  </a:cxn>
                  <a:cxn ang="0">
                    <a:pos x="344" y="568"/>
                  </a:cxn>
                  <a:cxn ang="0">
                    <a:pos x="355" y="620"/>
                  </a:cxn>
                  <a:cxn ang="0">
                    <a:pos x="354" y="679"/>
                  </a:cxn>
                  <a:cxn ang="0">
                    <a:pos x="344" y="718"/>
                  </a:cxn>
                  <a:cxn ang="0">
                    <a:pos x="331" y="748"/>
                  </a:cxn>
                  <a:cxn ang="0">
                    <a:pos x="313" y="775"/>
                  </a:cxn>
                  <a:cxn ang="0">
                    <a:pos x="276" y="814"/>
                  </a:cxn>
                  <a:cxn ang="0">
                    <a:pos x="241" y="830"/>
                  </a:cxn>
                  <a:cxn ang="0">
                    <a:pos x="214" y="828"/>
                  </a:cxn>
                  <a:cxn ang="0">
                    <a:pos x="194" y="813"/>
                  </a:cxn>
                  <a:cxn ang="0">
                    <a:pos x="184" y="789"/>
                  </a:cxn>
                  <a:cxn ang="0">
                    <a:pos x="188" y="741"/>
                  </a:cxn>
                  <a:cxn ang="0">
                    <a:pos x="192" y="704"/>
                  </a:cxn>
                  <a:cxn ang="0">
                    <a:pos x="186" y="665"/>
                  </a:cxn>
                  <a:cxn ang="0">
                    <a:pos x="170" y="631"/>
                  </a:cxn>
                  <a:cxn ang="0">
                    <a:pos x="153" y="611"/>
                  </a:cxn>
                  <a:cxn ang="0">
                    <a:pos x="129" y="592"/>
                  </a:cxn>
                  <a:cxn ang="0">
                    <a:pos x="83" y="567"/>
                  </a:cxn>
                  <a:cxn ang="0">
                    <a:pos x="27" y="548"/>
                  </a:cxn>
                  <a:cxn ang="0">
                    <a:pos x="1" y="537"/>
                  </a:cxn>
                  <a:cxn ang="0">
                    <a:pos x="1" y="532"/>
                  </a:cxn>
                  <a:cxn ang="0">
                    <a:pos x="14" y="518"/>
                  </a:cxn>
                  <a:cxn ang="0">
                    <a:pos x="48" y="492"/>
                  </a:cxn>
                  <a:cxn ang="0">
                    <a:pos x="81" y="476"/>
                  </a:cxn>
                  <a:cxn ang="0">
                    <a:pos x="159" y="451"/>
                  </a:cxn>
                  <a:cxn ang="0">
                    <a:pos x="229" y="400"/>
                  </a:cxn>
                  <a:cxn ang="0">
                    <a:pos x="296" y="339"/>
                  </a:cxn>
                  <a:cxn ang="0">
                    <a:pos x="357" y="298"/>
                  </a:cxn>
                  <a:cxn ang="0">
                    <a:pos x="429" y="264"/>
                  </a:cxn>
                  <a:cxn ang="0">
                    <a:pos x="505" y="235"/>
                  </a:cxn>
                  <a:cxn ang="0">
                    <a:pos x="617" y="200"/>
                  </a:cxn>
                  <a:cxn ang="0">
                    <a:pos x="665" y="189"/>
                  </a:cxn>
                  <a:cxn ang="0">
                    <a:pos x="805" y="156"/>
                  </a:cxn>
                  <a:cxn ang="0">
                    <a:pos x="892" y="129"/>
                  </a:cxn>
                  <a:cxn ang="0">
                    <a:pos x="926" y="109"/>
                  </a:cxn>
                  <a:cxn ang="0">
                    <a:pos x="953" y="76"/>
                  </a:cxn>
                  <a:cxn ang="0">
                    <a:pos x="995" y="15"/>
                  </a:cxn>
                  <a:cxn ang="0">
                    <a:pos x="1008" y="2"/>
                  </a:cxn>
                  <a:cxn ang="0">
                    <a:pos x="1015" y="1"/>
                  </a:cxn>
                  <a:cxn ang="0">
                    <a:pos x="1020" y="8"/>
                  </a:cxn>
                </a:cxnLst>
                <a:rect l="0" t="0" r="r" b="b"/>
                <a:pathLst>
                  <a:path w="1021" h="831">
                    <a:moveTo>
                      <a:pt x="1021" y="35"/>
                    </a:moveTo>
                    <a:lnTo>
                      <a:pt x="1020" y="40"/>
                    </a:lnTo>
                    <a:lnTo>
                      <a:pt x="1016" y="52"/>
                    </a:lnTo>
                    <a:lnTo>
                      <a:pt x="1013" y="60"/>
                    </a:lnTo>
                    <a:lnTo>
                      <a:pt x="1009" y="70"/>
                    </a:lnTo>
                    <a:lnTo>
                      <a:pt x="1004" y="81"/>
                    </a:lnTo>
                    <a:lnTo>
                      <a:pt x="997" y="92"/>
                    </a:lnTo>
                    <a:lnTo>
                      <a:pt x="989" y="104"/>
                    </a:lnTo>
                    <a:lnTo>
                      <a:pt x="979" y="116"/>
                    </a:lnTo>
                    <a:lnTo>
                      <a:pt x="968" y="128"/>
                    </a:lnTo>
                    <a:lnTo>
                      <a:pt x="955" y="140"/>
                    </a:lnTo>
                    <a:lnTo>
                      <a:pt x="940" y="152"/>
                    </a:lnTo>
                    <a:lnTo>
                      <a:pt x="921" y="163"/>
                    </a:lnTo>
                    <a:lnTo>
                      <a:pt x="912" y="168"/>
                    </a:lnTo>
                    <a:lnTo>
                      <a:pt x="902" y="172"/>
                    </a:lnTo>
                    <a:lnTo>
                      <a:pt x="892" y="177"/>
                    </a:lnTo>
                    <a:lnTo>
                      <a:pt x="880" y="181"/>
                    </a:lnTo>
                    <a:lnTo>
                      <a:pt x="835" y="198"/>
                    </a:lnTo>
                    <a:lnTo>
                      <a:pt x="796" y="212"/>
                    </a:lnTo>
                    <a:lnTo>
                      <a:pt x="761" y="225"/>
                    </a:lnTo>
                    <a:lnTo>
                      <a:pt x="731" y="235"/>
                    </a:lnTo>
                    <a:lnTo>
                      <a:pt x="707" y="242"/>
                    </a:lnTo>
                    <a:lnTo>
                      <a:pt x="689" y="247"/>
                    </a:lnTo>
                    <a:lnTo>
                      <a:pt x="679" y="250"/>
                    </a:lnTo>
                    <a:lnTo>
                      <a:pt x="675" y="251"/>
                    </a:lnTo>
                    <a:lnTo>
                      <a:pt x="671" y="251"/>
                    </a:lnTo>
                    <a:lnTo>
                      <a:pt x="659" y="251"/>
                    </a:lnTo>
                    <a:lnTo>
                      <a:pt x="650" y="251"/>
                    </a:lnTo>
                    <a:lnTo>
                      <a:pt x="638" y="252"/>
                    </a:lnTo>
                    <a:lnTo>
                      <a:pt x="624" y="254"/>
                    </a:lnTo>
                    <a:lnTo>
                      <a:pt x="608" y="258"/>
                    </a:lnTo>
                    <a:lnTo>
                      <a:pt x="590" y="263"/>
                    </a:lnTo>
                    <a:lnTo>
                      <a:pt x="569" y="269"/>
                    </a:lnTo>
                    <a:lnTo>
                      <a:pt x="544" y="277"/>
                    </a:lnTo>
                    <a:lnTo>
                      <a:pt x="518" y="287"/>
                    </a:lnTo>
                    <a:lnTo>
                      <a:pt x="488" y="301"/>
                    </a:lnTo>
                    <a:lnTo>
                      <a:pt x="456" y="315"/>
                    </a:lnTo>
                    <a:lnTo>
                      <a:pt x="422" y="333"/>
                    </a:lnTo>
                    <a:lnTo>
                      <a:pt x="383" y="353"/>
                    </a:lnTo>
                    <a:lnTo>
                      <a:pt x="379" y="356"/>
                    </a:lnTo>
                    <a:lnTo>
                      <a:pt x="367" y="365"/>
                    </a:lnTo>
                    <a:lnTo>
                      <a:pt x="349" y="378"/>
                    </a:lnTo>
                    <a:lnTo>
                      <a:pt x="327" y="395"/>
                    </a:lnTo>
                    <a:lnTo>
                      <a:pt x="316" y="405"/>
                    </a:lnTo>
                    <a:lnTo>
                      <a:pt x="306" y="415"/>
                    </a:lnTo>
                    <a:lnTo>
                      <a:pt x="295" y="426"/>
                    </a:lnTo>
                    <a:lnTo>
                      <a:pt x="286" y="438"/>
                    </a:lnTo>
                    <a:lnTo>
                      <a:pt x="277" y="451"/>
                    </a:lnTo>
                    <a:lnTo>
                      <a:pt x="269" y="463"/>
                    </a:lnTo>
                    <a:lnTo>
                      <a:pt x="263" y="476"/>
                    </a:lnTo>
                    <a:lnTo>
                      <a:pt x="259" y="489"/>
                    </a:lnTo>
                    <a:lnTo>
                      <a:pt x="264" y="491"/>
                    </a:lnTo>
                    <a:lnTo>
                      <a:pt x="279" y="498"/>
                    </a:lnTo>
                    <a:lnTo>
                      <a:pt x="298" y="509"/>
                    </a:lnTo>
                    <a:lnTo>
                      <a:pt x="319" y="521"/>
                    </a:lnTo>
                    <a:lnTo>
                      <a:pt x="324" y="526"/>
                    </a:lnTo>
                    <a:lnTo>
                      <a:pt x="329" y="533"/>
                    </a:lnTo>
                    <a:lnTo>
                      <a:pt x="334" y="543"/>
                    </a:lnTo>
                    <a:lnTo>
                      <a:pt x="339" y="555"/>
                    </a:lnTo>
                    <a:lnTo>
                      <a:pt x="344" y="568"/>
                    </a:lnTo>
                    <a:lnTo>
                      <a:pt x="349" y="585"/>
                    </a:lnTo>
                    <a:lnTo>
                      <a:pt x="352" y="602"/>
                    </a:lnTo>
                    <a:lnTo>
                      <a:pt x="355" y="620"/>
                    </a:lnTo>
                    <a:lnTo>
                      <a:pt x="356" y="639"/>
                    </a:lnTo>
                    <a:lnTo>
                      <a:pt x="356" y="659"/>
                    </a:lnTo>
                    <a:lnTo>
                      <a:pt x="354" y="679"/>
                    </a:lnTo>
                    <a:lnTo>
                      <a:pt x="350" y="699"/>
                    </a:lnTo>
                    <a:lnTo>
                      <a:pt x="348" y="709"/>
                    </a:lnTo>
                    <a:lnTo>
                      <a:pt x="344" y="718"/>
                    </a:lnTo>
                    <a:lnTo>
                      <a:pt x="340" y="728"/>
                    </a:lnTo>
                    <a:lnTo>
                      <a:pt x="336" y="739"/>
                    </a:lnTo>
                    <a:lnTo>
                      <a:pt x="331" y="748"/>
                    </a:lnTo>
                    <a:lnTo>
                      <a:pt x="326" y="757"/>
                    </a:lnTo>
                    <a:lnTo>
                      <a:pt x="320" y="766"/>
                    </a:lnTo>
                    <a:lnTo>
                      <a:pt x="313" y="775"/>
                    </a:lnTo>
                    <a:lnTo>
                      <a:pt x="300" y="790"/>
                    </a:lnTo>
                    <a:lnTo>
                      <a:pt x="288" y="803"/>
                    </a:lnTo>
                    <a:lnTo>
                      <a:pt x="276" y="814"/>
                    </a:lnTo>
                    <a:lnTo>
                      <a:pt x="263" y="822"/>
                    </a:lnTo>
                    <a:lnTo>
                      <a:pt x="252" y="827"/>
                    </a:lnTo>
                    <a:lnTo>
                      <a:pt x="241" y="830"/>
                    </a:lnTo>
                    <a:lnTo>
                      <a:pt x="231" y="831"/>
                    </a:lnTo>
                    <a:lnTo>
                      <a:pt x="222" y="830"/>
                    </a:lnTo>
                    <a:lnTo>
                      <a:pt x="214" y="828"/>
                    </a:lnTo>
                    <a:lnTo>
                      <a:pt x="207" y="824"/>
                    </a:lnTo>
                    <a:lnTo>
                      <a:pt x="199" y="819"/>
                    </a:lnTo>
                    <a:lnTo>
                      <a:pt x="194" y="813"/>
                    </a:lnTo>
                    <a:lnTo>
                      <a:pt x="189" y="806"/>
                    </a:lnTo>
                    <a:lnTo>
                      <a:pt x="186" y="797"/>
                    </a:lnTo>
                    <a:lnTo>
                      <a:pt x="184" y="789"/>
                    </a:lnTo>
                    <a:lnTo>
                      <a:pt x="183" y="780"/>
                    </a:lnTo>
                    <a:lnTo>
                      <a:pt x="185" y="762"/>
                    </a:lnTo>
                    <a:lnTo>
                      <a:pt x="188" y="741"/>
                    </a:lnTo>
                    <a:lnTo>
                      <a:pt x="190" y="729"/>
                    </a:lnTo>
                    <a:lnTo>
                      <a:pt x="191" y="717"/>
                    </a:lnTo>
                    <a:lnTo>
                      <a:pt x="192" y="704"/>
                    </a:lnTo>
                    <a:lnTo>
                      <a:pt x="191" y="691"/>
                    </a:lnTo>
                    <a:lnTo>
                      <a:pt x="190" y="678"/>
                    </a:lnTo>
                    <a:lnTo>
                      <a:pt x="186" y="665"/>
                    </a:lnTo>
                    <a:lnTo>
                      <a:pt x="181" y="651"/>
                    </a:lnTo>
                    <a:lnTo>
                      <a:pt x="174" y="637"/>
                    </a:lnTo>
                    <a:lnTo>
                      <a:pt x="170" y="631"/>
                    </a:lnTo>
                    <a:lnTo>
                      <a:pt x="165" y="624"/>
                    </a:lnTo>
                    <a:lnTo>
                      <a:pt x="159" y="618"/>
                    </a:lnTo>
                    <a:lnTo>
                      <a:pt x="153" y="611"/>
                    </a:lnTo>
                    <a:lnTo>
                      <a:pt x="146" y="605"/>
                    </a:lnTo>
                    <a:lnTo>
                      <a:pt x="138" y="599"/>
                    </a:lnTo>
                    <a:lnTo>
                      <a:pt x="129" y="592"/>
                    </a:lnTo>
                    <a:lnTo>
                      <a:pt x="118" y="586"/>
                    </a:lnTo>
                    <a:lnTo>
                      <a:pt x="100" y="575"/>
                    </a:lnTo>
                    <a:lnTo>
                      <a:pt x="83" y="567"/>
                    </a:lnTo>
                    <a:lnTo>
                      <a:pt x="67" y="561"/>
                    </a:lnTo>
                    <a:lnTo>
                      <a:pt x="51" y="556"/>
                    </a:lnTo>
                    <a:lnTo>
                      <a:pt x="27" y="548"/>
                    </a:lnTo>
                    <a:lnTo>
                      <a:pt x="10" y="543"/>
                    </a:lnTo>
                    <a:lnTo>
                      <a:pt x="4" y="540"/>
                    </a:lnTo>
                    <a:lnTo>
                      <a:pt x="1" y="537"/>
                    </a:lnTo>
                    <a:lnTo>
                      <a:pt x="0" y="536"/>
                    </a:lnTo>
                    <a:lnTo>
                      <a:pt x="0" y="534"/>
                    </a:lnTo>
                    <a:lnTo>
                      <a:pt x="1" y="532"/>
                    </a:lnTo>
                    <a:lnTo>
                      <a:pt x="2" y="530"/>
                    </a:lnTo>
                    <a:lnTo>
                      <a:pt x="7" y="525"/>
                    </a:lnTo>
                    <a:lnTo>
                      <a:pt x="14" y="518"/>
                    </a:lnTo>
                    <a:lnTo>
                      <a:pt x="24" y="509"/>
                    </a:lnTo>
                    <a:lnTo>
                      <a:pt x="38" y="499"/>
                    </a:lnTo>
                    <a:lnTo>
                      <a:pt x="48" y="492"/>
                    </a:lnTo>
                    <a:lnTo>
                      <a:pt x="59" y="486"/>
                    </a:lnTo>
                    <a:lnTo>
                      <a:pt x="70" y="481"/>
                    </a:lnTo>
                    <a:lnTo>
                      <a:pt x="81" y="476"/>
                    </a:lnTo>
                    <a:lnTo>
                      <a:pt x="102" y="467"/>
                    </a:lnTo>
                    <a:lnTo>
                      <a:pt x="122" y="461"/>
                    </a:lnTo>
                    <a:lnTo>
                      <a:pt x="159" y="451"/>
                    </a:lnTo>
                    <a:lnTo>
                      <a:pt x="183" y="446"/>
                    </a:lnTo>
                    <a:lnTo>
                      <a:pt x="196" y="432"/>
                    </a:lnTo>
                    <a:lnTo>
                      <a:pt x="229" y="400"/>
                    </a:lnTo>
                    <a:lnTo>
                      <a:pt x="250" y="380"/>
                    </a:lnTo>
                    <a:lnTo>
                      <a:pt x="272" y="359"/>
                    </a:lnTo>
                    <a:lnTo>
                      <a:pt x="296" y="339"/>
                    </a:lnTo>
                    <a:lnTo>
                      <a:pt x="319" y="321"/>
                    </a:lnTo>
                    <a:lnTo>
                      <a:pt x="336" y="310"/>
                    </a:lnTo>
                    <a:lnTo>
                      <a:pt x="357" y="298"/>
                    </a:lnTo>
                    <a:lnTo>
                      <a:pt x="379" y="285"/>
                    </a:lnTo>
                    <a:lnTo>
                      <a:pt x="403" y="274"/>
                    </a:lnTo>
                    <a:lnTo>
                      <a:pt x="429" y="264"/>
                    </a:lnTo>
                    <a:lnTo>
                      <a:pt x="454" y="254"/>
                    </a:lnTo>
                    <a:lnTo>
                      <a:pt x="479" y="244"/>
                    </a:lnTo>
                    <a:lnTo>
                      <a:pt x="505" y="235"/>
                    </a:lnTo>
                    <a:lnTo>
                      <a:pt x="551" y="220"/>
                    </a:lnTo>
                    <a:lnTo>
                      <a:pt x="591" y="207"/>
                    </a:lnTo>
                    <a:lnTo>
                      <a:pt x="617" y="200"/>
                    </a:lnTo>
                    <a:lnTo>
                      <a:pt x="626" y="197"/>
                    </a:lnTo>
                    <a:lnTo>
                      <a:pt x="636" y="195"/>
                    </a:lnTo>
                    <a:lnTo>
                      <a:pt x="665" y="189"/>
                    </a:lnTo>
                    <a:lnTo>
                      <a:pt x="705" y="180"/>
                    </a:lnTo>
                    <a:lnTo>
                      <a:pt x="754" y="169"/>
                    </a:lnTo>
                    <a:lnTo>
                      <a:pt x="805" y="156"/>
                    </a:lnTo>
                    <a:lnTo>
                      <a:pt x="851" y="143"/>
                    </a:lnTo>
                    <a:lnTo>
                      <a:pt x="873" y="135"/>
                    </a:lnTo>
                    <a:lnTo>
                      <a:pt x="892" y="129"/>
                    </a:lnTo>
                    <a:lnTo>
                      <a:pt x="907" y="122"/>
                    </a:lnTo>
                    <a:lnTo>
                      <a:pt x="918" y="116"/>
                    </a:lnTo>
                    <a:lnTo>
                      <a:pt x="926" y="109"/>
                    </a:lnTo>
                    <a:lnTo>
                      <a:pt x="935" y="99"/>
                    </a:lnTo>
                    <a:lnTo>
                      <a:pt x="944" y="88"/>
                    </a:lnTo>
                    <a:lnTo>
                      <a:pt x="953" y="76"/>
                    </a:lnTo>
                    <a:lnTo>
                      <a:pt x="971" y="49"/>
                    </a:lnTo>
                    <a:lnTo>
                      <a:pt x="987" y="25"/>
                    </a:lnTo>
                    <a:lnTo>
                      <a:pt x="995" y="15"/>
                    </a:lnTo>
                    <a:lnTo>
                      <a:pt x="1001" y="8"/>
                    </a:lnTo>
                    <a:lnTo>
                      <a:pt x="1005" y="5"/>
                    </a:lnTo>
                    <a:lnTo>
                      <a:pt x="1008" y="2"/>
                    </a:lnTo>
                    <a:lnTo>
                      <a:pt x="1011" y="1"/>
                    </a:lnTo>
                    <a:lnTo>
                      <a:pt x="1013" y="0"/>
                    </a:lnTo>
                    <a:lnTo>
                      <a:pt x="1015" y="1"/>
                    </a:lnTo>
                    <a:lnTo>
                      <a:pt x="1017" y="2"/>
                    </a:lnTo>
                    <a:lnTo>
                      <a:pt x="1019" y="5"/>
                    </a:lnTo>
                    <a:lnTo>
                      <a:pt x="1020" y="8"/>
                    </a:lnTo>
                    <a:lnTo>
                      <a:pt x="1021" y="19"/>
                    </a:lnTo>
                    <a:lnTo>
                      <a:pt x="1021" y="35"/>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5" name="Freeform 271"/>
              <p:cNvSpPr>
                <a:spLocks noChangeAspect="1"/>
              </p:cNvSpPr>
              <p:nvPr/>
            </p:nvSpPr>
            <p:spPr bwMode="auto">
              <a:xfrm>
                <a:off x="2087" y="3595"/>
                <a:ext cx="256" cy="208"/>
              </a:xfrm>
              <a:custGeom>
                <a:avLst/>
                <a:gdLst/>
                <a:ahLst/>
                <a:cxnLst>
                  <a:cxn ang="0">
                    <a:pos x="1016" y="52"/>
                  </a:cxn>
                  <a:cxn ang="0">
                    <a:pos x="1004" y="81"/>
                  </a:cxn>
                  <a:cxn ang="0">
                    <a:pos x="979" y="116"/>
                  </a:cxn>
                  <a:cxn ang="0">
                    <a:pos x="940" y="152"/>
                  </a:cxn>
                  <a:cxn ang="0">
                    <a:pos x="902" y="172"/>
                  </a:cxn>
                  <a:cxn ang="0">
                    <a:pos x="835" y="198"/>
                  </a:cxn>
                  <a:cxn ang="0">
                    <a:pos x="731" y="235"/>
                  </a:cxn>
                  <a:cxn ang="0">
                    <a:pos x="679" y="250"/>
                  </a:cxn>
                  <a:cxn ang="0">
                    <a:pos x="659" y="251"/>
                  </a:cxn>
                  <a:cxn ang="0">
                    <a:pos x="624" y="254"/>
                  </a:cxn>
                  <a:cxn ang="0">
                    <a:pos x="569" y="269"/>
                  </a:cxn>
                  <a:cxn ang="0">
                    <a:pos x="488" y="301"/>
                  </a:cxn>
                  <a:cxn ang="0">
                    <a:pos x="383" y="353"/>
                  </a:cxn>
                  <a:cxn ang="0">
                    <a:pos x="349" y="378"/>
                  </a:cxn>
                  <a:cxn ang="0">
                    <a:pos x="306" y="415"/>
                  </a:cxn>
                  <a:cxn ang="0">
                    <a:pos x="277" y="451"/>
                  </a:cxn>
                  <a:cxn ang="0">
                    <a:pos x="259" y="489"/>
                  </a:cxn>
                  <a:cxn ang="0">
                    <a:pos x="298" y="509"/>
                  </a:cxn>
                  <a:cxn ang="0">
                    <a:pos x="329" y="533"/>
                  </a:cxn>
                  <a:cxn ang="0">
                    <a:pos x="344" y="568"/>
                  </a:cxn>
                  <a:cxn ang="0">
                    <a:pos x="355" y="620"/>
                  </a:cxn>
                  <a:cxn ang="0">
                    <a:pos x="354" y="679"/>
                  </a:cxn>
                  <a:cxn ang="0">
                    <a:pos x="344" y="718"/>
                  </a:cxn>
                  <a:cxn ang="0">
                    <a:pos x="331" y="748"/>
                  </a:cxn>
                  <a:cxn ang="0">
                    <a:pos x="313" y="775"/>
                  </a:cxn>
                  <a:cxn ang="0">
                    <a:pos x="276" y="814"/>
                  </a:cxn>
                  <a:cxn ang="0">
                    <a:pos x="241" y="830"/>
                  </a:cxn>
                  <a:cxn ang="0">
                    <a:pos x="214" y="828"/>
                  </a:cxn>
                  <a:cxn ang="0">
                    <a:pos x="194" y="813"/>
                  </a:cxn>
                  <a:cxn ang="0">
                    <a:pos x="184" y="789"/>
                  </a:cxn>
                  <a:cxn ang="0">
                    <a:pos x="188" y="741"/>
                  </a:cxn>
                  <a:cxn ang="0">
                    <a:pos x="192" y="704"/>
                  </a:cxn>
                  <a:cxn ang="0">
                    <a:pos x="186" y="665"/>
                  </a:cxn>
                  <a:cxn ang="0">
                    <a:pos x="170" y="631"/>
                  </a:cxn>
                  <a:cxn ang="0">
                    <a:pos x="153" y="611"/>
                  </a:cxn>
                  <a:cxn ang="0">
                    <a:pos x="129" y="592"/>
                  </a:cxn>
                  <a:cxn ang="0">
                    <a:pos x="83" y="567"/>
                  </a:cxn>
                  <a:cxn ang="0">
                    <a:pos x="27" y="548"/>
                  </a:cxn>
                  <a:cxn ang="0">
                    <a:pos x="1" y="537"/>
                  </a:cxn>
                  <a:cxn ang="0">
                    <a:pos x="1" y="532"/>
                  </a:cxn>
                  <a:cxn ang="0">
                    <a:pos x="14" y="518"/>
                  </a:cxn>
                  <a:cxn ang="0">
                    <a:pos x="48" y="492"/>
                  </a:cxn>
                  <a:cxn ang="0">
                    <a:pos x="81" y="476"/>
                  </a:cxn>
                  <a:cxn ang="0">
                    <a:pos x="159" y="451"/>
                  </a:cxn>
                  <a:cxn ang="0">
                    <a:pos x="229" y="400"/>
                  </a:cxn>
                  <a:cxn ang="0">
                    <a:pos x="296" y="339"/>
                  </a:cxn>
                  <a:cxn ang="0">
                    <a:pos x="357" y="298"/>
                  </a:cxn>
                  <a:cxn ang="0">
                    <a:pos x="429" y="264"/>
                  </a:cxn>
                  <a:cxn ang="0">
                    <a:pos x="505" y="235"/>
                  </a:cxn>
                  <a:cxn ang="0">
                    <a:pos x="617" y="200"/>
                  </a:cxn>
                  <a:cxn ang="0">
                    <a:pos x="665" y="189"/>
                  </a:cxn>
                  <a:cxn ang="0">
                    <a:pos x="805" y="156"/>
                  </a:cxn>
                  <a:cxn ang="0">
                    <a:pos x="892" y="129"/>
                  </a:cxn>
                  <a:cxn ang="0">
                    <a:pos x="926" y="109"/>
                  </a:cxn>
                  <a:cxn ang="0">
                    <a:pos x="953" y="76"/>
                  </a:cxn>
                  <a:cxn ang="0">
                    <a:pos x="995" y="15"/>
                  </a:cxn>
                  <a:cxn ang="0">
                    <a:pos x="1008" y="2"/>
                  </a:cxn>
                  <a:cxn ang="0">
                    <a:pos x="1015" y="1"/>
                  </a:cxn>
                  <a:cxn ang="0">
                    <a:pos x="1020" y="8"/>
                  </a:cxn>
                </a:cxnLst>
                <a:rect l="0" t="0" r="r" b="b"/>
                <a:pathLst>
                  <a:path w="1021" h="831">
                    <a:moveTo>
                      <a:pt x="1021" y="35"/>
                    </a:moveTo>
                    <a:lnTo>
                      <a:pt x="1020" y="40"/>
                    </a:lnTo>
                    <a:lnTo>
                      <a:pt x="1016" y="52"/>
                    </a:lnTo>
                    <a:lnTo>
                      <a:pt x="1013" y="60"/>
                    </a:lnTo>
                    <a:lnTo>
                      <a:pt x="1009" y="70"/>
                    </a:lnTo>
                    <a:lnTo>
                      <a:pt x="1004" y="81"/>
                    </a:lnTo>
                    <a:lnTo>
                      <a:pt x="997" y="92"/>
                    </a:lnTo>
                    <a:lnTo>
                      <a:pt x="989" y="104"/>
                    </a:lnTo>
                    <a:lnTo>
                      <a:pt x="979" y="116"/>
                    </a:lnTo>
                    <a:lnTo>
                      <a:pt x="968" y="128"/>
                    </a:lnTo>
                    <a:lnTo>
                      <a:pt x="955" y="140"/>
                    </a:lnTo>
                    <a:lnTo>
                      <a:pt x="940" y="152"/>
                    </a:lnTo>
                    <a:lnTo>
                      <a:pt x="921" y="163"/>
                    </a:lnTo>
                    <a:lnTo>
                      <a:pt x="912" y="168"/>
                    </a:lnTo>
                    <a:lnTo>
                      <a:pt x="902" y="172"/>
                    </a:lnTo>
                    <a:lnTo>
                      <a:pt x="892" y="177"/>
                    </a:lnTo>
                    <a:lnTo>
                      <a:pt x="880" y="181"/>
                    </a:lnTo>
                    <a:lnTo>
                      <a:pt x="835" y="198"/>
                    </a:lnTo>
                    <a:lnTo>
                      <a:pt x="796" y="212"/>
                    </a:lnTo>
                    <a:lnTo>
                      <a:pt x="761" y="225"/>
                    </a:lnTo>
                    <a:lnTo>
                      <a:pt x="731" y="235"/>
                    </a:lnTo>
                    <a:lnTo>
                      <a:pt x="707" y="242"/>
                    </a:lnTo>
                    <a:lnTo>
                      <a:pt x="689" y="247"/>
                    </a:lnTo>
                    <a:lnTo>
                      <a:pt x="679" y="250"/>
                    </a:lnTo>
                    <a:lnTo>
                      <a:pt x="675" y="251"/>
                    </a:lnTo>
                    <a:lnTo>
                      <a:pt x="671" y="251"/>
                    </a:lnTo>
                    <a:lnTo>
                      <a:pt x="659" y="251"/>
                    </a:lnTo>
                    <a:lnTo>
                      <a:pt x="650" y="251"/>
                    </a:lnTo>
                    <a:lnTo>
                      <a:pt x="638" y="252"/>
                    </a:lnTo>
                    <a:lnTo>
                      <a:pt x="624" y="254"/>
                    </a:lnTo>
                    <a:lnTo>
                      <a:pt x="608" y="258"/>
                    </a:lnTo>
                    <a:lnTo>
                      <a:pt x="590" y="263"/>
                    </a:lnTo>
                    <a:lnTo>
                      <a:pt x="569" y="269"/>
                    </a:lnTo>
                    <a:lnTo>
                      <a:pt x="544" y="277"/>
                    </a:lnTo>
                    <a:lnTo>
                      <a:pt x="518" y="287"/>
                    </a:lnTo>
                    <a:lnTo>
                      <a:pt x="488" y="301"/>
                    </a:lnTo>
                    <a:lnTo>
                      <a:pt x="456" y="315"/>
                    </a:lnTo>
                    <a:lnTo>
                      <a:pt x="422" y="333"/>
                    </a:lnTo>
                    <a:lnTo>
                      <a:pt x="383" y="353"/>
                    </a:lnTo>
                    <a:lnTo>
                      <a:pt x="379" y="356"/>
                    </a:lnTo>
                    <a:lnTo>
                      <a:pt x="367" y="365"/>
                    </a:lnTo>
                    <a:lnTo>
                      <a:pt x="349" y="378"/>
                    </a:lnTo>
                    <a:lnTo>
                      <a:pt x="327" y="395"/>
                    </a:lnTo>
                    <a:lnTo>
                      <a:pt x="316" y="405"/>
                    </a:lnTo>
                    <a:lnTo>
                      <a:pt x="306" y="415"/>
                    </a:lnTo>
                    <a:lnTo>
                      <a:pt x="295" y="426"/>
                    </a:lnTo>
                    <a:lnTo>
                      <a:pt x="286" y="438"/>
                    </a:lnTo>
                    <a:lnTo>
                      <a:pt x="277" y="451"/>
                    </a:lnTo>
                    <a:lnTo>
                      <a:pt x="269" y="463"/>
                    </a:lnTo>
                    <a:lnTo>
                      <a:pt x="263" y="476"/>
                    </a:lnTo>
                    <a:lnTo>
                      <a:pt x="259" y="489"/>
                    </a:lnTo>
                    <a:lnTo>
                      <a:pt x="264" y="491"/>
                    </a:lnTo>
                    <a:lnTo>
                      <a:pt x="279" y="498"/>
                    </a:lnTo>
                    <a:lnTo>
                      <a:pt x="298" y="509"/>
                    </a:lnTo>
                    <a:lnTo>
                      <a:pt x="319" y="521"/>
                    </a:lnTo>
                    <a:lnTo>
                      <a:pt x="324" y="526"/>
                    </a:lnTo>
                    <a:lnTo>
                      <a:pt x="329" y="533"/>
                    </a:lnTo>
                    <a:lnTo>
                      <a:pt x="334" y="543"/>
                    </a:lnTo>
                    <a:lnTo>
                      <a:pt x="339" y="555"/>
                    </a:lnTo>
                    <a:lnTo>
                      <a:pt x="344" y="568"/>
                    </a:lnTo>
                    <a:lnTo>
                      <a:pt x="349" y="585"/>
                    </a:lnTo>
                    <a:lnTo>
                      <a:pt x="352" y="602"/>
                    </a:lnTo>
                    <a:lnTo>
                      <a:pt x="355" y="620"/>
                    </a:lnTo>
                    <a:lnTo>
                      <a:pt x="356" y="639"/>
                    </a:lnTo>
                    <a:lnTo>
                      <a:pt x="356" y="659"/>
                    </a:lnTo>
                    <a:lnTo>
                      <a:pt x="354" y="679"/>
                    </a:lnTo>
                    <a:lnTo>
                      <a:pt x="350" y="699"/>
                    </a:lnTo>
                    <a:lnTo>
                      <a:pt x="348" y="709"/>
                    </a:lnTo>
                    <a:lnTo>
                      <a:pt x="344" y="718"/>
                    </a:lnTo>
                    <a:lnTo>
                      <a:pt x="340" y="728"/>
                    </a:lnTo>
                    <a:lnTo>
                      <a:pt x="336" y="739"/>
                    </a:lnTo>
                    <a:lnTo>
                      <a:pt x="331" y="748"/>
                    </a:lnTo>
                    <a:lnTo>
                      <a:pt x="326" y="757"/>
                    </a:lnTo>
                    <a:lnTo>
                      <a:pt x="320" y="766"/>
                    </a:lnTo>
                    <a:lnTo>
                      <a:pt x="313" y="775"/>
                    </a:lnTo>
                    <a:lnTo>
                      <a:pt x="300" y="790"/>
                    </a:lnTo>
                    <a:lnTo>
                      <a:pt x="288" y="803"/>
                    </a:lnTo>
                    <a:lnTo>
                      <a:pt x="276" y="814"/>
                    </a:lnTo>
                    <a:lnTo>
                      <a:pt x="263" y="822"/>
                    </a:lnTo>
                    <a:lnTo>
                      <a:pt x="252" y="827"/>
                    </a:lnTo>
                    <a:lnTo>
                      <a:pt x="241" y="830"/>
                    </a:lnTo>
                    <a:lnTo>
                      <a:pt x="231" y="831"/>
                    </a:lnTo>
                    <a:lnTo>
                      <a:pt x="222" y="830"/>
                    </a:lnTo>
                    <a:lnTo>
                      <a:pt x="214" y="828"/>
                    </a:lnTo>
                    <a:lnTo>
                      <a:pt x="207" y="824"/>
                    </a:lnTo>
                    <a:lnTo>
                      <a:pt x="199" y="819"/>
                    </a:lnTo>
                    <a:lnTo>
                      <a:pt x="194" y="813"/>
                    </a:lnTo>
                    <a:lnTo>
                      <a:pt x="189" y="806"/>
                    </a:lnTo>
                    <a:lnTo>
                      <a:pt x="186" y="797"/>
                    </a:lnTo>
                    <a:lnTo>
                      <a:pt x="184" y="789"/>
                    </a:lnTo>
                    <a:lnTo>
                      <a:pt x="183" y="780"/>
                    </a:lnTo>
                    <a:lnTo>
                      <a:pt x="185" y="762"/>
                    </a:lnTo>
                    <a:lnTo>
                      <a:pt x="188" y="741"/>
                    </a:lnTo>
                    <a:lnTo>
                      <a:pt x="190" y="729"/>
                    </a:lnTo>
                    <a:lnTo>
                      <a:pt x="191" y="717"/>
                    </a:lnTo>
                    <a:lnTo>
                      <a:pt x="192" y="704"/>
                    </a:lnTo>
                    <a:lnTo>
                      <a:pt x="191" y="691"/>
                    </a:lnTo>
                    <a:lnTo>
                      <a:pt x="190" y="678"/>
                    </a:lnTo>
                    <a:lnTo>
                      <a:pt x="186" y="665"/>
                    </a:lnTo>
                    <a:lnTo>
                      <a:pt x="181" y="651"/>
                    </a:lnTo>
                    <a:lnTo>
                      <a:pt x="174" y="637"/>
                    </a:lnTo>
                    <a:lnTo>
                      <a:pt x="170" y="631"/>
                    </a:lnTo>
                    <a:lnTo>
                      <a:pt x="165" y="624"/>
                    </a:lnTo>
                    <a:lnTo>
                      <a:pt x="159" y="618"/>
                    </a:lnTo>
                    <a:lnTo>
                      <a:pt x="153" y="611"/>
                    </a:lnTo>
                    <a:lnTo>
                      <a:pt x="146" y="605"/>
                    </a:lnTo>
                    <a:lnTo>
                      <a:pt x="138" y="599"/>
                    </a:lnTo>
                    <a:lnTo>
                      <a:pt x="129" y="592"/>
                    </a:lnTo>
                    <a:lnTo>
                      <a:pt x="118" y="586"/>
                    </a:lnTo>
                    <a:lnTo>
                      <a:pt x="100" y="575"/>
                    </a:lnTo>
                    <a:lnTo>
                      <a:pt x="83" y="567"/>
                    </a:lnTo>
                    <a:lnTo>
                      <a:pt x="67" y="561"/>
                    </a:lnTo>
                    <a:lnTo>
                      <a:pt x="51" y="556"/>
                    </a:lnTo>
                    <a:lnTo>
                      <a:pt x="27" y="548"/>
                    </a:lnTo>
                    <a:lnTo>
                      <a:pt x="10" y="543"/>
                    </a:lnTo>
                    <a:lnTo>
                      <a:pt x="4" y="540"/>
                    </a:lnTo>
                    <a:lnTo>
                      <a:pt x="1" y="537"/>
                    </a:lnTo>
                    <a:lnTo>
                      <a:pt x="0" y="536"/>
                    </a:lnTo>
                    <a:lnTo>
                      <a:pt x="0" y="534"/>
                    </a:lnTo>
                    <a:lnTo>
                      <a:pt x="1" y="532"/>
                    </a:lnTo>
                    <a:lnTo>
                      <a:pt x="2" y="530"/>
                    </a:lnTo>
                    <a:lnTo>
                      <a:pt x="7" y="525"/>
                    </a:lnTo>
                    <a:lnTo>
                      <a:pt x="14" y="518"/>
                    </a:lnTo>
                    <a:lnTo>
                      <a:pt x="24" y="509"/>
                    </a:lnTo>
                    <a:lnTo>
                      <a:pt x="38" y="499"/>
                    </a:lnTo>
                    <a:lnTo>
                      <a:pt x="48" y="492"/>
                    </a:lnTo>
                    <a:lnTo>
                      <a:pt x="59" y="486"/>
                    </a:lnTo>
                    <a:lnTo>
                      <a:pt x="70" y="481"/>
                    </a:lnTo>
                    <a:lnTo>
                      <a:pt x="81" y="476"/>
                    </a:lnTo>
                    <a:lnTo>
                      <a:pt x="102" y="467"/>
                    </a:lnTo>
                    <a:lnTo>
                      <a:pt x="122" y="461"/>
                    </a:lnTo>
                    <a:lnTo>
                      <a:pt x="159" y="451"/>
                    </a:lnTo>
                    <a:lnTo>
                      <a:pt x="183" y="446"/>
                    </a:lnTo>
                    <a:lnTo>
                      <a:pt x="196" y="432"/>
                    </a:lnTo>
                    <a:lnTo>
                      <a:pt x="229" y="400"/>
                    </a:lnTo>
                    <a:lnTo>
                      <a:pt x="250" y="380"/>
                    </a:lnTo>
                    <a:lnTo>
                      <a:pt x="272" y="359"/>
                    </a:lnTo>
                    <a:lnTo>
                      <a:pt x="296" y="339"/>
                    </a:lnTo>
                    <a:lnTo>
                      <a:pt x="319" y="321"/>
                    </a:lnTo>
                    <a:lnTo>
                      <a:pt x="336" y="310"/>
                    </a:lnTo>
                    <a:lnTo>
                      <a:pt x="357" y="298"/>
                    </a:lnTo>
                    <a:lnTo>
                      <a:pt x="379" y="285"/>
                    </a:lnTo>
                    <a:lnTo>
                      <a:pt x="403" y="274"/>
                    </a:lnTo>
                    <a:lnTo>
                      <a:pt x="429" y="264"/>
                    </a:lnTo>
                    <a:lnTo>
                      <a:pt x="454" y="254"/>
                    </a:lnTo>
                    <a:lnTo>
                      <a:pt x="479" y="244"/>
                    </a:lnTo>
                    <a:lnTo>
                      <a:pt x="505" y="235"/>
                    </a:lnTo>
                    <a:lnTo>
                      <a:pt x="551" y="220"/>
                    </a:lnTo>
                    <a:lnTo>
                      <a:pt x="591" y="207"/>
                    </a:lnTo>
                    <a:lnTo>
                      <a:pt x="617" y="200"/>
                    </a:lnTo>
                    <a:lnTo>
                      <a:pt x="626" y="197"/>
                    </a:lnTo>
                    <a:lnTo>
                      <a:pt x="636" y="195"/>
                    </a:lnTo>
                    <a:lnTo>
                      <a:pt x="665" y="189"/>
                    </a:lnTo>
                    <a:lnTo>
                      <a:pt x="705" y="180"/>
                    </a:lnTo>
                    <a:lnTo>
                      <a:pt x="754" y="169"/>
                    </a:lnTo>
                    <a:lnTo>
                      <a:pt x="805" y="156"/>
                    </a:lnTo>
                    <a:lnTo>
                      <a:pt x="851" y="143"/>
                    </a:lnTo>
                    <a:lnTo>
                      <a:pt x="873" y="135"/>
                    </a:lnTo>
                    <a:lnTo>
                      <a:pt x="892" y="129"/>
                    </a:lnTo>
                    <a:lnTo>
                      <a:pt x="907" y="122"/>
                    </a:lnTo>
                    <a:lnTo>
                      <a:pt x="918" y="116"/>
                    </a:lnTo>
                    <a:lnTo>
                      <a:pt x="926" y="109"/>
                    </a:lnTo>
                    <a:lnTo>
                      <a:pt x="935" y="99"/>
                    </a:lnTo>
                    <a:lnTo>
                      <a:pt x="944" y="88"/>
                    </a:lnTo>
                    <a:lnTo>
                      <a:pt x="953" y="76"/>
                    </a:lnTo>
                    <a:lnTo>
                      <a:pt x="971" y="49"/>
                    </a:lnTo>
                    <a:lnTo>
                      <a:pt x="987" y="25"/>
                    </a:lnTo>
                    <a:lnTo>
                      <a:pt x="995" y="15"/>
                    </a:lnTo>
                    <a:lnTo>
                      <a:pt x="1001" y="8"/>
                    </a:lnTo>
                    <a:lnTo>
                      <a:pt x="1005" y="5"/>
                    </a:lnTo>
                    <a:lnTo>
                      <a:pt x="1008" y="2"/>
                    </a:lnTo>
                    <a:lnTo>
                      <a:pt x="1011" y="1"/>
                    </a:lnTo>
                    <a:lnTo>
                      <a:pt x="1013" y="0"/>
                    </a:lnTo>
                    <a:lnTo>
                      <a:pt x="1015" y="1"/>
                    </a:lnTo>
                    <a:lnTo>
                      <a:pt x="1017" y="2"/>
                    </a:lnTo>
                    <a:lnTo>
                      <a:pt x="1019" y="5"/>
                    </a:lnTo>
                    <a:lnTo>
                      <a:pt x="1020" y="8"/>
                    </a:lnTo>
                    <a:lnTo>
                      <a:pt x="1021" y="19"/>
                    </a:lnTo>
                    <a:lnTo>
                      <a:pt x="1021" y="3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6" name="Freeform 272"/>
              <p:cNvSpPr>
                <a:spLocks noChangeAspect="1"/>
              </p:cNvSpPr>
              <p:nvPr/>
            </p:nvSpPr>
            <p:spPr bwMode="auto">
              <a:xfrm>
                <a:off x="2238" y="3560"/>
                <a:ext cx="294" cy="144"/>
              </a:xfrm>
              <a:custGeom>
                <a:avLst/>
                <a:gdLst/>
                <a:ahLst/>
                <a:cxnLst>
                  <a:cxn ang="0">
                    <a:pos x="718" y="84"/>
                  </a:cxn>
                  <a:cxn ang="0">
                    <a:pos x="853" y="110"/>
                  </a:cxn>
                  <a:cxn ang="0">
                    <a:pos x="916" y="134"/>
                  </a:cxn>
                  <a:cxn ang="0">
                    <a:pos x="965" y="163"/>
                  </a:cxn>
                  <a:cxn ang="0">
                    <a:pos x="999" y="196"/>
                  </a:cxn>
                  <a:cxn ang="0">
                    <a:pos x="1016" y="234"/>
                  </a:cxn>
                  <a:cxn ang="0">
                    <a:pos x="1014" y="271"/>
                  </a:cxn>
                  <a:cxn ang="0">
                    <a:pos x="999" y="299"/>
                  </a:cxn>
                  <a:cxn ang="0">
                    <a:pos x="969" y="325"/>
                  </a:cxn>
                  <a:cxn ang="0">
                    <a:pos x="913" y="357"/>
                  </a:cxn>
                  <a:cxn ang="0">
                    <a:pos x="788" y="399"/>
                  </a:cxn>
                  <a:cxn ang="0">
                    <a:pos x="624" y="420"/>
                  </a:cxn>
                  <a:cxn ang="0">
                    <a:pos x="509" y="418"/>
                  </a:cxn>
                  <a:cxn ang="0">
                    <a:pos x="424" y="408"/>
                  </a:cxn>
                  <a:cxn ang="0">
                    <a:pos x="299" y="376"/>
                  </a:cxn>
                  <a:cxn ang="0">
                    <a:pos x="231" y="344"/>
                  </a:cxn>
                  <a:cxn ang="0">
                    <a:pos x="191" y="317"/>
                  </a:cxn>
                  <a:cxn ang="0">
                    <a:pos x="164" y="289"/>
                  </a:cxn>
                  <a:cxn ang="0">
                    <a:pos x="152" y="260"/>
                  </a:cxn>
                  <a:cxn ang="0">
                    <a:pos x="156" y="226"/>
                  </a:cxn>
                  <a:cxn ang="0">
                    <a:pos x="175" y="191"/>
                  </a:cxn>
                  <a:cxn ang="0">
                    <a:pos x="209" y="161"/>
                  </a:cxn>
                  <a:cxn ang="0">
                    <a:pos x="255" y="134"/>
                  </a:cxn>
                  <a:cxn ang="0">
                    <a:pos x="314" y="113"/>
                  </a:cxn>
                  <a:cxn ang="0">
                    <a:pos x="442" y="88"/>
                  </a:cxn>
                  <a:cxn ang="0">
                    <a:pos x="578" y="0"/>
                  </a:cxn>
                  <a:cxn ang="0">
                    <a:pos x="451" y="7"/>
                  </a:cxn>
                  <a:cxn ang="0">
                    <a:pos x="338" y="25"/>
                  </a:cxn>
                  <a:cxn ang="0">
                    <a:pos x="239" y="53"/>
                  </a:cxn>
                  <a:cxn ang="0">
                    <a:pos x="156" y="92"/>
                  </a:cxn>
                  <a:cxn ang="0">
                    <a:pos x="89" y="139"/>
                  </a:cxn>
                  <a:cxn ang="0">
                    <a:pos x="41" y="191"/>
                  </a:cxn>
                  <a:cxn ang="0">
                    <a:pos x="11" y="250"/>
                  </a:cxn>
                  <a:cxn ang="0">
                    <a:pos x="0" y="313"/>
                  </a:cxn>
                  <a:cxn ang="0">
                    <a:pos x="12" y="374"/>
                  </a:cxn>
                  <a:cxn ang="0">
                    <a:pos x="47" y="427"/>
                  </a:cxn>
                  <a:cxn ang="0">
                    <a:pos x="101" y="473"/>
                  </a:cxn>
                  <a:cxn ang="0">
                    <a:pos x="173" y="511"/>
                  </a:cxn>
                  <a:cxn ang="0">
                    <a:pos x="261" y="540"/>
                  </a:cxn>
                  <a:cxn ang="0">
                    <a:pos x="360" y="560"/>
                  </a:cxn>
                  <a:cxn ang="0">
                    <a:pos x="470" y="573"/>
                  </a:cxn>
                  <a:cxn ang="0">
                    <a:pos x="589" y="577"/>
                  </a:cxn>
                  <a:cxn ang="0">
                    <a:pos x="709" y="572"/>
                  </a:cxn>
                  <a:cxn ang="0">
                    <a:pos x="820" y="555"/>
                  </a:cxn>
                  <a:cxn ang="0">
                    <a:pos x="920" y="530"/>
                  </a:cxn>
                  <a:cxn ang="0">
                    <a:pos x="1007" y="494"/>
                  </a:cxn>
                  <a:cxn ang="0">
                    <a:pos x="1078" y="451"/>
                  </a:cxn>
                  <a:cxn ang="0">
                    <a:pos x="1131" y="400"/>
                  </a:cxn>
                  <a:cxn ang="0">
                    <a:pos x="1166" y="343"/>
                  </a:cxn>
                  <a:cxn ang="0">
                    <a:pos x="1177" y="280"/>
                  </a:cxn>
                  <a:cxn ang="0">
                    <a:pos x="1166" y="220"/>
                  </a:cxn>
                  <a:cxn ang="0">
                    <a:pos x="1131" y="164"/>
                  </a:cxn>
                  <a:cxn ang="0">
                    <a:pos x="1077" y="116"/>
                  </a:cxn>
                  <a:cxn ang="0">
                    <a:pos x="1005" y="76"/>
                  </a:cxn>
                  <a:cxn ang="0">
                    <a:pos x="918" y="43"/>
                  </a:cxn>
                  <a:cxn ang="0">
                    <a:pos x="817" y="20"/>
                  </a:cxn>
                  <a:cxn ang="0">
                    <a:pos x="708" y="5"/>
                  </a:cxn>
                  <a:cxn ang="0">
                    <a:pos x="589" y="0"/>
                  </a:cxn>
                </a:cxnLst>
                <a:rect l="0" t="0" r="r" b="b"/>
                <a:pathLst>
                  <a:path w="1177" h="577">
                    <a:moveTo>
                      <a:pt x="584" y="76"/>
                    </a:moveTo>
                    <a:lnTo>
                      <a:pt x="630" y="77"/>
                    </a:lnTo>
                    <a:lnTo>
                      <a:pt x="674" y="79"/>
                    </a:lnTo>
                    <a:lnTo>
                      <a:pt x="718" y="84"/>
                    </a:lnTo>
                    <a:lnTo>
                      <a:pt x="759" y="89"/>
                    </a:lnTo>
                    <a:lnTo>
                      <a:pt x="798" y="97"/>
                    </a:lnTo>
                    <a:lnTo>
                      <a:pt x="835" y="105"/>
                    </a:lnTo>
                    <a:lnTo>
                      <a:pt x="853" y="110"/>
                    </a:lnTo>
                    <a:lnTo>
                      <a:pt x="869" y="116"/>
                    </a:lnTo>
                    <a:lnTo>
                      <a:pt x="885" y="121"/>
                    </a:lnTo>
                    <a:lnTo>
                      <a:pt x="900" y="127"/>
                    </a:lnTo>
                    <a:lnTo>
                      <a:pt x="916" y="134"/>
                    </a:lnTo>
                    <a:lnTo>
                      <a:pt x="929" y="141"/>
                    </a:lnTo>
                    <a:lnTo>
                      <a:pt x="942" y="148"/>
                    </a:lnTo>
                    <a:lnTo>
                      <a:pt x="954" y="155"/>
                    </a:lnTo>
                    <a:lnTo>
                      <a:pt x="965" y="163"/>
                    </a:lnTo>
                    <a:lnTo>
                      <a:pt x="975" y="171"/>
                    </a:lnTo>
                    <a:lnTo>
                      <a:pt x="984" y="179"/>
                    </a:lnTo>
                    <a:lnTo>
                      <a:pt x="992" y="187"/>
                    </a:lnTo>
                    <a:lnTo>
                      <a:pt x="999" y="196"/>
                    </a:lnTo>
                    <a:lnTo>
                      <a:pt x="1005" y="205"/>
                    </a:lnTo>
                    <a:lnTo>
                      <a:pt x="1010" y="215"/>
                    </a:lnTo>
                    <a:lnTo>
                      <a:pt x="1013" y="224"/>
                    </a:lnTo>
                    <a:lnTo>
                      <a:pt x="1016" y="234"/>
                    </a:lnTo>
                    <a:lnTo>
                      <a:pt x="1017" y="244"/>
                    </a:lnTo>
                    <a:lnTo>
                      <a:pt x="1017" y="254"/>
                    </a:lnTo>
                    <a:lnTo>
                      <a:pt x="1016" y="264"/>
                    </a:lnTo>
                    <a:lnTo>
                      <a:pt x="1014" y="271"/>
                    </a:lnTo>
                    <a:lnTo>
                      <a:pt x="1012" y="278"/>
                    </a:lnTo>
                    <a:lnTo>
                      <a:pt x="1008" y="285"/>
                    </a:lnTo>
                    <a:lnTo>
                      <a:pt x="1004" y="292"/>
                    </a:lnTo>
                    <a:lnTo>
                      <a:pt x="999" y="299"/>
                    </a:lnTo>
                    <a:lnTo>
                      <a:pt x="993" y="305"/>
                    </a:lnTo>
                    <a:lnTo>
                      <a:pt x="985" y="312"/>
                    </a:lnTo>
                    <a:lnTo>
                      <a:pt x="977" y="319"/>
                    </a:lnTo>
                    <a:lnTo>
                      <a:pt x="969" y="325"/>
                    </a:lnTo>
                    <a:lnTo>
                      <a:pt x="959" y="332"/>
                    </a:lnTo>
                    <a:lnTo>
                      <a:pt x="949" y="338"/>
                    </a:lnTo>
                    <a:lnTo>
                      <a:pt x="938" y="345"/>
                    </a:lnTo>
                    <a:lnTo>
                      <a:pt x="913" y="357"/>
                    </a:lnTo>
                    <a:lnTo>
                      <a:pt x="886" y="370"/>
                    </a:lnTo>
                    <a:lnTo>
                      <a:pt x="856" y="380"/>
                    </a:lnTo>
                    <a:lnTo>
                      <a:pt x="823" y="390"/>
                    </a:lnTo>
                    <a:lnTo>
                      <a:pt x="788" y="399"/>
                    </a:lnTo>
                    <a:lnTo>
                      <a:pt x="750" y="406"/>
                    </a:lnTo>
                    <a:lnTo>
                      <a:pt x="710" y="412"/>
                    </a:lnTo>
                    <a:lnTo>
                      <a:pt x="668" y="417"/>
                    </a:lnTo>
                    <a:lnTo>
                      <a:pt x="624" y="420"/>
                    </a:lnTo>
                    <a:lnTo>
                      <a:pt x="578" y="421"/>
                    </a:lnTo>
                    <a:lnTo>
                      <a:pt x="555" y="421"/>
                    </a:lnTo>
                    <a:lnTo>
                      <a:pt x="531" y="420"/>
                    </a:lnTo>
                    <a:lnTo>
                      <a:pt x="509" y="418"/>
                    </a:lnTo>
                    <a:lnTo>
                      <a:pt x="487" y="417"/>
                    </a:lnTo>
                    <a:lnTo>
                      <a:pt x="465" y="414"/>
                    </a:lnTo>
                    <a:lnTo>
                      <a:pt x="444" y="412"/>
                    </a:lnTo>
                    <a:lnTo>
                      <a:pt x="424" y="408"/>
                    </a:lnTo>
                    <a:lnTo>
                      <a:pt x="405" y="405"/>
                    </a:lnTo>
                    <a:lnTo>
                      <a:pt x="367" y="396"/>
                    </a:lnTo>
                    <a:lnTo>
                      <a:pt x="332" y="387"/>
                    </a:lnTo>
                    <a:lnTo>
                      <a:pt x="299" y="376"/>
                    </a:lnTo>
                    <a:lnTo>
                      <a:pt x="270" y="364"/>
                    </a:lnTo>
                    <a:lnTo>
                      <a:pt x="256" y="357"/>
                    </a:lnTo>
                    <a:lnTo>
                      <a:pt x="243" y="351"/>
                    </a:lnTo>
                    <a:lnTo>
                      <a:pt x="231" y="344"/>
                    </a:lnTo>
                    <a:lnTo>
                      <a:pt x="220" y="337"/>
                    </a:lnTo>
                    <a:lnTo>
                      <a:pt x="209" y="331"/>
                    </a:lnTo>
                    <a:lnTo>
                      <a:pt x="200" y="324"/>
                    </a:lnTo>
                    <a:lnTo>
                      <a:pt x="191" y="317"/>
                    </a:lnTo>
                    <a:lnTo>
                      <a:pt x="182" y="310"/>
                    </a:lnTo>
                    <a:lnTo>
                      <a:pt x="175" y="303"/>
                    </a:lnTo>
                    <a:lnTo>
                      <a:pt x="169" y="296"/>
                    </a:lnTo>
                    <a:lnTo>
                      <a:pt x="164" y="289"/>
                    </a:lnTo>
                    <a:lnTo>
                      <a:pt x="159" y="281"/>
                    </a:lnTo>
                    <a:lnTo>
                      <a:pt x="156" y="274"/>
                    </a:lnTo>
                    <a:lnTo>
                      <a:pt x="154" y="267"/>
                    </a:lnTo>
                    <a:lnTo>
                      <a:pt x="152" y="260"/>
                    </a:lnTo>
                    <a:lnTo>
                      <a:pt x="152" y="254"/>
                    </a:lnTo>
                    <a:lnTo>
                      <a:pt x="152" y="244"/>
                    </a:lnTo>
                    <a:lnTo>
                      <a:pt x="154" y="235"/>
                    </a:lnTo>
                    <a:lnTo>
                      <a:pt x="156" y="226"/>
                    </a:lnTo>
                    <a:lnTo>
                      <a:pt x="159" y="217"/>
                    </a:lnTo>
                    <a:lnTo>
                      <a:pt x="164" y="208"/>
                    </a:lnTo>
                    <a:lnTo>
                      <a:pt x="169" y="199"/>
                    </a:lnTo>
                    <a:lnTo>
                      <a:pt x="175" y="191"/>
                    </a:lnTo>
                    <a:lnTo>
                      <a:pt x="182" y="183"/>
                    </a:lnTo>
                    <a:lnTo>
                      <a:pt x="191" y="176"/>
                    </a:lnTo>
                    <a:lnTo>
                      <a:pt x="200" y="168"/>
                    </a:lnTo>
                    <a:lnTo>
                      <a:pt x="209" y="161"/>
                    </a:lnTo>
                    <a:lnTo>
                      <a:pt x="219" y="154"/>
                    </a:lnTo>
                    <a:lnTo>
                      <a:pt x="230" y="148"/>
                    </a:lnTo>
                    <a:lnTo>
                      <a:pt x="242" y="141"/>
                    </a:lnTo>
                    <a:lnTo>
                      <a:pt x="255" y="134"/>
                    </a:lnTo>
                    <a:lnTo>
                      <a:pt x="269" y="129"/>
                    </a:lnTo>
                    <a:lnTo>
                      <a:pt x="283" y="123"/>
                    </a:lnTo>
                    <a:lnTo>
                      <a:pt x="298" y="118"/>
                    </a:lnTo>
                    <a:lnTo>
                      <a:pt x="314" y="113"/>
                    </a:lnTo>
                    <a:lnTo>
                      <a:pt x="330" y="109"/>
                    </a:lnTo>
                    <a:lnTo>
                      <a:pt x="365" y="100"/>
                    </a:lnTo>
                    <a:lnTo>
                      <a:pt x="402" y="94"/>
                    </a:lnTo>
                    <a:lnTo>
                      <a:pt x="442" y="88"/>
                    </a:lnTo>
                    <a:lnTo>
                      <a:pt x="484" y="84"/>
                    </a:lnTo>
                    <a:lnTo>
                      <a:pt x="527" y="82"/>
                    </a:lnTo>
                    <a:lnTo>
                      <a:pt x="573" y="81"/>
                    </a:lnTo>
                    <a:lnTo>
                      <a:pt x="578" y="0"/>
                    </a:lnTo>
                    <a:lnTo>
                      <a:pt x="545" y="1"/>
                    </a:lnTo>
                    <a:lnTo>
                      <a:pt x="513" y="2"/>
                    </a:lnTo>
                    <a:lnTo>
                      <a:pt x="482" y="4"/>
                    </a:lnTo>
                    <a:lnTo>
                      <a:pt x="451" y="7"/>
                    </a:lnTo>
                    <a:lnTo>
                      <a:pt x="422" y="10"/>
                    </a:lnTo>
                    <a:lnTo>
                      <a:pt x="392" y="14"/>
                    </a:lnTo>
                    <a:lnTo>
                      <a:pt x="365" y="19"/>
                    </a:lnTo>
                    <a:lnTo>
                      <a:pt x="338" y="25"/>
                    </a:lnTo>
                    <a:lnTo>
                      <a:pt x="311" y="31"/>
                    </a:lnTo>
                    <a:lnTo>
                      <a:pt x="286" y="38"/>
                    </a:lnTo>
                    <a:lnTo>
                      <a:pt x="262" y="45"/>
                    </a:lnTo>
                    <a:lnTo>
                      <a:pt x="239" y="53"/>
                    </a:lnTo>
                    <a:lnTo>
                      <a:pt x="217" y="62"/>
                    </a:lnTo>
                    <a:lnTo>
                      <a:pt x="196" y="72"/>
                    </a:lnTo>
                    <a:lnTo>
                      <a:pt x="175" y="82"/>
                    </a:lnTo>
                    <a:lnTo>
                      <a:pt x="156" y="92"/>
                    </a:lnTo>
                    <a:lnTo>
                      <a:pt x="138" y="103"/>
                    </a:lnTo>
                    <a:lnTo>
                      <a:pt x="121" y="114"/>
                    </a:lnTo>
                    <a:lnTo>
                      <a:pt x="104" y="126"/>
                    </a:lnTo>
                    <a:lnTo>
                      <a:pt x="89" y="139"/>
                    </a:lnTo>
                    <a:lnTo>
                      <a:pt x="75" y="151"/>
                    </a:lnTo>
                    <a:lnTo>
                      <a:pt x="63" y="164"/>
                    </a:lnTo>
                    <a:lnTo>
                      <a:pt x="51" y="177"/>
                    </a:lnTo>
                    <a:lnTo>
                      <a:pt x="41" y="191"/>
                    </a:lnTo>
                    <a:lnTo>
                      <a:pt x="31" y="205"/>
                    </a:lnTo>
                    <a:lnTo>
                      <a:pt x="23" y="221"/>
                    </a:lnTo>
                    <a:lnTo>
                      <a:pt x="16" y="235"/>
                    </a:lnTo>
                    <a:lnTo>
                      <a:pt x="11" y="250"/>
                    </a:lnTo>
                    <a:lnTo>
                      <a:pt x="6" y="265"/>
                    </a:lnTo>
                    <a:lnTo>
                      <a:pt x="3" y="281"/>
                    </a:lnTo>
                    <a:lnTo>
                      <a:pt x="1" y="297"/>
                    </a:lnTo>
                    <a:lnTo>
                      <a:pt x="0" y="313"/>
                    </a:lnTo>
                    <a:lnTo>
                      <a:pt x="1" y="329"/>
                    </a:lnTo>
                    <a:lnTo>
                      <a:pt x="3" y="344"/>
                    </a:lnTo>
                    <a:lnTo>
                      <a:pt x="7" y="360"/>
                    </a:lnTo>
                    <a:lnTo>
                      <a:pt x="12" y="374"/>
                    </a:lnTo>
                    <a:lnTo>
                      <a:pt x="19" y="388"/>
                    </a:lnTo>
                    <a:lnTo>
                      <a:pt x="27" y="402"/>
                    </a:lnTo>
                    <a:lnTo>
                      <a:pt x="36" y="415"/>
                    </a:lnTo>
                    <a:lnTo>
                      <a:pt x="47" y="427"/>
                    </a:lnTo>
                    <a:lnTo>
                      <a:pt x="59" y="440"/>
                    </a:lnTo>
                    <a:lnTo>
                      <a:pt x="72" y="451"/>
                    </a:lnTo>
                    <a:lnTo>
                      <a:pt x="86" y="462"/>
                    </a:lnTo>
                    <a:lnTo>
                      <a:pt x="101" y="473"/>
                    </a:lnTo>
                    <a:lnTo>
                      <a:pt x="118" y="483"/>
                    </a:lnTo>
                    <a:lnTo>
                      <a:pt x="135" y="492"/>
                    </a:lnTo>
                    <a:lnTo>
                      <a:pt x="154" y="501"/>
                    </a:lnTo>
                    <a:lnTo>
                      <a:pt x="173" y="511"/>
                    </a:lnTo>
                    <a:lnTo>
                      <a:pt x="194" y="519"/>
                    </a:lnTo>
                    <a:lnTo>
                      <a:pt x="215" y="526"/>
                    </a:lnTo>
                    <a:lnTo>
                      <a:pt x="237" y="533"/>
                    </a:lnTo>
                    <a:lnTo>
                      <a:pt x="261" y="540"/>
                    </a:lnTo>
                    <a:lnTo>
                      <a:pt x="284" y="546"/>
                    </a:lnTo>
                    <a:lnTo>
                      <a:pt x="309" y="551"/>
                    </a:lnTo>
                    <a:lnTo>
                      <a:pt x="335" y="556"/>
                    </a:lnTo>
                    <a:lnTo>
                      <a:pt x="360" y="560"/>
                    </a:lnTo>
                    <a:lnTo>
                      <a:pt x="387" y="564"/>
                    </a:lnTo>
                    <a:lnTo>
                      <a:pt x="415" y="568"/>
                    </a:lnTo>
                    <a:lnTo>
                      <a:pt x="442" y="571"/>
                    </a:lnTo>
                    <a:lnTo>
                      <a:pt x="470" y="573"/>
                    </a:lnTo>
                    <a:lnTo>
                      <a:pt x="500" y="575"/>
                    </a:lnTo>
                    <a:lnTo>
                      <a:pt x="529" y="576"/>
                    </a:lnTo>
                    <a:lnTo>
                      <a:pt x="559" y="577"/>
                    </a:lnTo>
                    <a:lnTo>
                      <a:pt x="589" y="577"/>
                    </a:lnTo>
                    <a:lnTo>
                      <a:pt x="619" y="577"/>
                    </a:lnTo>
                    <a:lnTo>
                      <a:pt x="650" y="576"/>
                    </a:lnTo>
                    <a:lnTo>
                      <a:pt x="679" y="574"/>
                    </a:lnTo>
                    <a:lnTo>
                      <a:pt x="709" y="572"/>
                    </a:lnTo>
                    <a:lnTo>
                      <a:pt x="737" y="569"/>
                    </a:lnTo>
                    <a:lnTo>
                      <a:pt x="765" y="565"/>
                    </a:lnTo>
                    <a:lnTo>
                      <a:pt x="793" y="560"/>
                    </a:lnTo>
                    <a:lnTo>
                      <a:pt x="820" y="555"/>
                    </a:lnTo>
                    <a:lnTo>
                      <a:pt x="846" y="550"/>
                    </a:lnTo>
                    <a:lnTo>
                      <a:pt x="871" y="544"/>
                    </a:lnTo>
                    <a:lnTo>
                      <a:pt x="896" y="537"/>
                    </a:lnTo>
                    <a:lnTo>
                      <a:pt x="920" y="530"/>
                    </a:lnTo>
                    <a:lnTo>
                      <a:pt x="943" y="522"/>
                    </a:lnTo>
                    <a:lnTo>
                      <a:pt x="965" y="513"/>
                    </a:lnTo>
                    <a:lnTo>
                      <a:pt x="986" y="503"/>
                    </a:lnTo>
                    <a:lnTo>
                      <a:pt x="1007" y="494"/>
                    </a:lnTo>
                    <a:lnTo>
                      <a:pt x="1026" y="484"/>
                    </a:lnTo>
                    <a:lnTo>
                      <a:pt x="1044" y="473"/>
                    </a:lnTo>
                    <a:lnTo>
                      <a:pt x="1062" y="462"/>
                    </a:lnTo>
                    <a:lnTo>
                      <a:pt x="1078" y="451"/>
                    </a:lnTo>
                    <a:lnTo>
                      <a:pt x="1093" y="439"/>
                    </a:lnTo>
                    <a:lnTo>
                      <a:pt x="1107" y="426"/>
                    </a:lnTo>
                    <a:lnTo>
                      <a:pt x="1120" y="413"/>
                    </a:lnTo>
                    <a:lnTo>
                      <a:pt x="1131" y="400"/>
                    </a:lnTo>
                    <a:lnTo>
                      <a:pt x="1143" y="387"/>
                    </a:lnTo>
                    <a:lnTo>
                      <a:pt x="1152" y="373"/>
                    </a:lnTo>
                    <a:lnTo>
                      <a:pt x="1159" y="357"/>
                    </a:lnTo>
                    <a:lnTo>
                      <a:pt x="1166" y="343"/>
                    </a:lnTo>
                    <a:lnTo>
                      <a:pt x="1171" y="328"/>
                    </a:lnTo>
                    <a:lnTo>
                      <a:pt x="1174" y="313"/>
                    </a:lnTo>
                    <a:lnTo>
                      <a:pt x="1177" y="297"/>
                    </a:lnTo>
                    <a:lnTo>
                      <a:pt x="1177" y="280"/>
                    </a:lnTo>
                    <a:lnTo>
                      <a:pt x="1177" y="265"/>
                    </a:lnTo>
                    <a:lnTo>
                      <a:pt x="1174" y="249"/>
                    </a:lnTo>
                    <a:lnTo>
                      <a:pt x="1171" y="234"/>
                    </a:lnTo>
                    <a:lnTo>
                      <a:pt x="1166" y="220"/>
                    </a:lnTo>
                    <a:lnTo>
                      <a:pt x="1159" y="204"/>
                    </a:lnTo>
                    <a:lnTo>
                      <a:pt x="1151" y="191"/>
                    </a:lnTo>
                    <a:lnTo>
                      <a:pt x="1142" y="177"/>
                    </a:lnTo>
                    <a:lnTo>
                      <a:pt x="1131" y="164"/>
                    </a:lnTo>
                    <a:lnTo>
                      <a:pt x="1119" y="152"/>
                    </a:lnTo>
                    <a:lnTo>
                      <a:pt x="1106" y="140"/>
                    </a:lnTo>
                    <a:lnTo>
                      <a:pt x="1092" y="127"/>
                    </a:lnTo>
                    <a:lnTo>
                      <a:pt x="1077" y="116"/>
                    </a:lnTo>
                    <a:lnTo>
                      <a:pt x="1061" y="105"/>
                    </a:lnTo>
                    <a:lnTo>
                      <a:pt x="1042" y="95"/>
                    </a:lnTo>
                    <a:lnTo>
                      <a:pt x="1024" y="85"/>
                    </a:lnTo>
                    <a:lnTo>
                      <a:pt x="1005" y="76"/>
                    </a:lnTo>
                    <a:lnTo>
                      <a:pt x="984" y="67"/>
                    </a:lnTo>
                    <a:lnTo>
                      <a:pt x="963" y="58"/>
                    </a:lnTo>
                    <a:lnTo>
                      <a:pt x="941" y="50"/>
                    </a:lnTo>
                    <a:lnTo>
                      <a:pt x="918" y="43"/>
                    </a:lnTo>
                    <a:lnTo>
                      <a:pt x="893" y="36"/>
                    </a:lnTo>
                    <a:lnTo>
                      <a:pt x="869" y="30"/>
                    </a:lnTo>
                    <a:lnTo>
                      <a:pt x="844" y="25"/>
                    </a:lnTo>
                    <a:lnTo>
                      <a:pt x="817" y="20"/>
                    </a:lnTo>
                    <a:lnTo>
                      <a:pt x="791" y="15"/>
                    </a:lnTo>
                    <a:lnTo>
                      <a:pt x="763" y="11"/>
                    </a:lnTo>
                    <a:lnTo>
                      <a:pt x="736" y="8"/>
                    </a:lnTo>
                    <a:lnTo>
                      <a:pt x="708" y="5"/>
                    </a:lnTo>
                    <a:lnTo>
                      <a:pt x="678" y="3"/>
                    </a:lnTo>
                    <a:lnTo>
                      <a:pt x="649" y="2"/>
                    </a:lnTo>
                    <a:lnTo>
                      <a:pt x="619" y="1"/>
                    </a:lnTo>
                    <a:lnTo>
                      <a:pt x="589" y="0"/>
                    </a:lnTo>
                    <a:lnTo>
                      <a:pt x="584" y="76"/>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7" name="Freeform 273"/>
              <p:cNvSpPr>
                <a:spLocks noChangeAspect="1"/>
              </p:cNvSpPr>
              <p:nvPr/>
            </p:nvSpPr>
            <p:spPr bwMode="auto">
              <a:xfrm>
                <a:off x="2238" y="3560"/>
                <a:ext cx="294" cy="144"/>
              </a:xfrm>
              <a:custGeom>
                <a:avLst/>
                <a:gdLst/>
                <a:ahLst/>
                <a:cxnLst>
                  <a:cxn ang="0">
                    <a:pos x="718" y="84"/>
                  </a:cxn>
                  <a:cxn ang="0">
                    <a:pos x="853" y="110"/>
                  </a:cxn>
                  <a:cxn ang="0">
                    <a:pos x="916" y="134"/>
                  </a:cxn>
                  <a:cxn ang="0">
                    <a:pos x="965" y="163"/>
                  </a:cxn>
                  <a:cxn ang="0">
                    <a:pos x="999" y="196"/>
                  </a:cxn>
                  <a:cxn ang="0">
                    <a:pos x="1016" y="234"/>
                  </a:cxn>
                  <a:cxn ang="0">
                    <a:pos x="1014" y="271"/>
                  </a:cxn>
                  <a:cxn ang="0">
                    <a:pos x="999" y="299"/>
                  </a:cxn>
                  <a:cxn ang="0">
                    <a:pos x="969" y="325"/>
                  </a:cxn>
                  <a:cxn ang="0">
                    <a:pos x="913" y="357"/>
                  </a:cxn>
                  <a:cxn ang="0">
                    <a:pos x="788" y="399"/>
                  </a:cxn>
                  <a:cxn ang="0">
                    <a:pos x="624" y="420"/>
                  </a:cxn>
                  <a:cxn ang="0">
                    <a:pos x="509" y="418"/>
                  </a:cxn>
                  <a:cxn ang="0">
                    <a:pos x="424" y="408"/>
                  </a:cxn>
                  <a:cxn ang="0">
                    <a:pos x="299" y="376"/>
                  </a:cxn>
                  <a:cxn ang="0">
                    <a:pos x="231" y="344"/>
                  </a:cxn>
                  <a:cxn ang="0">
                    <a:pos x="191" y="317"/>
                  </a:cxn>
                  <a:cxn ang="0">
                    <a:pos x="164" y="289"/>
                  </a:cxn>
                  <a:cxn ang="0">
                    <a:pos x="152" y="260"/>
                  </a:cxn>
                  <a:cxn ang="0">
                    <a:pos x="156" y="226"/>
                  </a:cxn>
                  <a:cxn ang="0">
                    <a:pos x="175" y="191"/>
                  </a:cxn>
                  <a:cxn ang="0">
                    <a:pos x="209" y="161"/>
                  </a:cxn>
                  <a:cxn ang="0">
                    <a:pos x="255" y="134"/>
                  </a:cxn>
                  <a:cxn ang="0">
                    <a:pos x="314" y="113"/>
                  </a:cxn>
                  <a:cxn ang="0">
                    <a:pos x="442" y="88"/>
                  </a:cxn>
                  <a:cxn ang="0">
                    <a:pos x="578" y="0"/>
                  </a:cxn>
                  <a:cxn ang="0">
                    <a:pos x="451" y="7"/>
                  </a:cxn>
                  <a:cxn ang="0">
                    <a:pos x="338" y="25"/>
                  </a:cxn>
                  <a:cxn ang="0">
                    <a:pos x="239" y="53"/>
                  </a:cxn>
                  <a:cxn ang="0">
                    <a:pos x="156" y="92"/>
                  </a:cxn>
                  <a:cxn ang="0">
                    <a:pos x="89" y="139"/>
                  </a:cxn>
                  <a:cxn ang="0">
                    <a:pos x="41" y="191"/>
                  </a:cxn>
                  <a:cxn ang="0">
                    <a:pos x="11" y="250"/>
                  </a:cxn>
                  <a:cxn ang="0">
                    <a:pos x="0" y="313"/>
                  </a:cxn>
                  <a:cxn ang="0">
                    <a:pos x="12" y="374"/>
                  </a:cxn>
                  <a:cxn ang="0">
                    <a:pos x="47" y="427"/>
                  </a:cxn>
                  <a:cxn ang="0">
                    <a:pos x="101" y="473"/>
                  </a:cxn>
                  <a:cxn ang="0">
                    <a:pos x="173" y="511"/>
                  </a:cxn>
                  <a:cxn ang="0">
                    <a:pos x="261" y="540"/>
                  </a:cxn>
                  <a:cxn ang="0">
                    <a:pos x="360" y="560"/>
                  </a:cxn>
                  <a:cxn ang="0">
                    <a:pos x="470" y="573"/>
                  </a:cxn>
                  <a:cxn ang="0">
                    <a:pos x="589" y="577"/>
                  </a:cxn>
                  <a:cxn ang="0">
                    <a:pos x="709" y="572"/>
                  </a:cxn>
                  <a:cxn ang="0">
                    <a:pos x="820" y="555"/>
                  </a:cxn>
                  <a:cxn ang="0">
                    <a:pos x="920" y="530"/>
                  </a:cxn>
                  <a:cxn ang="0">
                    <a:pos x="1007" y="494"/>
                  </a:cxn>
                  <a:cxn ang="0">
                    <a:pos x="1078" y="451"/>
                  </a:cxn>
                  <a:cxn ang="0">
                    <a:pos x="1131" y="400"/>
                  </a:cxn>
                  <a:cxn ang="0">
                    <a:pos x="1166" y="343"/>
                  </a:cxn>
                  <a:cxn ang="0">
                    <a:pos x="1177" y="280"/>
                  </a:cxn>
                  <a:cxn ang="0">
                    <a:pos x="1166" y="220"/>
                  </a:cxn>
                  <a:cxn ang="0">
                    <a:pos x="1131" y="164"/>
                  </a:cxn>
                  <a:cxn ang="0">
                    <a:pos x="1077" y="116"/>
                  </a:cxn>
                  <a:cxn ang="0">
                    <a:pos x="1005" y="76"/>
                  </a:cxn>
                  <a:cxn ang="0">
                    <a:pos x="918" y="43"/>
                  </a:cxn>
                  <a:cxn ang="0">
                    <a:pos x="817" y="20"/>
                  </a:cxn>
                  <a:cxn ang="0">
                    <a:pos x="708" y="5"/>
                  </a:cxn>
                  <a:cxn ang="0">
                    <a:pos x="589" y="0"/>
                  </a:cxn>
                </a:cxnLst>
                <a:rect l="0" t="0" r="r" b="b"/>
                <a:pathLst>
                  <a:path w="1177" h="577">
                    <a:moveTo>
                      <a:pt x="584" y="76"/>
                    </a:moveTo>
                    <a:lnTo>
                      <a:pt x="630" y="77"/>
                    </a:lnTo>
                    <a:lnTo>
                      <a:pt x="674" y="79"/>
                    </a:lnTo>
                    <a:lnTo>
                      <a:pt x="718" y="84"/>
                    </a:lnTo>
                    <a:lnTo>
                      <a:pt x="759" y="89"/>
                    </a:lnTo>
                    <a:lnTo>
                      <a:pt x="798" y="97"/>
                    </a:lnTo>
                    <a:lnTo>
                      <a:pt x="835" y="105"/>
                    </a:lnTo>
                    <a:lnTo>
                      <a:pt x="853" y="110"/>
                    </a:lnTo>
                    <a:lnTo>
                      <a:pt x="869" y="116"/>
                    </a:lnTo>
                    <a:lnTo>
                      <a:pt x="885" y="121"/>
                    </a:lnTo>
                    <a:lnTo>
                      <a:pt x="900" y="127"/>
                    </a:lnTo>
                    <a:lnTo>
                      <a:pt x="916" y="134"/>
                    </a:lnTo>
                    <a:lnTo>
                      <a:pt x="929" y="141"/>
                    </a:lnTo>
                    <a:lnTo>
                      <a:pt x="942" y="148"/>
                    </a:lnTo>
                    <a:lnTo>
                      <a:pt x="954" y="155"/>
                    </a:lnTo>
                    <a:lnTo>
                      <a:pt x="965" y="163"/>
                    </a:lnTo>
                    <a:lnTo>
                      <a:pt x="975" y="171"/>
                    </a:lnTo>
                    <a:lnTo>
                      <a:pt x="984" y="179"/>
                    </a:lnTo>
                    <a:lnTo>
                      <a:pt x="992" y="187"/>
                    </a:lnTo>
                    <a:lnTo>
                      <a:pt x="999" y="196"/>
                    </a:lnTo>
                    <a:lnTo>
                      <a:pt x="1005" y="205"/>
                    </a:lnTo>
                    <a:lnTo>
                      <a:pt x="1010" y="215"/>
                    </a:lnTo>
                    <a:lnTo>
                      <a:pt x="1013" y="224"/>
                    </a:lnTo>
                    <a:lnTo>
                      <a:pt x="1016" y="234"/>
                    </a:lnTo>
                    <a:lnTo>
                      <a:pt x="1017" y="244"/>
                    </a:lnTo>
                    <a:lnTo>
                      <a:pt x="1017" y="254"/>
                    </a:lnTo>
                    <a:lnTo>
                      <a:pt x="1016" y="264"/>
                    </a:lnTo>
                    <a:lnTo>
                      <a:pt x="1014" y="271"/>
                    </a:lnTo>
                    <a:lnTo>
                      <a:pt x="1012" y="278"/>
                    </a:lnTo>
                    <a:lnTo>
                      <a:pt x="1008" y="285"/>
                    </a:lnTo>
                    <a:lnTo>
                      <a:pt x="1004" y="292"/>
                    </a:lnTo>
                    <a:lnTo>
                      <a:pt x="999" y="299"/>
                    </a:lnTo>
                    <a:lnTo>
                      <a:pt x="993" y="305"/>
                    </a:lnTo>
                    <a:lnTo>
                      <a:pt x="985" y="312"/>
                    </a:lnTo>
                    <a:lnTo>
                      <a:pt x="977" y="319"/>
                    </a:lnTo>
                    <a:lnTo>
                      <a:pt x="969" y="325"/>
                    </a:lnTo>
                    <a:lnTo>
                      <a:pt x="959" y="332"/>
                    </a:lnTo>
                    <a:lnTo>
                      <a:pt x="949" y="338"/>
                    </a:lnTo>
                    <a:lnTo>
                      <a:pt x="938" y="345"/>
                    </a:lnTo>
                    <a:lnTo>
                      <a:pt x="913" y="357"/>
                    </a:lnTo>
                    <a:lnTo>
                      <a:pt x="886" y="370"/>
                    </a:lnTo>
                    <a:lnTo>
                      <a:pt x="856" y="380"/>
                    </a:lnTo>
                    <a:lnTo>
                      <a:pt x="823" y="390"/>
                    </a:lnTo>
                    <a:lnTo>
                      <a:pt x="788" y="399"/>
                    </a:lnTo>
                    <a:lnTo>
                      <a:pt x="750" y="406"/>
                    </a:lnTo>
                    <a:lnTo>
                      <a:pt x="710" y="412"/>
                    </a:lnTo>
                    <a:lnTo>
                      <a:pt x="668" y="417"/>
                    </a:lnTo>
                    <a:lnTo>
                      <a:pt x="624" y="420"/>
                    </a:lnTo>
                    <a:lnTo>
                      <a:pt x="578" y="421"/>
                    </a:lnTo>
                    <a:lnTo>
                      <a:pt x="555" y="421"/>
                    </a:lnTo>
                    <a:lnTo>
                      <a:pt x="531" y="420"/>
                    </a:lnTo>
                    <a:lnTo>
                      <a:pt x="509" y="418"/>
                    </a:lnTo>
                    <a:lnTo>
                      <a:pt x="487" y="417"/>
                    </a:lnTo>
                    <a:lnTo>
                      <a:pt x="465" y="414"/>
                    </a:lnTo>
                    <a:lnTo>
                      <a:pt x="444" y="412"/>
                    </a:lnTo>
                    <a:lnTo>
                      <a:pt x="424" y="408"/>
                    </a:lnTo>
                    <a:lnTo>
                      <a:pt x="405" y="405"/>
                    </a:lnTo>
                    <a:lnTo>
                      <a:pt x="367" y="396"/>
                    </a:lnTo>
                    <a:lnTo>
                      <a:pt x="332" y="387"/>
                    </a:lnTo>
                    <a:lnTo>
                      <a:pt x="299" y="376"/>
                    </a:lnTo>
                    <a:lnTo>
                      <a:pt x="270" y="364"/>
                    </a:lnTo>
                    <a:lnTo>
                      <a:pt x="256" y="357"/>
                    </a:lnTo>
                    <a:lnTo>
                      <a:pt x="243" y="351"/>
                    </a:lnTo>
                    <a:lnTo>
                      <a:pt x="231" y="344"/>
                    </a:lnTo>
                    <a:lnTo>
                      <a:pt x="220" y="337"/>
                    </a:lnTo>
                    <a:lnTo>
                      <a:pt x="209" y="331"/>
                    </a:lnTo>
                    <a:lnTo>
                      <a:pt x="200" y="324"/>
                    </a:lnTo>
                    <a:lnTo>
                      <a:pt x="191" y="317"/>
                    </a:lnTo>
                    <a:lnTo>
                      <a:pt x="182" y="310"/>
                    </a:lnTo>
                    <a:lnTo>
                      <a:pt x="175" y="303"/>
                    </a:lnTo>
                    <a:lnTo>
                      <a:pt x="169" y="296"/>
                    </a:lnTo>
                    <a:lnTo>
                      <a:pt x="164" y="289"/>
                    </a:lnTo>
                    <a:lnTo>
                      <a:pt x="159" y="281"/>
                    </a:lnTo>
                    <a:lnTo>
                      <a:pt x="156" y="274"/>
                    </a:lnTo>
                    <a:lnTo>
                      <a:pt x="154" y="267"/>
                    </a:lnTo>
                    <a:lnTo>
                      <a:pt x="152" y="260"/>
                    </a:lnTo>
                    <a:lnTo>
                      <a:pt x="152" y="254"/>
                    </a:lnTo>
                    <a:lnTo>
                      <a:pt x="152" y="244"/>
                    </a:lnTo>
                    <a:lnTo>
                      <a:pt x="154" y="235"/>
                    </a:lnTo>
                    <a:lnTo>
                      <a:pt x="156" y="226"/>
                    </a:lnTo>
                    <a:lnTo>
                      <a:pt x="159" y="217"/>
                    </a:lnTo>
                    <a:lnTo>
                      <a:pt x="164" y="208"/>
                    </a:lnTo>
                    <a:lnTo>
                      <a:pt x="169" y="199"/>
                    </a:lnTo>
                    <a:lnTo>
                      <a:pt x="175" y="191"/>
                    </a:lnTo>
                    <a:lnTo>
                      <a:pt x="182" y="183"/>
                    </a:lnTo>
                    <a:lnTo>
                      <a:pt x="191" y="176"/>
                    </a:lnTo>
                    <a:lnTo>
                      <a:pt x="200" y="168"/>
                    </a:lnTo>
                    <a:lnTo>
                      <a:pt x="209" y="161"/>
                    </a:lnTo>
                    <a:lnTo>
                      <a:pt x="219" y="154"/>
                    </a:lnTo>
                    <a:lnTo>
                      <a:pt x="230" y="148"/>
                    </a:lnTo>
                    <a:lnTo>
                      <a:pt x="242" y="141"/>
                    </a:lnTo>
                    <a:lnTo>
                      <a:pt x="255" y="134"/>
                    </a:lnTo>
                    <a:lnTo>
                      <a:pt x="269" y="129"/>
                    </a:lnTo>
                    <a:lnTo>
                      <a:pt x="283" y="123"/>
                    </a:lnTo>
                    <a:lnTo>
                      <a:pt x="298" y="118"/>
                    </a:lnTo>
                    <a:lnTo>
                      <a:pt x="314" y="113"/>
                    </a:lnTo>
                    <a:lnTo>
                      <a:pt x="330" y="109"/>
                    </a:lnTo>
                    <a:lnTo>
                      <a:pt x="365" y="100"/>
                    </a:lnTo>
                    <a:lnTo>
                      <a:pt x="402" y="94"/>
                    </a:lnTo>
                    <a:lnTo>
                      <a:pt x="442" y="88"/>
                    </a:lnTo>
                    <a:lnTo>
                      <a:pt x="484" y="84"/>
                    </a:lnTo>
                    <a:lnTo>
                      <a:pt x="527" y="82"/>
                    </a:lnTo>
                    <a:lnTo>
                      <a:pt x="573" y="81"/>
                    </a:lnTo>
                    <a:lnTo>
                      <a:pt x="578" y="0"/>
                    </a:lnTo>
                    <a:lnTo>
                      <a:pt x="545" y="1"/>
                    </a:lnTo>
                    <a:lnTo>
                      <a:pt x="513" y="2"/>
                    </a:lnTo>
                    <a:lnTo>
                      <a:pt x="482" y="4"/>
                    </a:lnTo>
                    <a:lnTo>
                      <a:pt x="451" y="7"/>
                    </a:lnTo>
                    <a:lnTo>
                      <a:pt x="422" y="10"/>
                    </a:lnTo>
                    <a:lnTo>
                      <a:pt x="392" y="14"/>
                    </a:lnTo>
                    <a:lnTo>
                      <a:pt x="365" y="19"/>
                    </a:lnTo>
                    <a:lnTo>
                      <a:pt x="338" y="25"/>
                    </a:lnTo>
                    <a:lnTo>
                      <a:pt x="311" y="31"/>
                    </a:lnTo>
                    <a:lnTo>
                      <a:pt x="286" y="38"/>
                    </a:lnTo>
                    <a:lnTo>
                      <a:pt x="262" y="45"/>
                    </a:lnTo>
                    <a:lnTo>
                      <a:pt x="239" y="53"/>
                    </a:lnTo>
                    <a:lnTo>
                      <a:pt x="217" y="62"/>
                    </a:lnTo>
                    <a:lnTo>
                      <a:pt x="196" y="72"/>
                    </a:lnTo>
                    <a:lnTo>
                      <a:pt x="175" y="82"/>
                    </a:lnTo>
                    <a:lnTo>
                      <a:pt x="156" y="92"/>
                    </a:lnTo>
                    <a:lnTo>
                      <a:pt x="138" y="103"/>
                    </a:lnTo>
                    <a:lnTo>
                      <a:pt x="121" y="114"/>
                    </a:lnTo>
                    <a:lnTo>
                      <a:pt x="104" y="126"/>
                    </a:lnTo>
                    <a:lnTo>
                      <a:pt x="89" y="139"/>
                    </a:lnTo>
                    <a:lnTo>
                      <a:pt x="75" y="151"/>
                    </a:lnTo>
                    <a:lnTo>
                      <a:pt x="63" y="164"/>
                    </a:lnTo>
                    <a:lnTo>
                      <a:pt x="51" y="177"/>
                    </a:lnTo>
                    <a:lnTo>
                      <a:pt x="41" y="191"/>
                    </a:lnTo>
                    <a:lnTo>
                      <a:pt x="31" y="205"/>
                    </a:lnTo>
                    <a:lnTo>
                      <a:pt x="23" y="221"/>
                    </a:lnTo>
                    <a:lnTo>
                      <a:pt x="16" y="235"/>
                    </a:lnTo>
                    <a:lnTo>
                      <a:pt x="11" y="250"/>
                    </a:lnTo>
                    <a:lnTo>
                      <a:pt x="6" y="265"/>
                    </a:lnTo>
                    <a:lnTo>
                      <a:pt x="3" y="281"/>
                    </a:lnTo>
                    <a:lnTo>
                      <a:pt x="1" y="297"/>
                    </a:lnTo>
                    <a:lnTo>
                      <a:pt x="0" y="313"/>
                    </a:lnTo>
                    <a:lnTo>
                      <a:pt x="1" y="329"/>
                    </a:lnTo>
                    <a:lnTo>
                      <a:pt x="3" y="344"/>
                    </a:lnTo>
                    <a:lnTo>
                      <a:pt x="7" y="360"/>
                    </a:lnTo>
                    <a:lnTo>
                      <a:pt x="12" y="374"/>
                    </a:lnTo>
                    <a:lnTo>
                      <a:pt x="19" y="388"/>
                    </a:lnTo>
                    <a:lnTo>
                      <a:pt x="27" y="402"/>
                    </a:lnTo>
                    <a:lnTo>
                      <a:pt x="36" y="415"/>
                    </a:lnTo>
                    <a:lnTo>
                      <a:pt x="47" y="427"/>
                    </a:lnTo>
                    <a:lnTo>
                      <a:pt x="59" y="440"/>
                    </a:lnTo>
                    <a:lnTo>
                      <a:pt x="72" y="451"/>
                    </a:lnTo>
                    <a:lnTo>
                      <a:pt x="86" y="462"/>
                    </a:lnTo>
                    <a:lnTo>
                      <a:pt x="101" y="473"/>
                    </a:lnTo>
                    <a:lnTo>
                      <a:pt x="118" y="483"/>
                    </a:lnTo>
                    <a:lnTo>
                      <a:pt x="135" y="492"/>
                    </a:lnTo>
                    <a:lnTo>
                      <a:pt x="154" y="501"/>
                    </a:lnTo>
                    <a:lnTo>
                      <a:pt x="173" y="511"/>
                    </a:lnTo>
                    <a:lnTo>
                      <a:pt x="194" y="519"/>
                    </a:lnTo>
                    <a:lnTo>
                      <a:pt x="215" y="526"/>
                    </a:lnTo>
                    <a:lnTo>
                      <a:pt x="237" y="533"/>
                    </a:lnTo>
                    <a:lnTo>
                      <a:pt x="261" y="540"/>
                    </a:lnTo>
                    <a:lnTo>
                      <a:pt x="284" y="546"/>
                    </a:lnTo>
                    <a:lnTo>
                      <a:pt x="309" y="551"/>
                    </a:lnTo>
                    <a:lnTo>
                      <a:pt x="335" y="556"/>
                    </a:lnTo>
                    <a:lnTo>
                      <a:pt x="360" y="560"/>
                    </a:lnTo>
                    <a:lnTo>
                      <a:pt x="387" y="564"/>
                    </a:lnTo>
                    <a:lnTo>
                      <a:pt x="415" y="568"/>
                    </a:lnTo>
                    <a:lnTo>
                      <a:pt x="442" y="571"/>
                    </a:lnTo>
                    <a:lnTo>
                      <a:pt x="470" y="573"/>
                    </a:lnTo>
                    <a:lnTo>
                      <a:pt x="500" y="575"/>
                    </a:lnTo>
                    <a:lnTo>
                      <a:pt x="529" y="576"/>
                    </a:lnTo>
                    <a:lnTo>
                      <a:pt x="559" y="577"/>
                    </a:lnTo>
                    <a:lnTo>
                      <a:pt x="589" y="577"/>
                    </a:lnTo>
                    <a:lnTo>
                      <a:pt x="619" y="577"/>
                    </a:lnTo>
                    <a:lnTo>
                      <a:pt x="650" y="576"/>
                    </a:lnTo>
                    <a:lnTo>
                      <a:pt x="679" y="574"/>
                    </a:lnTo>
                    <a:lnTo>
                      <a:pt x="709" y="572"/>
                    </a:lnTo>
                    <a:lnTo>
                      <a:pt x="737" y="569"/>
                    </a:lnTo>
                    <a:lnTo>
                      <a:pt x="765" y="565"/>
                    </a:lnTo>
                    <a:lnTo>
                      <a:pt x="793" y="560"/>
                    </a:lnTo>
                    <a:lnTo>
                      <a:pt x="820" y="555"/>
                    </a:lnTo>
                    <a:lnTo>
                      <a:pt x="846" y="550"/>
                    </a:lnTo>
                    <a:lnTo>
                      <a:pt x="871" y="544"/>
                    </a:lnTo>
                    <a:lnTo>
                      <a:pt x="896" y="537"/>
                    </a:lnTo>
                    <a:lnTo>
                      <a:pt x="920" y="530"/>
                    </a:lnTo>
                    <a:lnTo>
                      <a:pt x="943" y="522"/>
                    </a:lnTo>
                    <a:lnTo>
                      <a:pt x="965" y="513"/>
                    </a:lnTo>
                    <a:lnTo>
                      <a:pt x="986" y="503"/>
                    </a:lnTo>
                    <a:lnTo>
                      <a:pt x="1007" y="494"/>
                    </a:lnTo>
                    <a:lnTo>
                      <a:pt x="1026" y="484"/>
                    </a:lnTo>
                    <a:lnTo>
                      <a:pt x="1044" y="473"/>
                    </a:lnTo>
                    <a:lnTo>
                      <a:pt x="1062" y="462"/>
                    </a:lnTo>
                    <a:lnTo>
                      <a:pt x="1078" y="451"/>
                    </a:lnTo>
                    <a:lnTo>
                      <a:pt x="1093" y="439"/>
                    </a:lnTo>
                    <a:lnTo>
                      <a:pt x="1107" y="426"/>
                    </a:lnTo>
                    <a:lnTo>
                      <a:pt x="1120" y="413"/>
                    </a:lnTo>
                    <a:lnTo>
                      <a:pt x="1131" y="400"/>
                    </a:lnTo>
                    <a:lnTo>
                      <a:pt x="1143" y="387"/>
                    </a:lnTo>
                    <a:lnTo>
                      <a:pt x="1152" y="373"/>
                    </a:lnTo>
                    <a:lnTo>
                      <a:pt x="1159" y="357"/>
                    </a:lnTo>
                    <a:lnTo>
                      <a:pt x="1166" y="343"/>
                    </a:lnTo>
                    <a:lnTo>
                      <a:pt x="1171" y="328"/>
                    </a:lnTo>
                    <a:lnTo>
                      <a:pt x="1174" y="313"/>
                    </a:lnTo>
                    <a:lnTo>
                      <a:pt x="1177" y="297"/>
                    </a:lnTo>
                    <a:lnTo>
                      <a:pt x="1177" y="280"/>
                    </a:lnTo>
                    <a:lnTo>
                      <a:pt x="1177" y="265"/>
                    </a:lnTo>
                    <a:lnTo>
                      <a:pt x="1174" y="249"/>
                    </a:lnTo>
                    <a:lnTo>
                      <a:pt x="1171" y="234"/>
                    </a:lnTo>
                    <a:lnTo>
                      <a:pt x="1166" y="220"/>
                    </a:lnTo>
                    <a:lnTo>
                      <a:pt x="1159" y="204"/>
                    </a:lnTo>
                    <a:lnTo>
                      <a:pt x="1151" y="191"/>
                    </a:lnTo>
                    <a:lnTo>
                      <a:pt x="1142" y="177"/>
                    </a:lnTo>
                    <a:lnTo>
                      <a:pt x="1131" y="164"/>
                    </a:lnTo>
                    <a:lnTo>
                      <a:pt x="1119" y="152"/>
                    </a:lnTo>
                    <a:lnTo>
                      <a:pt x="1106" y="140"/>
                    </a:lnTo>
                    <a:lnTo>
                      <a:pt x="1092" y="127"/>
                    </a:lnTo>
                    <a:lnTo>
                      <a:pt x="1077" y="116"/>
                    </a:lnTo>
                    <a:lnTo>
                      <a:pt x="1061" y="105"/>
                    </a:lnTo>
                    <a:lnTo>
                      <a:pt x="1042" y="95"/>
                    </a:lnTo>
                    <a:lnTo>
                      <a:pt x="1024" y="85"/>
                    </a:lnTo>
                    <a:lnTo>
                      <a:pt x="1005" y="76"/>
                    </a:lnTo>
                    <a:lnTo>
                      <a:pt x="984" y="67"/>
                    </a:lnTo>
                    <a:lnTo>
                      <a:pt x="963" y="58"/>
                    </a:lnTo>
                    <a:lnTo>
                      <a:pt x="941" y="50"/>
                    </a:lnTo>
                    <a:lnTo>
                      <a:pt x="918" y="43"/>
                    </a:lnTo>
                    <a:lnTo>
                      <a:pt x="893" y="36"/>
                    </a:lnTo>
                    <a:lnTo>
                      <a:pt x="869" y="30"/>
                    </a:lnTo>
                    <a:lnTo>
                      <a:pt x="844" y="25"/>
                    </a:lnTo>
                    <a:lnTo>
                      <a:pt x="817" y="20"/>
                    </a:lnTo>
                    <a:lnTo>
                      <a:pt x="791" y="15"/>
                    </a:lnTo>
                    <a:lnTo>
                      <a:pt x="763" y="11"/>
                    </a:lnTo>
                    <a:lnTo>
                      <a:pt x="736" y="8"/>
                    </a:lnTo>
                    <a:lnTo>
                      <a:pt x="708" y="5"/>
                    </a:lnTo>
                    <a:lnTo>
                      <a:pt x="678" y="3"/>
                    </a:lnTo>
                    <a:lnTo>
                      <a:pt x="649" y="2"/>
                    </a:lnTo>
                    <a:lnTo>
                      <a:pt x="619" y="1"/>
                    </a:lnTo>
                    <a:lnTo>
                      <a:pt x="589" y="0"/>
                    </a:lnTo>
                    <a:lnTo>
                      <a:pt x="584" y="76"/>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8" name="Freeform 274"/>
              <p:cNvSpPr>
                <a:spLocks noChangeAspect="1"/>
              </p:cNvSpPr>
              <p:nvPr/>
            </p:nvSpPr>
            <p:spPr bwMode="auto">
              <a:xfrm>
                <a:off x="2499" y="3623"/>
                <a:ext cx="21" cy="43"/>
              </a:xfrm>
              <a:custGeom>
                <a:avLst/>
                <a:gdLst/>
                <a:ahLst/>
                <a:cxnLst>
                  <a:cxn ang="0">
                    <a:pos x="75" y="0"/>
                  </a:cxn>
                  <a:cxn ang="0">
                    <a:pos x="77" y="4"/>
                  </a:cxn>
                  <a:cxn ang="0">
                    <a:pos x="79" y="16"/>
                  </a:cxn>
                  <a:cxn ang="0">
                    <a:pos x="80" y="24"/>
                  </a:cxn>
                  <a:cxn ang="0">
                    <a:pos x="81" y="35"/>
                  </a:cxn>
                  <a:cxn ang="0">
                    <a:pos x="81" y="46"/>
                  </a:cxn>
                  <a:cxn ang="0">
                    <a:pos x="80" y="58"/>
                  </a:cxn>
                  <a:cxn ang="0">
                    <a:pos x="77" y="71"/>
                  </a:cxn>
                  <a:cxn ang="0">
                    <a:pos x="73" y="84"/>
                  </a:cxn>
                  <a:cxn ang="0">
                    <a:pos x="67" y="99"/>
                  </a:cxn>
                  <a:cxn ang="0">
                    <a:pos x="59" y="114"/>
                  </a:cxn>
                  <a:cxn ang="0">
                    <a:pos x="54" y="121"/>
                  </a:cxn>
                  <a:cxn ang="0">
                    <a:pos x="49" y="129"/>
                  </a:cxn>
                  <a:cxn ang="0">
                    <a:pos x="43" y="136"/>
                  </a:cxn>
                  <a:cxn ang="0">
                    <a:pos x="36" y="143"/>
                  </a:cxn>
                  <a:cxn ang="0">
                    <a:pos x="28" y="151"/>
                  </a:cxn>
                  <a:cxn ang="0">
                    <a:pos x="20" y="158"/>
                  </a:cxn>
                  <a:cxn ang="0">
                    <a:pos x="10" y="165"/>
                  </a:cxn>
                  <a:cxn ang="0">
                    <a:pos x="0" y="172"/>
                  </a:cxn>
                </a:cxnLst>
                <a:rect l="0" t="0" r="r" b="b"/>
                <a:pathLst>
                  <a:path w="81" h="172">
                    <a:moveTo>
                      <a:pt x="75" y="0"/>
                    </a:moveTo>
                    <a:lnTo>
                      <a:pt x="77" y="4"/>
                    </a:lnTo>
                    <a:lnTo>
                      <a:pt x="79" y="16"/>
                    </a:lnTo>
                    <a:lnTo>
                      <a:pt x="80" y="24"/>
                    </a:lnTo>
                    <a:lnTo>
                      <a:pt x="81" y="35"/>
                    </a:lnTo>
                    <a:lnTo>
                      <a:pt x="81" y="46"/>
                    </a:lnTo>
                    <a:lnTo>
                      <a:pt x="80" y="58"/>
                    </a:lnTo>
                    <a:lnTo>
                      <a:pt x="77" y="71"/>
                    </a:lnTo>
                    <a:lnTo>
                      <a:pt x="73" y="84"/>
                    </a:lnTo>
                    <a:lnTo>
                      <a:pt x="67" y="99"/>
                    </a:lnTo>
                    <a:lnTo>
                      <a:pt x="59" y="114"/>
                    </a:lnTo>
                    <a:lnTo>
                      <a:pt x="54" y="121"/>
                    </a:lnTo>
                    <a:lnTo>
                      <a:pt x="49" y="129"/>
                    </a:lnTo>
                    <a:lnTo>
                      <a:pt x="43" y="136"/>
                    </a:lnTo>
                    <a:lnTo>
                      <a:pt x="36" y="143"/>
                    </a:lnTo>
                    <a:lnTo>
                      <a:pt x="28" y="151"/>
                    </a:lnTo>
                    <a:lnTo>
                      <a:pt x="20" y="158"/>
                    </a:lnTo>
                    <a:lnTo>
                      <a:pt x="10" y="165"/>
                    </a:lnTo>
                    <a:lnTo>
                      <a:pt x="0" y="172"/>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9" name="Freeform 275"/>
              <p:cNvSpPr>
                <a:spLocks noChangeAspect="1"/>
              </p:cNvSpPr>
              <p:nvPr/>
            </p:nvSpPr>
            <p:spPr bwMode="auto">
              <a:xfrm>
                <a:off x="2330" y="3519"/>
                <a:ext cx="108" cy="102"/>
              </a:xfrm>
              <a:custGeom>
                <a:avLst/>
                <a:gdLst/>
                <a:ahLst/>
                <a:cxnLst>
                  <a:cxn ang="0">
                    <a:pos x="437" y="0"/>
                  </a:cxn>
                  <a:cxn ang="0">
                    <a:pos x="437" y="334"/>
                  </a:cxn>
                  <a:cxn ang="0">
                    <a:pos x="428" y="340"/>
                  </a:cxn>
                  <a:cxn ang="0">
                    <a:pos x="402" y="356"/>
                  </a:cxn>
                  <a:cxn ang="0">
                    <a:pos x="383" y="365"/>
                  </a:cxn>
                  <a:cxn ang="0">
                    <a:pos x="361" y="376"/>
                  </a:cxn>
                  <a:cxn ang="0">
                    <a:pos x="349" y="380"/>
                  </a:cxn>
                  <a:cxn ang="0">
                    <a:pos x="336" y="385"/>
                  </a:cxn>
                  <a:cxn ang="0">
                    <a:pos x="321" y="389"/>
                  </a:cxn>
                  <a:cxn ang="0">
                    <a:pos x="307" y="392"/>
                  </a:cxn>
                  <a:cxn ang="0">
                    <a:pos x="292" y="396"/>
                  </a:cxn>
                  <a:cxn ang="0">
                    <a:pos x="276" y="398"/>
                  </a:cxn>
                  <a:cxn ang="0">
                    <a:pos x="260" y="400"/>
                  </a:cxn>
                  <a:cxn ang="0">
                    <a:pos x="242" y="402"/>
                  </a:cxn>
                  <a:cxn ang="0">
                    <a:pos x="224" y="402"/>
                  </a:cxn>
                  <a:cxn ang="0">
                    <a:pos x="206" y="402"/>
                  </a:cxn>
                  <a:cxn ang="0">
                    <a:pos x="188" y="401"/>
                  </a:cxn>
                  <a:cxn ang="0">
                    <a:pos x="168" y="398"/>
                  </a:cxn>
                  <a:cxn ang="0">
                    <a:pos x="148" y="394"/>
                  </a:cxn>
                  <a:cxn ang="0">
                    <a:pos x="128" y="390"/>
                  </a:cxn>
                  <a:cxn ang="0">
                    <a:pos x="107" y="383"/>
                  </a:cxn>
                  <a:cxn ang="0">
                    <a:pos x="86" y="376"/>
                  </a:cxn>
                  <a:cxn ang="0">
                    <a:pos x="65" y="367"/>
                  </a:cxn>
                  <a:cxn ang="0">
                    <a:pos x="44" y="355"/>
                  </a:cxn>
                  <a:cxn ang="0">
                    <a:pos x="21" y="343"/>
                  </a:cxn>
                  <a:cxn ang="0">
                    <a:pos x="0" y="329"/>
                  </a:cxn>
                  <a:cxn ang="0">
                    <a:pos x="0" y="5"/>
                  </a:cxn>
                  <a:cxn ang="0">
                    <a:pos x="437" y="0"/>
                  </a:cxn>
                </a:cxnLst>
                <a:rect l="0" t="0" r="r" b="b"/>
                <a:pathLst>
                  <a:path w="437" h="402">
                    <a:moveTo>
                      <a:pt x="437" y="0"/>
                    </a:moveTo>
                    <a:lnTo>
                      <a:pt x="437" y="334"/>
                    </a:lnTo>
                    <a:lnTo>
                      <a:pt x="428" y="340"/>
                    </a:lnTo>
                    <a:lnTo>
                      <a:pt x="402" y="356"/>
                    </a:lnTo>
                    <a:lnTo>
                      <a:pt x="383" y="365"/>
                    </a:lnTo>
                    <a:lnTo>
                      <a:pt x="361" y="376"/>
                    </a:lnTo>
                    <a:lnTo>
                      <a:pt x="349" y="380"/>
                    </a:lnTo>
                    <a:lnTo>
                      <a:pt x="336" y="385"/>
                    </a:lnTo>
                    <a:lnTo>
                      <a:pt x="321" y="389"/>
                    </a:lnTo>
                    <a:lnTo>
                      <a:pt x="307" y="392"/>
                    </a:lnTo>
                    <a:lnTo>
                      <a:pt x="292" y="396"/>
                    </a:lnTo>
                    <a:lnTo>
                      <a:pt x="276" y="398"/>
                    </a:lnTo>
                    <a:lnTo>
                      <a:pt x="260" y="400"/>
                    </a:lnTo>
                    <a:lnTo>
                      <a:pt x="242" y="402"/>
                    </a:lnTo>
                    <a:lnTo>
                      <a:pt x="224" y="402"/>
                    </a:lnTo>
                    <a:lnTo>
                      <a:pt x="206" y="402"/>
                    </a:lnTo>
                    <a:lnTo>
                      <a:pt x="188" y="401"/>
                    </a:lnTo>
                    <a:lnTo>
                      <a:pt x="168" y="398"/>
                    </a:lnTo>
                    <a:lnTo>
                      <a:pt x="148" y="394"/>
                    </a:lnTo>
                    <a:lnTo>
                      <a:pt x="128" y="390"/>
                    </a:lnTo>
                    <a:lnTo>
                      <a:pt x="107" y="383"/>
                    </a:lnTo>
                    <a:lnTo>
                      <a:pt x="86" y="376"/>
                    </a:lnTo>
                    <a:lnTo>
                      <a:pt x="65" y="367"/>
                    </a:lnTo>
                    <a:lnTo>
                      <a:pt x="44" y="355"/>
                    </a:lnTo>
                    <a:lnTo>
                      <a:pt x="21" y="343"/>
                    </a:lnTo>
                    <a:lnTo>
                      <a:pt x="0" y="329"/>
                    </a:lnTo>
                    <a:lnTo>
                      <a:pt x="0" y="5"/>
                    </a:lnTo>
                    <a:lnTo>
                      <a:pt x="437" y="0"/>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0" name="Freeform 276"/>
              <p:cNvSpPr>
                <a:spLocks noChangeAspect="1"/>
              </p:cNvSpPr>
              <p:nvPr/>
            </p:nvSpPr>
            <p:spPr bwMode="auto">
              <a:xfrm>
                <a:off x="2330" y="3519"/>
                <a:ext cx="108" cy="102"/>
              </a:xfrm>
              <a:custGeom>
                <a:avLst/>
                <a:gdLst/>
                <a:ahLst/>
                <a:cxnLst>
                  <a:cxn ang="0">
                    <a:pos x="437" y="0"/>
                  </a:cxn>
                  <a:cxn ang="0">
                    <a:pos x="437" y="334"/>
                  </a:cxn>
                  <a:cxn ang="0">
                    <a:pos x="428" y="340"/>
                  </a:cxn>
                  <a:cxn ang="0">
                    <a:pos x="402" y="356"/>
                  </a:cxn>
                  <a:cxn ang="0">
                    <a:pos x="383" y="365"/>
                  </a:cxn>
                  <a:cxn ang="0">
                    <a:pos x="361" y="376"/>
                  </a:cxn>
                  <a:cxn ang="0">
                    <a:pos x="349" y="380"/>
                  </a:cxn>
                  <a:cxn ang="0">
                    <a:pos x="336" y="385"/>
                  </a:cxn>
                  <a:cxn ang="0">
                    <a:pos x="321" y="389"/>
                  </a:cxn>
                  <a:cxn ang="0">
                    <a:pos x="307" y="392"/>
                  </a:cxn>
                  <a:cxn ang="0">
                    <a:pos x="292" y="396"/>
                  </a:cxn>
                  <a:cxn ang="0">
                    <a:pos x="276" y="398"/>
                  </a:cxn>
                  <a:cxn ang="0">
                    <a:pos x="260" y="400"/>
                  </a:cxn>
                  <a:cxn ang="0">
                    <a:pos x="242" y="402"/>
                  </a:cxn>
                  <a:cxn ang="0">
                    <a:pos x="224" y="402"/>
                  </a:cxn>
                  <a:cxn ang="0">
                    <a:pos x="206" y="402"/>
                  </a:cxn>
                  <a:cxn ang="0">
                    <a:pos x="188" y="401"/>
                  </a:cxn>
                  <a:cxn ang="0">
                    <a:pos x="168" y="398"/>
                  </a:cxn>
                  <a:cxn ang="0">
                    <a:pos x="148" y="394"/>
                  </a:cxn>
                  <a:cxn ang="0">
                    <a:pos x="128" y="390"/>
                  </a:cxn>
                  <a:cxn ang="0">
                    <a:pos x="107" y="383"/>
                  </a:cxn>
                  <a:cxn ang="0">
                    <a:pos x="86" y="376"/>
                  </a:cxn>
                  <a:cxn ang="0">
                    <a:pos x="65" y="367"/>
                  </a:cxn>
                  <a:cxn ang="0">
                    <a:pos x="44" y="355"/>
                  </a:cxn>
                  <a:cxn ang="0">
                    <a:pos x="21" y="343"/>
                  </a:cxn>
                  <a:cxn ang="0">
                    <a:pos x="0" y="329"/>
                  </a:cxn>
                  <a:cxn ang="0">
                    <a:pos x="0" y="5"/>
                  </a:cxn>
                  <a:cxn ang="0">
                    <a:pos x="437" y="0"/>
                  </a:cxn>
                </a:cxnLst>
                <a:rect l="0" t="0" r="r" b="b"/>
                <a:pathLst>
                  <a:path w="437" h="402">
                    <a:moveTo>
                      <a:pt x="437" y="0"/>
                    </a:moveTo>
                    <a:lnTo>
                      <a:pt x="437" y="334"/>
                    </a:lnTo>
                    <a:lnTo>
                      <a:pt x="428" y="340"/>
                    </a:lnTo>
                    <a:lnTo>
                      <a:pt x="402" y="356"/>
                    </a:lnTo>
                    <a:lnTo>
                      <a:pt x="383" y="365"/>
                    </a:lnTo>
                    <a:lnTo>
                      <a:pt x="361" y="376"/>
                    </a:lnTo>
                    <a:lnTo>
                      <a:pt x="349" y="380"/>
                    </a:lnTo>
                    <a:lnTo>
                      <a:pt x="336" y="385"/>
                    </a:lnTo>
                    <a:lnTo>
                      <a:pt x="321" y="389"/>
                    </a:lnTo>
                    <a:lnTo>
                      <a:pt x="307" y="392"/>
                    </a:lnTo>
                    <a:lnTo>
                      <a:pt x="292" y="396"/>
                    </a:lnTo>
                    <a:lnTo>
                      <a:pt x="276" y="398"/>
                    </a:lnTo>
                    <a:lnTo>
                      <a:pt x="260" y="400"/>
                    </a:lnTo>
                    <a:lnTo>
                      <a:pt x="242" y="402"/>
                    </a:lnTo>
                    <a:lnTo>
                      <a:pt x="224" y="402"/>
                    </a:lnTo>
                    <a:lnTo>
                      <a:pt x="206" y="402"/>
                    </a:lnTo>
                    <a:lnTo>
                      <a:pt x="188" y="401"/>
                    </a:lnTo>
                    <a:lnTo>
                      <a:pt x="168" y="398"/>
                    </a:lnTo>
                    <a:lnTo>
                      <a:pt x="148" y="394"/>
                    </a:lnTo>
                    <a:lnTo>
                      <a:pt x="128" y="390"/>
                    </a:lnTo>
                    <a:lnTo>
                      <a:pt x="107" y="383"/>
                    </a:lnTo>
                    <a:lnTo>
                      <a:pt x="86" y="376"/>
                    </a:lnTo>
                    <a:lnTo>
                      <a:pt x="65" y="367"/>
                    </a:lnTo>
                    <a:lnTo>
                      <a:pt x="44" y="355"/>
                    </a:lnTo>
                    <a:lnTo>
                      <a:pt x="21" y="343"/>
                    </a:lnTo>
                    <a:lnTo>
                      <a:pt x="0" y="329"/>
                    </a:lnTo>
                    <a:lnTo>
                      <a:pt x="0" y="5"/>
                    </a:lnTo>
                    <a:lnTo>
                      <a:pt x="437"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1" name="Freeform 277"/>
              <p:cNvSpPr>
                <a:spLocks noChangeAspect="1"/>
              </p:cNvSpPr>
              <p:nvPr/>
            </p:nvSpPr>
            <p:spPr bwMode="auto">
              <a:xfrm>
                <a:off x="2329" y="3504"/>
                <a:ext cx="111" cy="33"/>
              </a:xfrm>
              <a:custGeom>
                <a:avLst/>
                <a:gdLst/>
                <a:ahLst/>
                <a:cxnLst>
                  <a:cxn ang="0">
                    <a:pos x="351" y="2"/>
                  </a:cxn>
                  <a:cxn ang="0">
                    <a:pos x="389" y="14"/>
                  </a:cxn>
                  <a:cxn ang="0">
                    <a:pos x="422" y="30"/>
                  </a:cxn>
                  <a:cxn ang="0">
                    <a:pos x="435" y="39"/>
                  </a:cxn>
                  <a:cxn ang="0">
                    <a:pos x="441" y="46"/>
                  </a:cxn>
                  <a:cxn ang="0">
                    <a:pos x="444" y="53"/>
                  </a:cxn>
                  <a:cxn ang="0">
                    <a:pos x="444" y="60"/>
                  </a:cxn>
                  <a:cxn ang="0">
                    <a:pos x="440" y="69"/>
                  </a:cxn>
                  <a:cxn ang="0">
                    <a:pos x="432" y="77"/>
                  </a:cxn>
                  <a:cxn ang="0">
                    <a:pos x="412" y="88"/>
                  </a:cxn>
                  <a:cxn ang="0">
                    <a:pos x="378" y="103"/>
                  </a:cxn>
                  <a:cxn ang="0">
                    <a:pos x="338" y="116"/>
                  </a:cxn>
                  <a:cxn ang="0">
                    <a:pos x="292" y="127"/>
                  </a:cxn>
                  <a:cxn ang="0">
                    <a:pos x="241" y="132"/>
                  </a:cxn>
                  <a:cxn ang="0">
                    <a:pos x="185" y="132"/>
                  </a:cxn>
                  <a:cxn ang="0">
                    <a:pos x="141" y="126"/>
                  </a:cxn>
                  <a:cxn ang="0">
                    <a:pos x="110" y="120"/>
                  </a:cxn>
                  <a:cxn ang="0">
                    <a:pos x="80" y="111"/>
                  </a:cxn>
                  <a:cxn ang="0">
                    <a:pos x="48" y="99"/>
                  </a:cxn>
                  <a:cxn ang="0">
                    <a:pos x="23" y="88"/>
                  </a:cxn>
                  <a:cxn ang="0">
                    <a:pos x="11" y="80"/>
                  </a:cxn>
                  <a:cxn ang="0">
                    <a:pos x="3" y="72"/>
                  </a:cxn>
                  <a:cxn ang="0">
                    <a:pos x="0" y="65"/>
                  </a:cxn>
                  <a:cxn ang="0">
                    <a:pos x="1" y="57"/>
                  </a:cxn>
                  <a:cxn ang="0">
                    <a:pos x="5" y="51"/>
                  </a:cxn>
                  <a:cxn ang="0">
                    <a:pos x="17" y="42"/>
                  </a:cxn>
                  <a:cxn ang="0">
                    <a:pos x="52" y="26"/>
                  </a:cxn>
                  <a:cxn ang="0">
                    <a:pos x="99" y="10"/>
                  </a:cxn>
                  <a:cxn ang="0">
                    <a:pos x="127" y="4"/>
                  </a:cxn>
                  <a:cxn ang="0">
                    <a:pos x="194" y="1"/>
                  </a:cxn>
                  <a:cxn ang="0">
                    <a:pos x="276" y="0"/>
                  </a:cxn>
                  <a:cxn ang="0">
                    <a:pos x="336" y="0"/>
                  </a:cxn>
                </a:cxnLst>
                <a:rect l="0" t="0" r="r" b="b"/>
                <a:pathLst>
                  <a:path w="444" h="133">
                    <a:moveTo>
                      <a:pt x="345" y="0"/>
                    </a:moveTo>
                    <a:lnTo>
                      <a:pt x="351" y="2"/>
                    </a:lnTo>
                    <a:lnTo>
                      <a:pt x="367" y="7"/>
                    </a:lnTo>
                    <a:lnTo>
                      <a:pt x="389" y="14"/>
                    </a:lnTo>
                    <a:lnTo>
                      <a:pt x="412" y="24"/>
                    </a:lnTo>
                    <a:lnTo>
                      <a:pt x="422" y="30"/>
                    </a:lnTo>
                    <a:lnTo>
                      <a:pt x="431" y="36"/>
                    </a:lnTo>
                    <a:lnTo>
                      <a:pt x="435" y="39"/>
                    </a:lnTo>
                    <a:lnTo>
                      <a:pt x="438" y="43"/>
                    </a:lnTo>
                    <a:lnTo>
                      <a:pt x="441" y="46"/>
                    </a:lnTo>
                    <a:lnTo>
                      <a:pt x="443" y="49"/>
                    </a:lnTo>
                    <a:lnTo>
                      <a:pt x="444" y="53"/>
                    </a:lnTo>
                    <a:lnTo>
                      <a:pt x="444" y="57"/>
                    </a:lnTo>
                    <a:lnTo>
                      <a:pt x="444" y="60"/>
                    </a:lnTo>
                    <a:lnTo>
                      <a:pt x="442" y="65"/>
                    </a:lnTo>
                    <a:lnTo>
                      <a:pt x="440" y="69"/>
                    </a:lnTo>
                    <a:lnTo>
                      <a:pt x="436" y="73"/>
                    </a:lnTo>
                    <a:lnTo>
                      <a:pt x="432" y="77"/>
                    </a:lnTo>
                    <a:lnTo>
                      <a:pt x="426" y="81"/>
                    </a:lnTo>
                    <a:lnTo>
                      <a:pt x="412" y="88"/>
                    </a:lnTo>
                    <a:lnTo>
                      <a:pt x="395" y="95"/>
                    </a:lnTo>
                    <a:lnTo>
                      <a:pt x="378" y="103"/>
                    </a:lnTo>
                    <a:lnTo>
                      <a:pt x="359" y="110"/>
                    </a:lnTo>
                    <a:lnTo>
                      <a:pt x="338" y="116"/>
                    </a:lnTo>
                    <a:lnTo>
                      <a:pt x="315" y="122"/>
                    </a:lnTo>
                    <a:lnTo>
                      <a:pt x="292" y="127"/>
                    </a:lnTo>
                    <a:lnTo>
                      <a:pt x="268" y="130"/>
                    </a:lnTo>
                    <a:lnTo>
                      <a:pt x="241" y="132"/>
                    </a:lnTo>
                    <a:lnTo>
                      <a:pt x="214" y="133"/>
                    </a:lnTo>
                    <a:lnTo>
                      <a:pt x="185" y="132"/>
                    </a:lnTo>
                    <a:lnTo>
                      <a:pt x="156" y="129"/>
                    </a:lnTo>
                    <a:lnTo>
                      <a:pt x="141" y="126"/>
                    </a:lnTo>
                    <a:lnTo>
                      <a:pt x="126" y="123"/>
                    </a:lnTo>
                    <a:lnTo>
                      <a:pt x="110" y="120"/>
                    </a:lnTo>
                    <a:lnTo>
                      <a:pt x="95" y="116"/>
                    </a:lnTo>
                    <a:lnTo>
                      <a:pt x="80" y="111"/>
                    </a:lnTo>
                    <a:lnTo>
                      <a:pt x="64" y="105"/>
                    </a:lnTo>
                    <a:lnTo>
                      <a:pt x="48" y="99"/>
                    </a:lnTo>
                    <a:lnTo>
                      <a:pt x="31" y="92"/>
                    </a:lnTo>
                    <a:lnTo>
                      <a:pt x="23" y="88"/>
                    </a:lnTo>
                    <a:lnTo>
                      <a:pt x="16" y="84"/>
                    </a:lnTo>
                    <a:lnTo>
                      <a:pt x="11" y="80"/>
                    </a:lnTo>
                    <a:lnTo>
                      <a:pt x="6" y="76"/>
                    </a:lnTo>
                    <a:lnTo>
                      <a:pt x="3" y="72"/>
                    </a:lnTo>
                    <a:lnTo>
                      <a:pt x="1" y="69"/>
                    </a:lnTo>
                    <a:lnTo>
                      <a:pt x="0" y="65"/>
                    </a:lnTo>
                    <a:lnTo>
                      <a:pt x="0" y="61"/>
                    </a:lnTo>
                    <a:lnTo>
                      <a:pt x="1" y="57"/>
                    </a:lnTo>
                    <a:lnTo>
                      <a:pt x="3" y="54"/>
                    </a:lnTo>
                    <a:lnTo>
                      <a:pt x="5" y="51"/>
                    </a:lnTo>
                    <a:lnTo>
                      <a:pt x="9" y="48"/>
                    </a:lnTo>
                    <a:lnTo>
                      <a:pt x="17" y="42"/>
                    </a:lnTo>
                    <a:lnTo>
                      <a:pt x="27" y="36"/>
                    </a:lnTo>
                    <a:lnTo>
                      <a:pt x="52" y="26"/>
                    </a:lnTo>
                    <a:lnTo>
                      <a:pt x="77" y="17"/>
                    </a:lnTo>
                    <a:lnTo>
                      <a:pt x="99" y="10"/>
                    </a:lnTo>
                    <a:lnTo>
                      <a:pt x="112" y="5"/>
                    </a:lnTo>
                    <a:lnTo>
                      <a:pt x="127" y="4"/>
                    </a:lnTo>
                    <a:lnTo>
                      <a:pt x="156" y="2"/>
                    </a:lnTo>
                    <a:lnTo>
                      <a:pt x="194" y="1"/>
                    </a:lnTo>
                    <a:lnTo>
                      <a:pt x="235" y="1"/>
                    </a:lnTo>
                    <a:lnTo>
                      <a:pt x="276" y="0"/>
                    </a:lnTo>
                    <a:lnTo>
                      <a:pt x="311" y="0"/>
                    </a:lnTo>
                    <a:lnTo>
                      <a:pt x="336" y="0"/>
                    </a:lnTo>
                    <a:lnTo>
                      <a:pt x="345" y="0"/>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2" name="Freeform 278"/>
              <p:cNvSpPr>
                <a:spLocks noChangeAspect="1"/>
              </p:cNvSpPr>
              <p:nvPr/>
            </p:nvSpPr>
            <p:spPr bwMode="auto">
              <a:xfrm>
                <a:off x="2329" y="3504"/>
                <a:ext cx="111" cy="33"/>
              </a:xfrm>
              <a:custGeom>
                <a:avLst/>
                <a:gdLst/>
                <a:ahLst/>
                <a:cxnLst>
                  <a:cxn ang="0">
                    <a:pos x="351" y="2"/>
                  </a:cxn>
                  <a:cxn ang="0">
                    <a:pos x="389" y="14"/>
                  </a:cxn>
                  <a:cxn ang="0">
                    <a:pos x="422" y="30"/>
                  </a:cxn>
                  <a:cxn ang="0">
                    <a:pos x="435" y="39"/>
                  </a:cxn>
                  <a:cxn ang="0">
                    <a:pos x="441" y="46"/>
                  </a:cxn>
                  <a:cxn ang="0">
                    <a:pos x="444" y="53"/>
                  </a:cxn>
                  <a:cxn ang="0">
                    <a:pos x="444" y="60"/>
                  </a:cxn>
                  <a:cxn ang="0">
                    <a:pos x="440" y="69"/>
                  </a:cxn>
                  <a:cxn ang="0">
                    <a:pos x="432" y="77"/>
                  </a:cxn>
                  <a:cxn ang="0">
                    <a:pos x="412" y="88"/>
                  </a:cxn>
                  <a:cxn ang="0">
                    <a:pos x="378" y="103"/>
                  </a:cxn>
                  <a:cxn ang="0">
                    <a:pos x="338" y="116"/>
                  </a:cxn>
                  <a:cxn ang="0">
                    <a:pos x="292" y="127"/>
                  </a:cxn>
                  <a:cxn ang="0">
                    <a:pos x="241" y="132"/>
                  </a:cxn>
                  <a:cxn ang="0">
                    <a:pos x="185" y="132"/>
                  </a:cxn>
                  <a:cxn ang="0">
                    <a:pos x="141" y="126"/>
                  </a:cxn>
                  <a:cxn ang="0">
                    <a:pos x="110" y="120"/>
                  </a:cxn>
                  <a:cxn ang="0">
                    <a:pos x="80" y="111"/>
                  </a:cxn>
                  <a:cxn ang="0">
                    <a:pos x="48" y="99"/>
                  </a:cxn>
                  <a:cxn ang="0">
                    <a:pos x="23" y="88"/>
                  </a:cxn>
                  <a:cxn ang="0">
                    <a:pos x="11" y="80"/>
                  </a:cxn>
                  <a:cxn ang="0">
                    <a:pos x="3" y="72"/>
                  </a:cxn>
                  <a:cxn ang="0">
                    <a:pos x="0" y="65"/>
                  </a:cxn>
                  <a:cxn ang="0">
                    <a:pos x="1" y="57"/>
                  </a:cxn>
                  <a:cxn ang="0">
                    <a:pos x="5" y="51"/>
                  </a:cxn>
                  <a:cxn ang="0">
                    <a:pos x="17" y="42"/>
                  </a:cxn>
                  <a:cxn ang="0">
                    <a:pos x="52" y="26"/>
                  </a:cxn>
                  <a:cxn ang="0">
                    <a:pos x="99" y="10"/>
                  </a:cxn>
                  <a:cxn ang="0">
                    <a:pos x="127" y="4"/>
                  </a:cxn>
                  <a:cxn ang="0">
                    <a:pos x="194" y="1"/>
                  </a:cxn>
                  <a:cxn ang="0">
                    <a:pos x="276" y="0"/>
                  </a:cxn>
                  <a:cxn ang="0">
                    <a:pos x="336" y="0"/>
                  </a:cxn>
                </a:cxnLst>
                <a:rect l="0" t="0" r="r" b="b"/>
                <a:pathLst>
                  <a:path w="444" h="133">
                    <a:moveTo>
                      <a:pt x="345" y="0"/>
                    </a:moveTo>
                    <a:lnTo>
                      <a:pt x="351" y="2"/>
                    </a:lnTo>
                    <a:lnTo>
                      <a:pt x="367" y="7"/>
                    </a:lnTo>
                    <a:lnTo>
                      <a:pt x="389" y="14"/>
                    </a:lnTo>
                    <a:lnTo>
                      <a:pt x="412" y="24"/>
                    </a:lnTo>
                    <a:lnTo>
                      <a:pt x="422" y="30"/>
                    </a:lnTo>
                    <a:lnTo>
                      <a:pt x="431" y="36"/>
                    </a:lnTo>
                    <a:lnTo>
                      <a:pt x="435" y="39"/>
                    </a:lnTo>
                    <a:lnTo>
                      <a:pt x="438" y="43"/>
                    </a:lnTo>
                    <a:lnTo>
                      <a:pt x="441" y="46"/>
                    </a:lnTo>
                    <a:lnTo>
                      <a:pt x="443" y="49"/>
                    </a:lnTo>
                    <a:lnTo>
                      <a:pt x="444" y="53"/>
                    </a:lnTo>
                    <a:lnTo>
                      <a:pt x="444" y="57"/>
                    </a:lnTo>
                    <a:lnTo>
                      <a:pt x="444" y="60"/>
                    </a:lnTo>
                    <a:lnTo>
                      <a:pt x="442" y="65"/>
                    </a:lnTo>
                    <a:lnTo>
                      <a:pt x="440" y="69"/>
                    </a:lnTo>
                    <a:lnTo>
                      <a:pt x="436" y="73"/>
                    </a:lnTo>
                    <a:lnTo>
                      <a:pt x="432" y="77"/>
                    </a:lnTo>
                    <a:lnTo>
                      <a:pt x="426" y="81"/>
                    </a:lnTo>
                    <a:lnTo>
                      <a:pt x="412" y="88"/>
                    </a:lnTo>
                    <a:lnTo>
                      <a:pt x="395" y="95"/>
                    </a:lnTo>
                    <a:lnTo>
                      <a:pt x="378" y="103"/>
                    </a:lnTo>
                    <a:lnTo>
                      <a:pt x="359" y="110"/>
                    </a:lnTo>
                    <a:lnTo>
                      <a:pt x="338" y="116"/>
                    </a:lnTo>
                    <a:lnTo>
                      <a:pt x="315" y="122"/>
                    </a:lnTo>
                    <a:lnTo>
                      <a:pt x="292" y="127"/>
                    </a:lnTo>
                    <a:lnTo>
                      <a:pt x="268" y="130"/>
                    </a:lnTo>
                    <a:lnTo>
                      <a:pt x="241" y="132"/>
                    </a:lnTo>
                    <a:lnTo>
                      <a:pt x="214" y="133"/>
                    </a:lnTo>
                    <a:lnTo>
                      <a:pt x="185" y="132"/>
                    </a:lnTo>
                    <a:lnTo>
                      <a:pt x="156" y="129"/>
                    </a:lnTo>
                    <a:lnTo>
                      <a:pt x="141" y="126"/>
                    </a:lnTo>
                    <a:lnTo>
                      <a:pt x="126" y="123"/>
                    </a:lnTo>
                    <a:lnTo>
                      <a:pt x="110" y="120"/>
                    </a:lnTo>
                    <a:lnTo>
                      <a:pt x="95" y="116"/>
                    </a:lnTo>
                    <a:lnTo>
                      <a:pt x="80" y="111"/>
                    </a:lnTo>
                    <a:lnTo>
                      <a:pt x="64" y="105"/>
                    </a:lnTo>
                    <a:lnTo>
                      <a:pt x="48" y="99"/>
                    </a:lnTo>
                    <a:lnTo>
                      <a:pt x="31" y="92"/>
                    </a:lnTo>
                    <a:lnTo>
                      <a:pt x="23" y="88"/>
                    </a:lnTo>
                    <a:lnTo>
                      <a:pt x="16" y="84"/>
                    </a:lnTo>
                    <a:lnTo>
                      <a:pt x="11" y="80"/>
                    </a:lnTo>
                    <a:lnTo>
                      <a:pt x="6" y="76"/>
                    </a:lnTo>
                    <a:lnTo>
                      <a:pt x="3" y="72"/>
                    </a:lnTo>
                    <a:lnTo>
                      <a:pt x="1" y="69"/>
                    </a:lnTo>
                    <a:lnTo>
                      <a:pt x="0" y="65"/>
                    </a:lnTo>
                    <a:lnTo>
                      <a:pt x="0" y="61"/>
                    </a:lnTo>
                    <a:lnTo>
                      <a:pt x="1" y="57"/>
                    </a:lnTo>
                    <a:lnTo>
                      <a:pt x="3" y="54"/>
                    </a:lnTo>
                    <a:lnTo>
                      <a:pt x="5" y="51"/>
                    </a:lnTo>
                    <a:lnTo>
                      <a:pt x="9" y="48"/>
                    </a:lnTo>
                    <a:lnTo>
                      <a:pt x="17" y="42"/>
                    </a:lnTo>
                    <a:lnTo>
                      <a:pt x="27" y="36"/>
                    </a:lnTo>
                    <a:lnTo>
                      <a:pt x="52" y="26"/>
                    </a:lnTo>
                    <a:lnTo>
                      <a:pt x="77" y="17"/>
                    </a:lnTo>
                    <a:lnTo>
                      <a:pt x="99" y="10"/>
                    </a:lnTo>
                    <a:lnTo>
                      <a:pt x="112" y="5"/>
                    </a:lnTo>
                    <a:lnTo>
                      <a:pt x="127" y="4"/>
                    </a:lnTo>
                    <a:lnTo>
                      <a:pt x="156" y="2"/>
                    </a:lnTo>
                    <a:lnTo>
                      <a:pt x="194" y="1"/>
                    </a:lnTo>
                    <a:lnTo>
                      <a:pt x="235" y="1"/>
                    </a:lnTo>
                    <a:lnTo>
                      <a:pt x="276" y="0"/>
                    </a:lnTo>
                    <a:lnTo>
                      <a:pt x="311" y="0"/>
                    </a:lnTo>
                    <a:lnTo>
                      <a:pt x="336" y="0"/>
                    </a:lnTo>
                    <a:lnTo>
                      <a:pt x="345"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3" name="Freeform 279"/>
              <p:cNvSpPr>
                <a:spLocks noChangeAspect="1"/>
              </p:cNvSpPr>
              <p:nvPr/>
            </p:nvSpPr>
            <p:spPr bwMode="auto">
              <a:xfrm>
                <a:off x="2354" y="3374"/>
                <a:ext cx="64" cy="146"/>
              </a:xfrm>
              <a:custGeom>
                <a:avLst/>
                <a:gdLst/>
                <a:ahLst/>
                <a:cxnLst>
                  <a:cxn ang="0">
                    <a:pos x="255" y="5"/>
                  </a:cxn>
                  <a:cxn ang="0">
                    <a:pos x="249" y="550"/>
                  </a:cxn>
                  <a:cxn ang="0">
                    <a:pos x="245" y="553"/>
                  </a:cxn>
                  <a:cxn ang="0">
                    <a:pos x="230" y="560"/>
                  </a:cxn>
                  <a:cxn ang="0">
                    <a:pos x="221" y="565"/>
                  </a:cxn>
                  <a:cxn ang="0">
                    <a:pos x="209" y="570"/>
                  </a:cxn>
                  <a:cxn ang="0">
                    <a:pos x="195" y="574"/>
                  </a:cxn>
                  <a:cxn ang="0">
                    <a:pos x="180" y="578"/>
                  </a:cxn>
                  <a:cxn ang="0">
                    <a:pos x="163" y="582"/>
                  </a:cxn>
                  <a:cxn ang="0">
                    <a:pos x="143" y="584"/>
                  </a:cxn>
                  <a:cxn ang="0">
                    <a:pos x="123" y="584"/>
                  </a:cxn>
                  <a:cxn ang="0">
                    <a:pos x="101" y="582"/>
                  </a:cxn>
                  <a:cxn ang="0">
                    <a:pos x="90" y="580"/>
                  </a:cxn>
                  <a:cxn ang="0">
                    <a:pos x="77" y="578"/>
                  </a:cxn>
                  <a:cxn ang="0">
                    <a:pos x="65" y="575"/>
                  </a:cxn>
                  <a:cxn ang="0">
                    <a:pos x="53" y="571"/>
                  </a:cxn>
                  <a:cxn ang="0">
                    <a:pos x="41" y="567"/>
                  </a:cxn>
                  <a:cxn ang="0">
                    <a:pos x="28" y="562"/>
                  </a:cxn>
                  <a:cxn ang="0">
                    <a:pos x="15" y="557"/>
                  </a:cxn>
                  <a:cxn ang="0">
                    <a:pos x="0" y="550"/>
                  </a:cxn>
                  <a:cxn ang="0">
                    <a:pos x="6" y="0"/>
                  </a:cxn>
                  <a:cxn ang="0">
                    <a:pos x="255" y="5"/>
                  </a:cxn>
                </a:cxnLst>
                <a:rect l="0" t="0" r="r" b="b"/>
                <a:pathLst>
                  <a:path w="255" h="584">
                    <a:moveTo>
                      <a:pt x="255" y="5"/>
                    </a:moveTo>
                    <a:lnTo>
                      <a:pt x="249" y="550"/>
                    </a:lnTo>
                    <a:lnTo>
                      <a:pt x="245" y="553"/>
                    </a:lnTo>
                    <a:lnTo>
                      <a:pt x="230" y="560"/>
                    </a:lnTo>
                    <a:lnTo>
                      <a:pt x="221" y="565"/>
                    </a:lnTo>
                    <a:lnTo>
                      <a:pt x="209" y="570"/>
                    </a:lnTo>
                    <a:lnTo>
                      <a:pt x="195" y="574"/>
                    </a:lnTo>
                    <a:lnTo>
                      <a:pt x="180" y="578"/>
                    </a:lnTo>
                    <a:lnTo>
                      <a:pt x="163" y="582"/>
                    </a:lnTo>
                    <a:lnTo>
                      <a:pt x="143" y="584"/>
                    </a:lnTo>
                    <a:lnTo>
                      <a:pt x="123" y="584"/>
                    </a:lnTo>
                    <a:lnTo>
                      <a:pt x="101" y="582"/>
                    </a:lnTo>
                    <a:lnTo>
                      <a:pt x="90" y="580"/>
                    </a:lnTo>
                    <a:lnTo>
                      <a:pt x="77" y="578"/>
                    </a:lnTo>
                    <a:lnTo>
                      <a:pt x="65" y="575"/>
                    </a:lnTo>
                    <a:lnTo>
                      <a:pt x="53" y="571"/>
                    </a:lnTo>
                    <a:lnTo>
                      <a:pt x="41" y="567"/>
                    </a:lnTo>
                    <a:lnTo>
                      <a:pt x="28" y="562"/>
                    </a:lnTo>
                    <a:lnTo>
                      <a:pt x="15" y="557"/>
                    </a:lnTo>
                    <a:lnTo>
                      <a:pt x="0" y="550"/>
                    </a:lnTo>
                    <a:lnTo>
                      <a:pt x="6" y="0"/>
                    </a:lnTo>
                    <a:lnTo>
                      <a:pt x="255" y="5"/>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4" name="Freeform 280"/>
              <p:cNvSpPr>
                <a:spLocks noChangeAspect="1"/>
              </p:cNvSpPr>
              <p:nvPr/>
            </p:nvSpPr>
            <p:spPr bwMode="auto">
              <a:xfrm>
                <a:off x="2354" y="3374"/>
                <a:ext cx="64" cy="146"/>
              </a:xfrm>
              <a:custGeom>
                <a:avLst/>
                <a:gdLst/>
                <a:ahLst/>
                <a:cxnLst>
                  <a:cxn ang="0">
                    <a:pos x="255" y="5"/>
                  </a:cxn>
                  <a:cxn ang="0">
                    <a:pos x="249" y="550"/>
                  </a:cxn>
                  <a:cxn ang="0">
                    <a:pos x="245" y="553"/>
                  </a:cxn>
                  <a:cxn ang="0">
                    <a:pos x="230" y="560"/>
                  </a:cxn>
                  <a:cxn ang="0">
                    <a:pos x="221" y="565"/>
                  </a:cxn>
                  <a:cxn ang="0">
                    <a:pos x="209" y="570"/>
                  </a:cxn>
                  <a:cxn ang="0">
                    <a:pos x="195" y="574"/>
                  </a:cxn>
                  <a:cxn ang="0">
                    <a:pos x="180" y="578"/>
                  </a:cxn>
                  <a:cxn ang="0">
                    <a:pos x="163" y="582"/>
                  </a:cxn>
                  <a:cxn ang="0">
                    <a:pos x="143" y="584"/>
                  </a:cxn>
                  <a:cxn ang="0">
                    <a:pos x="123" y="584"/>
                  </a:cxn>
                  <a:cxn ang="0">
                    <a:pos x="101" y="582"/>
                  </a:cxn>
                  <a:cxn ang="0">
                    <a:pos x="90" y="580"/>
                  </a:cxn>
                  <a:cxn ang="0">
                    <a:pos x="77" y="578"/>
                  </a:cxn>
                  <a:cxn ang="0">
                    <a:pos x="65" y="575"/>
                  </a:cxn>
                  <a:cxn ang="0">
                    <a:pos x="53" y="571"/>
                  </a:cxn>
                  <a:cxn ang="0">
                    <a:pos x="41" y="567"/>
                  </a:cxn>
                  <a:cxn ang="0">
                    <a:pos x="28" y="562"/>
                  </a:cxn>
                  <a:cxn ang="0">
                    <a:pos x="15" y="557"/>
                  </a:cxn>
                  <a:cxn ang="0">
                    <a:pos x="0" y="550"/>
                  </a:cxn>
                  <a:cxn ang="0">
                    <a:pos x="6" y="0"/>
                  </a:cxn>
                  <a:cxn ang="0">
                    <a:pos x="255" y="5"/>
                  </a:cxn>
                </a:cxnLst>
                <a:rect l="0" t="0" r="r" b="b"/>
                <a:pathLst>
                  <a:path w="255" h="584">
                    <a:moveTo>
                      <a:pt x="255" y="5"/>
                    </a:moveTo>
                    <a:lnTo>
                      <a:pt x="249" y="550"/>
                    </a:lnTo>
                    <a:lnTo>
                      <a:pt x="245" y="553"/>
                    </a:lnTo>
                    <a:lnTo>
                      <a:pt x="230" y="560"/>
                    </a:lnTo>
                    <a:lnTo>
                      <a:pt x="221" y="565"/>
                    </a:lnTo>
                    <a:lnTo>
                      <a:pt x="209" y="570"/>
                    </a:lnTo>
                    <a:lnTo>
                      <a:pt x="195" y="574"/>
                    </a:lnTo>
                    <a:lnTo>
                      <a:pt x="180" y="578"/>
                    </a:lnTo>
                    <a:lnTo>
                      <a:pt x="163" y="582"/>
                    </a:lnTo>
                    <a:lnTo>
                      <a:pt x="143" y="584"/>
                    </a:lnTo>
                    <a:lnTo>
                      <a:pt x="123" y="584"/>
                    </a:lnTo>
                    <a:lnTo>
                      <a:pt x="101" y="582"/>
                    </a:lnTo>
                    <a:lnTo>
                      <a:pt x="90" y="580"/>
                    </a:lnTo>
                    <a:lnTo>
                      <a:pt x="77" y="578"/>
                    </a:lnTo>
                    <a:lnTo>
                      <a:pt x="65" y="575"/>
                    </a:lnTo>
                    <a:lnTo>
                      <a:pt x="53" y="571"/>
                    </a:lnTo>
                    <a:lnTo>
                      <a:pt x="41" y="567"/>
                    </a:lnTo>
                    <a:lnTo>
                      <a:pt x="28" y="562"/>
                    </a:lnTo>
                    <a:lnTo>
                      <a:pt x="15" y="557"/>
                    </a:lnTo>
                    <a:lnTo>
                      <a:pt x="0" y="550"/>
                    </a:lnTo>
                    <a:lnTo>
                      <a:pt x="6" y="0"/>
                    </a:lnTo>
                    <a:lnTo>
                      <a:pt x="255" y="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5" name="Freeform 281"/>
              <p:cNvSpPr>
                <a:spLocks noChangeAspect="1"/>
              </p:cNvSpPr>
              <p:nvPr/>
            </p:nvSpPr>
            <p:spPr bwMode="auto">
              <a:xfrm>
                <a:off x="2357" y="3380"/>
                <a:ext cx="57" cy="23"/>
              </a:xfrm>
              <a:custGeom>
                <a:avLst/>
                <a:gdLst/>
                <a:ahLst/>
                <a:cxnLst>
                  <a:cxn ang="0">
                    <a:pos x="222" y="5"/>
                  </a:cxn>
                  <a:cxn ang="0">
                    <a:pos x="222" y="10"/>
                  </a:cxn>
                  <a:cxn ang="0">
                    <a:pos x="224" y="22"/>
                  </a:cxn>
                  <a:cxn ang="0">
                    <a:pos x="224" y="30"/>
                  </a:cxn>
                  <a:cxn ang="0">
                    <a:pos x="224" y="39"/>
                  </a:cxn>
                  <a:cxn ang="0">
                    <a:pos x="223" y="50"/>
                  </a:cxn>
                  <a:cxn ang="0">
                    <a:pos x="222" y="60"/>
                  </a:cxn>
                  <a:cxn ang="0">
                    <a:pos x="220" y="64"/>
                  </a:cxn>
                  <a:cxn ang="0">
                    <a:pos x="217" y="68"/>
                  </a:cxn>
                  <a:cxn ang="0">
                    <a:pos x="212" y="72"/>
                  </a:cxn>
                  <a:cxn ang="0">
                    <a:pos x="207" y="75"/>
                  </a:cxn>
                  <a:cxn ang="0">
                    <a:pos x="201" y="78"/>
                  </a:cxn>
                  <a:cxn ang="0">
                    <a:pos x="195" y="80"/>
                  </a:cxn>
                  <a:cxn ang="0">
                    <a:pos x="188" y="83"/>
                  </a:cxn>
                  <a:cxn ang="0">
                    <a:pos x="181" y="85"/>
                  </a:cxn>
                  <a:cxn ang="0">
                    <a:pos x="164" y="88"/>
                  </a:cxn>
                  <a:cxn ang="0">
                    <a:pos x="146" y="90"/>
                  </a:cxn>
                  <a:cxn ang="0">
                    <a:pos x="126" y="91"/>
                  </a:cxn>
                  <a:cxn ang="0">
                    <a:pos x="107" y="92"/>
                  </a:cxn>
                  <a:cxn ang="0">
                    <a:pos x="88" y="91"/>
                  </a:cxn>
                  <a:cxn ang="0">
                    <a:pos x="70" y="90"/>
                  </a:cxn>
                  <a:cxn ang="0">
                    <a:pos x="52" y="89"/>
                  </a:cxn>
                  <a:cxn ang="0">
                    <a:pos x="37" y="87"/>
                  </a:cxn>
                  <a:cxn ang="0">
                    <a:pos x="24" y="84"/>
                  </a:cxn>
                  <a:cxn ang="0">
                    <a:pos x="14" y="82"/>
                  </a:cxn>
                  <a:cxn ang="0">
                    <a:pos x="11" y="80"/>
                  </a:cxn>
                  <a:cxn ang="0">
                    <a:pos x="8" y="79"/>
                  </a:cxn>
                  <a:cxn ang="0">
                    <a:pos x="6" y="77"/>
                  </a:cxn>
                  <a:cxn ang="0">
                    <a:pos x="6" y="76"/>
                  </a:cxn>
                  <a:cxn ang="0">
                    <a:pos x="5" y="57"/>
                  </a:cxn>
                  <a:cxn ang="0">
                    <a:pos x="3" y="31"/>
                  </a:cxn>
                  <a:cxn ang="0">
                    <a:pos x="1" y="10"/>
                  </a:cxn>
                  <a:cxn ang="0">
                    <a:pos x="0" y="0"/>
                  </a:cxn>
                  <a:cxn ang="0">
                    <a:pos x="222" y="5"/>
                  </a:cxn>
                </a:cxnLst>
                <a:rect l="0" t="0" r="r" b="b"/>
                <a:pathLst>
                  <a:path w="224" h="92">
                    <a:moveTo>
                      <a:pt x="222" y="5"/>
                    </a:moveTo>
                    <a:lnTo>
                      <a:pt x="222" y="10"/>
                    </a:lnTo>
                    <a:lnTo>
                      <a:pt x="224" y="22"/>
                    </a:lnTo>
                    <a:lnTo>
                      <a:pt x="224" y="30"/>
                    </a:lnTo>
                    <a:lnTo>
                      <a:pt x="224" y="39"/>
                    </a:lnTo>
                    <a:lnTo>
                      <a:pt x="223" y="50"/>
                    </a:lnTo>
                    <a:lnTo>
                      <a:pt x="222" y="60"/>
                    </a:lnTo>
                    <a:lnTo>
                      <a:pt x="220" y="64"/>
                    </a:lnTo>
                    <a:lnTo>
                      <a:pt x="217" y="68"/>
                    </a:lnTo>
                    <a:lnTo>
                      <a:pt x="212" y="72"/>
                    </a:lnTo>
                    <a:lnTo>
                      <a:pt x="207" y="75"/>
                    </a:lnTo>
                    <a:lnTo>
                      <a:pt x="201" y="78"/>
                    </a:lnTo>
                    <a:lnTo>
                      <a:pt x="195" y="80"/>
                    </a:lnTo>
                    <a:lnTo>
                      <a:pt x="188" y="83"/>
                    </a:lnTo>
                    <a:lnTo>
                      <a:pt x="181" y="85"/>
                    </a:lnTo>
                    <a:lnTo>
                      <a:pt x="164" y="88"/>
                    </a:lnTo>
                    <a:lnTo>
                      <a:pt x="146" y="90"/>
                    </a:lnTo>
                    <a:lnTo>
                      <a:pt x="126" y="91"/>
                    </a:lnTo>
                    <a:lnTo>
                      <a:pt x="107" y="92"/>
                    </a:lnTo>
                    <a:lnTo>
                      <a:pt x="88" y="91"/>
                    </a:lnTo>
                    <a:lnTo>
                      <a:pt x="70" y="90"/>
                    </a:lnTo>
                    <a:lnTo>
                      <a:pt x="52" y="89"/>
                    </a:lnTo>
                    <a:lnTo>
                      <a:pt x="37" y="87"/>
                    </a:lnTo>
                    <a:lnTo>
                      <a:pt x="24" y="84"/>
                    </a:lnTo>
                    <a:lnTo>
                      <a:pt x="14" y="82"/>
                    </a:lnTo>
                    <a:lnTo>
                      <a:pt x="11" y="80"/>
                    </a:lnTo>
                    <a:lnTo>
                      <a:pt x="8" y="79"/>
                    </a:lnTo>
                    <a:lnTo>
                      <a:pt x="6" y="77"/>
                    </a:lnTo>
                    <a:lnTo>
                      <a:pt x="6" y="76"/>
                    </a:lnTo>
                    <a:lnTo>
                      <a:pt x="5" y="57"/>
                    </a:lnTo>
                    <a:lnTo>
                      <a:pt x="3" y="31"/>
                    </a:lnTo>
                    <a:lnTo>
                      <a:pt x="1" y="10"/>
                    </a:lnTo>
                    <a:lnTo>
                      <a:pt x="0" y="0"/>
                    </a:lnTo>
                    <a:lnTo>
                      <a:pt x="222" y="5"/>
                    </a:lnTo>
                    <a:close/>
                  </a:path>
                </a:pathLst>
              </a:custGeom>
              <a:solidFill>
                <a:srgbClr val="B7BDC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6" name="Line 282"/>
              <p:cNvSpPr>
                <a:spLocks noChangeAspect="1" noChangeShapeType="1"/>
              </p:cNvSpPr>
              <p:nvPr/>
            </p:nvSpPr>
            <p:spPr bwMode="auto">
              <a:xfrm flipH="1">
                <a:off x="2408" y="3408"/>
                <a:ext cx="0" cy="46"/>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7" name="Line 283"/>
              <p:cNvSpPr>
                <a:spLocks noChangeAspect="1" noChangeShapeType="1"/>
              </p:cNvSpPr>
              <p:nvPr/>
            </p:nvSpPr>
            <p:spPr bwMode="auto">
              <a:xfrm>
                <a:off x="2408" y="3470"/>
                <a:ext cx="0" cy="8"/>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8" name="Line 284"/>
              <p:cNvSpPr>
                <a:spLocks noChangeAspect="1" noChangeShapeType="1"/>
              </p:cNvSpPr>
              <p:nvPr/>
            </p:nvSpPr>
            <p:spPr bwMode="auto">
              <a:xfrm flipH="1">
                <a:off x="2364" y="3430"/>
                <a:ext cx="0" cy="85"/>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9" name="Line 285"/>
              <p:cNvSpPr>
                <a:spLocks noChangeAspect="1" noChangeShapeType="1"/>
              </p:cNvSpPr>
              <p:nvPr/>
            </p:nvSpPr>
            <p:spPr bwMode="auto">
              <a:xfrm>
                <a:off x="2431" y="3532"/>
                <a:ext cx="1" cy="15"/>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0" name="Line 286"/>
              <p:cNvSpPr>
                <a:spLocks noChangeAspect="1" noChangeShapeType="1"/>
              </p:cNvSpPr>
              <p:nvPr/>
            </p:nvSpPr>
            <p:spPr bwMode="auto">
              <a:xfrm>
                <a:off x="2431" y="3555"/>
                <a:ext cx="1" cy="53"/>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1" name="Line 287"/>
              <p:cNvSpPr>
                <a:spLocks noChangeAspect="1" noChangeShapeType="1"/>
              </p:cNvSpPr>
              <p:nvPr/>
            </p:nvSpPr>
            <p:spPr bwMode="auto">
              <a:xfrm>
                <a:off x="2422" y="3553"/>
                <a:ext cx="0" cy="14"/>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2" name="Line 288"/>
              <p:cNvSpPr>
                <a:spLocks noChangeAspect="1" noChangeShapeType="1"/>
              </p:cNvSpPr>
              <p:nvPr/>
            </p:nvSpPr>
            <p:spPr bwMode="auto">
              <a:xfrm>
                <a:off x="2337" y="3532"/>
                <a:ext cx="0" cy="51"/>
              </a:xfrm>
              <a:prstGeom prst="line">
                <a:avLst/>
              </a:prstGeom>
              <a:noFill/>
              <a:ln w="12700">
                <a:solidFill>
                  <a:srgbClr val="A5AEB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3" name="Freeform 289"/>
              <p:cNvSpPr>
                <a:spLocks noChangeAspect="1"/>
              </p:cNvSpPr>
              <p:nvPr/>
            </p:nvSpPr>
            <p:spPr bwMode="auto">
              <a:xfrm>
                <a:off x="2411" y="3515"/>
                <a:ext cx="23" cy="14"/>
              </a:xfrm>
              <a:custGeom>
                <a:avLst/>
                <a:gdLst/>
                <a:ahLst/>
                <a:cxnLst>
                  <a:cxn ang="0">
                    <a:pos x="93" y="0"/>
                  </a:cxn>
                  <a:cxn ang="0">
                    <a:pos x="93" y="2"/>
                  </a:cxn>
                  <a:cxn ang="0">
                    <a:pos x="93" y="9"/>
                  </a:cxn>
                  <a:cxn ang="0">
                    <a:pos x="91" y="13"/>
                  </a:cxn>
                  <a:cxn ang="0">
                    <a:pos x="88" y="18"/>
                  </a:cxn>
                  <a:cxn ang="0">
                    <a:pos x="83" y="23"/>
                  </a:cxn>
                  <a:cxn ang="0">
                    <a:pos x="76" y="27"/>
                  </a:cxn>
                  <a:cxn ang="0">
                    <a:pos x="53" y="36"/>
                  </a:cxn>
                  <a:cxn ang="0">
                    <a:pos x="28" y="45"/>
                  </a:cxn>
                  <a:cxn ang="0">
                    <a:pos x="9" y="51"/>
                  </a:cxn>
                  <a:cxn ang="0">
                    <a:pos x="0" y="54"/>
                  </a:cxn>
                </a:cxnLst>
                <a:rect l="0" t="0" r="r" b="b"/>
                <a:pathLst>
                  <a:path w="93" h="54">
                    <a:moveTo>
                      <a:pt x="93" y="0"/>
                    </a:moveTo>
                    <a:lnTo>
                      <a:pt x="93" y="2"/>
                    </a:lnTo>
                    <a:lnTo>
                      <a:pt x="93" y="9"/>
                    </a:lnTo>
                    <a:lnTo>
                      <a:pt x="91" y="13"/>
                    </a:lnTo>
                    <a:lnTo>
                      <a:pt x="88" y="18"/>
                    </a:lnTo>
                    <a:lnTo>
                      <a:pt x="83" y="23"/>
                    </a:lnTo>
                    <a:lnTo>
                      <a:pt x="76" y="27"/>
                    </a:lnTo>
                    <a:lnTo>
                      <a:pt x="53" y="36"/>
                    </a:lnTo>
                    <a:lnTo>
                      <a:pt x="28" y="45"/>
                    </a:lnTo>
                    <a:lnTo>
                      <a:pt x="9" y="51"/>
                    </a:lnTo>
                    <a:lnTo>
                      <a:pt x="0" y="54"/>
                    </a:lnTo>
                  </a:path>
                </a:pathLst>
              </a:custGeom>
              <a:noFill/>
              <a:ln w="12700">
                <a:solidFill>
                  <a:srgbClr val="A5AEB4"/>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4" name="Freeform 290"/>
              <p:cNvSpPr>
                <a:spLocks noChangeAspect="1"/>
              </p:cNvSpPr>
              <p:nvPr/>
            </p:nvSpPr>
            <p:spPr bwMode="auto">
              <a:xfrm>
                <a:off x="2364" y="3532"/>
                <a:ext cx="31" cy="0"/>
              </a:xfrm>
              <a:custGeom>
                <a:avLst/>
                <a:gdLst/>
                <a:ahLst/>
                <a:cxnLst>
                  <a:cxn ang="0">
                    <a:pos x="125" y="0"/>
                  </a:cxn>
                  <a:cxn ang="0">
                    <a:pos x="109" y="1"/>
                  </a:cxn>
                  <a:cxn ang="0">
                    <a:pos x="74" y="4"/>
                  </a:cxn>
                  <a:cxn ang="0">
                    <a:pos x="54" y="4"/>
                  </a:cxn>
                  <a:cxn ang="0">
                    <a:pos x="33" y="4"/>
                  </a:cxn>
                  <a:cxn ang="0">
                    <a:pos x="23" y="4"/>
                  </a:cxn>
                  <a:cxn ang="0">
                    <a:pos x="14" y="3"/>
                  </a:cxn>
                  <a:cxn ang="0">
                    <a:pos x="7" y="1"/>
                  </a:cxn>
                  <a:cxn ang="0">
                    <a:pos x="0" y="0"/>
                  </a:cxn>
                </a:cxnLst>
                <a:rect l="0" t="0" r="r" b="b"/>
                <a:pathLst>
                  <a:path w="125" h="4">
                    <a:moveTo>
                      <a:pt x="125" y="0"/>
                    </a:moveTo>
                    <a:lnTo>
                      <a:pt x="109" y="1"/>
                    </a:lnTo>
                    <a:lnTo>
                      <a:pt x="74" y="4"/>
                    </a:lnTo>
                    <a:lnTo>
                      <a:pt x="54" y="4"/>
                    </a:lnTo>
                    <a:lnTo>
                      <a:pt x="33" y="4"/>
                    </a:lnTo>
                    <a:lnTo>
                      <a:pt x="23" y="4"/>
                    </a:lnTo>
                    <a:lnTo>
                      <a:pt x="14" y="3"/>
                    </a:lnTo>
                    <a:lnTo>
                      <a:pt x="7" y="1"/>
                    </a:lnTo>
                    <a:lnTo>
                      <a:pt x="0" y="0"/>
                    </a:lnTo>
                  </a:path>
                </a:pathLst>
              </a:custGeom>
              <a:noFill/>
              <a:ln w="12700">
                <a:solidFill>
                  <a:srgbClr val="A5AEB4"/>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5" name="Freeform 291"/>
              <p:cNvSpPr>
                <a:spLocks noChangeAspect="1"/>
              </p:cNvSpPr>
              <p:nvPr/>
            </p:nvSpPr>
            <p:spPr bwMode="auto">
              <a:xfrm>
                <a:off x="2451" y="3570"/>
                <a:ext cx="68" cy="43"/>
              </a:xfrm>
              <a:custGeom>
                <a:avLst/>
                <a:gdLst/>
                <a:ahLst/>
                <a:cxnLst>
                  <a:cxn ang="0">
                    <a:pos x="0" y="0"/>
                  </a:cxn>
                  <a:cxn ang="0">
                    <a:pos x="10" y="3"/>
                  </a:cxn>
                  <a:cxn ang="0">
                    <a:pos x="37" y="12"/>
                  </a:cxn>
                  <a:cxn ang="0">
                    <a:pos x="55" y="19"/>
                  </a:cxn>
                  <a:cxn ang="0">
                    <a:pos x="77" y="27"/>
                  </a:cxn>
                  <a:cxn ang="0">
                    <a:pos x="99" y="36"/>
                  </a:cxn>
                  <a:cxn ang="0">
                    <a:pos x="122" y="46"/>
                  </a:cxn>
                  <a:cxn ang="0">
                    <a:pos x="147" y="57"/>
                  </a:cxn>
                  <a:cxn ang="0">
                    <a:pos x="170" y="70"/>
                  </a:cxn>
                  <a:cxn ang="0">
                    <a:pos x="192" y="83"/>
                  </a:cxn>
                  <a:cxn ang="0">
                    <a:pos x="214" y="99"/>
                  </a:cxn>
                  <a:cxn ang="0">
                    <a:pos x="224" y="107"/>
                  </a:cxn>
                  <a:cxn ang="0">
                    <a:pos x="233" y="115"/>
                  </a:cxn>
                  <a:cxn ang="0">
                    <a:pos x="241" y="123"/>
                  </a:cxn>
                  <a:cxn ang="0">
                    <a:pos x="249" y="131"/>
                  </a:cxn>
                  <a:cxn ang="0">
                    <a:pos x="255" y="140"/>
                  </a:cxn>
                  <a:cxn ang="0">
                    <a:pos x="261" y="149"/>
                  </a:cxn>
                  <a:cxn ang="0">
                    <a:pos x="266" y="158"/>
                  </a:cxn>
                  <a:cxn ang="0">
                    <a:pos x="269" y="168"/>
                  </a:cxn>
                </a:cxnLst>
                <a:rect l="0" t="0" r="r" b="b"/>
                <a:pathLst>
                  <a:path w="269" h="168">
                    <a:moveTo>
                      <a:pt x="0" y="0"/>
                    </a:moveTo>
                    <a:lnTo>
                      <a:pt x="10" y="3"/>
                    </a:lnTo>
                    <a:lnTo>
                      <a:pt x="37" y="12"/>
                    </a:lnTo>
                    <a:lnTo>
                      <a:pt x="55" y="19"/>
                    </a:lnTo>
                    <a:lnTo>
                      <a:pt x="77" y="27"/>
                    </a:lnTo>
                    <a:lnTo>
                      <a:pt x="99" y="36"/>
                    </a:lnTo>
                    <a:lnTo>
                      <a:pt x="122" y="46"/>
                    </a:lnTo>
                    <a:lnTo>
                      <a:pt x="147" y="57"/>
                    </a:lnTo>
                    <a:lnTo>
                      <a:pt x="170" y="70"/>
                    </a:lnTo>
                    <a:lnTo>
                      <a:pt x="192" y="83"/>
                    </a:lnTo>
                    <a:lnTo>
                      <a:pt x="214" y="99"/>
                    </a:lnTo>
                    <a:lnTo>
                      <a:pt x="224" y="107"/>
                    </a:lnTo>
                    <a:lnTo>
                      <a:pt x="233" y="115"/>
                    </a:lnTo>
                    <a:lnTo>
                      <a:pt x="241" y="123"/>
                    </a:lnTo>
                    <a:lnTo>
                      <a:pt x="249" y="131"/>
                    </a:lnTo>
                    <a:lnTo>
                      <a:pt x="255" y="140"/>
                    </a:lnTo>
                    <a:lnTo>
                      <a:pt x="261" y="149"/>
                    </a:lnTo>
                    <a:lnTo>
                      <a:pt x="266" y="158"/>
                    </a:lnTo>
                    <a:lnTo>
                      <a:pt x="269" y="168"/>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6" name="Freeform 292"/>
              <p:cNvSpPr>
                <a:spLocks noChangeAspect="1"/>
              </p:cNvSpPr>
              <p:nvPr/>
            </p:nvSpPr>
            <p:spPr bwMode="auto">
              <a:xfrm>
                <a:off x="2253" y="3646"/>
                <a:ext cx="111" cy="45"/>
              </a:xfrm>
              <a:custGeom>
                <a:avLst/>
                <a:gdLst/>
                <a:ahLst/>
                <a:cxnLst>
                  <a:cxn ang="0">
                    <a:pos x="453" y="178"/>
                  </a:cxn>
                  <a:cxn ang="0">
                    <a:pos x="438" y="178"/>
                  </a:cxn>
                  <a:cxn ang="0">
                    <a:pos x="395" y="177"/>
                  </a:cxn>
                  <a:cxn ang="0">
                    <a:pos x="367" y="175"/>
                  </a:cxn>
                  <a:cxn ang="0">
                    <a:pos x="334" y="172"/>
                  </a:cxn>
                  <a:cxn ang="0">
                    <a:pos x="299" y="167"/>
                  </a:cxn>
                  <a:cxn ang="0">
                    <a:pos x="261" y="160"/>
                  </a:cxn>
                  <a:cxn ang="0">
                    <a:pos x="242" y="156"/>
                  </a:cxn>
                  <a:cxn ang="0">
                    <a:pos x="223" y="150"/>
                  </a:cxn>
                  <a:cxn ang="0">
                    <a:pos x="203" y="145"/>
                  </a:cxn>
                  <a:cxn ang="0">
                    <a:pos x="183" y="139"/>
                  </a:cxn>
                  <a:cxn ang="0">
                    <a:pos x="164" y="132"/>
                  </a:cxn>
                  <a:cxn ang="0">
                    <a:pos x="146" y="125"/>
                  </a:cxn>
                  <a:cxn ang="0">
                    <a:pos x="128" y="117"/>
                  </a:cxn>
                  <a:cxn ang="0">
                    <a:pos x="109" y="108"/>
                  </a:cxn>
                  <a:cxn ang="0">
                    <a:pos x="92" y="98"/>
                  </a:cxn>
                  <a:cxn ang="0">
                    <a:pos x="76" y="87"/>
                  </a:cxn>
                  <a:cxn ang="0">
                    <a:pos x="61" y="74"/>
                  </a:cxn>
                  <a:cxn ang="0">
                    <a:pos x="45" y="62"/>
                  </a:cxn>
                  <a:cxn ang="0">
                    <a:pos x="32" y="48"/>
                  </a:cxn>
                  <a:cxn ang="0">
                    <a:pos x="20" y="33"/>
                  </a:cxn>
                  <a:cxn ang="0">
                    <a:pos x="9" y="17"/>
                  </a:cxn>
                  <a:cxn ang="0">
                    <a:pos x="0" y="0"/>
                  </a:cxn>
                </a:cxnLst>
                <a:rect l="0" t="0" r="r" b="b"/>
                <a:pathLst>
                  <a:path w="453" h="178">
                    <a:moveTo>
                      <a:pt x="453" y="178"/>
                    </a:moveTo>
                    <a:lnTo>
                      <a:pt x="438" y="178"/>
                    </a:lnTo>
                    <a:lnTo>
                      <a:pt x="395" y="177"/>
                    </a:lnTo>
                    <a:lnTo>
                      <a:pt x="367" y="175"/>
                    </a:lnTo>
                    <a:lnTo>
                      <a:pt x="334" y="172"/>
                    </a:lnTo>
                    <a:lnTo>
                      <a:pt x="299" y="167"/>
                    </a:lnTo>
                    <a:lnTo>
                      <a:pt x="261" y="160"/>
                    </a:lnTo>
                    <a:lnTo>
                      <a:pt x="242" y="156"/>
                    </a:lnTo>
                    <a:lnTo>
                      <a:pt x="223" y="150"/>
                    </a:lnTo>
                    <a:lnTo>
                      <a:pt x="203" y="145"/>
                    </a:lnTo>
                    <a:lnTo>
                      <a:pt x="183" y="139"/>
                    </a:lnTo>
                    <a:lnTo>
                      <a:pt x="164" y="132"/>
                    </a:lnTo>
                    <a:lnTo>
                      <a:pt x="146" y="125"/>
                    </a:lnTo>
                    <a:lnTo>
                      <a:pt x="128" y="117"/>
                    </a:lnTo>
                    <a:lnTo>
                      <a:pt x="109" y="108"/>
                    </a:lnTo>
                    <a:lnTo>
                      <a:pt x="92" y="98"/>
                    </a:lnTo>
                    <a:lnTo>
                      <a:pt x="76" y="87"/>
                    </a:lnTo>
                    <a:lnTo>
                      <a:pt x="61" y="74"/>
                    </a:lnTo>
                    <a:lnTo>
                      <a:pt x="45" y="62"/>
                    </a:lnTo>
                    <a:lnTo>
                      <a:pt x="32" y="48"/>
                    </a:lnTo>
                    <a:lnTo>
                      <a:pt x="20" y="33"/>
                    </a:lnTo>
                    <a:lnTo>
                      <a:pt x="9" y="17"/>
                    </a:lnTo>
                    <a:lnTo>
                      <a:pt x="0" y="0"/>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7" name="Freeform 293"/>
              <p:cNvSpPr>
                <a:spLocks noChangeAspect="1"/>
              </p:cNvSpPr>
              <p:nvPr/>
            </p:nvSpPr>
            <p:spPr bwMode="auto">
              <a:xfrm>
                <a:off x="2273" y="3580"/>
                <a:ext cx="47" cy="28"/>
              </a:xfrm>
              <a:custGeom>
                <a:avLst/>
                <a:gdLst/>
                <a:ahLst/>
                <a:cxnLst>
                  <a:cxn ang="0">
                    <a:pos x="195" y="0"/>
                  </a:cxn>
                  <a:cxn ang="0">
                    <a:pos x="186" y="2"/>
                  </a:cxn>
                  <a:cxn ang="0">
                    <a:pos x="167" y="9"/>
                  </a:cxn>
                  <a:cxn ang="0">
                    <a:pos x="140" y="19"/>
                  </a:cxn>
                  <a:cxn ang="0">
                    <a:pos x="107" y="32"/>
                  </a:cxn>
                  <a:cxn ang="0">
                    <a:pos x="90" y="40"/>
                  </a:cxn>
                  <a:cxn ang="0">
                    <a:pos x="73" y="49"/>
                  </a:cxn>
                  <a:cxn ang="0">
                    <a:pos x="57" y="59"/>
                  </a:cxn>
                  <a:cxn ang="0">
                    <a:pos x="41" y="69"/>
                  </a:cxn>
                  <a:cxn ang="0">
                    <a:pos x="27" y="79"/>
                  </a:cxn>
                  <a:cxn ang="0">
                    <a:pos x="16" y="90"/>
                  </a:cxn>
                  <a:cxn ang="0">
                    <a:pos x="11" y="96"/>
                  </a:cxn>
                  <a:cxn ang="0">
                    <a:pos x="6" y="101"/>
                  </a:cxn>
                  <a:cxn ang="0">
                    <a:pos x="3" y="107"/>
                  </a:cxn>
                  <a:cxn ang="0">
                    <a:pos x="0" y="113"/>
                  </a:cxn>
                </a:cxnLst>
                <a:rect l="0" t="0" r="r" b="b"/>
                <a:pathLst>
                  <a:path w="195" h="113">
                    <a:moveTo>
                      <a:pt x="195" y="0"/>
                    </a:moveTo>
                    <a:lnTo>
                      <a:pt x="186" y="2"/>
                    </a:lnTo>
                    <a:lnTo>
                      <a:pt x="167" y="9"/>
                    </a:lnTo>
                    <a:lnTo>
                      <a:pt x="140" y="19"/>
                    </a:lnTo>
                    <a:lnTo>
                      <a:pt x="107" y="32"/>
                    </a:lnTo>
                    <a:lnTo>
                      <a:pt x="90" y="40"/>
                    </a:lnTo>
                    <a:lnTo>
                      <a:pt x="73" y="49"/>
                    </a:lnTo>
                    <a:lnTo>
                      <a:pt x="57" y="59"/>
                    </a:lnTo>
                    <a:lnTo>
                      <a:pt x="41" y="69"/>
                    </a:lnTo>
                    <a:lnTo>
                      <a:pt x="27" y="79"/>
                    </a:lnTo>
                    <a:lnTo>
                      <a:pt x="16" y="90"/>
                    </a:lnTo>
                    <a:lnTo>
                      <a:pt x="11" y="96"/>
                    </a:lnTo>
                    <a:lnTo>
                      <a:pt x="6" y="101"/>
                    </a:lnTo>
                    <a:lnTo>
                      <a:pt x="3" y="107"/>
                    </a:lnTo>
                    <a:lnTo>
                      <a:pt x="0" y="113"/>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8" name="Freeform 294"/>
              <p:cNvSpPr>
                <a:spLocks noChangeAspect="1"/>
              </p:cNvSpPr>
              <p:nvPr/>
            </p:nvSpPr>
            <p:spPr bwMode="auto">
              <a:xfrm>
                <a:off x="2302" y="3614"/>
                <a:ext cx="33" cy="25"/>
              </a:xfrm>
              <a:custGeom>
                <a:avLst/>
                <a:gdLst/>
                <a:ahLst/>
                <a:cxnLst>
                  <a:cxn ang="0">
                    <a:pos x="130" y="0"/>
                  </a:cxn>
                  <a:cxn ang="0">
                    <a:pos x="119" y="14"/>
                  </a:cxn>
                  <a:cxn ang="0">
                    <a:pos x="90" y="45"/>
                  </a:cxn>
                  <a:cxn ang="0">
                    <a:pos x="80" y="54"/>
                  </a:cxn>
                  <a:cxn ang="0">
                    <a:pos x="69" y="63"/>
                  </a:cxn>
                  <a:cxn ang="0">
                    <a:pos x="59" y="72"/>
                  </a:cxn>
                  <a:cxn ang="0">
                    <a:pos x="48" y="80"/>
                  </a:cxn>
                  <a:cxn ang="0">
                    <a:pos x="36" y="87"/>
                  </a:cxn>
                  <a:cxn ang="0">
                    <a:pos x="25" y="94"/>
                  </a:cxn>
                  <a:cxn ang="0">
                    <a:pos x="13" y="99"/>
                  </a:cxn>
                  <a:cxn ang="0">
                    <a:pos x="0" y="103"/>
                  </a:cxn>
                </a:cxnLst>
                <a:rect l="0" t="0" r="r" b="b"/>
                <a:pathLst>
                  <a:path w="130" h="103">
                    <a:moveTo>
                      <a:pt x="130" y="0"/>
                    </a:moveTo>
                    <a:lnTo>
                      <a:pt x="119" y="14"/>
                    </a:lnTo>
                    <a:lnTo>
                      <a:pt x="90" y="45"/>
                    </a:lnTo>
                    <a:lnTo>
                      <a:pt x="80" y="54"/>
                    </a:lnTo>
                    <a:lnTo>
                      <a:pt x="69" y="63"/>
                    </a:lnTo>
                    <a:lnTo>
                      <a:pt x="59" y="72"/>
                    </a:lnTo>
                    <a:lnTo>
                      <a:pt x="48" y="80"/>
                    </a:lnTo>
                    <a:lnTo>
                      <a:pt x="36" y="87"/>
                    </a:lnTo>
                    <a:lnTo>
                      <a:pt x="25" y="94"/>
                    </a:lnTo>
                    <a:lnTo>
                      <a:pt x="13" y="99"/>
                    </a:lnTo>
                    <a:lnTo>
                      <a:pt x="0" y="103"/>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9" name="Freeform 295"/>
              <p:cNvSpPr>
                <a:spLocks noChangeAspect="1"/>
              </p:cNvSpPr>
              <p:nvPr/>
            </p:nvSpPr>
            <p:spPr bwMode="auto">
              <a:xfrm>
                <a:off x="2178" y="3656"/>
                <a:ext cx="57" cy="22"/>
              </a:xfrm>
              <a:custGeom>
                <a:avLst/>
                <a:gdLst/>
                <a:ahLst/>
                <a:cxnLst>
                  <a:cxn ang="0">
                    <a:pos x="227" y="0"/>
                  </a:cxn>
                  <a:cxn ang="0">
                    <a:pos x="218" y="2"/>
                  </a:cxn>
                  <a:cxn ang="0">
                    <a:pos x="194" y="9"/>
                  </a:cxn>
                  <a:cxn ang="0">
                    <a:pos x="161" y="18"/>
                  </a:cxn>
                  <a:cxn ang="0">
                    <a:pos x="121" y="30"/>
                  </a:cxn>
                  <a:cxn ang="0">
                    <a:pos x="81" y="45"/>
                  </a:cxn>
                  <a:cxn ang="0">
                    <a:pos x="44" y="59"/>
                  </a:cxn>
                  <a:cxn ang="0">
                    <a:pos x="29" y="66"/>
                  </a:cxn>
                  <a:cxn ang="0">
                    <a:pos x="16" y="73"/>
                  </a:cxn>
                  <a:cxn ang="0">
                    <a:pos x="11" y="77"/>
                  </a:cxn>
                  <a:cxn ang="0">
                    <a:pos x="6" y="80"/>
                  </a:cxn>
                  <a:cxn ang="0">
                    <a:pos x="3" y="83"/>
                  </a:cxn>
                  <a:cxn ang="0">
                    <a:pos x="0" y="86"/>
                  </a:cxn>
                </a:cxnLst>
                <a:rect l="0" t="0" r="r" b="b"/>
                <a:pathLst>
                  <a:path w="227" h="86">
                    <a:moveTo>
                      <a:pt x="227" y="0"/>
                    </a:moveTo>
                    <a:lnTo>
                      <a:pt x="218" y="2"/>
                    </a:lnTo>
                    <a:lnTo>
                      <a:pt x="194" y="9"/>
                    </a:lnTo>
                    <a:lnTo>
                      <a:pt x="161" y="18"/>
                    </a:lnTo>
                    <a:lnTo>
                      <a:pt x="121" y="30"/>
                    </a:lnTo>
                    <a:lnTo>
                      <a:pt x="81" y="45"/>
                    </a:lnTo>
                    <a:lnTo>
                      <a:pt x="44" y="59"/>
                    </a:lnTo>
                    <a:lnTo>
                      <a:pt x="29" y="66"/>
                    </a:lnTo>
                    <a:lnTo>
                      <a:pt x="16" y="73"/>
                    </a:lnTo>
                    <a:lnTo>
                      <a:pt x="11" y="77"/>
                    </a:lnTo>
                    <a:lnTo>
                      <a:pt x="6" y="80"/>
                    </a:lnTo>
                    <a:lnTo>
                      <a:pt x="3" y="83"/>
                    </a:lnTo>
                    <a:lnTo>
                      <a:pt x="0" y="86"/>
                    </a:lnTo>
                  </a:path>
                </a:pathLst>
              </a:custGeom>
              <a:noFill/>
              <a:ln w="12700">
                <a:solidFill>
                  <a:srgbClr val="F0F2F3"/>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0" name="Freeform 296"/>
              <p:cNvSpPr>
                <a:spLocks noChangeAspect="1"/>
              </p:cNvSpPr>
              <p:nvPr/>
            </p:nvSpPr>
            <p:spPr bwMode="auto">
              <a:xfrm>
                <a:off x="2381" y="3399"/>
                <a:ext cx="16" cy="6"/>
              </a:xfrm>
              <a:custGeom>
                <a:avLst/>
                <a:gdLst/>
                <a:ahLst/>
                <a:cxnLst>
                  <a:cxn ang="0">
                    <a:pos x="60" y="29"/>
                  </a:cxn>
                  <a:cxn ang="0">
                    <a:pos x="60" y="22"/>
                  </a:cxn>
                  <a:cxn ang="0">
                    <a:pos x="58" y="16"/>
                  </a:cxn>
                  <a:cxn ang="0">
                    <a:pos x="55" y="11"/>
                  </a:cxn>
                  <a:cxn ang="0">
                    <a:pos x="51" y="7"/>
                  </a:cxn>
                  <a:cxn ang="0">
                    <a:pos x="46" y="4"/>
                  </a:cxn>
                  <a:cxn ang="0">
                    <a:pos x="41" y="2"/>
                  </a:cxn>
                  <a:cxn ang="0">
                    <a:pos x="35" y="0"/>
                  </a:cxn>
                  <a:cxn ang="0">
                    <a:pos x="30" y="0"/>
                  </a:cxn>
                  <a:cxn ang="0">
                    <a:pos x="24" y="0"/>
                  </a:cxn>
                  <a:cxn ang="0">
                    <a:pos x="19" y="2"/>
                  </a:cxn>
                  <a:cxn ang="0">
                    <a:pos x="14" y="4"/>
                  </a:cxn>
                  <a:cxn ang="0">
                    <a:pos x="10" y="7"/>
                  </a:cxn>
                  <a:cxn ang="0">
                    <a:pos x="6" y="11"/>
                  </a:cxn>
                  <a:cxn ang="0">
                    <a:pos x="3" y="16"/>
                  </a:cxn>
                  <a:cxn ang="0">
                    <a:pos x="1" y="22"/>
                  </a:cxn>
                  <a:cxn ang="0">
                    <a:pos x="0" y="29"/>
                  </a:cxn>
                  <a:cxn ang="0">
                    <a:pos x="60" y="29"/>
                  </a:cxn>
                </a:cxnLst>
                <a:rect l="0" t="0" r="r" b="b"/>
                <a:pathLst>
                  <a:path w="60" h="29">
                    <a:moveTo>
                      <a:pt x="60" y="29"/>
                    </a:moveTo>
                    <a:lnTo>
                      <a:pt x="60" y="22"/>
                    </a:lnTo>
                    <a:lnTo>
                      <a:pt x="58" y="16"/>
                    </a:lnTo>
                    <a:lnTo>
                      <a:pt x="55" y="11"/>
                    </a:lnTo>
                    <a:lnTo>
                      <a:pt x="51" y="7"/>
                    </a:lnTo>
                    <a:lnTo>
                      <a:pt x="46" y="4"/>
                    </a:lnTo>
                    <a:lnTo>
                      <a:pt x="41" y="2"/>
                    </a:lnTo>
                    <a:lnTo>
                      <a:pt x="35" y="0"/>
                    </a:lnTo>
                    <a:lnTo>
                      <a:pt x="30" y="0"/>
                    </a:lnTo>
                    <a:lnTo>
                      <a:pt x="24" y="0"/>
                    </a:lnTo>
                    <a:lnTo>
                      <a:pt x="19" y="2"/>
                    </a:lnTo>
                    <a:lnTo>
                      <a:pt x="14" y="4"/>
                    </a:lnTo>
                    <a:lnTo>
                      <a:pt x="10" y="7"/>
                    </a:lnTo>
                    <a:lnTo>
                      <a:pt x="6" y="11"/>
                    </a:lnTo>
                    <a:lnTo>
                      <a:pt x="3" y="16"/>
                    </a:lnTo>
                    <a:lnTo>
                      <a:pt x="1" y="22"/>
                    </a:lnTo>
                    <a:lnTo>
                      <a:pt x="0" y="29"/>
                    </a:lnTo>
                    <a:lnTo>
                      <a:pt x="60" y="29"/>
                    </a:lnTo>
                    <a:close/>
                  </a:path>
                </a:pathLst>
              </a:custGeom>
              <a:solidFill>
                <a:srgbClr val="EDF0F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1" name="Rectangle 297"/>
              <p:cNvSpPr>
                <a:spLocks noChangeAspect="1" noChangeArrowheads="1"/>
              </p:cNvSpPr>
              <p:nvPr/>
            </p:nvSpPr>
            <p:spPr bwMode="auto">
              <a:xfrm>
                <a:off x="2381" y="3405"/>
                <a:ext cx="16" cy="107"/>
              </a:xfrm>
              <a:prstGeom prst="rect">
                <a:avLst/>
              </a:prstGeom>
              <a:solidFill>
                <a:srgbClr val="EDF0F3"/>
              </a:solidFill>
              <a:ln w="127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682" name="Freeform 298"/>
              <p:cNvSpPr>
                <a:spLocks noChangeAspect="1"/>
              </p:cNvSpPr>
              <p:nvPr/>
            </p:nvSpPr>
            <p:spPr bwMode="auto">
              <a:xfrm>
                <a:off x="2381" y="3512"/>
                <a:ext cx="16" cy="6"/>
              </a:xfrm>
              <a:custGeom>
                <a:avLst/>
                <a:gdLst/>
                <a:ahLst/>
                <a:cxnLst>
                  <a:cxn ang="0">
                    <a:pos x="0" y="0"/>
                  </a:cxn>
                  <a:cxn ang="0">
                    <a:pos x="1" y="7"/>
                  </a:cxn>
                  <a:cxn ang="0">
                    <a:pos x="3" y="13"/>
                  </a:cxn>
                  <a:cxn ang="0">
                    <a:pos x="6" y="18"/>
                  </a:cxn>
                  <a:cxn ang="0">
                    <a:pos x="10" y="22"/>
                  </a:cxn>
                  <a:cxn ang="0">
                    <a:pos x="14" y="25"/>
                  </a:cxn>
                  <a:cxn ang="0">
                    <a:pos x="19" y="27"/>
                  </a:cxn>
                  <a:cxn ang="0">
                    <a:pos x="24" y="29"/>
                  </a:cxn>
                  <a:cxn ang="0">
                    <a:pos x="30" y="29"/>
                  </a:cxn>
                  <a:cxn ang="0">
                    <a:pos x="35" y="29"/>
                  </a:cxn>
                  <a:cxn ang="0">
                    <a:pos x="41" y="27"/>
                  </a:cxn>
                  <a:cxn ang="0">
                    <a:pos x="46" y="25"/>
                  </a:cxn>
                  <a:cxn ang="0">
                    <a:pos x="51" y="22"/>
                  </a:cxn>
                  <a:cxn ang="0">
                    <a:pos x="55" y="18"/>
                  </a:cxn>
                  <a:cxn ang="0">
                    <a:pos x="58" y="13"/>
                  </a:cxn>
                  <a:cxn ang="0">
                    <a:pos x="60" y="7"/>
                  </a:cxn>
                  <a:cxn ang="0">
                    <a:pos x="60" y="0"/>
                  </a:cxn>
                  <a:cxn ang="0">
                    <a:pos x="0" y="0"/>
                  </a:cxn>
                </a:cxnLst>
                <a:rect l="0" t="0" r="r" b="b"/>
                <a:pathLst>
                  <a:path w="60" h="29">
                    <a:moveTo>
                      <a:pt x="0" y="0"/>
                    </a:moveTo>
                    <a:lnTo>
                      <a:pt x="1" y="7"/>
                    </a:lnTo>
                    <a:lnTo>
                      <a:pt x="3" y="13"/>
                    </a:lnTo>
                    <a:lnTo>
                      <a:pt x="6" y="18"/>
                    </a:lnTo>
                    <a:lnTo>
                      <a:pt x="10" y="22"/>
                    </a:lnTo>
                    <a:lnTo>
                      <a:pt x="14" y="25"/>
                    </a:lnTo>
                    <a:lnTo>
                      <a:pt x="19" y="27"/>
                    </a:lnTo>
                    <a:lnTo>
                      <a:pt x="24" y="29"/>
                    </a:lnTo>
                    <a:lnTo>
                      <a:pt x="30" y="29"/>
                    </a:lnTo>
                    <a:lnTo>
                      <a:pt x="35" y="29"/>
                    </a:lnTo>
                    <a:lnTo>
                      <a:pt x="41" y="27"/>
                    </a:lnTo>
                    <a:lnTo>
                      <a:pt x="46" y="25"/>
                    </a:lnTo>
                    <a:lnTo>
                      <a:pt x="51" y="22"/>
                    </a:lnTo>
                    <a:lnTo>
                      <a:pt x="55" y="18"/>
                    </a:lnTo>
                    <a:lnTo>
                      <a:pt x="58" y="13"/>
                    </a:lnTo>
                    <a:lnTo>
                      <a:pt x="60" y="7"/>
                    </a:lnTo>
                    <a:lnTo>
                      <a:pt x="60" y="0"/>
                    </a:lnTo>
                    <a:lnTo>
                      <a:pt x="0" y="0"/>
                    </a:lnTo>
                    <a:close/>
                  </a:path>
                </a:pathLst>
              </a:custGeom>
              <a:solidFill>
                <a:srgbClr val="EDF0F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3" name="Freeform 299"/>
              <p:cNvSpPr>
                <a:spLocks noChangeAspect="1"/>
              </p:cNvSpPr>
              <p:nvPr/>
            </p:nvSpPr>
            <p:spPr bwMode="auto">
              <a:xfrm>
                <a:off x="2381" y="3539"/>
                <a:ext cx="16" cy="8"/>
              </a:xfrm>
              <a:custGeom>
                <a:avLst/>
                <a:gdLst/>
                <a:ahLst/>
                <a:cxnLst>
                  <a:cxn ang="0">
                    <a:pos x="59" y="30"/>
                  </a:cxn>
                  <a:cxn ang="0">
                    <a:pos x="59" y="23"/>
                  </a:cxn>
                  <a:cxn ang="0">
                    <a:pos x="57" y="17"/>
                  </a:cxn>
                  <a:cxn ang="0">
                    <a:pos x="54" y="12"/>
                  </a:cxn>
                  <a:cxn ang="0">
                    <a:pos x="51" y="8"/>
                  </a:cxn>
                  <a:cxn ang="0">
                    <a:pos x="45" y="5"/>
                  </a:cxn>
                  <a:cxn ang="0">
                    <a:pos x="40" y="2"/>
                  </a:cxn>
                  <a:cxn ang="0">
                    <a:pos x="35" y="1"/>
                  </a:cxn>
                  <a:cxn ang="0">
                    <a:pos x="29" y="0"/>
                  </a:cxn>
                  <a:cxn ang="0">
                    <a:pos x="24" y="0"/>
                  </a:cxn>
                  <a:cxn ang="0">
                    <a:pos x="19" y="2"/>
                  </a:cxn>
                  <a:cxn ang="0">
                    <a:pos x="14" y="4"/>
                  </a:cxn>
                  <a:cxn ang="0">
                    <a:pos x="9" y="7"/>
                  </a:cxn>
                  <a:cxn ang="0">
                    <a:pos x="5" y="11"/>
                  </a:cxn>
                  <a:cxn ang="0">
                    <a:pos x="2" y="16"/>
                  </a:cxn>
                  <a:cxn ang="0">
                    <a:pos x="0" y="22"/>
                  </a:cxn>
                  <a:cxn ang="0">
                    <a:pos x="0" y="29"/>
                  </a:cxn>
                  <a:cxn ang="0">
                    <a:pos x="59" y="30"/>
                  </a:cxn>
                </a:cxnLst>
                <a:rect l="0" t="0" r="r" b="b"/>
                <a:pathLst>
                  <a:path w="59" h="30">
                    <a:moveTo>
                      <a:pt x="59" y="30"/>
                    </a:moveTo>
                    <a:lnTo>
                      <a:pt x="59" y="23"/>
                    </a:lnTo>
                    <a:lnTo>
                      <a:pt x="57" y="17"/>
                    </a:lnTo>
                    <a:lnTo>
                      <a:pt x="54" y="12"/>
                    </a:lnTo>
                    <a:lnTo>
                      <a:pt x="51" y="8"/>
                    </a:lnTo>
                    <a:lnTo>
                      <a:pt x="45" y="5"/>
                    </a:lnTo>
                    <a:lnTo>
                      <a:pt x="40" y="2"/>
                    </a:lnTo>
                    <a:lnTo>
                      <a:pt x="35" y="1"/>
                    </a:lnTo>
                    <a:lnTo>
                      <a:pt x="29" y="0"/>
                    </a:lnTo>
                    <a:lnTo>
                      <a:pt x="24" y="0"/>
                    </a:lnTo>
                    <a:lnTo>
                      <a:pt x="19" y="2"/>
                    </a:lnTo>
                    <a:lnTo>
                      <a:pt x="14" y="4"/>
                    </a:lnTo>
                    <a:lnTo>
                      <a:pt x="9" y="7"/>
                    </a:lnTo>
                    <a:lnTo>
                      <a:pt x="5" y="11"/>
                    </a:lnTo>
                    <a:lnTo>
                      <a:pt x="2" y="16"/>
                    </a:lnTo>
                    <a:lnTo>
                      <a:pt x="0" y="22"/>
                    </a:lnTo>
                    <a:lnTo>
                      <a:pt x="0" y="29"/>
                    </a:lnTo>
                    <a:lnTo>
                      <a:pt x="59" y="30"/>
                    </a:lnTo>
                    <a:close/>
                  </a:path>
                </a:pathLst>
              </a:custGeom>
              <a:solidFill>
                <a:srgbClr val="EDF0F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4" name="Freeform 300"/>
              <p:cNvSpPr>
                <a:spLocks noChangeAspect="1"/>
              </p:cNvSpPr>
              <p:nvPr/>
            </p:nvSpPr>
            <p:spPr bwMode="auto">
              <a:xfrm>
                <a:off x="2380" y="3547"/>
                <a:ext cx="17" cy="63"/>
              </a:xfrm>
              <a:custGeom>
                <a:avLst/>
                <a:gdLst/>
                <a:ahLst/>
                <a:cxnLst>
                  <a:cxn ang="0">
                    <a:pos x="60" y="254"/>
                  </a:cxn>
                  <a:cxn ang="0">
                    <a:pos x="65" y="1"/>
                  </a:cxn>
                  <a:cxn ang="0">
                    <a:pos x="6" y="0"/>
                  </a:cxn>
                  <a:cxn ang="0">
                    <a:pos x="0" y="253"/>
                  </a:cxn>
                  <a:cxn ang="0">
                    <a:pos x="60" y="254"/>
                  </a:cxn>
                </a:cxnLst>
                <a:rect l="0" t="0" r="r" b="b"/>
                <a:pathLst>
                  <a:path w="65" h="254">
                    <a:moveTo>
                      <a:pt x="60" y="254"/>
                    </a:moveTo>
                    <a:lnTo>
                      <a:pt x="65" y="1"/>
                    </a:lnTo>
                    <a:lnTo>
                      <a:pt x="6" y="0"/>
                    </a:lnTo>
                    <a:lnTo>
                      <a:pt x="0" y="253"/>
                    </a:lnTo>
                    <a:lnTo>
                      <a:pt x="60" y="254"/>
                    </a:lnTo>
                    <a:close/>
                  </a:path>
                </a:pathLst>
              </a:custGeom>
              <a:solidFill>
                <a:srgbClr val="EDF0F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5" name="Freeform 301"/>
              <p:cNvSpPr>
                <a:spLocks noChangeAspect="1"/>
              </p:cNvSpPr>
              <p:nvPr/>
            </p:nvSpPr>
            <p:spPr bwMode="auto">
              <a:xfrm>
                <a:off x="2380" y="3611"/>
                <a:ext cx="16" cy="8"/>
              </a:xfrm>
              <a:custGeom>
                <a:avLst/>
                <a:gdLst/>
                <a:ahLst/>
                <a:cxnLst>
                  <a:cxn ang="0">
                    <a:pos x="0" y="0"/>
                  </a:cxn>
                  <a:cxn ang="0">
                    <a:pos x="1" y="8"/>
                  </a:cxn>
                  <a:cxn ang="0">
                    <a:pos x="2" y="14"/>
                  </a:cxn>
                  <a:cxn ang="0">
                    <a:pos x="5" y="19"/>
                  </a:cxn>
                  <a:cxn ang="0">
                    <a:pos x="9" y="23"/>
                  </a:cxn>
                  <a:cxn ang="0">
                    <a:pos x="13" y="27"/>
                  </a:cxn>
                  <a:cxn ang="0">
                    <a:pos x="18" y="29"/>
                  </a:cxn>
                  <a:cxn ang="0">
                    <a:pos x="23" y="31"/>
                  </a:cxn>
                  <a:cxn ang="0">
                    <a:pos x="29" y="31"/>
                  </a:cxn>
                  <a:cxn ang="0">
                    <a:pos x="34" y="31"/>
                  </a:cxn>
                  <a:cxn ang="0">
                    <a:pos x="40" y="30"/>
                  </a:cxn>
                  <a:cxn ang="0">
                    <a:pos x="45" y="27"/>
                  </a:cxn>
                  <a:cxn ang="0">
                    <a:pos x="49" y="24"/>
                  </a:cxn>
                  <a:cxn ang="0">
                    <a:pos x="54" y="20"/>
                  </a:cxn>
                  <a:cxn ang="0">
                    <a:pos x="57" y="15"/>
                  </a:cxn>
                  <a:cxn ang="0">
                    <a:pos x="59" y="9"/>
                  </a:cxn>
                  <a:cxn ang="0">
                    <a:pos x="60" y="1"/>
                  </a:cxn>
                  <a:cxn ang="0">
                    <a:pos x="0" y="0"/>
                  </a:cxn>
                </a:cxnLst>
                <a:rect l="0" t="0" r="r" b="b"/>
                <a:pathLst>
                  <a:path w="60" h="31">
                    <a:moveTo>
                      <a:pt x="0" y="0"/>
                    </a:moveTo>
                    <a:lnTo>
                      <a:pt x="1" y="8"/>
                    </a:lnTo>
                    <a:lnTo>
                      <a:pt x="2" y="14"/>
                    </a:lnTo>
                    <a:lnTo>
                      <a:pt x="5" y="19"/>
                    </a:lnTo>
                    <a:lnTo>
                      <a:pt x="9" y="23"/>
                    </a:lnTo>
                    <a:lnTo>
                      <a:pt x="13" y="27"/>
                    </a:lnTo>
                    <a:lnTo>
                      <a:pt x="18" y="29"/>
                    </a:lnTo>
                    <a:lnTo>
                      <a:pt x="23" y="31"/>
                    </a:lnTo>
                    <a:lnTo>
                      <a:pt x="29" y="31"/>
                    </a:lnTo>
                    <a:lnTo>
                      <a:pt x="34" y="31"/>
                    </a:lnTo>
                    <a:lnTo>
                      <a:pt x="40" y="30"/>
                    </a:lnTo>
                    <a:lnTo>
                      <a:pt x="45" y="27"/>
                    </a:lnTo>
                    <a:lnTo>
                      <a:pt x="49" y="24"/>
                    </a:lnTo>
                    <a:lnTo>
                      <a:pt x="54" y="20"/>
                    </a:lnTo>
                    <a:lnTo>
                      <a:pt x="57" y="15"/>
                    </a:lnTo>
                    <a:lnTo>
                      <a:pt x="59" y="9"/>
                    </a:lnTo>
                    <a:lnTo>
                      <a:pt x="60" y="1"/>
                    </a:lnTo>
                    <a:lnTo>
                      <a:pt x="0" y="0"/>
                    </a:lnTo>
                    <a:close/>
                  </a:path>
                </a:pathLst>
              </a:custGeom>
              <a:solidFill>
                <a:srgbClr val="EDF0F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6" name="Freeform 302"/>
              <p:cNvSpPr>
                <a:spLocks noChangeAspect="1"/>
              </p:cNvSpPr>
              <p:nvPr/>
            </p:nvSpPr>
            <p:spPr bwMode="auto">
              <a:xfrm>
                <a:off x="2472" y="3838"/>
                <a:ext cx="10" cy="8"/>
              </a:xfrm>
              <a:custGeom>
                <a:avLst/>
                <a:gdLst/>
                <a:ahLst/>
                <a:cxnLst>
                  <a:cxn ang="0">
                    <a:pos x="48" y="18"/>
                  </a:cxn>
                  <a:cxn ang="0">
                    <a:pos x="45" y="12"/>
                  </a:cxn>
                  <a:cxn ang="0">
                    <a:pos x="43" y="8"/>
                  </a:cxn>
                  <a:cxn ang="0">
                    <a:pos x="39" y="5"/>
                  </a:cxn>
                  <a:cxn ang="0">
                    <a:pos x="35" y="2"/>
                  </a:cxn>
                  <a:cxn ang="0">
                    <a:pos x="31" y="1"/>
                  </a:cxn>
                  <a:cxn ang="0">
                    <a:pos x="27" y="0"/>
                  </a:cxn>
                  <a:cxn ang="0">
                    <a:pos x="22" y="0"/>
                  </a:cxn>
                  <a:cxn ang="0">
                    <a:pos x="18" y="1"/>
                  </a:cxn>
                  <a:cxn ang="0">
                    <a:pos x="14" y="3"/>
                  </a:cxn>
                  <a:cxn ang="0">
                    <a:pos x="10" y="5"/>
                  </a:cxn>
                  <a:cxn ang="0">
                    <a:pos x="6" y="8"/>
                  </a:cxn>
                  <a:cxn ang="0">
                    <a:pos x="3" y="11"/>
                  </a:cxn>
                  <a:cxn ang="0">
                    <a:pos x="1" y="15"/>
                  </a:cxn>
                  <a:cxn ang="0">
                    <a:pos x="0" y="20"/>
                  </a:cxn>
                  <a:cxn ang="0">
                    <a:pos x="0" y="25"/>
                  </a:cxn>
                  <a:cxn ang="0">
                    <a:pos x="1" y="31"/>
                  </a:cxn>
                  <a:cxn ang="0">
                    <a:pos x="48" y="18"/>
                  </a:cxn>
                </a:cxnLst>
                <a:rect l="0" t="0" r="r" b="b"/>
                <a:pathLst>
                  <a:path w="48" h="31">
                    <a:moveTo>
                      <a:pt x="48" y="18"/>
                    </a:moveTo>
                    <a:lnTo>
                      <a:pt x="45" y="12"/>
                    </a:lnTo>
                    <a:lnTo>
                      <a:pt x="43" y="8"/>
                    </a:lnTo>
                    <a:lnTo>
                      <a:pt x="39" y="5"/>
                    </a:lnTo>
                    <a:lnTo>
                      <a:pt x="35" y="2"/>
                    </a:lnTo>
                    <a:lnTo>
                      <a:pt x="31" y="1"/>
                    </a:lnTo>
                    <a:lnTo>
                      <a:pt x="27" y="0"/>
                    </a:lnTo>
                    <a:lnTo>
                      <a:pt x="22" y="0"/>
                    </a:lnTo>
                    <a:lnTo>
                      <a:pt x="18" y="1"/>
                    </a:lnTo>
                    <a:lnTo>
                      <a:pt x="14" y="3"/>
                    </a:lnTo>
                    <a:lnTo>
                      <a:pt x="10" y="5"/>
                    </a:lnTo>
                    <a:lnTo>
                      <a:pt x="6" y="8"/>
                    </a:lnTo>
                    <a:lnTo>
                      <a:pt x="3" y="11"/>
                    </a:lnTo>
                    <a:lnTo>
                      <a:pt x="1" y="15"/>
                    </a:lnTo>
                    <a:lnTo>
                      <a:pt x="0" y="20"/>
                    </a:lnTo>
                    <a:lnTo>
                      <a:pt x="0" y="25"/>
                    </a:lnTo>
                    <a:lnTo>
                      <a:pt x="1" y="31"/>
                    </a:lnTo>
                    <a:lnTo>
                      <a:pt x="48" y="18"/>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7" name="Freeform 303"/>
              <p:cNvSpPr>
                <a:spLocks noChangeAspect="1"/>
              </p:cNvSpPr>
              <p:nvPr/>
            </p:nvSpPr>
            <p:spPr bwMode="auto">
              <a:xfrm>
                <a:off x="2469" y="3843"/>
                <a:ext cx="20" cy="79"/>
              </a:xfrm>
              <a:custGeom>
                <a:avLst/>
                <a:gdLst/>
                <a:ahLst/>
                <a:cxnLst>
                  <a:cxn ang="0">
                    <a:pos x="28" y="317"/>
                  </a:cxn>
                  <a:cxn ang="0">
                    <a:pos x="38" y="309"/>
                  </a:cxn>
                  <a:cxn ang="0">
                    <a:pos x="47" y="299"/>
                  </a:cxn>
                  <a:cxn ang="0">
                    <a:pos x="54" y="289"/>
                  </a:cxn>
                  <a:cxn ang="0">
                    <a:pos x="62" y="278"/>
                  </a:cxn>
                  <a:cxn ang="0">
                    <a:pos x="67" y="267"/>
                  </a:cxn>
                  <a:cxn ang="0">
                    <a:pos x="71" y="254"/>
                  </a:cxn>
                  <a:cxn ang="0">
                    <a:pos x="75" y="242"/>
                  </a:cxn>
                  <a:cxn ang="0">
                    <a:pos x="78" y="230"/>
                  </a:cxn>
                  <a:cxn ang="0">
                    <a:pos x="80" y="217"/>
                  </a:cxn>
                  <a:cxn ang="0">
                    <a:pos x="82" y="204"/>
                  </a:cxn>
                  <a:cxn ang="0">
                    <a:pos x="83" y="191"/>
                  </a:cxn>
                  <a:cxn ang="0">
                    <a:pos x="83" y="177"/>
                  </a:cxn>
                  <a:cxn ang="0">
                    <a:pos x="83" y="151"/>
                  </a:cxn>
                  <a:cxn ang="0">
                    <a:pos x="82" y="126"/>
                  </a:cxn>
                  <a:cxn ang="0">
                    <a:pos x="79" y="101"/>
                  </a:cxn>
                  <a:cxn ang="0">
                    <a:pos x="76" y="78"/>
                  </a:cxn>
                  <a:cxn ang="0">
                    <a:pos x="72" y="57"/>
                  </a:cxn>
                  <a:cxn ang="0">
                    <a:pos x="69" y="38"/>
                  </a:cxn>
                  <a:cxn ang="0">
                    <a:pos x="62" y="10"/>
                  </a:cxn>
                  <a:cxn ang="0">
                    <a:pos x="59" y="0"/>
                  </a:cxn>
                  <a:cxn ang="0">
                    <a:pos x="12" y="13"/>
                  </a:cxn>
                  <a:cxn ang="0">
                    <a:pos x="15" y="21"/>
                  </a:cxn>
                  <a:cxn ang="0">
                    <a:pos x="20" y="48"/>
                  </a:cxn>
                  <a:cxn ang="0">
                    <a:pos x="24" y="65"/>
                  </a:cxn>
                  <a:cxn ang="0">
                    <a:pos x="27" y="85"/>
                  </a:cxn>
                  <a:cxn ang="0">
                    <a:pos x="30" y="106"/>
                  </a:cxn>
                  <a:cxn ang="0">
                    <a:pos x="33" y="130"/>
                  </a:cxn>
                  <a:cxn ang="0">
                    <a:pos x="34" y="153"/>
                  </a:cxn>
                  <a:cxn ang="0">
                    <a:pos x="34" y="176"/>
                  </a:cxn>
                  <a:cxn ang="0">
                    <a:pos x="34" y="188"/>
                  </a:cxn>
                  <a:cxn ang="0">
                    <a:pos x="33" y="199"/>
                  </a:cxn>
                  <a:cxn ang="0">
                    <a:pos x="31" y="210"/>
                  </a:cxn>
                  <a:cxn ang="0">
                    <a:pos x="30" y="220"/>
                  </a:cxn>
                  <a:cxn ang="0">
                    <a:pos x="28" y="230"/>
                  </a:cxn>
                  <a:cxn ang="0">
                    <a:pos x="25" y="239"/>
                  </a:cxn>
                  <a:cxn ang="0">
                    <a:pos x="22" y="247"/>
                  </a:cxn>
                  <a:cxn ang="0">
                    <a:pos x="18" y="255"/>
                  </a:cxn>
                  <a:cxn ang="0">
                    <a:pos x="14" y="263"/>
                  </a:cxn>
                  <a:cxn ang="0">
                    <a:pos x="10" y="269"/>
                  </a:cxn>
                  <a:cxn ang="0">
                    <a:pos x="5" y="274"/>
                  </a:cxn>
                  <a:cxn ang="0">
                    <a:pos x="0" y="278"/>
                  </a:cxn>
                  <a:cxn ang="0">
                    <a:pos x="28" y="317"/>
                  </a:cxn>
                </a:cxnLst>
                <a:rect l="0" t="0" r="r" b="b"/>
                <a:pathLst>
                  <a:path w="83" h="317">
                    <a:moveTo>
                      <a:pt x="28" y="317"/>
                    </a:moveTo>
                    <a:lnTo>
                      <a:pt x="38" y="309"/>
                    </a:lnTo>
                    <a:lnTo>
                      <a:pt x="47" y="299"/>
                    </a:lnTo>
                    <a:lnTo>
                      <a:pt x="54" y="289"/>
                    </a:lnTo>
                    <a:lnTo>
                      <a:pt x="62" y="278"/>
                    </a:lnTo>
                    <a:lnTo>
                      <a:pt x="67" y="267"/>
                    </a:lnTo>
                    <a:lnTo>
                      <a:pt x="71" y="254"/>
                    </a:lnTo>
                    <a:lnTo>
                      <a:pt x="75" y="242"/>
                    </a:lnTo>
                    <a:lnTo>
                      <a:pt x="78" y="230"/>
                    </a:lnTo>
                    <a:lnTo>
                      <a:pt x="80" y="217"/>
                    </a:lnTo>
                    <a:lnTo>
                      <a:pt x="82" y="204"/>
                    </a:lnTo>
                    <a:lnTo>
                      <a:pt x="83" y="191"/>
                    </a:lnTo>
                    <a:lnTo>
                      <a:pt x="83" y="177"/>
                    </a:lnTo>
                    <a:lnTo>
                      <a:pt x="83" y="151"/>
                    </a:lnTo>
                    <a:lnTo>
                      <a:pt x="82" y="126"/>
                    </a:lnTo>
                    <a:lnTo>
                      <a:pt x="79" y="101"/>
                    </a:lnTo>
                    <a:lnTo>
                      <a:pt x="76" y="78"/>
                    </a:lnTo>
                    <a:lnTo>
                      <a:pt x="72" y="57"/>
                    </a:lnTo>
                    <a:lnTo>
                      <a:pt x="69" y="38"/>
                    </a:lnTo>
                    <a:lnTo>
                      <a:pt x="62" y="10"/>
                    </a:lnTo>
                    <a:lnTo>
                      <a:pt x="59" y="0"/>
                    </a:lnTo>
                    <a:lnTo>
                      <a:pt x="12" y="13"/>
                    </a:lnTo>
                    <a:lnTo>
                      <a:pt x="15" y="21"/>
                    </a:lnTo>
                    <a:lnTo>
                      <a:pt x="20" y="48"/>
                    </a:lnTo>
                    <a:lnTo>
                      <a:pt x="24" y="65"/>
                    </a:lnTo>
                    <a:lnTo>
                      <a:pt x="27" y="85"/>
                    </a:lnTo>
                    <a:lnTo>
                      <a:pt x="30" y="106"/>
                    </a:lnTo>
                    <a:lnTo>
                      <a:pt x="33" y="130"/>
                    </a:lnTo>
                    <a:lnTo>
                      <a:pt x="34" y="153"/>
                    </a:lnTo>
                    <a:lnTo>
                      <a:pt x="34" y="176"/>
                    </a:lnTo>
                    <a:lnTo>
                      <a:pt x="34" y="188"/>
                    </a:lnTo>
                    <a:lnTo>
                      <a:pt x="33" y="199"/>
                    </a:lnTo>
                    <a:lnTo>
                      <a:pt x="31" y="210"/>
                    </a:lnTo>
                    <a:lnTo>
                      <a:pt x="30" y="220"/>
                    </a:lnTo>
                    <a:lnTo>
                      <a:pt x="28" y="230"/>
                    </a:lnTo>
                    <a:lnTo>
                      <a:pt x="25" y="239"/>
                    </a:lnTo>
                    <a:lnTo>
                      <a:pt x="22" y="247"/>
                    </a:lnTo>
                    <a:lnTo>
                      <a:pt x="18" y="255"/>
                    </a:lnTo>
                    <a:lnTo>
                      <a:pt x="14" y="263"/>
                    </a:lnTo>
                    <a:lnTo>
                      <a:pt x="10" y="269"/>
                    </a:lnTo>
                    <a:lnTo>
                      <a:pt x="5" y="274"/>
                    </a:lnTo>
                    <a:lnTo>
                      <a:pt x="0" y="278"/>
                    </a:lnTo>
                    <a:lnTo>
                      <a:pt x="28" y="317"/>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8" name="Freeform 304"/>
              <p:cNvSpPr>
                <a:spLocks noChangeAspect="1"/>
              </p:cNvSpPr>
              <p:nvPr/>
            </p:nvSpPr>
            <p:spPr bwMode="auto">
              <a:xfrm>
                <a:off x="2466" y="3913"/>
                <a:ext cx="10" cy="11"/>
              </a:xfrm>
              <a:custGeom>
                <a:avLst/>
                <a:gdLst/>
                <a:ahLst/>
                <a:cxnLst>
                  <a:cxn ang="0">
                    <a:pos x="10" y="0"/>
                  </a:cxn>
                  <a:cxn ang="0">
                    <a:pos x="5" y="4"/>
                  </a:cxn>
                  <a:cxn ang="0">
                    <a:pos x="2" y="8"/>
                  </a:cxn>
                  <a:cxn ang="0">
                    <a:pos x="1" y="13"/>
                  </a:cxn>
                  <a:cxn ang="0">
                    <a:pos x="0" y="17"/>
                  </a:cxn>
                  <a:cxn ang="0">
                    <a:pos x="0" y="22"/>
                  </a:cxn>
                  <a:cxn ang="0">
                    <a:pos x="1" y="26"/>
                  </a:cxn>
                  <a:cxn ang="0">
                    <a:pos x="2" y="30"/>
                  </a:cxn>
                  <a:cxn ang="0">
                    <a:pos x="5" y="34"/>
                  </a:cxn>
                  <a:cxn ang="0">
                    <a:pos x="8" y="37"/>
                  </a:cxn>
                  <a:cxn ang="0">
                    <a:pos x="11" y="40"/>
                  </a:cxn>
                  <a:cxn ang="0">
                    <a:pos x="15" y="42"/>
                  </a:cxn>
                  <a:cxn ang="0">
                    <a:pos x="20" y="44"/>
                  </a:cxn>
                  <a:cxn ang="0">
                    <a:pos x="24" y="44"/>
                  </a:cxn>
                  <a:cxn ang="0">
                    <a:pos x="29" y="44"/>
                  </a:cxn>
                  <a:cxn ang="0">
                    <a:pos x="34" y="42"/>
                  </a:cxn>
                  <a:cxn ang="0">
                    <a:pos x="38" y="39"/>
                  </a:cxn>
                  <a:cxn ang="0">
                    <a:pos x="10" y="0"/>
                  </a:cxn>
                </a:cxnLst>
                <a:rect l="0" t="0" r="r" b="b"/>
                <a:pathLst>
                  <a:path w="38" h="44">
                    <a:moveTo>
                      <a:pt x="10" y="0"/>
                    </a:moveTo>
                    <a:lnTo>
                      <a:pt x="5" y="4"/>
                    </a:lnTo>
                    <a:lnTo>
                      <a:pt x="2" y="8"/>
                    </a:lnTo>
                    <a:lnTo>
                      <a:pt x="1" y="13"/>
                    </a:lnTo>
                    <a:lnTo>
                      <a:pt x="0" y="17"/>
                    </a:lnTo>
                    <a:lnTo>
                      <a:pt x="0" y="22"/>
                    </a:lnTo>
                    <a:lnTo>
                      <a:pt x="1" y="26"/>
                    </a:lnTo>
                    <a:lnTo>
                      <a:pt x="2" y="30"/>
                    </a:lnTo>
                    <a:lnTo>
                      <a:pt x="5" y="34"/>
                    </a:lnTo>
                    <a:lnTo>
                      <a:pt x="8" y="37"/>
                    </a:lnTo>
                    <a:lnTo>
                      <a:pt x="11" y="40"/>
                    </a:lnTo>
                    <a:lnTo>
                      <a:pt x="15" y="42"/>
                    </a:lnTo>
                    <a:lnTo>
                      <a:pt x="20" y="44"/>
                    </a:lnTo>
                    <a:lnTo>
                      <a:pt x="24" y="44"/>
                    </a:lnTo>
                    <a:lnTo>
                      <a:pt x="29" y="44"/>
                    </a:lnTo>
                    <a:lnTo>
                      <a:pt x="34" y="42"/>
                    </a:lnTo>
                    <a:lnTo>
                      <a:pt x="38" y="39"/>
                    </a:lnTo>
                    <a:lnTo>
                      <a:pt x="10" y="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9" name="Freeform 305"/>
              <p:cNvSpPr>
                <a:spLocks noChangeAspect="1"/>
              </p:cNvSpPr>
              <p:nvPr/>
            </p:nvSpPr>
            <p:spPr bwMode="auto">
              <a:xfrm>
                <a:off x="2472" y="3841"/>
                <a:ext cx="10" cy="6"/>
              </a:xfrm>
              <a:custGeom>
                <a:avLst/>
                <a:gdLst/>
                <a:ahLst/>
                <a:cxnLst>
                  <a:cxn ang="0">
                    <a:pos x="40" y="15"/>
                  </a:cxn>
                  <a:cxn ang="0">
                    <a:pos x="38" y="11"/>
                  </a:cxn>
                  <a:cxn ang="0">
                    <a:pos x="36" y="7"/>
                  </a:cxn>
                  <a:cxn ang="0">
                    <a:pos x="33" y="4"/>
                  </a:cxn>
                  <a:cxn ang="0">
                    <a:pos x="30" y="2"/>
                  </a:cxn>
                  <a:cxn ang="0">
                    <a:pos x="26" y="1"/>
                  </a:cxn>
                  <a:cxn ang="0">
                    <a:pos x="22" y="0"/>
                  </a:cxn>
                  <a:cxn ang="0">
                    <a:pos x="18" y="0"/>
                  </a:cxn>
                  <a:cxn ang="0">
                    <a:pos x="15" y="1"/>
                  </a:cxn>
                  <a:cxn ang="0">
                    <a:pos x="11" y="2"/>
                  </a:cxn>
                  <a:cxn ang="0">
                    <a:pos x="8" y="4"/>
                  </a:cxn>
                  <a:cxn ang="0">
                    <a:pos x="5" y="7"/>
                  </a:cxn>
                  <a:cxn ang="0">
                    <a:pos x="3" y="10"/>
                  </a:cxn>
                  <a:cxn ang="0">
                    <a:pos x="1" y="13"/>
                  </a:cxn>
                  <a:cxn ang="0">
                    <a:pos x="0" y="17"/>
                  </a:cxn>
                  <a:cxn ang="0">
                    <a:pos x="0" y="22"/>
                  </a:cxn>
                  <a:cxn ang="0">
                    <a:pos x="1" y="26"/>
                  </a:cxn>
                  <a:cxn ang="0">
                    <a:pos x="40" y="15"/>
                  </a:cxn>
                </a:cxnLst>
                <a:rect l="0" t="0" r="r" b="b"/>
                <a:pathLst>
                  <a:path w="40" h="26">
                    <a:moveTo>
                      <a:pt x="40" y="15"/>
                    </a:moveTo>
                    <a:lnTo>
                      <a:pt x="38" y="11"/>
                    </a:lnTo>
                    <a:lnTo>
                      <a:pt x="36" y="7"/>
                    </a:lnTo>
                    <a:lnTo>
                      <a:pt x="33" y="4"/>
                    </a:lnTo>
                    <a:lnTo>
                      <a:pt x="30" y="2"/>
                    </a:lnTo>
                    <a:lnTo>
                      <a:pt x="26" y="1"/>
                    </a:lnTo>
                    <a:lnTo>
                      <a:pt x="22" y="0"/>
                    </a:lnTo>
                    <a:lnTo>
                      <a:pt x="18" y="0"/>
                    </a:lnTo>
                    <a:lnTo>
                      <a:pt x="15" y="1"/>
                    </a:lnTo>
                    <a:lnTo>
                      <a:pt x="11" y="2"/>
                    </a:lnTo>
                    <a:lnTo>
                      <a:pt x="8" y="4"/>
                    </a:lnTo>
                    <a:lnTo>
                      <a:pt x="5" y="7"/>
                    </a:lnTo>
                    <a:lnTo>
                      <a:pt x="3" y="10"/>
                    </a:lnTo>
                    <a:lnTo>
                      <a:pt x="1" y="13"/>
                    </a:lnTo>
                    <a:lnTo>
                      <a:pt x="0" y="17"/>
                    </a:lnTo>
                    <a:lnTo>
                      <a:pt x="0" y="22"/>
                    </a:lnTo>
                    <a:lnTo>
                      <a:pt x="1" y="26"/>
                    </a:lnTo>
                    <a:lnTo>
                      <a:pt x="40" y="15"/>
                    </a:lnTo>
                    <a:close/>
                  </a:path>
                </a:pathLst>
              </a:custGeom>
              <a:solidFill>
                <a:srgbClr val="3E3A3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0" name="Freeform 306"/>
              <p:cNvSpPr>
                <a:spLocks noChangeAspect="1"/>
              </p:cNvSpPr>
              <p:nvPr/>
            </p:nvSpPr>
            <p:spPr bwMode="auto">
              <a:xfrm>
                <a:off x="2471" y="3845"/>
                <a:ext cx="18" cy="73"/>
              </a:xfrm>
              <a:custGeom>
                <a:avLst/>
                <a:gdLst/>
                <a:ahLst/>
                <a:cxnLst>
                  <a:cxn ang="0">
                    <a:pos x="27" y="292"/>
                  </a:cxn>
                  <a:cxn ang="0">
                    <a:pos x="35" y="284"/>
                  </a:cxn>
                  <a:cxn ang="0">
                    <a:pos x="42" y="275"/>
                  </a:cxn>
                  <a:cxn ang="0">
                    <a:pos x="49" y="265"/>
                  </a:cxn>
                  <a:cxn ang="0">
                    <a:pos x="54" y="255"/>
                  </a:cxn>
                  <a:cxn ang="0">
                    <a:pos x="59" y="244"/>
                  </a:cxn>
                  <a:cxn ang="0">
                    <a:pos x="63" y="233"/>
                  </a:cxn>
                  <a:cxn ang="0">
                    <a:pos x="66" y="221"/>
                  </a:cxn>
                  <a:cxn ang="0">
                    <a:pos x="69" y="210"/>
                  </a:cxn>
                  <a:cxn ang="0">
                    <a:pos x="72" y="187"/>
                  </a:cxn>
                  <a:cxn ang="0">
                    <a:pos x="73" y="162"/>
                  </a:cxn>
                  <a:cxn ang="0">
                    <a:pos x="72" y="138"/>
                  </a:cxn>
                  <a:cxn ang="0">
                    <a:pos x="71" y="115"/>
                  </a:cxn>
                  <a:cxn ang="0">
                    <a:pos x="68" y="92"/>
                  </a:cxn>
                  <a:cxn ang="0">
                    <a:pos x="65" y="71"/>
                  </a:cxn>
                  <a:cxn ang="0">
                    <a:pos x="62" y="52"/>
                  </a:cxn>
                  <a:cxn ang="0">
                    <a:pos x="58" y="35"/>
                  </a:cxn>
                  <a:cxn ang="0">
                    <a:pos x="52" y="10"/>
                  </a:cxn>
                  <a:cxn ang="0">
                    <a:pos x="49" y="0"/>
                  </a:cxn>
                  <a:cxn ang="0">
                    <a:pos x="10" y="11"/>
                  </a:cxn>
                  <a:cxn ang="0">
                    <a:pos x="12" y="19"/>
                  </a:cxn>
                  <a:cxn ang="0">
                    <a:pos x="17" y="44"/>
                  </a:cxn>
                  <a:cxn ang="0">
                    <a:pos x="21" y="59"/>
                  </a:cxn>
                  <a:cxn ang="0">
                    <a:pos x="24" y="77"/>
                  </a:cxn>
                  <a:cxn ang="0">
                    <a:pos x="27" y="97"/>
                  </a:cxn>
                  <a:cxn ang="0">
                    <a:pos x="29" y="119"/>
                  </a:cxn>
                  <a:cxn ang="0">
                    <a:pos x="30" y="140"/>
                  </a:cxn>
                  <a:cxn ang="0">
                    <a:pos x="31" y="161"/>
                  </a:cxn>
                  <a:cxn ang="0">
                    <a:pos x="30" y="183"/>
                  </a:cxn>
                  <a:cxn ang="0">
                    <a:pos x="27" y="203"/>
                  </a:cxn>
                  <a:cxn ang="0">
                    <a:pos x="25" y="212"/>
                  </a:cxn>
                  <a:cxn ang="0">
                    <a:pos x="23" y="221"/>
                  </a:cxn>
                  <a:cxn ang="0">
                    <a:pos x="20" y="229"/>
                  </a:cxn>
                  <a:cxn ang="0">
                    <a:pos x="17" y="236"/>
                  </a:cxn>
                  <a:cxn ang="0">
                    <a:pos x="13" y="243"/>
                  </a:cxn>
                  <a:cxn ang="0">
                    <a:pos x="9" y="250"/>
                  </a:cxn>
                  <a:cxn ang="0">
                    <a:pos x="5" y="256"/>
                  </a:cxn>
                  <a:cxn ang="0">
                    <a:pos x="0" y="260"/>
                  </a:cxn>
                  <a:cxn ang="0">
                    <a:pos x="27" y="292"/>
                  </a:cxn>
                </a:cxnLst>
                <a:rect l="0" t="0" r="r" b="b"/>
                <a:pathLst>
                  <a:path w="73" h="292">
                    <a:moveTo>
                      <a:pt x="27" y="292"/>
                    </a:moveTo>
                    <a:lnTo>
                      <a:pt x="35" y="284"/>
                    </a:lnTo>
                    <a:lnTo>
                      <a:pt x="42" y="275"/>
                    </a:lnTo>
                    <a:lnTo>
                      <a:pt x="49" y="265"/>
                    </a:lnTo>
                    <a:lnTo>
                      <a:pt x="54" y="255"/>
                    </a:lnTo>
                    <a:lnTo>
                      <a:pt x="59" y="244"/>
                    </a:lnTo>
                    <a:lnTo>
                      <a:pt x="63" y="233"/>
                    </a:lnTo>
                    <a:lnTo>
                      <a:pt x="66" y="221"/>
                    </a:lnTo>
                    <a:lnTo>
                      <a:pt x="69" y="210"/>
                    </a:lnTo>
                    <a:lnTo>
                      <a:pt x="72" y="187"/>
                    </a:lnTo>
                    <a:lnTo>
                      <a:pt x="73" y="162"/>
                    </a:lnTo>
                    <a:lnTo>
                      <a:pt x="72" y="138"/>
                    </a:lnTo>
                    <a:lnTo>
                      <a:pt x="71" y="115"/>
                    </a:lnTo>
                    <a:lnTo>
                      <a:pt x="68" y="92"/>
                    </a:lnTo>
                    <a:lnTo>
                      <a:pt x="65" y="71"/>
                    </a:lnTo>
                    <a:lnTo>
                      <a:pt x="62" y="52"/>
                    </a:lnTo>
                    <a:lnTo>
                      <a:pt x="58" y="35"/>
                    </a:lnTo>
                    <a:lnTo>
                      <a:pt x="52" y="10"/>
                    </a:lnTo>
                    <a:lnTo>
                      <a:pt x="49" y="0"/>
                    </a:lnTo>
                    <a:lnTo>
                      <a:pt x="10" y="11"/>
                    </a:lnTo>
                    <a:lnTo>
                      <a:pt x="12" y="19"/>
                    </a:lnTo>
                    <a:lnTo>
                      <a:pt x="17" y="44"/>
                    </a:lnTo>
                    <a:lnTo>
                      <a:pt x="21" y="59"/>
                    </a:lnTo>
                    <a:lnTo>
                      <a:pt x="24" y="77"/>
                    </a:lnTo>
                    <a:lnTo>
                      <a:pt x="27" y="97"/>
                    </a:lnTo>
                    <a:lnTo>
                      <a:pt x="29" y="119"/>
                    </a:lnTo>
                    <a:lnTo>
                      <a:pt x="30" y="140"/>
                    </a:lnTo>
                    <a:lnTo>
                      <a:pt x="31" y="161"/>
                    </a:lnTo>
                    <a:lnTo>
                      <a:pt x="30" y="183"/>
                    </a:lnTo>
                    <a:lnTo>
                      <a:pt x="27" y="203"/>
                    </a:lnTo>
                    <a:lnTo>
                      <a:pt x="25" y="212"/>
                    </a:lnTo>
                    <a:lnTo>
                      <a:pt x="23" y="221"/>
                    </a:lnTo>
                    <a:lnTo>
                      <a:pt x="20" y="229"/>
                    </a:lnTo>
                    <a:lnTo>
                      <a:pt x="17" y="236"/>
                    </a:lnTo>
                    <a:lnTo>
                      <a:pt x="13" y="243"/>
                    </a:lnTo>
                    <a:lnTo>
                      <a:pt x="9" y="250"/>
                    </a:lnTo>
                    <a:lnTo>
                      <a:pt x="5" y="256"/>
                    </a:lnTo>
                    <a:lnTo>
                      <a:pt x="0" y="260"/>
                    </a:lnTo>
                    <a:lnTo>
                      <a:pt x="27" y="292"/>
                    </a:lnTo>
                    <a:close/>
                  </a:path>
                </a:pathLst>
              </a:custGeom>
              <a:solidFill>
                <a:srgbClr val="3E3A3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1" name="Freeform 307"/>
              <p:cNvSpPr>
                <a:spLocks noChangeAspect="1"/>
              </p:cNvSpPr>
              <p:nvPr/>
            </p:nvSpPr>
            <p:spPr bwMode="auto">
              <a:xfrm>
                <a:off x="2469" y="3910"/>
                <a:ext cx="9" cy="11"/>
              </a:xfrm>
              <a:custGeom>
                <a:avLst/>
                <a:gdLst/>
                <a:ahLst/>
                <a:cxnLst>
                  <a:cxn ang="0">
                    <a:pos x="7" y="0"/>
                  </a:cxn>
                  <a:cxn ang="0">
                    <a:pos x="4" y="4"/>
                  </a:cxn>
                  <a:cxn ang="0">
                    <a:pos x="1" y="8"/>
                  </a:cxn>
                  <a:cxn ang="0">
                    <a:pos x="0" y="11"/>
                  </a:cxn>
                  <a:cxn ang="0">
                    <a:pos x="0" y="15"/>
                  </a:cxn>
                  <a:cxn ang="0">
                    <a:pos x="0" y="19"/>
                  </a:cxn>
                  <a:cxn ang="0">
                    <a:pos x="1" y="23"/>
                  </a:cxn>
                  <a:cxn ang="0">
                    <a:pos x="3" y="26"/>
                  </a:cxn>
                  <a:cxn ang="0">
                    <a:pos x="5" y="29"/>
                  </a:cxn>
                  <a:cxn ang="0">
                    <a:pos x="8" y="32"/>
                  </a:cxn>
                  <a:cxn ang="0">
                    <a:pos x="11" y="34"/>
                  </a:cxn>
                  <a:cxn ang="0">
                    <a:pos x="14" y="36"/>
                  </a:cxn>
                  <a:cxn ang="0">
                    <a:pos x="18" y="37"/>
                  </a:cxn>
                  <a:cxn ang="0">
                    <a:pos x="22" y="37"/>
                  </a:cxn>
                  <a:cxn ang="0">
                    <a:pos x="26" y="36"/>
                  </a:cxn>
                  <a:cxn ang="0">
                    <a:pos x="30" y="34"/>
                  </a:cxn>
                  <a:cxn ang="0">
                    <a:pos x="34" y="32"/>
                  </a:cxn>
                  <a:cxn ang="0">
                    <a:pos x="7" y="0"/>
                  </a:cxn>
                </a:cxnLst>
                <a:rect l="0" t="0" r="r" b="b"/>
                <a:pathLst>
                  <a:path w="34" h="37">
                    <a:moveTo>
                      <a:pt x="7" y="0"/>
                    </a:moveTo>
                    <a:lnTo>
                      <a:pt x="4" y="4"/>
                    </a:lnTo>
                    <a:lnTo>
                      <a:pt x="1" y="8"/>
                    </a:lnTo>
                    <a:lnTo>
                      <a:pt x="0" y="11"/>
                    </a:lnTo>
                    <a:lnTo>
                      <a:pt x="0" y="15"/>
                    </a:lnTo>
                    <a:lnTo>
                      <a:pt x="0" y="19"/>
                    </a:lnTo>
                    <a:lnTo>
                      <a:pt x="1" y="23"/>
                    </a:lnTo>
                    <a:lnTo>
                      <a:pt x="3" y="26"/>
                    </a:lnTo>
                    <a:lnTo>
                      <a:pt x="5" y="29"/>
                    </a:lnTo>
                    <a:lnTo>
                      <a:pt x="8" y="32"/>
                    </a:lnTo>
                    <a:lnTo>
                      <a:pt x="11" y="34"/>
                    </a:lnTo>
                    <a:lnTo>
                      <a:pt x="14" y="36"/>
                    </a:lnTo>
                    <a:lnTo>
                      <a:pt x="18" y="37"/>
                    </a:lnTo>
                    <a:lnTo>
                      <a:pt x="22" y="37"/>
                    </a:lnTo>
                    <a:lnTo>
                      <a:pt x="26" y="36"/>
                    </a:lnTo>
                    <a:lnTo>
                      <a:pt x="30" y="34"/>
                    </a:lnTo>
                    <a:lnTo>
                      <a:pt x="34" y="32"/>
                    </a:lnTo>
                    <a:lnTo>
                      <a:pt x="7" y="0"/>
                    </a:lnTo>
                    <a:close/>
                  </a:path>
                </a:pathLst>
              </a:custGeom>
              <a:solidFill>
                <a:srgbClr val="3E3A39"/>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2" name="Freeform 308"/>
              <p:cNvSpPr>
                <a:spLocks noChangeAspect="1"/>
              </p:cNvSpPr>
              <p:nvPr/>
            </p:nvSpPr>
            <p:spPr bwMode="auto">
              <a:xfrm>
                <a:off x="2472" y="3845"/>
                <a:ext cx="10" cy="6"/>
              </a:xfrm>
              <a:custGeom>
                <a:avLst/>
                <a:gdLst/>
                <a:ahLst/>
                <a:cxnLst>
                  <a:cxn ang="0">
                    <a:pos x="34" y="12"/>
                  </a:cxn>
                  <a:cxn ang="0">
                    <a:pos x="32" y="9"/>
                  </a:cxn>
                  <a:cxn ang="0">
                    <a:pos x="30" y="6"/>
                  </a:cxn>
                  <a:cxn ang="0">
                    <a:pos x="28" y="3"/>
                  </a:cxn>
                  <a:cxn ang="0">
                    <a:pos x="25" y="2"/>
                  </a:cxn>
                  <a:cxn ang="0">
                    <a:pos x="22" y="1"/>
                  </a:cxn>
                  <a:cxn ang="0">
                    <a:pos x="19" y="0"/>
                  </a:cxn>
                  <a:cxn ang="0">
                    <a:pos x="16" y="0"/>
                  </a:cxn>
                  <a:cxn ang="0">
                    <a:pos x="13" y="1"/>
                  </a:cxn>
                  <a:cxn ang="0">
                    <a:pos x="10" y="2"/>
                  </a:cxn>
                  <a:cxn ang="0">
                    <a:pos x="7" y="4"/>
                  </a:cxn>
                  <a:cxn ang="0">
                    <a:pos x="5" y="6"/>
                  </a:cxn>
                  <a:cxn ang="0">
                    <a:pos x="3" y="8"/>
                  </a:cxn>
                  <a:cxn ang="0">
                    <a:pos x="1" y="11"/>
                  </a:cxn>
                  <a:cxn ang="0">
                    <a:pos x="0" y="14"/>
                  </a:cxn>
                  <a:cxn ang="0">
                    <a:pos x="0" y="18"/>
                  </a:cxn>
                  <a:cxn ang="0">
                    <a:pos x="1" y="22"/>
                  </a:cxn>
                  <a:cxn ang="0">
                    <a:pos x="34" y="12"/>
                  </a:cxn>
                </a:cxnLst>
                <a:rect l="0" t="0" r="r" b="b"/>
                <a:pathLst>
                  <a:path w="34" h="22">
                    <a:moveTo>
                      <a:pt x="34" y="12"/>
                    </a:moveTo>
                    <a:lnTo>
                      <a:pt x="32" y="9"/>
                    </a:lnTo>
                    <a:lnTo>
                      <a:pt x="30" y="6"/>
                    </a:lnTo>
                    <a:lnTo>
                      <a:pt x="28" y="3"/>
                    </a:lnTo>
                    <a:lnTo>
                      <a:pt x="25" y="2"/>
                    </a:lnTo>
                    <a:lnTo>
                      <a:pt x="22" y="1"/>
                    </a:lnTo>
                    <a:lnTo>
                      <a:pt x="19" y="0"/>
                    </a:lnTo>
                    <a:lnTo>
                      <a:pt x="16" y="0"/>
                    </a:lnTo>
                    <a:lnTo>
                      <a:pt x="13" y="1"/>
                    </a:lnTo>
                    <a:lnTo>
                      <a:pt x="10" y="2"/>
                    </a:lnTo>
                    <a:lnTo>
                      <a:pt x="7" y="4"/>
                    </a:lnTo>
                    <a:lnTo>
                      <a:pt x="5" y="6"/>
                    </a:lnTo>
                    <a:lnTo>
                      <a:pt x="3" y="8"/>
                    </a:lnTo>
                    <a:lnTo>
                      <a:pt x="1" y="11"/>
                    </a:lnTo>
                    <a:lnTo>
                      <a:pt x="0" y="14"/>
                    </a:lnTo>
                    <a:lnTo>
                      <a:pt x="0" y="18"/>
                    </a:lnTo>
                    <a:lnTo>
                      <a:pt x="1" y="22"/>
                    </a:lnTo>
                    <a:lnTo>
                      <a:pt x="34" y="12"/>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3" name="Freeform 309"/>
              <p:cNvSpPr>
                <a:spLocks noChangeAspect="1"/>
              </p:cNvSpPr>
              <p:nvPr/>
            </p:nvSpPr>
            <p:spPr bwMode="auto">
              <a:xfrm>
                <a:off x="2472" y="3848"/>
                <a:ext cx="16" cy="68"/>
              </a:xfrm>
              <a:custGeom>
                <a:avLst/>
                <a:gdLst/>
                <a:ahLst/>
                <a:cxnLst>
                  <a:cxn ang="0">
                    <a:pos x="25" y="276"/>
                  </a:cxn>
                  <a:cxn ang="0">
                    <a:pos x="32" y="268"/>
                  </a:cxn>
                  <a:cxn ang="0">
                    <a:pos x="38" y="259"/>
                  </a:cxn>
                  <a:cxn ang="0">
                    <a:pos x="43" y="250"/>
                  </a:cxn>
                  <a:cxn ang="0">
                    <a:pos x="47" y="239"/>
                  </a:cxn>
                  <a:cxn ang="0">
                    <a:pos x="52" y="229"/>
                  </a:cxn>
                  <a:cxn ang="0">
                    <a:pos x="55" y="219"/>
                  </a:cxn>
                  <a:cxn ang="0">
                    <a:pos x="57" y="208"/>
                  </a:cxn>
                  <a:cxn ang="0">
                    <a:pos x="59" y="197"/>
                  </a:cxn>
                  <a:cxn ang="0">
                    <a:pos x="61" y="175"/>
                  </a:cxn>
                  <a:cxn ang="0">
                    <a:pos x="62" y="151"/>
                  </a:cxn>
                  <a:cxn ang="0">
                    <a:pos x="61" y="129"/>
                  </a:cxn>
                  <a:cxn ang="0">
                    <a:pos x="60" y="107"/>
                  </a:cxn>
                  <a:cxn ang="0">
                    <a:pos x="57" y="86"/>
                  </a:cxn>
                  <a:cxn ang="0">
                    <a:pos x="55" y="66"/>
                  </a:cxn>
                  <a:cxn ang="0">
                    <a:pos x="51" y="48"/>
                  </a:cxn>
                  <a:cxn ang="0">
                    <a:pos x="47" y="33"/>
                  </a:cxn>
                  <a:cxn ang="0">
                    <a:pos x="42" y="9"/>
                  </a:cxn>
                  <a:cxn ang="0">
                    <a:pos x="40" y="0"/>
                  </a:cxn>
                  <a:cxn ang="0">
                    <a:pos x="7" y="10"/>
                  </a:cxn>
                  <a:cxn ang="0">
                    <a:pos x="9" y="17"/>
                  </a:cxn>
                  <a:cxn ang="0">
                    <a:pos x="14" y="40"/>
                  </a:cxn>
                  <a:cxn ang="0">
                    <a:pos x="17" y="55"/>
                  </a:cxn>
                  <a:cxn ang="0">
                    <a:pos x="20" y="71"/>
                  </a:cxn>
                  <a:cxn ang="0">
                    <a:pos x="23" y="90"/>
                  </a:cxn>
                  <a:cxn ang="0">
                    <a:pos x="25" y="111"/>
                  </a:cxn>
                  <a:cxn ang="0">
                    <a:pos x="27" y="131"/>
                  </a:cxn>
                  <a:cxn ang="0">
                    <a:pos x="27" y="151"/>
                  </a:cxn>
                  <a:cxn ang="0">
                    <a:pos x="27" y="173"/>
                  </a:cxn>
                  <a:cxn ang="0">
                    <a:pos x="25" y="193"/>
                  </a:cxn>
                  <a:cxn ang="0">
                    <a:pos x="23" y="201"/>
                  </a:cxn>
                  <a:cxn ang="0">
                    <a:pos x="21" y="210"/>
                  </a:cxn>
                  <a:cxn ang="0">
                    <a:pos x="19" y="219"/>
                  </a:cxn>
                  <a:cxn ang="0">
                    <a:pos x="16" y="227"/>
                  </a:cxn>
                  <a:cxn ang="0">
                    <a:pos x="13" y="234"/>
                  </a:cxn>
                  <a:cxn ang="0">
                    <a:pos x="9" y="242"/>
                  </a:cxn>
                  <a:cxn ang="0">
                    <a:pos x="5" y="248"/>
                  </a:cxn>
                  <a:cxn ang="0">
                    <a:pos x="0" y="253"/>
                  </a:cxn>
                  <a:cxn ang="0">
                    <a:pos x="25" y="276"/>
                  </a:cxn>
                </a:cxnLst>
                <a:rect l="0" t="0" r="r" b="b"/>
                <a:pathLst>
                  <a:path w="62" h="276">
                    <a:moveTo>
                      <a:pt x="25" y="276"/>
                    </a:moveTo>
                    <a:lnTo>
                      <a:pt x="32" y="268"/>
                    </a:lnTo>
                    <a:lnTo>
                      <a:pt x="38" y="259"/>
                    </a:lnTo>
                    <a:lnTo>
                      <a:pt x="43" y="250"/>
                    </a:lnTo>
                    <a:lnTo>
                      <a:pt x="47" y="239"/>
                    </a:lnTo>
                    <a:lnTo>
                      <a:pt x="52" y="229"/>
                    </a:lnTo>
                    <a:lnTo>
                      <a:pt x="55" y="219"/>
                    </a:lnTo>
                    <a:lnTo>
                      <a:pt x="57" y="208"/>
                    </a:lnTo>
                    <a:lnTo>
                      <a:pt x="59" y="197"/>
                    </a:lnTo>
                    <a:lnTo>
                      <a:pt x="61" y="175"/>
                    </a:lnTo>
                    <a:lnTo>
                      <a:pt x="62" y="151"/>
                    </a:lnTo>
                    <a:lnTo>
                      <a:pt x="61" y="129"/>
                    </a:lnTo>
                    <a:lnTo>
                      <a:pt x="60" y="107"/>
                    </a:lnTo>
                    <a:lnTo>
                      <a:pt x="57" y="86"/>
                    </a:lnTo>
                    <a:lnTo>
                      <a:pt x="55" y="66"/>
                    </a:lnTo>
                    <a:lnTo>
                      <a:pt x="51" y="48"/>
                    </a:lnTo>
                    <a:lnTo>
                      <a:pt x="47" y="33"/>
                    </a:lnTo>
                    <a:lnTo>
                      <a:pt x="42" y="9"/>
                    </a:lnTo>
                    <a:lnTo>
                      <a:pt x="40" y="0"/>
                    </a:lnTo>
                    <a:lnTo>
                      <a:pt x="7" y="10"/>
                    </a:lnTo>
                    <a:lnTo>
                      <a:pt x="9" y="17"/>
                    </a:lnTo>
                    <a:lnTo>
                      <a:pt x="14" y="40"/>
                    </a:lnTo>
                    <a:lnTo>
                      <a:pt x="17" y="55"/>
                    </a:lnTo>
                    <a:lnTo>
                      <a:pt x="20" y="71"/>
                    </a:lnTo>
                    <a:lnTo>
                      <a:pt x="23" y="90"/>
                    </a:lnTo>
                    <a:lnTo>
                      <a:pt x="25" y="111"/>
                    </a:lnTo>
                    <a:lnTo>
                      <a:pt x="27" y="131"/>
                    </a:lnTo>
                    <a:lnTo>
                      <a:pt x="27" y="151"/>
                    </a:lnTo>
                    <a:lnTo>
                      <a:pt x="27" y="173"/>
                    </a:lnTo>
                    <a:lnTo>
                      <a:pt x="25" y="193"/>
                    </a:lnTo>
                    <a:lnTo>
                      <a:pt x="23" y="201"/>
                    </a:lnTo>
                    <a:lnTo>
                      <a:pt x="21" y="210"/>
                    </a:lnTo>
                    <a:lnTo>
                      <a:pt x="19" y="219"/>
                    </a:lnTo>
                    <a:lnTo>
                      <a:pt x="16" y="227"/>
                    </a:lnTo>
                    <a:lnTo>
                      <a:pt x="13" y="234"/>
                    </a:lnTo>
                    <a:lnTo>
                      <a:pt x="9" y="242"/>
                    </a:lnTo>
                    <a:lnTo>
                      <a:pt x="5" y="248"/>
                    </a:lnTo>
                    <a:lnTo>
                      <a:pt x="0" y="253"/>
                    </a:lnTo>
                    <a:lnTo>
                      <a:pt x="25" y="276"/>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4" name="Freeform 310"/>
              <p:cNvSpPr>
                <a:spLocks noChangeAspect="1"/>
              </p:cNvSpPr>
              <p:nvPr/>
            </p:nvSpPr>
            <p:spPr bwMode="auto">
              <a:xfrm>
                <a:off x="2471" y="3910"/>
                <a:ext cx="9" cy="8"/>
              </a:xfrm>
              <a:custGeom>
                <a:avLst/>
                <a:gdLst/>
                <a:ahLst/>
                <a:cxnLst>
                  <a:cxn ang="0">
                    <a:pos x="4" y="0"/>
                  </a:cxn>
                  <a:cxn ang="0">
                    <a:pos x="2" y="3"/>
                  </a:cxn>
                  <a:cxn ang="0">
                    <a:pos x="0" y="7"/>
                  </a:cxn>
                  <a:cxn ang="0">
                    <a:pos x="0" y="10"/>
                  </a:cxn>
                  <a:cxn ang="0">
                    <a:pos x="0" y="13"/>
                  </a:cxn>
                  <a:cxn ang="0">
                    <a:pos x="0" y="16"/>
                  </a:cxn>
                  <a:cxn ang="0">
                    <a:pos x="1" y="19"/>
                  </a:cxn>
                  <a:cxn ang="0">
                    <a:pos x="3" y="22"/>
                  </a:cxn>
                  <a:cxn ang="0">
                    <a:pos x="5" y="24"/>
                  </a:cxn>
                  <a:cxn ang="0">
                    <a:pos x="8" y="26"/>
                  </a:cxn>
                  <a:cxn ang="0">
                    <a:pos x="11" y="28"/>
                  </a:cxn>
                  <a:cxn ang="0">
                    <a:pos x="14" y="29"/>
                  </a:cxn>
                  <a:cxn ang="0">
                    <a:pos x="17" y="29"/>
                  </a:cxn>
                  <a:cxn ang="0">
                    <a:pos x="20" y="29"/>
                  </a:cxn>
                  <a:cxn ang="0">
                    <a:pos x="23" y="28"/>
                  </a:cxn>
                  <a:cxn ang="0">
                    <a:pos x="26" y="26"/>
                  </a:cxn>
                  <a:cxn ang="0">
                    <a:pos x="29" y="23"/>
                  </a:cxn>
                  <a:cxn ang="0">
                    <a:pos x="4" y="0"/>
                  </a:cxn>
                </a:cxnLst>
                <a:rect l="0" t="0" r="r" b="b"/>
                <a:pathLst>
                  <a:path w="29" h="29">
                    <a:moveTo>
                      <a:pt x="4" y="0"/>
                    </a:moveTo>
                    <a:lnTo>
                      <a:pt x="2" y="3"/>
                    </a:lnTo>
                    <a:lnTo>
                      <a:pt x="0" y="7"/>
                    </a:lnTo>
                    <a:lnTo>
                      <a:pt x="0" y="10"/>
                    </a:lnTo>
                    <a:lnTo>
                      <a:pt x="0" y="13"/>
                    </a:lnTo>
                    <a:lnTo>
                      <a:pt x="0" y="16"/>
                    </a:lnTo>
                    <a:lnTo>
                      <a:pt x="1" y="19"/>
                    </a:lnTo>
                    <a:lnTo>
                      <a:pt x="3" y="22"/>
                    </a:lnTo>
                    <a:lnTo>
                      <a:pt x="5" y="24"/>
                    </a:lnTo>
                    <a:lnTo>
                      <a:pt x="8" y="26"/>
                    </a:lnTo>
                    <a:lnTo>
                      <a:pt x="11" y="28"/>
                    </a:lnTo>
                    <a:lnTo>
                      <a:pt x="14" y="29"/>
                    </a:lnTo>
                    <a:lnTo>
                      <a:pt x="17" y="29"/>
                    </a:lnTo>
                    <a:lnTo>
                      <a:pt x="20" y="29"/>
                    </a:lnTo>
                    <a:lnTo>
                      <a:pt x="23" y="28"/>
                    </a:lnTo>
                    <a:lnTo>
                      <a:pt x="26" y="26"/>
                    </a:lnTo>
                    <a:lnTo>
                      <a:pt x="29" y="23"/>
                    </a:lnTo>
                    <a:lnTo>
                      <a:pt x="4" y="0"/>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5" name="Freeform 311"/>
              <p:cNvSpPr>
                <a:spLocks noChangeAspect="1"/>
              </p:cNvSpPr>
              <p:nvPr/>
            </p:nvSpPr>
            <p:spPr bwMode="auto">
              <a:xfrm>
                <a:off x="2476" y="3848"/>
                <a:ext cx="6" cy="6"/>
              </a:xfrm>
              <a:custGeom>
                <a:avLst/>
                <a:gdLst/>
                <a:ahLst/>
                <a:cxnLst>
                  <a:cxn ang="0">
                    <a:pos x="27" y="10"/>
                  </a:cxn>
                  <a:cxn ang="0">
                    <a:pos x="25" y="7"/>
                  </a:cxn>
                  <a:cxn ang="0">
                    <a:pos x="24" y="5"/>
                  </a:cxn>
                  <a:cxn ang="0">
                    <a:pos x="22" y="3"/>
                  </a:cxn>
                  <a:cxn ang="0">
                    <a:pos x="20" y="2"/>
                  </a:cxn>
                  <a:cxn ang="0">
                    <a:pos x="15" y="0"/>
                  </a:cxn>
                  <a:cxn ang="0">
                    <a:pos x="10" y="1"/>
                  </a:cxn>
                  <a:cxn ang="0">
                    <a:pos x="5" y="3"/>
                  </a:cxn>
                  <a:cxn ang="0">
                    <a:pos x="2" y="7"/>
                  </a:cxn>
                  <a:cxn ang="0">
                    <a:pos x="1" y="9"/>
                  </a:cxn>
                  <a:cxn ang="0">
                    <a:pos x="0" y="12"/>
                  </a:cxn>
                  <a:cxn ang="0">
                    <a:pos x="0" y="14"/>
                  </a:cxn>
                  <a:cxn ang="0">
                    <a:pos x="1" y="18"/>
                  </a:cxn>
                  <a:cxn ang="0">
                    <a:pos x="27" y="10"/>
                  </a:cxn>
                </a:cxnLst>
                <a:rect l="0" t="0" r="r" b="b"/>
                <a:pathLst>
                  <a:path w="27" h="18">
                    <a:moveTo>
                      <a:pt x="27" y="10"/>
                    </a:moveTo>
                    <a:lnTo>
                      <a:pt x="25" y="7"/>
                    </a:lnTo>
                    <a:lnTo>
                      <a:pt x="24" y="5"/>
                    </a:lnTo>
                    <a:lnTo>
                      <a:pt x="22" y="3"/>
                    </a:lnTo>
                    <a:lnTo>
                      <a:pt x="20" y="2"/>
                    </a:lnTo>
                    <a:lnTo>
                      <a:pt x="15" y="0"/>
                    </a:lnTo>
                    <a:lnTo>
                      <a:pt x="10" y="1"/>
                    </a:lnTo>
                    <a:lnTo>
                      <a:pt x="5" y="3"/>
                    </a:lnTo>
                    <a:lnTo>
                      <a:pt x="2" y="7"/>
                    </a:lnTo>
                    <a:lnTo>
                      <a:pt x="1" y="9"/>
                    </a:lnTo>
                    <a:lnTo>
                      <a:pt x="0" y="12"/>
                    </a:lnTo>
                    <a:lnTo>
                      <a:pt x="0" y="14"/>
                    </a:lnTo>
                    <a:lnTo>
                      <a:pt x="1" y="18"/>
                    </a:lnTo>
                    <a:lnTo>
                      <a:pt x="27" y="10"/>
                    </a:lnTo>
                    <a:close/>
                  </a:path>
                </a:pathLst>
              </a:custGeom>
              <a:solidFill>
                <a:srgbClr val="6D6B6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6" name="Freeform 312"/>
              <p:cNvSpPr>
                <a:spLocks noChangeAspect="1"/>
              </p:cNvSpPr>
              <p:nvPr/>
            </p:nvSpPr>
            <p:spPr bwMode="auto">
              <a:xfrm>
                <a:off x="2472" y="3851"/>
                <a:ext cx="14" cy="63"/>
              </a:xfrm>
              <a:custGeom>
                <a:avLst/>
                <a:gdLst/>
                <a:ahLst/>
                <a:cxnLst>
                  <a:cxn ang="0">
                    <a:pos x="21" y="256"/>
                  </a:cxn>
                  <a:cxn ang="0">
                    <a:pos x="26" y="247"/>
                  </a:cxn>
                  <a:cxn ang="0">
                    <a:pos x="32" y="239"/>
                  </a:cxn>
                  <a:cxn ang="0">
                    <a:pos x="36" y="230"/>
                  </a:cxn>
                  <a:cxn ang="0">
                    <a:pos x="40" y="219"/>
                  </a:cxn>
                  <a:cxn ang="0">
                    <a:pos x="44" y="210"/>
                  </a:cxn>
                  <a:cxn ang="0">
                    <a:pos x="47" y="200"/>
                  </a:cxn>
                  <a:cxn ang="0">
                    <a:pos x="49" y="190"/>
                  </a:cxn>
                  <a:cxn ang="0">
                    <a:pos x="51" y="179"/>
                  </a:cxn>
                  <a:cxn ang="0">
                    <a:pos x="53" y="159"/>
                  </a:cxn>
                  <a:cxn ang="0">
                    <a:pos x="54" y="137"/>
                  </a:cxn>
                  <a:cxn ang="0">
                    <a:pos x="53" y="116"/>
                  </a:cxn>
                  <a:cxn ang="0">
                    <a:pos x="52" y="96"/>
                  </a:cxn>
                  <a:cxn ang="0">
                    <a:pos x="47" y="59"/>
                  </a:cxn>
                  <a:cxn ang="0">
                    <a:pos x="40" y="29"/>
                  </a:cxn>
                  <a:cxn ang="0">
                    <a:pos x="36" y="9"/>
                  </a:cxn>
                  <a:cxn ang="0">
                    <a:pos x="34" y="0"/>
                  </a:cxn>
                  <a:cxn ang="0">
                    <a:pos x="8" y="8"/>
                  </a:cxn>
                  <a:cxn ang="0">
                    <a:pos x="10" y="15"/>
                  </a:cxn>
                  <a:cxn ang="0">
                    <a:pos x="14" y="34"/>
                  </a:cxn>
                  <a:cxn ang="0">
                    <a:pos x="20" y="63"/>
                  </a:cxn>
                  <a:cxn ang="0">
                    <a:pos x="24" y="99"/>
                  </a:cxn>
                  <a:cxn ang="0">
                    <a:pos x="25" y="118"/>
                  </a:cxn>
                  <a:cxn ang="0">
                    <a:pos x="26" y="137"/>
                  </a:cxn>
                  <a:cxn ang="0">
                    <a:pos x="25" y="157"/>
                  </a:cxn>
                  <a:cxn ang="0">
                    <a:pos x="23" y="176"/>
                  </a:cxn>
                  <a:cxn ang="0">
                    <a:pos x="22" y="185"/>
                  </a:cxn>
                  <a:cxn ang="0">
                    <a:pos x="20" y="193"/>
                  </a:cxn>
                  <a:cxn ang="0">
                    <a:pos x="17" y="202"/>
                  </a:cxn>
                  <a:cxn ang="0">
                    <a:pos x="15" y="210"/>
                  </a:cxn>
                  <a:cxn ang="0">
                    <a:pos x="12" y="218"/>
                  </a:cxn>
                  <a:cxn ang="0">
                    <a:pos x="8" y="225"/>
                  </a:cxn>
                  <a:cxn ang="0">
                    <a:pos x="4" y="233"/>
                  </a:cxn>
                  <a:cxn ang="0">
                    <a:pos x="0" y="239"/>
                  </a:cxn>
                  <a:cxn ang="0">
                    <a:pos x="21" y="256"/>
                  </a:cxn>
                </a:cxnLst>
                <a:rect l="0" t="0" r="r" b="b"/>
                <a:pathLst>
                  <a:path w="54" h="256">
                    <a:moveTo>
                      <a:pt x="21" y="256"/>
                    </a:moveTo>
                    <a:lnTo>
                      <a:pt x="26" y="247"/>
                    </a:lnTo>
                    <a:lnTo>
                      <a:pt x="32" y="239"/>
                    </a:lnTo>
                    <a:lnTo>
                      <a:pt x="36" y="230"/>
                    </a:lnTo>
                    <a:lnTo>
                      <a:pt x="40" y="219"/>
                    </a:lnTo>
                    <a:lnTo>
                      <a:pt x="44" y="210"/>
                    </a:lnTo>
                    <a:lnTo>
                      <a:pt x="47" y="200"/>
                    </a:lnTo>
                    <a:lnTo>
                      <a:pt x="49" y="190"/>
                    </a:lnTo>
                    <a:lnTo>
                      <a:pt x="51" y="179"/>
                    </a:lnTo>
                    <a:lnTo>
                      <a:pt x="53" y="159"/>
                    </a:lnTo>
                    <a:lnTo>
                      <a:pt x="54" y="137"/>
                    </a:lnTo>
                    <a:lnTo>
                      <a:pt x="53" y="116"/>
                    </a:lnTo>
                    <a:lnTo>
                      <a:pt x="52" y="96"/>
                    </a:lnTo>
                    <a:lnTo>
                      <a:pt x="47" y="59"/>
                    </a:lnTo>
                    <a:lnTo>
                      <a:pt x="40" y="29"/>
                    </a:lnTo>
                    <a:lnTo>
                      <a:pt x="36" y="9"/>
                    </a:lnTo>
                    <a:lnTo>
                      <a:pt x="34" y="0"/>
                    </a:lnTo>
                    <a:lnTo>
                      <a:pt x="8" y="8"/>
                    </a:lnTo>
                    <a:lnTo>
                      <a:pt x="10" y="15"/>
                    </a:lnTo>
                    <a:lnTo>
                      <a:pt x="14" y="34"/>
                    </a:lnTo>
                    <a:lnTo>
                      <a:pt x="20" y="63"/>
                    </a:lnTo>
                    <a:lnTo>
                      <a:pt x="24" y="99"/>
                    </a:lnTo>
                    <a:lnTo>
                      <a:pt x="25" y="118"/>
                    </a:lnTo>
                    <a:lnTo>
                      <a:pt x="26" y="137"/>
                    </a:lnTo>
                    <a:lnTo>
                      <a:pt x="25" y="157"/>
                    </a:lnTo>
                    <a:lnTo>
                      <a:pt x="23" y="176"/>
                    </a:lnTo>
                    <a:lnTo>
                      <a:pt x="22" y="185"/>
                    </a:lnTo>
                    <a:lnTo>
                      <a:pt x="20" y="193"/>
                    </a:lnTo>
                    <a:lnTo>
                      <a:pt x="17" y="202"/>
                    </a:lnTo>
                    <a:lnTo>
                      <a:pt x="15" y="210"/>
                    </a:lnTo>
                    <a:lnTo>
                      <a:pt x="12" y="218"/>
                    </a:lnTo>
                    <a:lnTo>
                      <a:pt x="8" y="225"/>
                    </a:lnTo>
                    <a:lnTo>
                      <a:pt x="4" y="233"/>
                    </a:lnTo>
                    <a:lnTo>
                      <a:pt x="0" y="239"/>
                    </a:lnTo>
                    <a:lnTo>
                      <a:pt x="21" y="256"/>
                    </a:lnTo>
                    <a:close/>
                  </a:path>
                </a:pathLst>
              </a:custGeom>
              <a:solidFill>
                <a:srgbClr val="6D6B6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7" name="Freeform 313"/>
              <p:cNvSpPr>
                <a:spLocks noChangeAspect="1"/>
              </p:cNvSpPr>
              <p:nvPr/>
            </p:nvSpPr>
            <p:spPr bwMode="auto">
              <a:xfrm>
                <a:off x="2472" y="3910"/>
                <a:ext cx="7" cy="6"/>
              </a:xfrm>
              <a:custGeom>
                <a:avLst/>
                <a:gdLst/>
                <a:ahLst/>
                <a:cxnLst>
                  <a:cxn ang="0">
                    <a:pos x="4" y="0"/>
                  </a:cxn>
                  <a:cxn ang="0">
                    <a:pos x="2" y="3"/>
                  </a:cxn>
                  <a:cxn ang="0">
                    <a:pos x="1" y="5"/>
                  </a:cxn>
                  <a:cxn ang="0">
                    <a:pos x="0" y="8"/>
                  </a:cxn>
                  <a:cxn ang="0">
                    <a:pos x="1" y="11"/>
                  </a:cxn>
                  <a:cxn ang="0">
                    <a:pos x="2" y="15"/>
                  </a:cxn>
                  <a:cxn ang="0">
                    <a:pos x="6" y="19"/>
                  </a:cxn>
                  <a:cxn ang="0">
                    <a:pos x="10" y="21"/>
                  </a:cxn>
                  <a:cxn ang="0">
                    <a:pos x="15" y="22"/>
                  </a:cxn>
                  <a:cxn ang="0">
                    <a:pos x="18" y="22"/>
                  </a:cxn>
                  <a:cxn ang="0">
                    <a:pos x="20" y="21"/>
                  </a:cxn>
                  <a:cxn ang="0">
                    <a:pos x="22" y="19"/>
                  </a:cxn>
                  <a:cxn ang="0">
                    <a:pos x="25" y="17"/>
                  </a:cxn>
                  <a:cxn ang="0">
                    <a:pos x="4" y="0"/>
                  </a:cxn>
                </a:cxnLst>
                <a:rect l="0" t="0" r="r" b="b"/>
                <a:pathLst>
                  <a:path w="25" h="22">
                    <a:moveTo>
                      <a:pt x="4" y="0"/>
                    </a:moveTo>
                    <a:lnTo>
                      <a:pt x="2" y="3"/>
                    </a:lnTo>
                    <a:lnTo>
                      <a:pt x="1" y="5"/>
                    </a:lnTo>
                    <a:lnTo>
                      <a:pt x="0" y="8"/>
                    </a:lnTo>
                    <a:lnTo>
                      <a:pt x="1" y="11"/>
                    </a:lnTo>
                    <a:lnTo>
                      <a:pt x="2" y="15"/>
                    </a:lnTo>
                    <a:lnTo>
                      <a:pt x="6" y="19"/>
                    </a:lnTo>
                    <a:lnTo>
                      <a:pt x="10" y="21"/>
                    </a:lnTo>
                    <a:lnTo>
                      <a:pt x="15" y="22"/>
                    </a:lnTo>
                    <a:lnTo>
                      <a:pt x="18" y="22"/>
                    </a:lnTo>
                    <a:lnTo>
                      <a:pt x="20" y="21"/>
                    </a:lnTo>
                    <a:lnTo>
                      <a:pt x="22" y="19"/>
                    </a:lnTo>
                    <a:lnTo>
                      <a:pt x="25" y="17"/>
                    </a:lnTo>
                    <a:lnTo>
                      <a:pt x="4" y="0"/>
                    </a:lnTo>
                    <a:close/>
                  </a:path>
                </a:pathLst>
              </a:custGeom>
              <a:solidFill>
                <a:srgbClr val="6D6B6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8" name="Freeform 314"/>
              <p:cNvSpPr>
                <a:spLocks noChangeAspect="1"/>
              </p:cNvSpPr>
              <p:nvPr/>
            </p:nvSpPr>
            <p:spPr bwMode="auto">
              <a:xfrm>
                <a:off x="2478" y="3854"/>
                <a:ext cx="6" cy="56"/>
              </a:xfrm>
              <a:custGeom>
                <a:avLst/>
                <a:gdLst/>
                <a:ahLst/>
                <a:cxnLst>
                  <a:cxn ang="0">
                    <a:pos x="6" y="0"/>
                  </a:cxn>
                  <a:cxn ang="0">
                    <a:pos x="7" y="7"/>
                  </a:cxn>
                  <a:cxn ang="0">
                    <a:pos x="12" y="24"/>
                  </a:cxn>
                  <a:cxn ang="0">
                    <a:pos x="17" y="50"/>
                  </a:cxn>
                  <a:cxn ang="0">
                    <a:pos x="21" y="83"/>
                  </a:cxn>
                  <a:cxn ang="0">
                    <a:pos x="22" y="101"/>
                  </a:cxn>
                  <a:cxn ang="0">
                    <a:pos x="23" y="119"/>
                  </a:cxn>
                  <a:cxn ang="0">
                    <a:pos x="23" y="138"/>
                  </a:cxn>
                  <a:cxn ang="0">
                    <a:pos x="21" y="157"/>
                  </a:cxn>
                  <a:cxn ang="0">
                    <a:pos x="19" y="176"/>
                  </a:cxn>
                  <a:cxn ang="0">
                    <a:pos x="14" y="194"/>
                  </a:cxn>
                  <a:cxn ang="0">
                    <a:pos x="12" y="202"/>
                  </a:cxn>
                  <a:cxn ang="0">
                    <a:pos x="8" y="210"/>
                  </a:cxn>
                  <a:cxn ang="0">
                    <a:pos x="5" y="219"/>
                  </a:cxn>
                  <a:cxn ang="0">
                    <a:pos x="0" y="227"/>
                  </a:cxn>
                </a:cxnLst>
                <a:rect l="0" t="0" r="r" b="b"/>
                <a:pathLst>
                  <a:path w="23" h="227">
                    <a:moveTo>
                      <a:pt x="6" y="0"/>
                    </a:moveTo>
                    <a:lnTo>
                      <a:pt x="7" y="7"/>
                    </a:lnTo>
                    <a:lnTo>
                      <a:pt x="12" y="24"/>
                    </a:lnTo>
                    <a:lnTo>
                      <a:pt x="17" y="50"/>
                    </a:lnTo>
                    <a:lnTo>
                      <a:pt x="21" y="83"/>
                    </a:lnTo>
                    <a:lnTo>
                      <a:pt x="22" y="101"/>
                    </a:lnTo>
                    <a:lnTo>
                      <a:pt x="23" y="119"/>
                    </a:lnTo>
                    <a:lnTo>
                      <a:pt x="23" y="138"/>
                    </a:lnTo>
                    <a:lnTo>
                      <a:pt x="21" y="157"/>
                    </a:lnTo>
                    <a:lnTo>
                      <a:pt x="19" y="176"/>
                    </a:lnTo>
                    <a:lnTo>
                      <a:pt x="14" y="194"/>
                    </a:lnTo>
                    <a:lnTo>
                      <a:pt x="12" y="202"/>
                    </a:lnTo>
                    <a:lnTo>
                      <a:pt x="8" y="210"/>
                    </a:lnTo>
                    <a:lnTo>
                      <a:pt x="5" y="219"/>
                    </a:lnTo>
                    <a:lnTo>
                      <a:pt x="0" y="227"/>
                    </a:lnTo>
                  </a:path>
                </a:pathLst>
              </a:custGeom>
              <a:noFill/>
              <a:ln w="12700">
                <a:solidFill>
                  <a:srgbClr val="84828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9" name="Freeform 315"/>
              <p:cNvSpPr>
                <a:spLocks noChangeAspect="1"/>
              </p:cNvSpPr>
              <p:nvPr/>
            </p:nvSpPr>
            <p:spPr bwMode="auto">
              <a:xfrm>
                <a:off x="2324" y="2220"/>
                <a:ext cx="108" cy="183"/>
              </a:xfrm>
              <a:custGeom>
                <a:avLst/>
                <a:gdLst/>
                <a:ahLst/>
                <a:cxnLst>
                  <a:cxn ang="0">
                    <a:pos x="416" y="89"/>
                  </a:cxn>
                  <a:cxn ang="0">
                    <a:pos x="416" y="96"/>
                  </a:cxn>
                  <a:cxn ang="0">
                    <a:pos x="415" y="117"/>
                  </a:cxn>
                  <a:cxn ang="0">
                    <a:pos x="415" y="146"/>
                  </a:cxn>
                  <a:cxn ang="0">
                    <a:pos x="414" y="183"/>
                  </a:cxn>
                  <a:cxn ang="0">
                    <a:pos x="413" y="223"/>
                  </a:cxn>
                  <a:cxn ang="0">
                    <a:pos x="412" y="265"/>
                  </a:cxn>
                  <a:cxn ang="0">
                    <a:pos x="411" y="303"/>
                  </a:cxn>
                  <a:cxn ang="0">
                    <a:pos x="411" y="338"/>
                  </a:cxn>
                  <a:cxn ang="0">
                    <a:pos x="414" y="380"/>
                  </a:cxn>
                  <a:cxn ang="0">
                    <a:pos x="419" y="441"/>
                  </a:cxn>
                  <a:cxn ang="0">
                    <a:pos x="427" y="513"/>
                  </a:cxn>
                  <a:cxn ang="0">
                    <a:pos x="432" y="586"/>
                  </a:cxn>
                  <a:cxn ang="0">
                    <a:pos x="433" y="620"/>
                  </a:cxn>
                  <a:cxn ang="0">
                    <a:pos x="432" y="652"/>
                  </a:cxn>
                  <a:cxn ang="0">
                    <a:pos x="431" y="666"/>
                  </a:cxn>
                  <a:cxn ang="0">
                    <a:pos x="430" y="679"/>
                  </a:cxn>
                  <a:cxn ang="0">
                    <a:pos x="428" y="691"/>
                  </a:cxn>
                  <a:cxn ang="0">
                    <a:pos x="425" y="702"/>
                  </a:cxn>
                  <a:cxn ang="0">
                    <a:pos x="421" y="711"/>
                  </a:cxn>
                  <a:cxn ang="0">
                    <a:pos x="418" y="719"/>
                  </a:cxn>
                  <a:cxn ang="0">
                    <a:pos x="413" y="724"/>
                  </a:cxn>
                  <a:cxn ang="0">
                    <a:pos x="408" y="728"/>
                  </a:cxn>
                  <a:cxn ang="0">
                    <a:pos x="402" y="730"/>
                  </a:cxn>
                  <a:cxn ang="0">
                    <a:pos x="395" y="729"/>
                  </a:cxn>
                  <a:cxn ang="0">
                    <a:pos x="388" y="726"/>
                  </a:cxn>
                  <a:cxn ang="0">
                    <a:pos x="379" y="721"/>
                  </a:cxn>
                  <a:cxn ang="0">
                    <a:pos x="368" y="713"/>
                  </a:cxn>
                  <a:cxn ang="0">
                    <a:pos x="354" y="699"/>
                  </a:cxn>
                  <a:cxn ang="0">
                    <a:pos x="336" y="681"/>
                  </a:cxn>
                  <a:cxn ang="0">
                    <a:pos x="317" y="660"/>
                  </a:cxn>
                  <a:cxn ang="0">
                    <a:pos x="296" y="635"/>
                  </a:cxn>
                  <a:cxn ang="0">
                    <a:pos x="272" y="606"/>
                  </a:cxn>
                  <a:cxn ang="0">
                    <a:pos x="248" y="575"/>
                  </a:cxn>
                  <a:cxn ang="0">
                    <a:pos x="223" y="541"/>
                  </a:cxn>
                  <a:cxn ang="0">
                    <a:pos x="196" y="506"/>
                  </a:cxn>
                  <a:cxn ang="0">
                    <a:pos x="171" y="469"/>
                  </a:cxn>
                  <a:cxn ang="0">
                    <a:pos x="145" y="432"/>
                  </a:cxn>
                  <a:cxn ang="0">
                    <a:pos x="120" y="393"/>
                  </a:cxn>
                  <a:cxn ang="0">
                    <a:pos x="97" y="354"/>
                  </a:cxn>
                  <a:cxn ang="0">
                    <a:pos x="75" y="315"/>
                  </a:cxn>
                  <a:cxn ang="0">
                    <a:pos x="55" y="277"/>
                  </a:cxn>
                  <a:cxn ang="0">
                    <a:pos x="37" y="239"/>
                  </a:cxn>
                  <a:cxn ang="0">
                    <a:pos x="23" y="203"/>
                  </a:cxn>
                  <a:cxn ang="0">
                    <a:pos x="11" y="168"/>
                  </a:cxn>
                  <a:cxn ang="0">
                    <a:pos x="4" y="136"/>
                  </a:cxn>
                  <a:cxn ang="0">
                    <a:pos x="0" y="105"/>
                  </a:cxn>
                  <a:cxn ang="0">
                    <a:pos x="0" y="79"/>
                  </a:cxn>
                  <a:cxn ang="0">
                    <a:pos x="6" y="55"/>
                  </a:cxn>
                  <a:cxn ang="0">
                    <a:pos x="16" y="36"/>
                  </a:cxn>
                  <a:cxn ang="0">
                    <a:pos x="33" y="19"/>
                  </a:cxn>
                  <a:cxn ang="0">
                    <a:pos x="55" y="8"/>
                  </a:cxn>
                  <a:cxn ang="0">
                    <a:pos x="84" y="2"/>
                  </a:cxn>
                  <a:cxn ang="0">
                    <a:pos x="120" y="0"/>
                  </a:cxn>
                  <a:cxn ang="0">
                    <a:pos x="163" y="5"/>
                  </a:cxn>
                  <a:cxn ang="0">
                    <a:pos x="214" y="16"/>
                  </a:cxn>
                  <a:cxn ang="0">
                    <a:pos x="272" y="33"/>
                  </a:cxn>
                  <a:cxn ang="0">
                    <a:pos x="340" y="58"/>
                  </a:cxn>
                  <a:cxn ang="0">
                    <a:pos x="416" y="89"/>
                  </a:cxn>
                </a:cxnLst>
                <a:rect l="0" t="0" r="r" b="b"/>
                <a:pathLst>
                  <a:path w="433" h="730">
                    <a:moveTo>
                      <a:pt x="416" y="89"/>
                    </a:moveTo>
                    <a:lnTo>
                      <a:pt x="416" y="96"/>
                    </a:lnTo>
                    <a:lnTo>
                      <a:pt x="415" y="117"/>
                    </a:lnTo>
                    <a:lnTo>
                      <a:pt x="415" y="146"/>
                    </a:lnTo>
                    <a:lnTo>
                      <a:pt x="414" y="183"/>
                    </a:lnTo>
                    <a:lnTo>
                      <a:pt x="413" y="223"/>
                    </a:lnTo>
                    <a:lnTo>
                      <a:pt x="412" y="265"/>
                    </a:lnTo>
                    <a:lnTo>
                      <a:pt x="411" y="303"/>
                    </a:lnTo>
                    <a:lnTo>
                      <a:pt x="411" y="338"/>
                    </a:lnTo>
                    <a:lnTo>
                      <a:pt x="414" y="380"/>
                    </a:lnTo>
                    <a:lnTo>
                      <a:pt x="419" y="441"/>
                    </a:lnTo>
                    <a:lnTo>
                      <a:pt x="427" y="513"/>
                    </a:lnTo>
                    <a:lnTo>
                      <a:pt x="432" y="586"/>
                    </a:lnTo>
                    <a:lnTo>
                      <a:pt x="433" y="620"/>
                    </a:lnTo>
                    <a:lnTo>
                      <a:pt x="432" y="652"/>
                    </a:lnTo>
                    <a:lnTo>
                      <a:pt x="431" y="666"/>
                    </a:lnTo>
                    <a:lnTo>
                      <a:pt x="430" y="679"/>
                    </a:lnTo>
                    <a:lnTo>
                      <a:pt x="428" y="691"/>
                    </a:lnTo>
                    <a:lnTo>
                      <a:pt x="425" y="702"/>
                    </a:lnTo>
                    <a:lnTo>
                      <a:pt x="421" y="711"/>
                    </a:lnTo>
                    <a:lnTo>
                      <a:pt x="418" y="719"/>
                    </a:lnTo>
                    <a:lnTo>
                      <a:pt x="413" y="724"/>
                    </a:lnTo>
                    <a:lnTo>
                      <a:pt x="408" y="728"/>
                    </a:lnTo>
                    <a:lnTo>
                      <a:pt x="402" y="730"/>
                    </a:lnTo>
                    <a:lnTo>
                      <a:pt x="395" y="729"/>
                    </a:lnTo>
                    <a:lnTo>
                      <a:pt x="388" y="726"/>
                    </a:lnTo>
                    <a:lnTo>
                      <a:pt x="379" y="721"/>
                    </a:lnTo>
                    <a:lnTo>
                      <a:pt x="368" y="713"/>
                    </a:lnTo>
                    <a:lnTo>
                      <a:pt x="354" y="699"/>
                    </a:lnTo>
                    <a:lnTo>
                      <a:pt x="336" y="681"/>
                    </a:lnTo>
                    <a:lnTo>
                      <a:pt x="317" y="660"/>
                    </a:lnTo>
                    <a:lnTo>
                      <a:pt x="296" y="635"/>
                    </a:lnTo>
                    <a:lnTo>
                      <a:pt x="272" y="606"/>
                    </a:lnTo>
                    <a:lnTo>
                      <a:pt x="248" y="575"/>
                    </a:lnTo>
                    <a:lnTo>
                      <a:pt x="223" y="541"/>
                    </a:lnTo>
                    <a:lnTo>
                      <a:pt x="196" y="506"/>
                    </a:lnTo>
                    <a:lnTo>
                      <a:pt x="171" y="469"/>
                    </a:lnTo>
                    <a:lnTo>
                      <a:pt x="145" y="432"/>
                    </a:lnTo>
                    <a:lnTo>
                      <a:pt x="120" y="393"/>
                    </a:lnTo>
                    <a:lnTo>
                      <a:pt x="97" y="354"/>
                    </a:lnTo>
                    <a:lnTo>
                      <a:pt x="75" y="315"/>
                    </a:lnTo>
                    <a:lnTo>
                      <a:pt x="55" y="277"/>
                    </a:lnTo>
                    <a:lnTo>
                      <a:pt x="37" y="239"/>
                    </a:lnTo>
                    <a:lnTo>
                      <a:pt x="23" y="203"/>
                    </a:lnTo>
                    <a:lnTo>
                      <a:pt x="11" y="168"/>
                    </a:lnTo>
                    <a:lnTo>
                      <a:pt x="4" y="136"/>
                    </a:lnTo>
                    <a:lnTo>
                      <a:pt x="0" y="105"/>
                    </a:lnTo>
                    <a:lnTo>
                      <a:pt x="0" y="79"/>
                    </a:lnTo>
                    <a:lnTo>
                      <a:pt x="6" y="55"/>
                    </a:lnTo>
                    <a:lnTo>
                      <a:pt x="16" y="36"/>
                    </a:lnTo>
                    <a:lnTo>
                      <a:pt x="33" y="19"/>
                    </a:lnTo>
                    <a:lnTo>
                      <a:pt x="55" y="8"/>
                    </a:lnTo>
                    <a:lnTo>
                      <a:pt x="84" y="2"/>
                    </a:lnTo>
                    <a:lnTo>
                      <a:pt x="120" y="0"/>
                    </a:lnTo>
                    <a:lnTo>
                      <a:pt x="163" y="5"/>
                    </a:lnTo>
                    <a:lnTo>
                      <a:pt x="214" y="16"/>
                    </a:lnTo>
                    <a:lnTo>
                      <a:pt x="272" y="33"/>
                    </a:lnTo>
                    <a:lnTo>
                      <a:pt x="340" y="58"/>
                    </a:lnTo>
                    <a:lnTo>
                      <a:pt x="416" y="89"/>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0" name="Freeform 316"/>
              <p:cNvSpPr>
                <a:spLocks noChangeAspect="1"/>
              </p:cNvSpPr>
              <p:nvPr/>
            </p:nvSpPr>
            <p:spPr bwMode="auto">
              <a:xfrm>
                <a:off x="2324" y="2220"/>
                <a:ext cx="108" cy="183"/>
              </a:xfrm>
              <a:custGeom>
                <a:avLst/>
                <a:gdLst/>
                <a:ahLst/>
                <a:cxnLst>
                  <a:cxn ang="0">
                    <a:pos x="416" y="89"/>
                  </a:cxn>
                  <a:cxn ang="0">
                    <a:pos x="416" y="96"/>
                  </a:cxn>
                  <a:cxn ang="0">
                    <a:pos x="415" y="117"/>
                  </a:cxn>
                  <a:cxn ang="0">
                    <a:pos x="415" y="146"/>
                  </a:cxn>
                  <a:cxn ang="0">
                    <a:pos x="414" y="183"/>
                  </a:cxn>
                  <a:cxn ang="0">
                    <a:pos x="413" y="223"/>
                  </a:cxn>
                  <a:cxn ang="0">
                    <a:pos x="412" y="265"/>
                  </a:cxn>
                  <a:cxn ang="0">
                    <a:pos x="411" y="303"/>
                  </a:cxn>
                  <a:cxn ang="0">
                    <a:pos x="411" y="338"/>
                  </a:cxn>
                  <a:cxn ang="0">
                    <a:pos x="414" y="380"/>
                  </a:cxn>
                  <a:cxn ang="0">
                    <a:pos x="419" y="441"/>
                  </a:cxn>
                  <a:cxn ang="0">
                    <a:pos x="427" y="513"/>
                  </a:cxn>
                  <a:cxn ang="0">
                    <a:pos x="432" y="586"/>
                  </a:cxn>
                  <a:cxn ang="0">
                    <a:pos x="433" y="620"/>
                  </a:cxn>
                  <a:cxn ang="0">
                    <a:pos x="432" y="652"/>
                  </a:cxn>
                  <a:cxn ang="0">
                    <a:pos x="431" y="666"/>
                  </a:cxn>
                  <a:cxn ang="0">
                    <a:pos x="430" y="679"/>
                  </a:cxn>
                  <a:cxn ang="0">
                    <a:pos x="428" y="691"/>
                  </a:cxn>
                  <a:cxn ang="0">
                    <a:pos x="425" y="702"/>
                  </a:cxn>
                  <a:cxn ang="0">
                    <a:pos x="421" y="711"/>
                  </a:cxn>
                  <a:cxn ang="0">
                    <a:pos x="418" y="719"/>
                  </a:cxn>
                  <a:cxn ang="0">
                    <a:pos x="413" y="724"/>
                  </a:cxn>
                  <a:cxn ang="0">
                    <a:pos x="408" y="728"/>
                  </a:cxn>
                  <a:cxn ang="0">
                    <a:pos x="402" y="730"/>
                  </a:cxn>
                  <a:cxn ang="0">
                    <a:pos x="395" y="729"/>
                  </a:cxn>
                  <a:cxn ang="0">
                    <a:pos x="388" y="726"/>
                  </a:cxn>
                  <a:cxn ang="0">
                    <a:pos x="379" y="721"/>
                  </a:cxn>
                  <a:cxn ang="0">
                    <a:pos x="368" y="713"/>
                  </a:cxn>
                  <a:cxn ang="0">
                    <a:pos x="354" y="699"/>
                  </a:cxn>
                  <a:cxn ang="0">
                    <a:pos x="336" y="681"/>
                  </a:cxn>
                  <a:cxn ang="0">
                    <a:pos x="317" y="660"/>
                  </a:cxn>
                  <a:cxn ang="0">
                    <a:pos x="296" y="635"/>
                  </a:cxn>
                  <a:cxn ang="0">
                    <a:pos x="272" y="606"/>
                  </a:cxn>
                  <a:cxn ang="0">
                    <a:pos x="248" y="575"/>
                  </a:cxn>
                  <a:cxn ang="0">
                    <a:pos x="223" y="541"/>
                  </a:cxn>
                  <a:cxn ang="0">
                    <a:pos x="196" y="506"/>
                  </a:cxn>
                  <a:cxn ang="0">
                    <a:pos x="171" y="469"/>
                  </a:cxn>
                  <a:cxn ang="0">
                    <a:pos x="145" y="432"/>
                  </a:cxn>
                  <a:cxn ang="0">
                    <a:pos x="120" y="393"/>
                  </a:cxn>
                  <a:cxn ang="0">
                    <a:pos x="97" y="354"/>
                  </a:cxn>
                  <a:cxn ang="0">
                    <a:pos x="75" y="315"/>
                  </a:cxn>
                  <a:cxn ang="0">
                    <a:pos x="55" y="277"/>
                  </a:cxn>
                  <a:cxn ang="0">
                    <a:pos x="37" y="239"/>
                  </a:cxn>
                  <a:cxn ang="0">
                    <a:pos x="23" y="203"/>
                  </a:cxn>
                  <a:cxn ang="0">
                    <a:pos x="11" y="168"/>
                  </a:cxn>
                  <a:cxn ang="0">
                    <a:pos x="4" y="136"/>
                  </a:cxn>
                  <a:cxn ang="0">
                    <a:pos x="0" y="105"/>
                  </a:cxn>
                  <a:cxn ang="0">
                    <a:pos x="0" y="79"/>
                  </a:cxn>
                  <a:cxn ang="0">
                    <a:pos x="6" y="55"/>
                  </a:cxn>
                  <a:cxn ang="0">
                    <a:pos x="16" y="36"/>
                  </a:cxn>
                  <a:cxn ang="0">
                    <a:pos x="33" y="19"/>
                  </a:cxn>
                  <a:cxn ang="0">
                    <a:pos x="55" y="8"/>
                  </a:cxn>
                  <a:cxn ang="0">
                    <a:pos x="84" y="2"/>
                  </a:cxn>
                  <a:cxn ang="0">
                    <a:pos x="120" y="0"/>
                  </a:cxn>
                  <a:cxn ang="0">
                    <a:pos x="163" y="5"/>
                  </a:cxn>
                  <a:cxn ang="0">
                    <a:pos x="214" y="16"/>
                  </a:cxn>
                  <a:cxn ang="0">
                    <a:pos x="272" y="33"/>
                  </a:cxn>
                  <a:cxn ang="0">
                    <a:pos x="340" y="58"/>
                  </a:cxn>
                  <a:cxn ang="0">
                    <a:pos x="416" y="89"/>
                  </a:cxn>
                </a:cxnLst>
                <a:rect l="0" t="0" r="r" b="b"/>
                <a:pathLst>
                  <a:path w="433" h="730">
                    <a:moveTo>
                      <a:pt x="416" y="89"/>
                    </a:moveTo>
                    <a:lnTo>
                      <a:pt x="416" y="96"/>
                    </a:lnTo>
                    <a:lnTo>
                      <a:pt x="415" y="117"/>
                    </a:lnTo>
                    <a:lnTo>
                      <a:pt x="415" y="146"/>
                    </a:lnTo>
                    <a:lnTo>
                      <a:pt x="414" y="183"/>
                    </a:lnTo>
                    <a:lnTo>
                      <a:pt x="413" y="223"/>
                    </a:lnTo>
                    <a:lnTo>
                      <a:pt x="412" y="265"/>
                    </a:lnTo>
                    <a:lnTo>
                      <a:pt x="411" y="303"/>
                    </a:lnTo>
                    <a:lnTo>
                      <a:pt x="411" y="338"/>
                    </a:lnTo>
                    <a:lnTo>
                      <a:pt x="414" y="380"/>
                    </a:lnTo>
                    <a:lnTo>
                      <a:pt x="419" y="441"/>
                    </a:lnTo>
                    <a:lnTo>
                      <a:pt x="427" y="513"/>
                    </a:lnTo>
                    <a:lnTo>
                      <a:pt x="432" y="586"/>
                    </a:lnTo>
                    <a:lnTo>
                      <a:pt x="433" y="620"/>
                    </a:lnTo>
                    <a:lnTo>
                      <a:pt x="432" y="652"/>
                    </a:lnTo>
                    <a:lnTo>
                      <a:pt x="431" y="666"/>
                    </a:lnTo>
                    <a:lnTo>
                      <a:pt x="430" y="679"/>
                    </a:lnTo>
                    <a:lnTo>
                      <a:pt x="428" y="691"/>
                    </a:lnTo>
                    <a:lnTo>
                      <a:pt x="425" y="702"/>
                    </a:lnTo>
                    <a:lnTo>
                      <a:pt x="421" y="711"/>
                    </a:lnTo>
                    <a:lnTo>
                      <a:pt x="418" y="719"/>
                    </a:lnTo>
                    <a:lnTo>
                      <a:pt x="413" y="724"/>
                    </a:lnTo>
                    <a:lnTo>
                      <a:pt x="408" y="728"/>
                    </a:lnTo>
                    <a:lnTo>
                      <a:pt x="402" y="730"/>
                    </a:lnTo>
                    <a:lnTo>
                      <a:pt x="395" y="729"/>
                    </a:lnTo>
                    <a:lnTo>
                      <a:pt x="388" y="726"/>
                    </a:lnTo>
                    <a:lnTo>
                      <a:pt x="379" y="721"/>
                    </a:lnTo>
                    <a:lnTo>
                      <a:pt x="368" y="713"/>
                    </a:lnTo>
                    <a:lnTo>
                      <a:pt x="354" y="699"/>
                    </a:lnTo>
                    <a:lnTo>
                      <a:pt x="336" y="681"/>
                    </a:lnTo>
                    <a:lnTo>
                      <a:pt x="317" y="660"/>
                    </a:lnTo>
                    <a:lnTo>
                      <a:pt x="296" y="635"/>
                    </a:lnTo>
                    <a:lnTo>
                      <a:pt x="272" y="606"/>
                    </a:lnTo>
                    <a:lnTo>
                      <a:pt x="248" y="575"/>
                    </a:lnTo>
                    <a:lnTo>
                      <a:pt x="223" y="541"/>
                    </a:lnTo>
                    <a:lnTo>
                      <a:pt x="196" y="506"/>
                    </a:lnTo>
                    <a:lnTo>
                      <a:pt x="171" y="469"/>
                    </a:lnTo>
                    <a:lnTo>
                      <a:pt x="145" y="432"/>
                    </a:lnTo>
                    <a:lnTo>
                      <a:pt x="120" y="393"/>
                    </a:lnTo>
                    <a:lnTo>
                      <a:pt x="97" y="354"/>
                    </a:lnTo>
                    <a:lnTo>
                      <a:pt x="75" y="315"/>
                    </a:lnTo>
                    <a:lnTo>
                      <a:pt x="55" y="277"/>
                    </a:lnTo>
                    <a:lnTo>
                      <a:pt x="37" y="239"/>
                    </a:lnTo>
                    <a:lnTo>
                      <a:pt x="23" y="203"/>
                    </a:lnTo>
                    <a:lnTo>
                      <a:pt x="11" y="168"/>
                    </a:lnTo>
                    <a:lnTo>
                      <a:pt x="4" y="136"/>
                    </a:lnTo>
                    <a:lnTo>
                      <a:pt x="0" y="105"/>
                    </a:lnTo>
                    <a:lnTo>
                      <a:pt x="0" y="79"/>
                    </a:lnTo>
                    <a:lnTo>
                      <a:pt x="6" y="55"/>
                    </a:lnTo>
                    <a:lnTo>
                      <a:pt x="16" y="36"/>
                    </a:lnTo>
                    <a:lnTo>
                      <a:pt x="33" y="19"/>
                    </a:lnTo>
                    <a:lnTo>
                      <a:pt x="55" y="8"/>
                    </a:lnTo>
                    <a:lnTo>
                      <a:pt x="84" y="2"/>
                    </a:lnTo>
                    <a:lnTo>
                      <a:pt x="120" y="0"/>
                    </a:lnTo>
                    <a:lnTo>
                      <a:pt x="163" y="5"/>
                    </a:lnTo>
                    <a:lnTo>
                      <a:pt x="214" y="16"/>
                    </a:lnTo>
                    <a:lnTo>
                      <a:pt x="272" y="33"/>
                    </a:lnTo>
                    <a:lnTo>
                      <a:pt x="340" y="58"/>
                    </a:lnTo>
                    <a:lnTo>
                      <a:pt x="416" y="8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1" name="Freeform 317"/>
              <p:cNvSpPr>
                <a:spLocks noChangeAspect="1"/>
              </p:cNvSpPr>
              <p:nvPr/>
            </p:nvSpPr>
            <p:spPr bwMode="auto">
              <a:xfrm>
                <a:off x="2820" y="2070"/>
                <a:ext cx="216" cy="177"/>
              </a:xfrm>
              <a:custGeom>
                <a:avLst/>
                <a:gdLst/>
                <a:ahLst/>
                <a:cxnLst>
                  <a:cxn ang="0">
                    <a:pos x="320" y="644"/>
                  </a:cxn>
                  <a:cxn ang="0">
                    <a:pos x="374" y="621"/>
                  </a:cxn>
                  <a:cxn ang="0">
                    <a:pos x="472" y="596"/>
                  </a:cxn>
                  <a:cxn ang="0">
                    <a:pos x="544" y="575"/>
                  </a:cxn>
                  <a:cxn ang="0">
                    <a:pos x="683" y="528"/>
                  </a:cxn>
                  <a:cxn ang="0">
                    <a:pos x="755" y="499"/>
                  </a:cxn>
                  <a:cxn ang="0">
                    <a:pos x="792" y="472"/>
                  </a:cxn>
                  <a:cxn ang="0">
                    <a:pos x="847" y="450"/>
                  </a:cxn>
                  <a:cxn ang="0">
                    <a:pos x="861" y="430"/>
                  </a:cxn>
                  <a:cxn ang="0">
                    <a:pos x="864" y="398"/>
                  </a:cxn>
                  <a:cxn ang="0">
                    <a:pos x="853" y="379"/>
                  </a:cxn>
                  <a:cxn ang="0">
                    <a:pos x="835" y="369"/>
                  </a:cxn>
                  <a:cxn ang="0">
                    <a:pos x="807" y="365"/>
                  </a:cxn>
                  <a:cxn ang="0">
                    <a:pos x="691" y="374"/>
                  </a:cxn>
                  <a:cxn ang="0">
                    <a:pos x="610" y="378"/>
                  </a:cxn>
                  <a:cxn ang="0">
                    <a:pos x="564" y="370"/>
                  </a:cxn>
                  <a:cxn ang="0">
                    <a:pos x="549" y="358"/>
                  </a:cxn>
                  <a:cxn ang="0">
                    <a:pos x="548" y="334"/>
                  </a:cxn>
                  <a:cxn ang="0">
                    <a:pos x="579" y="285"/>
                  </a:cxn>
                  <a:cxn ang="0">
                    <a:pos x="710" y="274"/>
                  </a:cxn>
                  <a:cxn ang="0">
                    <a:pos x="741" y="301"/>
                  </a:cxn>
                  <a:cxn ang="0">
                    <a:pos x="784" y="328"/>
                  </a:cxn>
                  <a:cxn ang="0">
                    <a:pos x="815" y="343"/>
                  </a:cxn>
                  <a:cxn ang="0">
                    <a:pos x="843" y="343"/>
                  </a:cxn>
                  <a:cxn ang="0">
                    <a:pos x="861" y="338"/>
                  </a:cxn>
                  <a:cxn ang="0">
                    <a:pos x="870" y="318"/>
                  </a:cxn>
                  <a:cxn ang="0">
                    <a:pos x="864" y="274"/>
                  </a:cxn>
                  <a:cxn ang="0">
                    <a:pos x="838" y="191"/>
                  </a:cxn>
                  <a:cxn ang="0">
                    <a:pos x="813" y="164"/>
                  </a:cxn>
                  <a:cxn ang="0">
                    <a:pos x="723" y="128"/>
                  </a:cxn>
                  <a:cxn ang="0">
                    <a:pos x="652" y="84"/>
                  </a:cxn>
                  <a:cxn ang="0">
                    <a:pos x="562" y="19"/>
                  </a:cxn>
                  <a:cxn ang="0">
                    <a:pos x="544" y="10"/>
                  </a:cxn>
                  <a:cxn ang="0">
                    <a:pos x="502" y="19"/>
                  </a:cxn>
                  <a:cxn ang="0">
                    <a:pos x="449" y="17"/>
                  </a:cxn>
                  <a:cxn ang="0">
                    <a:pos x="416" y="6"/>
                  </a:cxn>
                  <a:cxn ang="0">
                    <a:pos x="366" y="1"/>
                  </a:cxn>
                  <a:cxn ang="0">
                    <a:pos x="331" y="9"/>
                  </a:cxn>
                  <a:cxn ang="0">
                    <a:pos x="293" y="43"/>
                  </a:cxn>
                  <a:cxn ang="0">
                    <a:pos x="241" y="81"/>
                  </a:cxn>
                  <a:cxn ang="0">
                    <a:pos x="203" y="94"/>
                  </a:cxn>
                  <a:cxn ang="0">
                    <a:pos x="162" y="126"/>
                  </a:cxn>
                  <a:cxn ang="0">
                    <a:pos x="133" y="168"/>
                  </a:cxn>
                  <a:cxn ang="0">
                    <a:pos x="114" y="231"/>
                  </a:cxn>
                  <a:cxn ang="0">
                    <a:pos x="54" y="388"/>
                  </a:cxn>
                  <a:cxn ang="0">
                    <a:pos x="20" y="461"/>
                  </a:cxn>
                  <a:cxn ang="0">
                    <a:pos x="0" y="543"/>
                  </a:cxn>
                  <a:cxn ang="0">
                    <a:pos x="40" y="617"/>
                  </a:cxn>
                  <a:cxn ang="0">
                    <a:pos x="90" y="672"/>
                  </a:cxn>
                  <a:cxn ang="0">
                    <a:pos x="133" y="699"/>
                  </a:cxn>
                  <a:cxn ang="0">
                    <a:pos x="182" y="709"/>
                  </a:cxn>
                  <a:cxn ang="0">
                    <a:pos x="239" y="696"/>
                  </a:cxn>
                </a:cxnLst>
                <a:rect l="0" t="0" r="r" b="b"/>
                <a:pathLst>
                  <a:path w="870" h="709">
                    <a:moveTo>
                      <a:pt x="270" y="678"/>
                    </a:moveTo>
                    <a:lnTo>
                      <a:pt x="280" y="670"/>
                    </a:lnTo>
                    <a:lnTo>
                      <a:pt x="305" y="653"/>
                    </a:lnTo>
                    <a:lnTo>
                      <a:pt x="320" y="644"/>
                    </a:lnTo>
                    <a:lnTo>
                      <a:pt x="336" y="634"/>
                    </a:lnTo>
                    <a:lnTo>
                      <a:pt x="350" y="628"/>
                    </a:lnTo>
                    <a:lnTo>
                      <a:pt x="362" y="624"/>
                    </a:lnTo>
                    <a:lnTo>
                      <a:pt x="374" y="621"/>
                    </a:lnTo>
                    <a:lnTo>
                      <a:pt x="393" y="616"/>
                    </a:lnTo>
                    <a:lnTo>
                      <a:pt x="418" y="609"/>
                    </a:lnTo>
                    <a:lnTo>
                      <a:pt x="445" y="602"/>
                    </a:lnTo>
                    <a:lnTo>
                      <a:pt x="472" y="596"/>
                    </a:lnTo>
                    <a:lnTo>
                      <a:pt x="497" y="589"/>
                    </a:lnTo>
                    <a:lnTo>
                      <a:pt x="516" y="584"/>
                    </a:lnTo>
                    <a:lnTo>
                      <a:pt x="529" y="581"/>
                    </a:lnTo>
                    <a:lnTo>
                      <a:pt x="544" y="575"/>
                    </a:lnTo>
                    <a:lnTo>
                      <a:pt x="571" y="566"/>
                    </a:lnTo>
                    <a:lnTo>
                      <a:pt x="606" y="554"/>
                    </a:lnTo>
                    <a:lnTo>
                      <a:pt x="645" y="542"/>
                    </a:lnTo>
                    <a:lnTo>
                      <a:pt x="683" y="528"/>
                    </a:lnTo>
                    <a:lnTo>
                      <a:pt x="719" y="516"/>
                    </a:lnTo>
                    <a:lnTo>
                      <a:pt x="733" y="510"/>
                    </a:lnTo>
                    <a:lnTo>
                      <a:pt x="745" y="504"/>
                    </a:lnTo>
                    <a:lnTo>
                      <a:pt x="755" y="499"/>
                    </a:lnTo>
                    <a:lnTo>
                      <a:pt x="761" y="495"/>
                    </a:lnTo>
                    <a:lnTo>
                      <a:pt x="769" y="486"/>
                    </a:lnTo>
                    <a:lnTo>
                      <a:pt x="781" y="479"/>
                    </a:lnTo>
                    <a:lnTo>
                      <a:pt x="792" y="472"/>
                    </a:lnTo>
                    <a:lnTo>
                      <a:pt x="804" y="467"/>
                    </a:lnTo>
                    <a:lnTo>
                      <a:pt x="825" y="457"/>
                    </a:lnTo>
                    <a:lnTo>
                      <a:pt x="841" y="451"/>
                    </a:lnTo>
                    <a:lnTo>
                      <a:pt x="847" y="450"/>
                    </a:lnTo>
                    <a:lnTo>
                      <a:pt x="851" y="447"/>
                    </a:lnTo>
                    <a:lnTo>
                      <a:pt x="855" y="443"/>
                    </a:lnTo>
                    <a:lnTo>
                      <a:pt x="858" y="437"/>
                    </a:lnTo>
                    <a:lnTo>
                      <a:pt x="861" y="430"/>
                    </a:lnTo>
                    <a:lnTo>
                      <a:pt x="864" y="423"/>
                    </a:lnTo>
                    <a:lnTo>
                      <a:pt x="865" y="414"/>
                    </a:lnTo>
                    <a:lnTo>
                      <a:pt x="865" y="406"/>
                    </a:lnTo>
                    <a:lnTo>
                      <a:pt x="864" y="398"/>
                    </a:lnTo>
                    <a:lnTo>
                      <a:pt x="861" y="390"/>
                    </a:lnTo>
                    <a:lnTo>
                      <a:pt x="859" y="386"/>
                    </a:lnTo>
                    <a:lnTo>
                      <a:pt x="857" y="383"/>
                    </a:lnTo>
                    <a:lnTo>
                      <a:pt x="853" y="379"/>
                    </a:lnTo>
                    <a:lnTo>
                      <a:pt x="850" y="376"/>
                    </a:lnTo>
                    <a:lnTo>
                      <a:pt x="846" y="373"/>
                    </a:lnTo>
                    <a:lnTo>
                      <a:pt x="840" y="371"/>
                    </a:lnTo>
                    <a:lnTo>
                      <a:pt x="835" y="369"/>
                    </a:lnTo>
                    <a:lnTo>
                      <a:pt x="829" y="367"/>
                    </a:lnTo>
                    <a:lnTo>
                      <a:pt x="823" y="366"/>
                    </a:lnTo>
                    <a:lnTo>
                      <a:pt x="815" y="365"/>
                    </a:lnTo>
                    <a:lnTo>
                      <a:pt x="807" y="365"/>
                    </a:lnTo>
                    <a:lnTo>
                      <a:pt x="799" y="365"/>
                    </a:lnTo>
                    <a:lnTo>
                      <a:pt x="763" y="368"/>
                    </a:lnTo>
                    <a:lnTo>
                      <a:pt x="727" y="371"/>
                    </a:lnTo>
                    <a:lnTo>
                      <a:pt x="691" y="374"/>
                    </a:lnTo>
                    <a:lnTo>
                      <a:pt x="657" y="377"/>
                    </a:lnTo>
                    <a:lnTo>
                      <a:pt x="641" y="378"/>
                    </a:lnTo>
                    <a:lnTo>
                      <a:pt x="625" y="378"/>
                    </a:lnTo>
                    <a:lnTo>
                      <a:pt x="610" y="378"/>
                    </a:lnTo>
                    <a:lnTo>
                      <a:pt x="597" y="377"/>
                    </a:lnTo>
                    <a:lnTo>
                      <a:pt x="584" y="375"/>
                    </a:lnTo>
                    <a:lnTo>
                      <a:pt x="573" y="373"/>
                    </a:lnTo>
                    <a:lnTo>
                      <a:pt x="564" y="370"/>
                    </a:lnTo>
                    <a:lnTo>
                      <a:pt x="556" y="365"/>
                    </a:lnTo>
                    <a:lnTo>
                      <a:pt x="552" y="363"/>
                    </a:lnTo>
                    <a:lnTo>
                      <a:pt x="550" y="361"/>
                    </a:lnTo>
                    <a:lnTo>
                      <a:pt x="549" y="358"/>
                    </a:lnTo>
                    <a:lnTo>
                      <a:pt x="547" y="355"/>
                    </a:lnTo>
                    <a:lnTo>
                      <a:pt x="546" y="349"/>
                    </a:lnTo>
                    <a:lnTo>
                      <a:pt x="547" y="341"/>
                    </a:lnTo>
                    <a:lnTo>
                      <a:pt x="548" y="334"/>
                    </a:lnTo>
                    <a:lnTo>
                      <a:pt x="551" y="326"/>
                    </a:lnTo>
                    <a:lnTo>
                      <a:pt x="556" y="318"/>
                    </a:lnTo>
                    <a:lnTo>
                      <a:pt x="560" y="311"/>
                    </a:lnTo>
                    <a:lnTo>
                      <a:pt x="579" y="285"/>
                    </a:lnTo>
                    <a:lnTo>
                      <a:pt x="588" y="274"/>
                    </a:lnTo>
                    <a:lnTo>
                      <a:pt x="685" y="246"/>
                    </a:lnTo>
                    <a:lnTo>
                      <a:pt x="692" y="254"/>
                    </a:lnTo>
                    <a:lnTo>
                      <a:pt x="710" y="274"/>
                    </a:lnTo>
                    <a:lnTo>
                      <a:pt x="720" y="285"/>
                    </a:lnTo>
                    <a:lnTo>
                      <a:pt x="731" y="294"/>
                    </a:lnTo>
                    <a:lnTo>
                      <a:pt x="736" y="298"/>
                    </a:lnTo>
                    <a:lnTo>
                      <a:pt x="741" y="301"/>
                    </a:lnTo>
                    <a:lnTo>
                      <a:pt x="746" y="304"/>
                    </a:lnTo>
                    <a:lnTo>
                      <a:pt x="750" y="306"/>
                    </a:lnTo>
                    <a:lnTo>
                      <a:pt x="765" y="314"/>
                    </a:lnTo>
                    <a:lnTo>
                      <a:pt x="784" y="328"/>
                    </a:lnTo>
                    <a:lnTo>
                      <a:pt x="794" y="335"/>
                    </a:lnTo>
                    <a:lnTo>
                      <a:pt x="805" y="340"/>
                    </a:lnTo>
                    <a:lnTo>
                      <a:pt x="810" y="342"/>
                    </a:lnTo>
                    <a:lnTo>
                      <a:pt x="815" y="343"/>
                    </a:lnTo>
                    <a:lnTo>
                      <a:pt x="820" y="343"/>
                    </a:lnTo>
                    <a:lnTo>
                      <a:pt x="825" y="343"/>
                    </a:lnTo>
                    <a:lnTo>
                      <a:pt x="834" y="343"/>
                    </a:lnTo>
                    <a:lnTo>
                      <a:pt x="843" y="343"/>
                    </a:lnTo>
                    <a:lnTo>
                      <a:pt x="849" y="343"/>
                    </a:lnTo>
                    <a:lnTo>
                      <a:pt x="853" y="342"/>
                    </a:lnTo>
                    <a:lnTo>
                      <a:pt x="857" y="340"/>
                    </a:lnTo>
                    <a:lnTo>
                      <a:pt x="861" y="338"/>
                    </a:lnTo>
                    <a:lnTo>
                      <a:pt x="864" y="335"/>
                    </a:lnTo>
                    <a:lnTo>
                      <a:pt x="867" y="331"/>
                    </a:lnTo>
                    <a:lnTo>
                      <a:pt x="869" y="325"/>
                    </a:lnTo>
                    <a:lnTo>
                      <a:pt x="870" y="318"/>
                    </a:lnTo>
                    <a:lnTo>
                      <a:pt x="870" y="310"/>
                    </a:lnTo>
                    <a:lnTo>
                      <a:pt x="869" y="299"/>
                    </a:lnTo>
                    <a:lnTo>
                      <a:pt x="867" y="288"/>
                    </a:lnTo>
                    <a:lnTo>
                      <a:pt x="864" y="274"/>
                    </a:lnTo>
                    <a:lnTo>
                      <a:pt x="855" y="238"/>
                    </a:lnTo>
                    <a:lnTo>
                      <a:pt x="847" y="211"/>
                    </a:lnTo>
                    <a:lnTo>
                      <a:pt x="842" y="201"/>
                    </a:lnTo>
                    <a:lnTo>
                      <a:pt x="838" y="191"/>
                    </a:lnTo>
                    <a:lnTo>
                      <a:pt x="833" y="183"/>
                    </a:lnTo>
                    <a:lnTo>
                      <a:pt x="827" y="176"/>
                    </a:lnTo>
                    <a:lnTo>
                      <a:pt x="821" y="170"/>
                    </a:lnTo>
                    <a:lnTo>
                      <a:pt x="813" y="164"/>
                    </a:lnTo>
                    <a:lnTo>
                      <a:pt x="803" y="159"/>
                    </a:lnTo>
                    <a:lnTo>
                      <a:pt x="792" y="153"/>
                    </a:lnTo>
                    <a:lnTo>
                      <a:pt x="762" y="142"/>
                    </a:lnTo>
                    <a:lnTo>
                      <a:pt x="723" y="128"/>
                    </a:lnTo>
                    <a:lnTo>
                      <a:pt x="718" y="124"/>
                    </a:lnTo>
                    <a:lnTo>
                      <a:pt x="702" y="114"/>
                    </a:lnTo>
                    <a:lnTo>
                      <a:pt x="679" y="100"/>
                    </a:lnTo>
                    <a:lnTo>
                      <a:pt x="652" y="84"/>
                    </a:lnTo>
                    <a:lnTo>
                      <a:pt x="624" y="66"/>
                    </a:lnTo>
                    <a:lnTo>
                      <a:pt x="598" y="47"/>
                    </a:lnTo>
                    <a:lnTo>
                      <a:pt x="576" y="31"/>
                    </a:lnTo>
                    <a:lnTo>
                      <a:pt x="562" y="19"/>
                    </a:lnTo>
                    <a:lnTo>
                      <a:pt x="557" y="16"/>
                    </a:lnTo>
                    <a:lnTo>
                      <a:pt x="552" y="13"/>
                    </a:lnTo>
                    <a:lnTo>
                      <a:pt x="548" y="11"/>
                    </a:lnTo>
                    <a:lnTo>
                      <a:pt x="544" y="10"/>
                    </a:lnTo>
                    <a:lnTo>
                      <a:pt x="535" y="8"/>
                    </a:lnTo>
                    <a:lnTo>
                      <a:pt x="527" y="9"/>
                    </a:lnTo>
                    <a:lnTo>
                      <a:pt x="513" y="14"/>
                    </a:lnTo>
                    <a:lnTo>
                      <a:pt x="502" y="19"/>
                    </a:lnTo>
                    <a:lnTo>
                      <a:pt x="487" y="19"/>
                    </a:lnTo>
                    <a:lnTo>
                      <a:pt x="467" y="19"/>
                    </a:lnTo>
                    <a:lnTo>
                      <a:pt x="458" y="18"/>
                    </a:lnTo>
                    <a:lnTo>
                      <a:pt x="449" y="17"/>
                    </a:lnTo>
                    <a:lnTo>
                      <a:pt x="442" y="16"/>
                    </a:lnTo>
                    <a:lnTo>
                      <a:pt x="437" y="14"/>
                    </a:lnTo>
                    <a:lnTo>
                      <a:pt x="429" y="10"/>
                    </a:lnTo>
                    <a:lnTo>
                      <a:pt x="416" y="6"/>
                    </a:lnTo>
                    <a:lnTo>
                      <a:pt x="400" y="3"/>
                    </a:lnTo>
                    <a:lnTo>
                      <a:pt x="383" y="1"/>
                    </a:lnTo>
                    <a:lnTo>
                      <a:pt x="375" y="0"/>
                    </a:lnTo>
                    <a:lnTo>
                      <a:pt x="366" y="1"/>
                    </a:lnTo>
                    <a:lnTo>
                      <a:pt x="357" y="2"/>
                    </a:lnTo>
                    <a:lnTo>
                      <a:pt x="348" y="3"/>
                    </a:lnTo>
                    <a:lnTo>
                      <a:pt x="340" y="6"/>
                    </a:lnTo>
                    <a:lnTo>
                      <a:pt x="331" y="9"/>
                    </a:lnTo>
                    <a:lnTo>
                      <a:pt x="324" y="14"/>
                    </a:lnTo>
                    <a:lnTo>
                      <a:pt x="318" y="19"/>
                    </a:lnTo>
                    <a:lnTo>
                      <a:pt x="306" y="31"/>
                    </a:lnTo>
                    <a:lnTo>
                      <a:pt x="293" y="43"/>
                    </a:lnTo>
                    <a:lnTo>
                      <a:pt x="280" y="55"/>
                    </a:lnTo>
                    <a:lnTo>
                      <a:pt x="267" y="65"/>
                    </a:lnTo>
                    <a:lnTo>
                      <a:pt x="253" y="74"/>
                    </a:lnTo>
                    <a:lnTo>
                      <a:pt x="241" y="81"/>
                    </a:lnTo>
                    <a:lnTo>
                      <a:pt x="228" y="86"/>
                    </a:lnTo>
                    <a:lnTo>
                      <a:pt x="216" y="89"/>
                    </a:lnTo>
                    <a:lnTo>
                      <a:pt x="210" y="91"/>
                    </a:lnTo>
                    <a:lnTo>
                      <a:pt x="203" y="94"/>
                    </a:lnTo>
                    <a:lnTo>
                      <a:pt x="196" y="97"/>
                    </a:lnTo>
                    <a:lnTo>
                      <a:pt x="190" y="101"/>
                    </a:lnTo>
                    <a:lnTo>
                      <a:pt x="175" y="112"/>
                    </a:lnTo>
                    <a:lnTo>
                      <a:pt x="162" y="126"/>
                    </a:lnTo>
                    <a:lnTo>
                      <a:pt x="150" y="140"/>
                    </a:lnTo>
                    <a:lnTo>
                      <a:pt x="141" y="154"/>
                    </a:lnTo>
                    <a:lnTo>
                      <a:pt x="137" y="161"/>
                    </a:lnTo>
                    <a:lnTo>
                      <a:pt x="133" y="168"/>
                    </a:lnTo>
                    <a:lnTo>
                      <a:pt x="131" y="175"/>
                    </a:lnTo>
                    <a:lnTo>
                      <a:pt x="130" y="181"/>
                    </a:lnTo>
                    <a:lnTo>
                      <a:pt x="125" y="201"/>
                    </a:lnTo>
                    <a:lnTo>
                      <a:pt x="114" y="231"/>
                    </a:lnTo>
                    <a:lnTo>
                      <a:pt x="100" y="268"/>
                    </a:lnTo>
                    <a:lnTo>
                      <a:pt x="85" y="310"/>
                    </a:lnTo>
                    <a:lnTo>
                      <a:pt x="69" y="352"/>
                    </a:lnTo>
                    <a:lnTo>
                      <a:pt x="54" y="388"/>
                    </a:lnTo>
                    <a:lnTo>
                      <a:pt x="40" y="417"/>
                    </a:lnTo>
                    <a:lnTo>
                      <a:pt x="32" y="435"/>
                    </a:lnTo>
                    <a:lnTo>
                      <a:pt x="26" y="446"/>
                    </a:lnTo>
                    <a:lnTo>
                      <a:pt x="20" y="461"/>
                    </a:lnTo>
                    <a:lnTo>
                      <a:pt x="15" y="478"/>
                    </a:lnTo>
                    <a:lnTo>
                      <a:pt x="10" y="498"/>
                    </a:lnTo>
                    <a:lnTo>
                      <a:pt x="2" y="529"/>
                    </a:lnTo>
                    <a:lnTo>
                      <a:pt x="0" y="543"/>
                    </a:lnTo>
                    <a:lnTo>
                      <a:pt x="4" y="553"/>
                    </a:lnTo>
                    <a:lnTo>
                      <a:pt x="18" y="581"/>
                    </a:lnTo>
                    <a:lnTo>
                      <a:pt x="28" y="598"/>
                    </a:lnTo>
                    <a:lnTo>
                      <a:pt x="40" y="617"/>
                    </a:lnTo>
                    <a:lnTo>
                      <a:pt x="56" y="636"/>
                    </a:lnTo>
                    <a:lnTo>
                      <a:pt x="72" y="655"/>
                    </a:lnTo>
                    <a:lnTo>
                      <a:pt x="81" y="664"/>
                    </a:lnTo>
                    <a:lnTo>
                      <a:pt x="90" y="672"/>
                    </a:lnTo>
                    <a:lnTo>
                      <a:pt x="100" y="680"/>
                    </a:lnTo>
                    <a:lnTo>
                      <a:pt x="110" y="687"/>
                    </a:lnTo>
                    <a:lnTo>
                      <a:pt x="122" y="694"/>
                    </a:lnTo>
                    <a:lnTo>
                      <a:pt x="133" y="699"/>
                    </a:lnTo>
                    <a:lnTo>
                      <a:pt x="145" y="703"/>
                    </a:lnTo>
                    <a:lnTo>
                      <a:pt x="157" y="707"/>
                    </a:lnTo>
                    <a:lnTo>
                      <a:pt x="169" y="709"/>
                    </a:lnTo>
                    <a:lnTo>
                      <a:pt x="182" y="709"/>
                    </a:lnTo>
                    <a:lnTo>
                      <a:pt x="196" y="708"/>
                    </a:lnTo>
                    <a:lnTo>
                      <a:pt x="210" y="706"/>
                    </a:lnTo>
                    <a:lnTo>
                      <a:pt x="224" y="702"/>
                    </a:lnTo>
                    <a:lnTo>
                      <a:pt x="239" y="696"/>
                    </a:lnTo>
                    <a:lnTo>
                      <a:pt x="254" y="688"/>
                    </a:lnTo>
                    <a:lnTo>
                      <a:pt x="270" y="678"/>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2" name="Freeform 318"/>
              <p:cNvSpPr>
                <a:spLocks noChangeAspect="1"/>
              </p:cNvSpPr>
              <p:nvPr/>
            </p:nvSpPr>
            <p:spPr bwMode="auto">
              <a:xfrm>
                <a:off x="2820" y="2070"/>
                <a:ext cx="216" cy="177"/>
              </a:xfrm>
              <a:custGeom>
                <a:avLst/>
                <a:gdLst/>
                <a:ahLst/>
                <a:cxnLst>
                  <a:cxn ang="0">
                    <a:pos x="320" y="644"/>
                  </a:cxn>
                  <a:cxn ang="0">
                    <a:pos x="374" y="621"/>
                  </a:cxn>
                  <a:cxn ang="0">
                    <a:pos x="472" y="596"/>
                  </a:cxn>
                  <a:cxn ang="0">
                    <a:pos x="544" y="575"/>
                  </a:cxn>
                  <a:cxn ang="0">
                    <a:pos x="683" y="528"/>
                  </a:cxn>
                  <a:cxn ang="0">
                    <a:pos x="755" y="499"/>
                  </a:cxn>
                  <a:cxn ang="0">
                    <a:pos x="792" y="472"/>
                  </a:cxn>
                  <a:cxn ang="0">
                    <a:pos x="847" y="450"/>
                  </a:cxn>
                  <a:cxn ang="0">
                    <a:pos x="861" y="430"/>
                  </a:cxn>
                  <a:cxn ang="0">
                    <a:pos x="864" y="398"/>
                  </a:cxn>
                  <a:cxn ang="0">
                    <a:pos x="853" y="379"/>
                  </a:cxn>
                  <a:cxn ang="0">
                    <a:pos x="835" y="369"/>
                  </a:cxn>
                  <a:cxn ang="0">
                    <a:pos x="807" y="365"/>
                  </a:cxn>
                  <a:cxn ang="0">
                    <a:pos x="691" y="374"/>
                  </a:cxn>
                  <a:cxn ang="0">
                    <a:pos x="610" y="378"/>
                  </a:cxn>
                  <a:cxn ang="0">
                    <a:pos x="564" y="370"/>
                  </a:cxn>
                  <a:cxn ang="0">
                    <a:pos x="549" y="358"/>
                  </a:cxn>
                  <a:cxn ang="0">
                    <a:pos x="548" y="334"/>
                  </a:cxn>
                  <a:cxn ang="0">
                    <a:pos x="579" y="285"/>
                  </a:cxn>
                  <a:cxn ang="0">
                    <a:pos x="710" y="274"/>
                  </a:cxn>
                  <a:cxn ang="0">
                    <a:pos x="741" y="301"/>
                  </a:cxn>
                  <a:cxn ang="0">
                    <a:pos x="784" y="328"/>
                  </a:cxn>
                  <a:cxn ang="0">
                    <a:pos x="815" y="343"/>
                  </a:cxn>
                  <a:cxn ang="0">
                    <a:pos x="843" y="343"/>
                  </a:cxn>
                  <a:cxn ang="0">
                    <a:pos x="861" y="338"/>
                  </a:cxn>
                  <a:cxn ang="0">
                    <a:pos x="870" y="318"/>
                  </a:cxn>
                  <a:cxn ang="0">
                    <a:pos x="864" y="274"/>
                  </a:cxn>
                  <a:cxn ang="0">
                    <a:pos x="838" y="191"/>
                  </a:cxn>
                  <a:cxn ang="0">
                    <a:pos x="813" y="164"/>
                  </a:cxn>
                  <a:cxn ang="0">
                    <a:pos x="723" y="128"/>
                  </a:cxn>
                  <a:cxn ang="0">
                    <a:pos x="652" y="84"/>
                  </a:cxn>
                  <a:cxn ang="0">
                    <a:pos x="562" y="19"/>
                  </a:cxn>
                  <a:cxn ang="0">
                    <a:pos x="544" y="10"/>
                  </a:cxn>
                  <a:cxn ang="0">
                    <a:pos x="502" y="19"/>
                  </a:cxn>
                  <a:cxn ang="0">
                    <a:pos x="449" y="17"/>
                  </a:cxn>
                  <a:cxn ang="0">
                    <a:pos x="416" y="6"/>
                  </a:cxn>
                  <a:cxn ang="0">
                    <a:pos x="366" y="1"/>
                  </a:cxn>
                  <a:cxn ang="0">
                    <a:pos x="331" y="9"/>
                  </a:cxn>
                  <a:cxn ang="0">
                    <a:pos x="293" y="43"/>
                  </a:cxn>
                  <a:cxn ang="0">
                    <a:pos x="241" y="81"/>
                  </a:cxn>
                  <a:cxn ang="0">
                    <a:pos x="203" y="94"/>
                  </a:cxn>
                  <a:cxn ang="0">
                    <a:pos x="162" y="126"/>
                  </a:cxn>
                  <a:cxn ang="0">
                    <a:pos x="133" y="168"/>
                  </a:cxn>
                  <a:cxn ang="0">
                    <a:pos x="114" y="231"/>
                  </a:cxn>
                  <a:cxn ang="0">
                    <a:pos x="54" y="388"/>
                  </a:cxn>
                  <a:cxn ang="0">
                    <a:pos x="20" y="461"/>
                  </a:cxn>
                  <a:cxn ang="0">
                    <a:pos x="0" y="543"/>
                  </a:cxn>
                  <a:cxn ang="0">
                    <a:pos x="40" y="617"/>
                  </a:cxn>
                  <a:cxn ang="0">
                    <a:pos x="90" y="672"/>
                  </a:cxn>
                  <a:cxn ang="0">
                    <a:pos x="133" y="699"/>
                  </a:cxn>
                  <a:cxn ang="0">
                    <a:pos x="182" y="709"/>
                  </a:cxn>
                  <a:cxn ang="0">
                    <a:pos x="239" y="696"/>
                  </a:cxn>
                </a:cxnLst>
                <a:rect l="0" t="0" r="r" b="b"/>
                <a:pathLst>
                  <a:path w="870" h="709">
                    <a:moveTo>
                      <a:pt x="270" y="678"/>
                    </a:moveTo>
                    <a:lnTo>
                      <a:pt x="280" y="670"/>
                    </a:lnTo>
                    <a:lnTo>
                      <a:pt x="305" y="653"/>
                    </a:lnTo>
                    <a:lnTo>
                      <a:pt x="320" y="644"/>
                    </a:lnTo>
                    <a:lnTo>
                      <a:pt x="336" y="634"/>
                    </a:lnTo>
                    <a:lnTo>
                      <a:pt x="350" y="628"/>
                    </a:lnTo>
                    <a:lnTo>
                      <a:pt x="362" y="624"/>
                    </a:lnTo>
                    <a:lnTo>
                      <a:pt x="374" y="621"/>
                    </a:lnTo>
                    <a:lnTo>
                      <a:pt x="393" y="616"/>
                    </a:lnTo>
                    <a:lnTo>
                      <a:pt x="418" y="609"/>
                    </a:lnTo>
                    <a:lnTo>
                      <a:pt x="445" y="602"/>
                    </a:lnTo>
                    <a:lnTo>
                      <a:pt x="472" y="596"/>
                    </a:lnTo>
                    <a:lnTo>
                      <a:pt x="497" y="589"/>
                    </a:lnTo>
                    <a:lnTo>
                      <a:pt x="516" y="584"/>
                    </a:lnTo>
                    <a:lnTo>
                      <a:pt x="529" y="581"/>
                    </a:lnTo>
                    <a:lnTo>
                      <a:pt x="544" y="575"/>
                    </a:lnTo>
                    <a:lnTo>
                      <a:pt x="571" y="566"/>
                    </a:lnTo>
                    <a:lnTo>
                      <a:pt x="606" y="554"/>
                    </a:lnTo>
                    <a:lnTo>
                      <a:pt x="645" y="542"/>
                    </a:lnTo>
                    <a:lnTo>
                      <a:pt x="683" y="528"/>
                    </a:lnTo>
                    <a:lnTo>
                      <a:pt x="719" y="516"/>
                    </a:lnTo>
                    <a:lnTo>
                      <a:pt x="733" y="510"/>
                    </a:lnTo>
                    <a:lnTo>
                      <a:pt x="745" y="504"/>
                    </a:lnTo>
                    <a:lnTo>
                      <a:pt x="755" y="499"/>
                    </a:lnTo>
                    <a:lnTo>
                      <a:pt x="761" y="495"/>
                    </a:lnTo>
                    <a:lnTo>
                      <a:pt x="769" y="486"/>
                    </a:lnTo>
                    <a:lnTo>
                      <a:pt x="781" y="479"/>
                    </a:lnTo>
                    <a:lnTo>
                      <a:pt x="792" y="472"/>
                    </a:lnTo>
                    <a:lnTo>
                      <a:pt x="804" y="467"/>
                    </a:lnTo>
                    <a:lnTo>
                      <a:pt x="825" y="457"/>
                    </a:lnTo>
                    <a:lnTo>
                      <a:pt x="841" y="451"/>
                    </a:lnTo>
                    <a:lnTo>
                      <a:pt x="847" y="450"/>
                    </a:lnTo>
                    <a:lnTo>
                      <a:pt x="851" y="447"/>
                    </a:lnTo>
                    <a:lnTo>
                      <a:pt x="855" y="443"/>
                    </a:lnTo>
                    <a:lnTo>
                      <a:pt x="858" y="437"/>
                    </a:lnTo>
                    <a:lnTo>
                      <a:pt x="861" y="430"/>
                    </a:lnTo>
                    <a:lnTo>
                      <a:pt x="864" y="423"/>
                    </a:lnTo>
                    <a:lnTo>
                      <a:pt x="865" y="414"/>
                    </a:lnTo>
                    <a:lnTo>
                      <a:pt x="865" y="406"/>
                    </a:lnTo>
                    <a:lnTo>
                      <a:pt x="864" y="398"/>
                    </a:lnTo>
                    <a:lnTo>
                      <a:pt x="861" y="390"/>
                    </a:lnTo>
                    <a:lnTo>
                      <a:pt x="859" y="386"/>
                    </a:lnTo>
                    <a:lnTo>
                      <a:pt x="857" y="383"/>
                    </a:lnTo>
                    <a:lnTo>
                      <a:pt x="853" y="379"/>
                    </a:lnTo>
                    <a:lnTo>
                      <a:pt x="850" y="376"/>
                    </a:lnTo>
                    <a:lnTo>
                      <a:pt x="846" y="373"/>
                    </a:lnTo>
                    <a:lnTo>
                      <a:pt x="840" y="371"/>
                    </a:lnTo>
                    <a:lnTo>
                      <a:pt x="835" y="369"/>
                    </a:lnTo>
                    <a:lnTo>
                      <a:pt x="829" y="367"/>
                    </a:lnTo>
                    <a:lnTo>
                      <a:pt x="823" y="366"/>
                    </a:lnTo>
                    <a:lnTo>
                      <a:pt x="815" y="365"/>
                    </a:lnTo>
                    <a:lnTo>
                      <a:pt x="807" y="365"/>
                    </a:lnTo>
                    <a:lnTo>
                      <a:pt x="799" y="365"/>
                    </a:lnTo>
                    <a:lnTo>
                      <a:pt x="763" y="368"/>
                    </a:lnTo>
                    <a:lnTo>
                      <a:pt x="727" y="371"/>
                    </a:lnTo>
                    <a:lnTo>
                      <a:pt x="691" y="374"/>
                    </a:lnTo>
                    <a:lnTo>
                      <a:pt x="657" y="377"/>
                    </a:lnTo>
                    <a:lnTo>
                      <a:pt x="641" y="378"/>
                    </a:lnTo>
                    <a:lnTo>
                      <a:pt x="625" y="378"/>
                    </a:lnTo>
                    <a:lnTo>
                      <a:pt x="610" y="378"/>
                    </a:lnTo>
                    <a:lnTo>
                      <a:pt x="597" y="377"/>
                    </a:lnTo>
                    <a:lnTo>
                      <a:pt x="584" y="375"/>
                    </a:lnTo>
                    <a:lnTo>
                      <a:pt x="573" y="373"/>
                    </a:lnTo>
                    <a:lnTo>
                      <a:pt x="564" y="370"/>
                    </a:lnTo>
                    <a:lnTo>
                      <a:pt x="556" y="365"/>
                    </a:lnTo>
                    <a:lnTo>
                      <a:pt x="552" y="363"/>
                    </a:lnTo>
                    <a:lnTo>
                      <a:pt x="550" y="361"/>
                    </a:lnTo>
                    <a:lnTo>
                      <a:pt x="549" y="358"/>
                    </a:lnTo>
                    <a:lnTo>
                      <a:pt x="547" y="355"/>
                    </a:lnTo>
                    <a:lnTo>
                      <a:pt x="546" y="349"/>
                    </a:lnTo>
                    <a:lnTo>
                      <a:pt x="547" y="341"/>
                    </a:lnTo>
                    <a:lnTo>
                      <a:pt x="548" y="334"/>
                    </a:lnTo>
                    <a:lnTo>
                      <a:pt x="551" y="326"/>
                    </a:lnTo>
                    <a:lnTo>
                      <a:pt x="556" y="318"/>
                    </a:lnTo>
                    <a:lnTo>
                      <a:pt x="560" y="311"/>
                    </a:lnTo>
                    <a:lnTo>
                      <a:pt x="579" y="285"/>
                    </a:lnTo>
                    <a:lnTo>
                      <a:pt x="588" y="274"/>
                    </a:lnTo>
                    <a:lnTo>
                      <a:pt x="685" y="246"/>
                    </a:lnTo>
                    <a:lnTo>
                      <a:pt x="692" y="254"/>
                    </a:lnTo>
                    <a:lnTo>
                      <a:pt x="710" y="274"/>
                    </a:lnTo>
                    <a:lnTo>
                      <a:pt x="720" y="285"/>
                    </a:lnTo>
                    <a:lnTo>
                      <a:pt x="731" y="294"/>
                    </a:lnTo>
                    <a:lnTo>
                      <a:pt x="736" y="298"/>
                    </a:lnTo>
                    <a:lnTo>
                      <a:pt x="741" y="301"/>
                    </a:lnTo>
                    <a:lnTo>
                      <a:pt x="746" y="304"/>
                    </a:lnTo>
                    <a:lnTo>
                      <a:pt x="750" y="306"/>
                    </a:lnTo>
                    <a:lnTo>
                      <a:pt x="765" y="314"/>
                    </a:lnTo>
                    <a:lnTo>
                      <a:pt x="784" y="328"/>
                    </a:lnTo>
                    <a:lnTo>
                      <a:pt x="794" y="335"/>
                    </a:lnTo>
                    <a:lnTo>
                      <a:pt x="805" y="340"/>
                    </a:lnTo>
                    <a:lnTo>
                      <a:pt x="810" y="342"/>
                    </a:lnTo>
                    <a:lnTo>
                      <a:pt x="815" y="343"/>
                    </a:lnTo>
                    <a:lnTo>
                      <a:pt x="820" y="343"/>
                    </a:lnTo>
                    <a:lnTo>
                      <a:pt x="825" y="343"/>
                    </a:lnTo>
                    <a:lnTo>
                      <a:pt x="834" y="343"/>
                    </a:lnTo>
                    <a:lnTo>
                      <a:pt x="843" y="343"/>
                    </a:lnTo>
                    <a:lnTo>
                      <a:pt x="849" y="343"/>
                    </a:lnTo>
                    <a:lnTo>
                      <a:pt x="853" y="342"/>
                    </a:lnTo>
                    <a:lnTo>
                      <a:pt x="857" y="340"/>
                    </a:lnTo>
                    <a:lnTo>
                      <a:pt x="861" y="338"/>
                    </a:lnTo>
                    <a:lnTo>
                      <a:pt x="864" y="335"/>
                    </a:lnTo>
                    <a:lnTo>
                      <a:pt x="867" y="331"/>
                    </a:lnTo>
                    <a:lnTo>
                      <a:pt x="869" y="325"/>
                    </a:lnTo>
                    <a:lnTo>
                      <a:pt x="870" y="318"/>
                    </a:lnTo>
                    <a:lnTo>
                      <a:pt x="870" y="310"/>
                    </a:lnTo>
                    <a:lnTo>
                      <a:pt x="869" y="299"/>
                    </a:lnTo>
                    <a:lnTo>
                      <a:pt x="867" y="288"/>
                    </a:lnTo>
                    <a:lnTo>
                      <a:pt x="864" y="274"/>
                    </a:lnTo>
                    <a:lnTo>
                      <a:pt x="855" y="238"/>
                    </a:lnTo>
                    <a:lnTo>
                      <a:pt x="847" y="211"/>
                    </a:lnTo>
                    <a:lnTo>
                      <a:pt x="842" y="201"/>
                    </a:lnTo>
                    <a:lnTo>
                      <a:pt x="838" y="191"/>
                    </a:lnTo>
                    <a:lnTo>
                      <a:pt x="833" y="183"/>
                    </a:lnTo>
                    <a:lnTo>
                      <a:pt x="827" y="176"/>
                    </a:lnTo>
                    <a:lnTo>
                      <a:pt x="821" y="170"/>
                    </a:lnTo>
                    <a:lnTo>
                      <a:pt x="813" y="164"/>
                    </a:lnTo>
                    <a:lnTo>
                      <a:pt x="803" y="159"/>
                    </a:lnTo>
                    <a:lnTo>
                      <a:pt x="792" y="153"/>
                    </a:lnTo>
                    <a:lnTo>
                      <a:pt x="762" y="142"/>
                    </a:lnTo>
                    <a:lnTo>
                      <a:pt x="723" y="128"/>
                    </a:lnTo>
                    <a:lnTo>
                      <a:pt x="718" y="124"/>
                    </a:lnTo>
                    <a:lnTo>
                      <a:pt x="702" y="114"/>
                    </a:lnTo>
                    <a:lnTo>
                      <a:pt x="679" y="100"/>
                    </a:lnTo>
                    <a:lnTo>
                      <a:pt x="652" y="84"/>
                    </a:lnTo>
                    <a:lnTo>
                      <a:pt x="624" y="66"/>
                    </a:lnTo>
                    <a:lnTo>
                      <a:pt x="598" y="47"/>
                    </a:lnTo>
                    <a:lnTo>
                      <a:pt x="576" y="31"/>
                    </a:lnTo>
                    <a:lnTo>
                      <a:pt x="562" y="19"/>
                    </a:lnTo>
                    <a:lnTo>
                      <a:pt x="557" y="16"/>
                    </a:lnTo>
                    <a:lnTo>
                      <a:pt x="552" y="13"/>
                    </a:lnTo>
                    <a:lnTo>
                      <a:pt x="548" y="11"/>
                    </a:lnTo>
                    <a:lnTo>
                      <a:pt x="544" y="10"/>
                    </a:lnTo>
                    <a:lnTo>
                      <a:pt x="535" y="8"/>
                    </a:lnTo>
                    <a:lnTo>
                      <a:pt x="527" y="9"/>
                    </a:lnTo>
                    <a:lnTo>
                      <a:pt x="513" y="14"/>
                    </a:lnTo>
                    <a:lnTo>
                      <a:pt x="502" y="19"/>
                    </a:lnTo>
                    <a:lnTo>
                      <a:pt x="487" y="19"/>
                    </a:lnTo>
                    <a:lnTo>
                      <a:pt x="467" y="19"/>
                    </a:lnTo>
                    <a:lnTo>
                      <a:pt x="458" y="18"/>
                    </a:lnTo>
                    <a:lnTo>
                      <a:pt x="449" y="17"/>
                    </a:lnTo>
                    <a:lnTo>
                      <a:pt x="442" y="16"/>
                    </a:lnTo>
                    <a:lnTo>
                      <a:pt x="437" y="14"/>
                    </a:lnTo>
                    <a:lnTo>
                      <a:pt x="429" y="10"/>
                    </a:lnTo>
                    <a:lnTo>
                      <a:pt x="416" y="6"/>
                    </a:lnTo>
                    <a:lnTo>
                      <a:pt x="400" y="3"/>
                    </a:lnTo>
                    <a:lnTo>
                      <a:pt x="383" y="1"/>
                    </a:lnTo>
                    <a:lnTo>
                      <a:pt x="375" y="0"/>
                    </a:lnTo>
                    <a:lnTo>
                      <a:pt x="366" y="1"/>
                    </a:lnTo>
                    <a:lnTo>
                      <a:pt x="357" y="2"/>
                    </a:lnTo>
                    <a:lnTo>
                      <a:pt x="348" y="3"/>
                    </a:lnTo>
                    <a:lnTo>
                      <a:pt x="340" y="6"/>
                    </a:lnTo>
                    <a:lnTo>
                      <a:pt x="331" y="9"/>
                    </a:lnTo>
                    <a:lnTo>
                      <a:pt x="324" y="14"/>
                    </a:lnTo>
                    <a:lnTo>
                      <a:pt x="318" y="19"/>
                    </a:lnTo>
                    <a:lnTo>
                      <a:pt x="306" y="31"/>
                    </a:lnTo>
                    <a:lnTo>
                      <a:pt x="293" y="43"/>
                    </a:lnTo>
                    <a:lnTo>
                      <a:pt x="280" y="55"/>
                    </a:lnTo>
                    <a:lnTo>
                      <a:pt x="267" y="65"/>
                    </a:lnTo>
                    <a:lnTo>
                      <a:pt x="253" y="74"/>
                    </a:lnTo>
                    <a:lnTo>
                      <a:pt x="241" y="81"/>
                    </a:lnTo>
                    <a:lnTo>
                      <a:pt x="228" y="86"/>
                    </a:lnTo>
                    <a:lnTo>
                      <a:pt x="216" y="89"/>
                    </a:lnTo>
                    <a:lnTo>
                      <a:pt x="210" y="91"/>
                    </a:lnTo>
                    <a:lnTo>
                      <a:pt x="203" y="94"/>
                    </a:lnTo>
                    <a:lnTo>
                      <a:pt x="196" y="97"/>
                    </a:lnTo>
                    <a:lnTo>
                      <a:pt x="190" y="101"/>
                    </a:lnTo>
                    <a:lnTo>
                      <a:pt x="175" y="112"/>
                    </a:lnTo>
                    <a:lnTo>
                      <a:pt x="162" y="126"/>
                    </a:lnTo>
                    <a:lnTo>
                      <a:pt x="150" y="140"/>
                    </a:lnTo>
                    <a:lnTo>
                      <a:pt x="141" y="154"/>
                    </a:lnTo>
                    <a:lnTo>
                      <a:pt x="137" y="161"/>
                    </a:lnTo>
                    <a:lnTo>
                      <a:pt x="133" y="168"/>
                    </a:lnTo>
                    <a:lnTo>
                      <a:pt x="131" y="175"/>
                    </a:lnTo>
                    <a:lnTo>
                      <a:pt x="130" y="181"/>
                    </a:lnTo>
                    <a:lnTo>
                      <a:pt x="125" y="201"/>
                    </a:lnTo>
                    <a:lnTo>
                      <a:pt x="114" y="231"/>
                    </a:lnTo>
                    <a:lnTo>
                      <a:pt x="100" y="268"/>
                    </a:lnTo>
                    <a:lnTo>
                      <a:pt x="85" y="310"/>
                    </a:lnTo>
                    <a:lnTo>
                      <a:pt x="69" y="352"/>
                    </a:lnTo>
                    <a:lnTo>
                      <a:pt x="54" y="388"/>
                    </a:lnTo>
                    <a:lnTo>
                      <a:pt x="40" y="417"/>
                    </a:lnTo>
                    <a:lnTo>
                      <a:pt x="32" y="435"/>
                    </a:lnTo>
                    <a:lnTo>
                      <a:pt x="26" y="446"/>
                    </a:lnTo>
                    <a:lnTo>
                      <a:pt x="20" y="461"/>
                    </a:lnTo>
                    <a:lnTo>
                      <a:pt x="15" y="478"/>
                    </a:lnTo>
                    <a:lnTo>
                      <a:pt x="10" y="498"/>
                    </a:lnTo>
                    <a:lnTo>
                      <a:pt x="2" y="529"/>
                    </a:lnTo>
                    <a:lnTo>
                      <a:pt x="0" y="543"/>
                    </a:lnTo>
                    <a:lnTo>
                      <a:pt x="4" y="553"/>
                    </a:lnTo>
                    <a:lnTo>
                      <a:pt x="18" y="581"/>
                    </a:lnTo>
                    <a:lnTo>
                      <a:pt x="28" y="598"/>
                    </a:lnTo>
                    <a:lnTo>
                      <a:pt x="40" y="617"/>
                    </a:lnTo>
                    <a:lnTo>
                      <a:pt x="56" y="636"/>
                    </a:lnTo>
                    <a:lnTo>
                      <a:pt x="72" y="655"/>
                    </a:lnTo>
                    <a:lnTo>
                      <a:pt x="81" y="664"/>
                    </a:lnTo>
                    <a:lnTo>
                      <a:pt x="90" y="672"/>
                    </a:lnTo>
                    <a:lnTo>
                      <a:pt x="100" y="680"/>
                    </a:lnTo>
                    <a:lnTo>
                      <a:pt x="110" y="687"/>
                    </a:lnTo>
                    <a:lnTo>
                      <a:pt x="122" y="694"/>
                    </a:lnTo>
                    <a:lnTo>
                      <a:pt x="133" y="699"/>
                    </a:lnTo>
                    <a:lnTo>
                      <a:pt x="145" y="703"/>
                    </a:lnTo>
                    <a:lnTo>
                      <a:pt x="157" y="707"/>
                    </a:lnTo>
                    <a:lnTo>
                      <a:pt x="169" y="709"/>
                    </a:lnTo>
                    <a:lnTo>
                      <a:pt x="182" y="709"/>
                    </a:lnTo>
                    <a:lnTo>
                      <a:pt x="196" y="708"/>
                    </a:lnTo>
                    <a:lnTo>
                      <a:pt x="210" y="706"/>
                    </a:lnTo>
                    <a:lnTo>
                      <a:pt x="224" y="702"/>
                    </a:lnTo>
                    <a:lnTo>
                      <a:pt x="239" y="696"/>
                    </a:lnTo>
                    <a:lnTo>
                      <a:pt x="254" y="688"/>
                    </a:lnTo>
                    <a:lnTo>
                      <a:pt x="270" y="67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3" name="Freeform 319"/>
              <p:cNvSpPr>
                <a:spLocks noChangeAspect="1"/>
              </p:cNvSpPr>
              <p:nvPr/>
            </p:nvSpPr>
            <p:spPr bwMode="auto">
              <a:xfrm>
                <a:off x="2809" y="3694"/>
                <a:ext cx="11" cy="26"/>
              </a:xfrm>
              <a:custGeom>
                <a:avLst/>
                <a:gdLst/>
                <a:ahLst/>
                <a:cxnLst>
                  <a:cxn ang="0">
                    <a:pos x="38" y="0"/>
                  </a:cxn>
                  <a:cxn ang="0">
                    <a:pos x="37" y="0"/>
                  </a:cxn>
                  <a:cxn ang="0">
                    <a:pos x="33" y="0"/>
                  </a:cxn>
                  <a:cxn ang="0">
                    <a:pos x="27" y="1"/>
                  </a:cxn>
                  <a:cxn ang="0">
                    <a:pos x="20" y="4"/>
                  </a:cxn>
                  <a:cxn ang="0">
                    <a:pos x="16" y="6"/>
                  </a:cxn>
                  <a:cxn ang="0">
                    <a:pos x="12" y="9"/>
                  </a:cxn>
                  <a:cxn ang="0">
                    <a:pos x="9" y="13"/>
                  </a:cxn>
                  <a:cxn ang="0">
                    <a:pos x="6" y="18"/>
                  </a:cxn>
                  <a:cxn ang="0">
                    <a:pos x="4" y="24"/>
                  </a:cxn>
                  <a:cxn ang="0">
                    <a:pos x="2" y="31"/>
                  </a:cxn>
                  <a:cxn ang="0">
                    <a:pos x="1" y="40"/>
                  </a:cxn>
                  <a:cxn ang="0">
                    <a:pos x="0" y="49"/>
                  </a:cxn>
                  <a:cxn ang="0">
                    <a:pos x="1" y="59"/>
                  </a:cxn>
                  <a:cxn ang="0">
                    <a:pos x="2" y="69"/>
                  </a:cxn>
                  <a:cxn ang="0">
                    <a:pos x="4" y="77"/>
                  </a:cxn>
                  <a:cxn ang="0">
                    <a:pos x="8" y="85"/>
                  </a:cxn>
                  <a:cxn ang="0">
                    <a:pos x="11" y="91"/>
                  </a:cxn>
                  <a:cxn ang="0">
                    <a:pos x="16" y="97"/>
                  </a:cxn>
                  <a:cxn ang="0">
                    <a:pos x="20" y="101"/>
                  </a:cxn>
                  <a:cxn ang="0">
                    <a:pos x="24" y="104"/>
                  </a:cxn>
                  <a:cxn ang="0">
                    <a:pos x="29" y="106"/>
                  </a:cxn>
                  <a:cxn ang="0">
                    <a:pos x="33" y="108"/>
                  </a:cxn>
                  <a:cxn ang="0">
                    <a:pos x="36" y="108"/>
                  </a:cxn>
                  <a:cxn ang="0">
                    <a:pos x="39" y="107"/>
                  </a:cxn>
                  <a:cxn ang="0">
                    <a:pos x="42" y="104"/>
                  </a:cxn>
                  <a:cxn ang="0">
                    <a:pos x="43" y="101"/>
                  </a:cxn>
                  <a:cxn ang="0">
                    <a:pos x="44" y="97"/>
                  </a:cxn>
                  <a:cxn ang="0">
                    <a:pos x="44" y="92"/>
                  </a:cxn>
                  <a:cxn ang="0">
                    <a:pos x="43" y="62"/>
                  </a:cxn>
                  <a:cxn ang="0">
                    <a:pos x="41" y="31"/>
                  </a:cxn>
                  <a:cxn ang="0">
                    <a:pos x="39" y="9"/>
                  </a:cxn>
                  <a:cxn ang="0">
                    <a:pos x="38" y="0"/>
                  </a:cxn>
                </a:cxnLst>
                <a:rect l="0" t="0" r="r" b="b"/>
                <a:pathLst>
                  <a:path w="44" h="108">
                    <a:moveTo>
                      <a:pt x="38" y="0"/>
                    </a:moveTo>
                    <a:lnTo>
                      <a:pt x="37" y="0"/>
                    </a:lnTo>
                    <a:lnTo>
                      <a:pt x="33" y="0"/>
                    </a:lnTo>
                    <a:lnTo>
                      <a:pt x="27" y="1"/>
                    </a:lnTo>
                    <a:lnTo>
                      <a:pt x="20" y="4"/>
                    </a:lnTo>
                    <a:lnTo>
                      <a:pt x="16" y="6"/>
                    </a:lnTo>
                    <a:lnTo>
                      <a:pt x="12" y="9"/>
                    </a:lnTo>
                    <a:lnTo>
                      <a:pt x="9" y="13"/>
                    </a:lnTo>
                    <a:lnTo>
                      <a:pt x="6" y="18"/>
                    </a:lnTo>
                    <a:lnTo>
                      <a:pt x="4" y="24"/>
                    </a:lnTo>
                    <a:lnTo>
                      <a:pt x="2" y="31"/>
                    </a:lnTo>
                    <a:lnTo>
                      <a:pt x="1" y="40"/>
                    </a:lnTo>
                    <a:lnTo>
                      <a:pt x="0" y="49"/>
                    </a:lnTo>
                    <a:lnTo>
                      <a:pt x="1" y="59"/>
                    </a:lnTo>
                    <a:lnTo>
                      <a:pt x="2" y="69"/>
                    </a:lnTo>
                    <a:lnTo>
                      <a:pt x="4" y="77"/>
                    </a:lnTo>
                    <a:lnTo>
                      <a:pt x="8" y="85"/>
                    </a:lnTo>
                    <a:lnTo>
                      <a:pt x="11" y="91"/>
                    </a:lnTo>
                    <a:lnTo>
                      <a:pt x="16" y="97"/>
                    </a:lnTo>
                    <a:lnTo>
                      <a:pt x="20" y="101"/>
                    </a:lnTo>
                    <a:lnTo>
                      <a:pt x="24" y="104"/>
                    </a:lnTo>
                    <a:lnTo>
                      <a:pt x="29" y="106"/>
                    </a:lnTo>
                    <a:lnTo>
                      <a:pt x="33" y="108"/>
                    </a:lnTo>
                    <a:lnTo>
                      <a:pt x="36" y="108"/>
                    </a:lnTo>
                    <a:lnTo>
                      <a:pt x="39" y="107"/>
                    </a:lnTo>
                    <a:lnTo>
                      <a:pt x="42" y="104"/>
                    </a:lnTo>
                    <a:lnTo>
                      <a:pt x="43" y="101"/>
                    </a:lnTo>
                    <a:lnTo>
                      <a:pt x="44" y="97"/>
                    </a:lnTo>
                    <a:lnTo>
                      <a:pt x="44" y="92"/>
                    </a:lnTo>
                    <a:lnTo>
                      <a:pt x="43" y="62"/>
                    </a:lnTo>
                    <a:lnTo>
                      <a:pt x="41" y="31"/>
                    </a:lnTo>
                    <a:lnTo>
                      <a:pt x="39" y="9"/>
                    </a:lnTo>
                    <a:lnTo>
                      <a:pt x="38" y="0"/>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4" name="Freeform 320"/>
              <p:cNvSpPr>
                <a:spLocks noChangeAspect="1"/>
              </p:cNvSpPr>
              <p:nvPr/>
            </p:nvSpPr>
            <p:spPr bwMode="auto">
              <a:xfrm>
                <a:off x="2809" y="3694"/>
                <a:ext cx="11" cy="26"/>
              </a:xfrm>
              <a:custGeom>
                <a:avLst/>
                <a:gdLst/>
                <a:ahLst/>
                <a:cxnLst>
                  <a:cxn ang="0">
                    <a:pos x="38" y="0"/>
                  </a:cxn>
                  <a:cxn ang="0">
                    <a:pos x="37" y="0"/>
                  </a:cxn>
                  <a:cxn ang="0">
                    <a:pos x="33" y="0"/>
                  </a:cxn>
                  <a:cxn ang="0">
                    <a:pos x="27" y="1"/>
                  </a:cxn>
                  <a:cxn ang="0">
                    <a:pos x="20" y="4"/>
                  </a:cxn>
                  <a:cxn ang="0">
                    <a:pos x="16" y="6"/>
                  </a:cxn>
                  <a:cxn ang="0">
                    <a:pos x="12" y="9"/>
                  </a:cxn>
                  <a:cxn ang="0">
                    <a:pos x="9" y="13"/>
                  </a:cxn>
                  <a:cxn ang="0">
                    <a:pos x="6" y="18"/>
                  </a:cxn>
                  <a:cxn ang="0">
                    <a:pos x="4" y="24"/>
                  </a:cxn>
                  <a:cxn ang="0">
                    <a:pos x="2" y="31"/>
                  </a:cxn>
                  <a:cxn ang="0">
                    <a:pos x="1" y="40"/>
                  </a:cxn>
                  <a:cxn ang="0">
                    <a:pos x="0" y="49"/>
                  </a:cxn>
                  <a:cxn ang="0">
                    <a:pos x="1" y="59"/>
                  </a:cxn>
                  <a:cxn ang="0">
                    <a:pos x="2" y="69"/>
                  </a:cxn>
                  <a:cxn ang="0">
                    <a:pos x="4" y="77"/>
                  </a:cxn>
                  <a:cxn ang="0">
                    <a:pos x="8" y="85"/>
                  </a:cxn>
                  <a:cxn ang="0">
                    <a:pos x="11" y="91"/>
                  </a:cxn>
                  <a:cxn ang="0">
                    <a:pos x="16" y="97"/>
                  </a:cxn>
                  <a:cxn ang="0">
                    <a:pos x="20" y="101"/>
                  </a:cxn>
                  <a:cxn ang="0">
                    <a:pos x="24" y="104"/>
                  </a:cxn>
                  <a:cxn ang="0">
                    <a:pos x="29" y="106"/>
                  </a:cxn>
                  <a:cxn ang="0">
                    <a:pos x="33" y="108"/>
                  </a:cxn>
                  <a:cxn ang="0">
                    <a:pos x="36" y="108"/>
                  </a:cxn>
                  <a:cxn ang="0">
                    <a:pos x="39" y="107"/>
                  </a:cxn>
                  <a:cxn ang="0">
                    <a:pos x="42" y="104"/>
                  </a:cxn>
                  <a:cxn ang="0">
                    <a:pos x="43" y="101"/>
                  </a:cxn>
                  <a:cxn ang="0">
                    <a:pos x="44" y="97"/>
                  </a:cxn>
                  <a:cxn ang="0">
                    <a:pos x="44" y="92"/>
                  </a:cxn>
                  <a:cxn ang="0">
                    <a:pos x="43" y="62"/>
                  </a:cxn>
                  <a:cxn ang="0">
                    <a:pos x="41" y="31"/>
                  </a:cxn>
                  <a:cxn ang="0">
                    <a:pos x="39" y="9"/>
                  </a:cxn>
                  <a:cxn ang="0">
                    <a:pos x="38" y="0"/>
                  </a:cxn>
                </a:cxnLst>
                <a:rect l="0" t="0" r="r" b="b"/>
                <a:pathLst>
                  <a:path w="44" h="108">
                    <a:moveTo>
                      <a:pt x="38" y="0"/>
                    </a:moveTo>
                    <a:lnTo>
                      <a:pt x="37" y="0"/>
                    </a:lnTo>
                    <a:lnTo>
                      <a:pt x="33" y="0"/>
                    </a:lnTo>
                    <a:lnTo>
                      <a:pt x="27" y="1"/>
                    </a:lnTo>
                    <a:lnTo>
                      <a:pt x="20" y="4"/>
                    </a:lnTo>
                    <a:lnTo>
                      <a:pt x="16" y="6"/>
                    </a:lnTo>
                    <a:lnTo>
                      <a:pt x="12" y="9"/>
                    </a:lnTo>
                    <a:lnTo>
                      <a:pt x="9" y="13"/>
                    </a:lnTo>
                    <a:lnTo>
                      <a:pt x="6" y="18"/>
                    </a:lnTo>
                    <a:lnTo>
                      <a:pt x="4" y="24"/>
                    </a:lnTo>
                    <a:lnTo>
                      <a:pt x="2" y="31"/>
                    </a:lnTo>
                    <a:lnTo>
                      <a:pt x="1" y="40"/>
                    </a:lnTo>
                    <a:lnTo>
                      <a:pt x="0" y="49"/>
                    </a:lnTo>
                    <a:lnTo>
                      <a:pt x="1" y="59"/>
                    </a:lnTo>
                    <a:lnTo>
                      <a:pt x="2" y="69"/>
                    </a:lnTo>
                    <a:lnTo>
                      <a:pt x="4" y="77"/>
                    </a:lnTo>
                    <a:lnTo>
                      <a:pt x="8" y="85"/>
                    </a:lnTo>
                    <a:lnTo>
                      <a:pt x="11" y="91"/>
                    </a:lnTo>
                    <a:lnTo>
                      <a:pt x="16" y="97"/>
                    </a:lnTo>
                    <a:lnTo>
                      <a:pt x="20" y="101"/>
                    </a:lnTo>
                    <a:lnTo>
                      <a:pt x="24" y="104"/>
                    </a:lnTo>
                    <a:lnTo>
                      <a:pt x="29" y="106"/>
                    </a:lnTo>
                    <a:lnTo>
                      <a:pt x="33" y="108"/>
                    </a:lnTo>
                    <a:lnTo>
                      <a:pt x="36" y="108"/>
                    </a:lnTo>
                    <a:lnTo>
                      <a:pt x="39" y="107"/>
                    </a:lnTo>
                    <a:lnTo>
                      <a:pt x="42" y="104"/>
                    </a:lnTo>
                    <a:lnTo>
                      <a:pt x="43" y="101"/>
                    </a:lnTo>
                    <a:lnTo>
                      <a:pt x="44" y="97"/>
                    </a:lnTo>
                    <a:lnTo>
                      <a:pt x="44" y="92"/>
                    </a:lnTo>
                    <a:lnTo>
                      <a:pt x="43" y="62"/>
                    </a:lnTo>
                    <a:lnTo>
                      <a:pt x="41" y="31"/>
                    </a:lnTo>
                    <a:lnTo>
                      <a:pt x="39" y="9"/>
                    </a:lnTo>
                    <a:lnTo>
                      <a:pt x="38"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5" name="Freeform 321"/>
              <p:cNvSpPr>
                <a:spLocks noChangeAspect="1"/>
              </p:cNvSpPr>
              <p:nvPr/>
            </p:nvSpPr>
            <p:spPr bwMode="auto">
              <a:xfrm>
                <a:off x="2816" y="3612"/>
                <a:ext cx="189" cy="160"/>
              </a:xfrm>
              <a:custGeom>
                <a:avLst/>
                <a:gdLst/>
                <a:ahLst/>
                <a:cxnLst>
                  <a:cxn ang="0">
                    <a:pos x="435" y="32"/>
                  </a:cxn>
                  <a:cxn ang="0">
                    <a:pos x="430" y="89"/>
                  </a:cxn>
                  <a:cxn ang="0">
                    <a:pos x="431" y="129"/>
                  </a:cxn>
                  <a:cxn ang="0">
                    <a:pos x="435" y="161"/>
                  </a:cxn>
                  <a:cxn ang="0">
                    <a:pos x="442" y="193"/>
                  </a:cxn>
                  <a:cxn ang="0">
                    <a:pos x="453" y="227"/>
                  </a:cxn>
                  <a:cxn ang="0">
                    <a:pos x="468" y="261"/>
                  </a:cxn>
                  <a:cxn ang="0">
                    <a:pos x="489" y="296"/>
                  </a:cxn>
                  <a:cxn ang="0">
                    <a:pos x="516" y="330"/>
                  </a:cxn>
                  <a:cxn ang="0">
                    <a:pos x="549" y="362"/>
                  </a:cxn>
                  <a:cxn ang="0">
                    <a:pos x="589" y="394"/>
                  </a:cxn>
                  <a:cxn ang="0">
                    <a:pos x="637" y="422"/>
                  </a:cxn>
                  <a:cxn ang="0">
                    <a:pos x="690" y="448"/>
                  </a:cxn>
                  <a:cxn ang="0">
                    <a:pos x="729" y="473"/>
                  </a:cxn>
                  <a:cxn ang="0">
                    <a:pos x="751" y="497"/>
                  </a:cxn>
                  <a:cxn ang="0">
                    <a:pos x="758" y="520"/>
                  </a:cxn>
                  <a:cxn ang="0">
                    <a:pos x="753" y="540"/>
                  </a:cxn>
                  <a:cxn ang="0">
                    <a:pos x="736" y="559"/>
                  </a:cxn>
                  <a:cxn ang="0">
                    <a:pos x="710" y="575"/>
                  </a:cxn>
                  <a:cxn ang="0">
                    <a:pos x="677" y="591"/>
                  </a:cxn>
                  <a:cxn ang="0">
                    <a:pos x="637" y="604"/>
                  </a:cxn>
                  <a:cxn ang="0">
                    <a:pos x="595" y="614"/>
                  </a:cxn>
                  <a:cxn ang="0">
                    <a:pos x="550" y="623"/>
                  </a:cxn>
                  <a:cxn ang="0">
                    <a:pos x="506" y="628"/>
                  </a:cxn>
                  <a:cxn ang="0">
                    <a:pos x="463" y="631"/>
                  </a:cxn>
                  <a:cxn ang="0">
                    <a:pos x="423" y="631"/>
                  </a:cxn>
                  <a:cxn ang="0">
                    <a:pos x="389" y="628"/>
                  </a:cxn>
                  <a:cxn ang="0">
                    <a:pos x="362" y="623"/>
                  </a:cxn>
                  <a:cxn ang="0">
                    <a:pos x="330" y="610"/>
                  </a:cxn>
                  <a:cxn ang="0">
                    <a:pos x="283" y="593"/>
                  </a:cxn>
                  <a:cxn ang="0">
                    <a:pos x="228" y="575"/>
                  </a:cxn>
                  <a:cxn ang="0">
                    <a:pos x="171" y="555"/>
                  </a:cxn>
                  <a:cxn ang="0">
                    <a:pos x="129" y="537"/>
                  </a:cxn>
                  <a:cxn ang="0">
                    <a:pos x="104" y="524"/>
                  </a:cxn>
                  <a:cxn ang="0">
                    <a:pos x="80" y="507"/>
                  </a:cxn>
                  <a:cxn ang="0">
                    <a:pos x="57" y="489"/>
                  </a:cxn>
                  <a:cxn ang="0">
                    <a:pos x="38" y="469"/>
                  </a:cxn>
                  <a:cxn ang="0">
                    <a:pos x="22" y="447"/>
                  </a:cxn>
                  <a:cxn ang="0">
                    <a:pos x="11" y="420"/>
                  </a:cxn>
                  <a:cxn ang="0">
                    <a:pos x="3" y="391"/>
                  </a:cxn>
                  <a:cxn ang="0">
                    <a:pos x="0" y="362"/>
                  </a:cxn>
                  <a:cxn ang="0">
                    <a:pos x="2" y="330"/>
                  </a:cxn>
                  <a:cxn ang="0">
                    <a:pos x="14" y="271"/>
                  </a:cxn>
                  <a:cxn ang="0">
                    <a:pos x="37" y="182"/>
                  </a:cxn>
                  <a:cxn ang="0">
                    <a:pos x="50" y="118"/>
                  </a:cxn>
                  <a:cxn ang="0">
                    <a:pos x="54" y="80"/>
                  </a:cxn>
                  <a:cxn ang="0">
                    <a:pos x="54" y="59"/>
                  </a:cxn>
                  <a:cxn ang="0">
                    <a:pos x="62" y="54"/>
                  </a:cxn>
                  <a:cxn ang="0">
                    <a:pos x="85" y="44"/>
                  </a:cxn>
                  <a:cxn ang="0">
                    <a:pos x="134" y="30"/>
                  </a:cxn>
                  <a:cxn ang="0">
                    <a:pos x="196" y="16"/>
                  </a:cxn>
                  <a:cxn ang="0">
                    <a:pos x="264" y="6"/>
                  </a:cxn>
                  <a:cxn ang="0">
                    <a:pos x="331" y="0"/>
                  </a:cxn>
                  <a:cxn ang="0">
                    <a:pos x="375" y="0"/>
                  </a:cxn>
                  <a:cxn ang="0">
                    <a:pos x="399" y="3"/>
                  </a:cxn>
                  <a:cxn ang="0">
                    <a:pos x="419" y="8"/>
                  </a:cxn>
                  <a:cxn ang="0">
                    <a:pos x="434" y="15"/>
                  </a:cxn>
                </a:cxnLst>
                <a:rect l="0" t="0" r="r" b="b"/>
                <a:pathLst>
                  <a:path w="758" h="632">
                    <a:moveTo>
                      <a:pt x="438" y="19"/>
                    </a:moveTo>
                    <a:lnTo>
                      <a:pt x="435" y="32"/>
                    </a:lnTo>
                    <a:lnTo>
                      <a:pt x="431" y="65"/>
                    </a:lnTo>
                    <a:lnTo>
                      <a:pt x="430" y="89"/>
                    </a:lnTo>
                    <a:lnTo>
                      <a:pt x="430" y="115"/>
                    </a:lnTo>
                    <a:lnTo>
                      <a:pt x="431" y="129"/>
                    </a:lnTo>
                    <a:lnTo>
                      <a:pt x="433" y="144"/>
                    </a:lnTo>
                    <a:lnTo>
                      <a:pt x="435" y="161"/>
                    </a:lnTo>
                    <a:lnTo>
                      <a:pt x="438" y="177"/>
                    </a:lnTo>
                    <a:lnTo>
                      <a:pt x="442" y="193"/>
                    </a:lnTo>
                    <a:lnTo>
                      <a:pt x="447" y="209"/>
                    </a:lnTo>
                    <a:lnTo>
                      <a:pt x="453" y="227"/>
                    </a:lnTo>
                    <a:lnTo>
                      <a:pt x="460" y="244"/>
                    </a:lnTo>
                    <a:lnTo>
                      <a:pt x="468" y="261"/>
                    </a:lnTo>
                    <a:lnTo>
                      <a:pt x="478" y="278"/>
                    </a:lnTo>
                    <a:lnTo>
                      <a:pt x="489" y="296"/>
                    </a:lnTo>
                    <a:lnTo>
                      <a:pt x="502" y="313"/>
                    </a:lnTo>
                    <a:lnTo>
                      <a:pt x="516" y="330"/>
                    </a:lnTo>
                    <a:lnTo>
                      <a:pt x="531" y="346"/>
                    </a:lnTo>
                    <a:lnTo>
                      <a:pt x="549" y="362"/>
                    </a:lnTo>
                    <a:lnTo>
                      <a:pt x="568" y="379"/>
                    </a:lnTo>
                    <a:lnTo>
                      <a:pt x="589" y="394"/>
                    </a:lnTo>
                    <a:lnTo>
                      <a:pt x="612" y="408"/>
                    </a:lnTo>
                    <a:lnTo>
                      <a:pt x="637" y="422"/>
                    </a:lnTo>
                    <a:lnTo>
                      <a:pt x="665" y="434"/>
                    </a:lnTo>
                    <a:lnTo>
                      <a:pt x="690" y="448"/>
                    </a:lnTo>
                    <a:lnTo>
                      <a:pt x="711" y="461"/>
                    </a:lnTo>
                    <a:lnTo>
                      <a:pt x="729" y="473"/>
                    </a:lnTo>
                    <a:lnTo>
                      <a:pt x="742" y="485"/>
                    </a:lnTo>
                    <a:lnTo>
                      <a:pt x="751" y="497"/>
                    </a:lnTo>
                    <a:lnTo>
                      <a:pt x="756" y="508"/>
                    </a:lnTo>
                    <a:lnTo>
                      <a:pt x="758" y="520"/>
                    </a:lnTo>
                    <a:lnTo>
                      <a:pt x="757" y="530"/>
                    </a:lnTo>
                    <a:lnTo>
                      <a:pt x="753" y="540"/>
                    </a:lnTo>
                    <a:lnTo>
                      <a:pt x="746" y="549"/>
                    </a:lnTo>
                    <a:lnTo>
                      <a:pt x="736" y="559"/>
                    </a:lnTo>
                    <a:lnTo>
                      <a:pt x="724" y="567"/>
                    </a:lnTo>
                    <a:lnTo>
                      <a:pt x="710" y="575"/>
                    </a:lnTo>
                    <a:lnTo>
                      <a:pt x="694" y="583"/>
                    </a:lnTo>
                    <a:lnTo>
                      <a:pt x="677" y="591"/>
                    </a:lnTo>
                    <a:lnTo>
                      <a:pt x="658" y="598"/>
                    </a:lnTo>
                    <a:lnTo>
                      <a:pt x="637" y="604"/>
                    </a:lnTo>
                    <a:lnTo>
                      <a:pt x="617" y="610"/>
                    </a:lnTo>
                    <a:lnTo>
                      <a:pt x="595" y="614"/>
                    </a:lnTo>
                    <a:lnTo>
                      <a:pt x="573" y="619"/>
                    </a:lnTo>
                    <a:lnTo>
                      <a:pt x="550" y="623"/>
                    </a:lnTo>
                    <a:lnTo>
                      <a:pt x="528" y="626"/>
                    </a:lnTo>
                    <a:lnTo>
                      <a:pt x="506" y="628"/>
                    </a:lnTo>
                    <a:lnTo>
                      <a:pt x="484" y="630"/>
                    </a:lnTo>
                    <a:lnTo>
                      <a:pt x="463" y="631"/>
                    </a:lnTo>
                    <a:lnTo>
                      <a:pt x="443" y="632"/>
                    </a:lnTo>
                    <a:lnTo>
                      <a:pt x="423" y="631"/>
                    </a:lnTo>
                    <a:lnTo>
                      <a:pt x="405" y="630"/>
                    </a:lnTo>
                    <a:lnTo>
                      <a:pt x="389" y="628"/>
                    </a:lnTo>
                    <a:lnTo>
                      <a:pt x="374" y="626"/>
                    </a:lnTo>
                    <a:lnTo>
                      <a:pt x="362" y="623"/>
                    </a:lnTo>
                    <a:lnTo>
                      <a:pt x="351" y="619"/>
                    </a:lnTo>
                    <a:lnTo>
                      <a:pt x="330" y="610"/>
                    </a:lnTo>
                    <a:lnTo>
                      <a:pt x="308" y="601"/>
                    </a:lnTo>
                    <a:lnTo>
                      <a:pt x="283" y="593"/>
                    </a:lnTo>
                    <a:lnTo>
                      <a:pt x="255" y="584"/>
                    </a:lnTo>
                    <a:lnTo>
                      <a:pt x="228" y="575"/>
                    </a:lnTo>
                    <a:lnTo>
                      <a:pt x="199" y="566"/>
                    </a:lnTo>
                    <a:lnTo>
                      <a:pt x="171" y="555"/>
                    </a:lnTo>
                    <a:lnTo>
                      <a:pt x="144" y="544"/>
                    </a:lnTo>
                    <a:lnTo>
                      <a:pt x="129" y="537"/>
                    </a:lnTo>
                    <a:lnTo>
                      <a:pt x="116" y="531"/>
                    </a:lnTo>
                    <a:lnTo>
                      <a:pt x="104" y="524"/>
                    </a:lnTo>
                    <a:lnTo>
                      <a:pt x="92" y="516"/>
                    </a:lnTo>
                    <a:lnTo>
                      <a:pt x="80" y="507"/>
                    </a:lnTo>
                    <a:lnTo>
                      <a:pt x="69" y="498"/>
                    </a:lnTo>
                    <a:lnTo>
                      <a:pt x="57" y="489"/>
                    </a:lnTo>
                    <a:lnTo>
                      <a:pt x="47" y="479"/>
                    </a:lnTo>
                    <a:lnTo>
                      <a:pt x="38" y="469"/>
                    </a:lnTo>
                    <a:lnTo>
                      <a:pt x="30" y="458"/>
                    </a:lnTo>
                    <a:lnTo>
                      <a:pt x="22" y="447"/>
                    </a:lnTo>
                    <a:lnTo>
                      <a:pt x="16" y="433"/>
                    </a:lnTo>
                    <a:lnTo>
                      <a:pt x="11" y="420"/>
                    </a:lnTo>
                    <a:lnTo>
                      <a:pt x="6" y="406"/>
                    </a:lnTo>
                    <a:lnTo>
                      <a:pt x="3" y="391"/>
                    </a:lnTo>
                    <a:lnTo>
                      <a:pt x="1" y="376"/>
                    </a:lnTo>
                    <a:lnTo>
                      <a:pt x="0" y="362"/>
                    </a:lnTo>
                    <a:lnTo>
                      <a:pt x="0" y="347"/>
                    </a:lnTo>
                    <a:lnTo>
                      <a:pt x="2" y="330"/>
                    </a:lnTo>
                    <a:lnTo>
                      <a:pt x="5" y="312"/>
                    </a:lnTo>
                    <a:lnTo>
                      <a:pt x="14" y="271"/>
                    </a:lnTo>
                    <a:lnTo>
                      <a:pt x="25" y="227"/>
                    </a:lnTo>
                    <a:lnTo>
                      <a:pt x="37" y="182"/>
                    </a:lnTo>
                    <a:lnTo>
                      <a:pt x="46" y="138"/>
                    </a:lnTo>
                    <a:lnTo>
                      <a:pt x="50" y="118"/>
                    </a:lnTo>
                    <a:lnTo>
                      <a:pt x="53" y="98"/>
                    </a:lnTo>
                    <a:lnTo>
                      <a:pt x="54" y="80"/>
                    </a:lnTo>
                    <a:lnTo>
                      <a:pt x="54" y="62"/>
                    </a:lnTo>
                    <a:lnTo>
                      <a:pt x="54" y="59"/>
                    </a:lnTo>
                    <a:lnTo>
                      <a:pt x="57" y="57"/>
                    </a:lnTo>
                    <a:lnTo>
                      <a:pt x="62" y="54"/>
                    </a:lnTo>
                    <a:lnTo>
                      <a:pt x="68" y="50"/>
                    </a:lnTo>
                    <a:lnTo>
                      <a:pt x="85" y="44"/>
                    </a:lnTo>
                    <a:lnTo>
                      <a:pt x="107" y="37"/>
                    </a:lnTo>
                    <a:lnTo>
                      <a:pt x="134" y="30"/>
                    </a:lnTo>
                    <a:lnTo>
                      <a:pt x="163" y="23"/>
                    </a:lnTo>
                    <a:lnTo>
                      <a:pt x="196" y="16"/>
                    </a:lnTo>
                    <a:lnTo>
                      <a:pt x="230" y="11"/>
                    </a:lnTo>
                    <a:lnTo>
                      <a:pt x="264" y="6"/>
                    </a:lnTo>
                    <a:lnTo>
                      <a:pt x="299" y="2"/>
                    </a:lnTo>
                    <a:lnTo>
                      <a:pt x="331" y="0"/>
                    </a:lnTo>
                    <a:lnTo>
                      <a:pt x="362" y="0"/>
                    </a:lnTo>
                    <a:lnTo>
                      <a:pt x="375" y="0"/>
                    </a:lnTo>
                    <a:lnTo>
                      <a:pt x="388" y="1"/>
                    </a:lnTo>
                    <a:lnTo>
                      <a:pt x="399" y="3"/>
                    </a:lnTo>
                    <a:lnTo>
                      <a:pt x="410" y="5"/>
                    </a:lnTo>
                    <a:lnTo>
                      <a:pt x="419" y="8"/>
                    </a:lnTo>
                    <a:lnTo>
                      <a:pt x="428" y="11"/>
                    </a:lnTo>
                    <a:lnTo>
                      <a:pt x="434" y="15"/>
                    </a:lnTo>
                    <a:lnTo>
                      <a:pt x="438" y="19"/>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6" name="Freeform 322"/>
              <p:cNvSpPr>
                <a:spLocks noChangeAspect="1"/>
              </p:cNvSpPr>
              <p:nvPr/>
            </p:nvSpPr>
            <p:spPr bwMode="auto">
              <a:xfrm>
                <a:off x="2816" y="3612"/>
                <a:ext cx="189" cy="160"/>
              </a:xfrm>
              <a:custGeom>
                <a:avLst/>
                <a:gdLst/>
                <a:ahLst/>
                <a:cxnLst>
                  <a:cxn ang="0">
                    <a:pos x="435" y="32"/>
                  </a:cxn>
                  <a:cxn ang="0">
                    <a:pos x="430" y="89"/>
                  </a:cxn>
                  <a:cxn ang="0">
                    <a:pos x="431" y="129"/>
                  </a:cxn>
                  <a:cxn ang="0">
                    <a:pos x="435" y="161"/>
                  </a:cxn>
                  <a:cxn ang="0">
                    <a:pos x="442" y="193"/>
                  </a:cxn>
                  <a:cxn ang="0">
                    <a:pos x="453" y="227"/>
                  </a:cxn>
                  <a:cxn ang="0">
                    <a:pos x="468" y="261"/>
                  </a:cxn>
                  <a:cxn ang="0">
                    <a:pos x="489" y="296"/>
                  </a:cxn>
                  <a:cxn ang="0">
                    <a:pos x="516" y="330"/>
                  </a:cxn>
                  <a:cxn ang="0">
                    <a:pos x="549" y="362"/>
                  </a:cxn>
                  <a:cxn ang="0">
                    <a:pos x="589" y="394"/>
                  </a:cxn>
                  <a:cxn ang="0">
                    <a:pos x="637" y="422"/>
                  </a:cxn>
                  <a:cxn ang="0">
                    <a:pos x="690" y="448"/>
                  </a:cxn>
                  <a:cxn ang="0">
                    <a:pos x="729" y="473"/>
                  </a:cxn>
                  <a:cxn ang="0">
                    <a:pos x="751" y="497"/>
                  </a:cxn>
                  <a:cxn ang="0">
                    <a:pos x="758" y="520"/>
                  </a:cxn>
                  <a:cxn ang="0">
                    <a:pos x="753" y="540"/>
                  </a:cxn>
                  <a:cxn ang="0">
                    <a:pos x="736" y="559"/>
                  </a:cxn>
                  <a:cxn ang="0">
                    <a:pos x="710" y="575"/>
                  </a:cxn>
                  <a:cxn ang="0">
                    <a:pos x="677" y="591"/>
                  </a:cxn>
                  <a:cxn ang="0">
                    <a:pos x="637" y="604"/>
                  </a:cxn>
                  <a:cxn ang="0">
                    <a:pos x="595" y="614"/>
                  </a:cxn>
                  <a:cxn ang="0">
                    <a:pos x="550" y="623"/>
                  </a:cxn>
                  <a:cxn ang="0">
                    <a:pos x="506" y="628"/>
                  </a:cxn>
                  <a:cxn ang="0">
                    <a:pos x="463" y="631"/>
                  </a:cxn>
                  <a:cxn ang="0">
                    <a:pos x="423" y="631"/>
                  </a:cxn>
                  <a:cxn ang="0">
                    <a:pos x="389" y="628"/>
                  </a:cxn>
                  <a:cxn ang="0">
                    <a:pos x="362" y="623"/>
                  </a:cxn>
                  <a:cxn ang="0">
                    <a:pos x="330" y="610"/>
                  </a:cxn>
                  <a:cxn ang="0">
                    <a:pos x="283" y="593"/>
                  </a:cxn>
                  <a:cxn ang="0">
                    <a:pos x="228" y="575"/>
                  </a:cxn>
                  <a:cxn ang="0">
                    <a:pos x="171" y="555"/>
                  </a:cxn>
                  <a:cxn ang="0">
                    <a:pos x="129" y="537"/>
                  </a:cxn>
                  <a:cxn ang="0">
                    <a:pos x="104" y="524"/>
                  </a:cxn>
                  <a:cxn ang="0">
                    <a:pos x="80" y="507"/>
                  </a:cxn>
                  <a:cxn ang="0">
                    <a:pos x="57" y="489"/>
                  </a:cxn>
                  <a:cxn ang="0">
                    <a:pos x="38" y="469"/>
                  </a:cxn>
                  <a:cxn ang="0">
                    <a:pos x="22" y="447"/>
                  </a:cxn>
                  <a:cxn ang="0">
                    <a:pos x="11" y="420"/>
                  </a:cxn>
                  <a:cxn ang="0">
                    <a:pos x="3" y="391"/>
                  </a:cxn>
                  <a:cxn ang="0">
                    <a:pos x="0" y="362"/>
                  </a:cxn>
                  <a:cxn ang="0">
                    <a:pos x="2" y="330"/>
                  </a:cxn>
                  <a:cxn ang="0">
                    <a:pos x="14" y="271"/>
                  </a:cxn>
                  <a:cxn ang="0">
                    <a:pos x="37" y="182"/>
                  </a:cxn>
                  <a:cxn ang="0">
                    <a:pos x="50" y="118"/>
                  </a:cxn>
                  <a:cxn ang="0">
                    <a:pos x="54" y="80"/>
                  </a:cxn>
                  <a:cxn ang="0">
                    <a:pos x="54" y="59"/>
                  </a:cxn>
                  <a:cxn ang="0">
                    <a:pos x="62" y="54"/>
                  </a:cxn>
                  <a:cxn ang="0">
                    <a:pos x="85" y="44"/>
                  </a:cxn>
                  <a:cxn ang="0">
                    <a:pos x="134" y="30"/>
                  </a:cxn>
                  <a:cxn ang="0">
                    <a:pos x="196" y="16"/>
                  </a:cxn>
                  <a:cxn ang="0">
                    <a:pos x="264" y="6"/>
                  </a:cxn>
                  <a:cxn ang="0">
                    <a:pos x="331" y="0"/>
                  </a:cxn>
                  <a:cxn ang="0">
                    <a:pos x="375" y="0"/>
                  </a:cxn>
                  <a:cxn ang="0">
                    <a:pos x="399" y="3"/>
                  </a:cxn>
                  <a:cxn ang="0">
                    <a:pos x="419" y="8"/>
                  </a:cxn>
                  <a:cxn ang="0">
                    <a:pos x="434" y="15"/>
                  </a:cxn>
                </a:cxnLst>
                <a:rect l="0" t="0" r="r" b="b"/>
                <a:pathLst>
                  <a:path w="758" h="632">
                    <a:moveTo>
                      <a:pt x="438" y="19"/>
                    </a:moveTo>
                    <a:lnTo>
                      <a:pt x="435" y="32"/>
                    </a:lnTo>
                    <a:lnTo>
                      <a:pt x="431" y="65"/>
                    </a:lnTo>
                    <a:lnTo>
                      <a:pt x="430" y="89"/>
                    </a:lnTo>
                    <a:lnTo>
                      <a:pt x="430" y="115"/>
                    </a:lnTo>
                    <a:lnTo>
                      <a:pt x="431" y="129"/>
                    </a:lnTo>
                    <a:lnTo>
                      <a:pt x="433" y="144"/>
                    </a:lnTo>
                    <a:lnTo>
                      <a:pt x="435" y="161"/>
                    </a:lnTo>
                    <a:lnTo>
                      <a:pt x="438" y="177"/>
                    </a:lnTo>
                    <a:lnTo>
                      <a:pt x="442" y="193"/>
                    </a:lnTo>
                    <a:lnTo>
                      <a:pt x="447" y="209"/>
                    </a:lnTo>
                    <a:lnTo>
                      <a:pt x="453" y="227"/>
                    </a:lnTo>
                    <a:lnTo>
                      <a:pt x="460" y="244"/>
                    </a:lnTo>
                    <a:lnTo>
                      <a:pt x="468" y="261"/>
                    </a:lnTo>
                    <a:lnTo>
                      <a:pt x="478" y="278"/>
                    </a:lnTo>
                    <a:lnTo>
                      <a:pt x="489" y="296"/>
                    </a:lnTo>
                    <a:lnTo>
                      <a:pt x="502" y="313"/>
                    </a:lnTo>
                    <a:lnTo>
                      <a:pt x="516" y="330"/>
                    </a:lnTo>
                    <a:lnTo>
                      <a:pt x="531" y="346"/>
                    </a:lnTo>
                    <a:lnTo>
                      <a:pt x="549" y="362"/>
                    </a:lnTo>
                    <a:lnTo>
                      <a:pt x="568" y="379"/>
                    </a:lnTo>
                    <a:lnTo>
                      <a:pt x="589" y="394"/>
                    </a:lnTo>
                    <a:lnTo>
                      <a:pt x="612" y="408"/>
                    </a:lnTo>
                    <a:lnTo>
                      <a:pt x="637" y="422"/>
                    </a:lnTo>
                    <a:lnTo>
                      <a:pt x="665" y="434"/>
                    </a:lnTo>
                    <a:lnTo>
                      <a:pt x="690" y="448"/>
                    </a:lnTo>
                    <a:lnTo>
                      <a:pt x="711" y="461"/>
                    </a:lnTo>
                    <a:lnTo>
                      <a:pt x="729" y="473"/>
                    </a:lnTo>
                    <a:lnTo>
                      <a:pt x="742" y="485"/>
                    </a:lnTo>
                    <a:lnTo>
                      <a:pt x="751" y="497"/>
                    </a:lnTo>
                    <a:lnTo>
                      <a:pt x="756" y="508"/>
                    </a:lnTo>
                    <a:lnTo>
                      <a:pt x="758" y="520"/>
                    </a:lnTo>
                    <a:lnTo>
                      <a:pt x="757" y="530"/>
                    </a:lnTo>
                    <a:lnTo>
                      <a:pt x="753" y="540"/>
                    </a:lnTo>
                    <a:lnTo>
                      <a:pt x="746" y="549"/>
                    </a:lnTo>
                    <a:lnTo>
                      <a:pt x="736" y="559"/>
                    </a:lnTo>
                    <a:lnTo>
                      <a:pt x="724" y="567"/>
                    </a:lnTo>
                    <a:lnTo>
                      <a:pt x="710" y="575"/>
                    </a:lnTo>
                    <a:lnTo>
                      <a:pt x="694" y="583"/>
                    </a:lnTo>
                    <a:lnTo>
                      <a:pt x="677" y="591"/>
                    </a:lnTo>
                    <a:lnTo>
                      <a:pt x="658" y="598"/>
                    </a:lnTo>
                    <a:lnTo>
                      <a:pt x="637" y="604"/>
                    </a:lnTo>
                    <a:lnTo>
                      <a:pt x="617" y="610"/>
                    </a:lnTo>
                    <a:lnTo>
                      <a:pt x="595" y="614"/>
                    </a:lnTo>
                    <a:lnTo>
                      <a:pt x="573" y="619"/>
                    </a:lnTo>
                    <a:lnTo>
                      <a:pt x="550" y="623"/>
                    </a:lnTo>
                    <a:lnTo>
                      <a:pt x="528" y="626"/>
                    </a:lnTo>
                    <a:lnTo>
                      <a:pt x="506" y="628"/>
                    </a:lnTo>
                    <a:lnTo>
                      <a:pt x="484" y="630"/>
                    </a:lnTo>
                    <a:lnTo>
                      <a:pt x="463" y="631"/>
                    </a:lnTo>
                    <a:lnTo>
                      <a:pt x="443" y="632"/>
                    </a:lnTo>
                    <a:lnTo>
                      <a:pt x="423" y="631"/>
                    </a:lnTo>
                    <a:lnTo>
                      <a:pt x="405" y="630"/>
                    </a:lnTo>
                    <a:lnTo>
                      <a:pt x="389" y="628"/>
                    </a:lnTo>
                    <a:lnTo>
                      <a:pt x="374" y="626"/>
                    </a:lnTo>
                    <a:lnTo>
                      <a:pt x="362" y="623"/>
                    </a:lnTo>
                    <a:lnTo>
                      <a:pt x="351" y="619"/>
                    </a:lnTo>
                    <a:lnTo>
                      <a:pt x="330" y="610"/>
                    </a:lnTo>
                    <a:lnTo>
                      <a:pt x="308" y="601"/>
                    </a:lnTo>
                    <a:lnTo>
                      <a:pt x="283" y="593"/>
                    </a:lnTo>
                    <a:lnTo>
                      <a:pt x="255" y="584"/>
                    </a:lnTo>
                    <a:lnTo>
                      <a:pt x="228" y="575"/>
                    </a:lnTo>
                    <a:lnTo>
                      <a:pt x="199" y="566"/>
                    </a:lnTo>
                    <a:lnTo>
                      <a:pt x="171" y="555"/>
                    </a:lnTo>
                    <a:lnTo>
                      <a:pt x="144" y="544"/>
                    </a:lnTo>
                    <a:lnTo>
                      <a:pt x="129" y="537"/>
                    </a:lnTo>
                    <a:lnTo>
                      <a:pt x="116" y="531"/>
                    </a:lnTo>
                    <a:lnTo>
                      <a:pt x="104" y="524"/>
                    </a:lnTo>
                    <a:lnTo>
                      <a:pt x="92" y="516"/>
                    </a:lnTo>
                    <a:lnTo>
                      <a:pt x="80" y="507"/>
                    </a:lnTo>
                    <a:lnTo>
                      <a:pt x="69" y="498"/>
                    </a:lnTo>
                    <a:lnTo>
                      <a:pt x="57" y="489"/>
                    </a:lnTo>
                    <a:lnTo>
                      <a:pt x="47" y="479"/>
                    </a:lnTo>
                    <a:lnTo>
                      <a:pt x="38" y="469"/>
                    </a:lnTo>
                    <a:lnTo>
                      <a:pt x="30" y="458"/>
                    </a:lnTo>
                    <a:lnTo>
                      <a:pt x="22" y="447"/>
                    </a:lnTo>
                    <a:lnTo>
                      <a:pt x="16" y="433"/>
                    </a:lnTo>
                    <a:lnTo>
                      <a:pt x="11" y="420"/>
                    </a:lnTo>
                    <a:lnTo>
                      <a:pt x="6" y="406"/>
                    </a:lnTo>
                    <a:lnTo>
                      <a:pt x="3" y="391"/>
                    </a:lnTo>
                    <a:lnTo>
                      <a:pt x="1" y="376"/>
                    </a:lnTo>
                    <a:lnTo>
                      <a:pt x="0" y="362"/>
                    </a:lnTo>
                    <a:lnTo>
                      <a:pt x="0" y="347"/>
                    </a:lnTo>
                    <a:lnTo>
                      <a:pt x="2" y="330"/>
                    </a:lnTo>
                    <a:lnTo>
                      <a:pt x="5" y="312"/>
                    </a:lnTo>
                    <a:lnTo>
                      <a:pt x="14" y="271"/>
                    </a:lnTo>
                    <a:lnTo>
                      <a:pt x="25" y="227"/>
                    </a:lnTo>
                    <a:lnTo>
                      <a:pt x="37" y="182"/>
                    </a:lnTo>
                    <a:lnTo>
                      <a:pt x="46" y="138"/>
                    </a:lnTo>
                    <a:lnTo>
                      <a:pt x="50" y="118"/>
                    </a:lnTo>
                    <a:lnTo>
                      <a:pt x="53" y="98"/>
                    </a:lnTo>
                    <a:lnTo>
                      <a:pt x="54" y="80"/>
                    </a:lnTo>
                    <a:lnTo>
                      <a:pt x="54" y="62"/>
                    </a:lnTo>
                    <a:lnTo>
                      <a:pt x="54" y="59"/>
                    </a:lnTo>
                    <a:lnTo>
                      <a:pt x="57" y="57"/>
                    </a:lnTo>
                    <a:lnTo>
                      <a:pt x="62" y="54"/>
                    </a:lnTo>
                    <a:lnTo>
                      <a:pt x="68" y="50"/>
                    </a:lnTo>
                    <a:lnTo>
                      <a:pt x="85" y="44"/>
                    </a:lnTo>
                    <a:lnTo>
                      <a:pt x="107" y="37"/>
                    </a:lnTo>
                    <a:lnTo>
                      <a:pt x="134" y="30"/>
                    </a:lnTo>
                    <a:lnTo>
                      <a:pt x="163" y="23"/>
                    </a:lnTo>
                    <a:lnTo>
                      <a:pt x="196" y="16"/>
                    </a:lnTo>
                    <a:lnTo>
                      <a:pt x="230" y="11"/>
                    </a:lnTo>
                    <a:lnTo>
                      <a:pt x="264" y="6"/>
                    </a:lnTo>
                    <a:lnTo>
                      <a:pt x="299" y="2"/>
                    </a:lnTo>
                    <a:lnTo>
                      <a:pt x="331" y="0"/>
                    </a:lnTo>
                    <a:lnTo>
                      <a:pt x="362" y="0"/>
                    </a:lnTo>
                    <a:lnTo>
                      <a:pt x="375" y="0"/>
                    </a:lnTo>
                    <a:lnTo>
                      <a:pt x="388" y="1"/>
                    </a:lnTo>
                    <a:lnTo>
                      <a:pt x="399" y="3"/>
                    </a:lnTo>
                    <a:lnTo>
                      <a:pt x="410" y="5"/>
                    </a:lnTo>
                    <a:lnTo>
                      <a:pt x="419" y="8"/>
                    </a:lnTo>
                    <a:lnTo>
                      <a:pt x="428" y="11"/>
                    </a:lnTo>
                    <a:lnTo>
                      <a:pt x="434" y="15"/>
                    </a:lnTo>
                    <a:lnTo>
                      <a:pt x="438" y="1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7" name="Freeform 323"/>
              <p:cNvSpPr>
                <a:spLocks noChangeAspect="1"/>
              </p:cNvSpPr>
              <p:nvPr/>
            </p:nvSpPr>
            <p:spPr bwMode="auto">
              <a:xfrm>
                <a:off x="2803" y="3674"/>
                <a:ext cx="283" cy="223"/>
              </a:xfrm>
              <a:custGeom>
                <a:avLst/>
                <a:gdLst/>
                <a:ahLst/>
                <a:cxnLst>
                  <a:cxn ang="0">
                    <a:pos x="536" y="59"/>
                  </a:cxn>
                  <a:cxn ang="0">
                    <a:pos x="504" y="58"/>
                  </a:cxn>
                  <a:cxn ang="0">
                    <a:pos x="460" y="75"/>
                  </a:cxn>
                  <a:cxn ang="0">
                    <a:pos x="400" y="135"/>
                  </a:cxn>
                  <a:cxn ang="0">
                    <a:pos x="334" y="228"/>
                  </a:cxn>
                  <a:cxn ang="0">
                    <a:pos x="316" y="264"/>
                  </a:cxn>
                  <a:cxn ang="0">
                    <a:pos x="319" y="285"/>
                  </a:cxn>
                  <a:cxn ang="0">
                    <a:pos x="341" y="312"/>
                  </a:cxn>
                  <a:cxn ang="0">
                    <a:pos x="389" y="337"/>
                  </a:cxn>
                  <a:cxn ang="0">
                    <a:pos x="477" y="350"/>
                  </a:cxn>
                  <a:cxn ang="0">
                    <a:pos x="552" y="295"/>
                  </a:cxn>
                  <a:cxn ang="0">
                    <a:pos x="627" y="216"/>
                  </a:cxn>
                  <a:cxn ang="0">
                    <a:pos x="674" y="177"/>
                  </a:cxn>
                  <a:cxn ang="0">
                    <a:pos x="700" y="172"/>
                  </a:cxn>
                  <a:cxn ang="0">
                    <a:pos x="800" y="196"/>
                  </a:cxn>
                  <a:cxn ang="0">
                    <a:pos x="971" y="247"/>
                  </a:cxn>
                  <a:cxn ang="0">
                    <a:pos x="1028" y="259"/>
                  </a:cxn>
                  <a:cxn ang="0">
                    <a:pos x="1067" y="270"/>
                  </a:cxn>
                  <a:cxn ang="0">
                    <a:pos x="1100" y="289"/>
                  </a:cxn>
                  <a:cxn ang="0">
                    <a:pos x="1123" y="317"/>
                  </a:cxn>
                  <a:cxn ang="0">
                    <a:pos x="1131" y="358"/>
                  </a:cxn>
                  <a:cxn ang="0">
                    <a:pos x="1124" y="503"/>
                  </a:cxn>
                  <a:cxn ang="0">
                    <a:pos x="1102" y="760"/>
                  </a:cxn>
                  <a:cxn ang="0">
                    <a:pos x="1093" y="798"/>
                  </a:cxn>
                  <a:cxn ang="0">
                    <a:pos x="1072" y="819"/>
                  </a:cxn>
                  <a:cxn ang="0">
                    <a:pos x="1004" y="854"/>
                  </a:cxn>
                  <a:cxn ang="0">
                    <a:pos x="885" y="884"/>
                  </a:cxn>
                  <a:cxn ang="0">
                    <a:pos x="755" y="889"/>
                  </a:cxn>
                  <a:cxn ang="0">
                    <a:pos x="666" y="880"/>
                  </a:cxn>
                  <a:cxn ang="0">
                    <a:pos x="562" y="858"/>
                  </a:cxn>
                  <a:cxn ang="0">
                    <a:pos x="497" y="832"/>
                  </a:cxn>
                  <a:cxn ang="0">
                    <a:pos x="437" y="792"/>
                  </a:cxn>
                  <a:cxn ang="0">
                    <a:pos x="276" y="664"/>
                  </a:cxn>
                  <a:cxn ang="0">
                    <a:pos x="171" y="563"/>
                  </a:cxn>
                  <a:cxn ang="0">
                    <a:pos x="80" y="447"/>
                  </a:cxn>
                  <a:cxn ang="0">
                    <a:pos x="17" y="323"/>
                  </a:cxn>
                  <a:cxn ang="0">
                    <a:pos x="1" y="196"/>
                  </a:cxn>
                  <a:cxn ang="0">
                    <a:pos x="30" y="106"/>
                  </a:cxn>
                  <a:cxn ang="0">
                    <a:pos x="43" y="147"/>
                  </a:cxn>
                  <a:cxn ang="0">
                    <a:pos x="70" y="191"/>
                  </a:cxn>
                  <a:cxn ang="0">
                    <a:pos x="113" y="223"/>
                  </a:cxn>
                  <a:cxn ang="0">
                    <a:pos x="197" y="242"/>
                  </a:cxn>
                  <a:cxn ang="0">
                    <a:pos x="251" y="250"/>
                  </a:cxn>
                  <a:cxn ang="0">
                    <a:pos x="269" y="241"/>
                  </a:cxn>
                  <a:cxn ang="0">
                    <a:pos x="319" y="157"/>
                  </a:cxn>
                  <a:cxn ang="0">
                    <a:pos x="388" y="65"/>
                  </a:cxn>
                  <a:cxn ang="0">
                    <a:pos x="438" y="20"/>
                  </a:cxn>
                  <a:cxn ang="0">
                    <a:pos x="479" y="1"/>
                  </a:cxn>
                  <a:cxn ang="0">
                    <a:pos x="517" y="5"/>
                  </a:cxn>
                  <a:cxn ang="0">
                    <a:pos x="563" y="36"/>
                  </a:cxn>
                  <a:cxn ang="0">
                    <a:pos x="576" y="57"/>
                  </a:cxn>
                  <a:cxn ang="0">
                    <a:pos x="566" y="63"/>
                  </a:cxn>
                </a:cxnLst>
                <a:rect l="0" t="0" r="r" b="b"/>
                <a:pathLst>
                  <a:path w="1131" h="890">
                    <a:moveTo>
                      <a:pt x="554" y="64"/>
                    </a:moveTo>
                    <a:lnTo>
                      <a:pt x="551" y="63"/>
                    </a:lnTo>
                    <a:lnTo>
                      <a:pt x="542" y="60"/>
                    </a:lnTo>
                    <a:lnTo>
                      <a:pt x="536" y="59"/>
                    </a:lnTo>
                    <a:lnTo>
                      <a:pt x="529" y="58"/>
                    </a:lnTo>
                    <a:lnTo>
                      <a:pt x="522" y="57"/>
                    </a:lnTo>
                    <a:lnTo>
                      <a:pt x="513" y="57"/>
                    </a:lnTo>
                    <a:lnTo>
                      <a:pt x="504" y="58"/>
                    </a:lnTo>
                    <a:lnTo>
                      <a:pt x="494" y="60"/>
                    </a:lnTo>
                    <a:lnTo>
                      <a:pt x="483" y="64"/>
                    </a:lnTo>
                    <a:lnTo>
                      <a:pt x="471" y="68"/>
                    </a:lnTo>
                    <a:lnTo>
                      <a:pt x="460" y="75"/>
                    </a:lnTo>
                    <a:lnTo>
                      <a:pt x="448" y="83"/>
                    </a:lnTo>
                    <a:lnTo>
                      <a:pt x="436" y="94"/>
                    </a:lnTo>
                    <a:lnTo>
                      <a:pt x="424" y="107"/>
                    </a:lnTo>
                    <a:lnTo>
                      <a:pt x="400" y="135"/>
                    </a:lnTo>
                    <a:lnTo>
                      <a:pt x="380" y="161"/>
                    </a:lnTo>
                    <a:lnTo>
                      <a:pt x="361" y="185"/>
                    </a:lnTo>
                    <a:lnTo>
                      <a:pt x="346" y="208"/>
                    </a:lnTo>
                    <a:lnTo>
                      <a:pt x="334" y="228"/>
                    </a:lnTo>
                    <a:lnTo>
                      <a:pt x="323" y="245"/>
                    </a:lnTo>
                    <a:lnTo>
                      <a:pt x="320" y="252"/>
                    </a:lnTo>
                    <a:lnTo>
                      <a:pt x="318" y="258"/>
                    </a:lnTo>
                    <a:lnTo>
                      <a:pt x="316" y="264"/>
                    </a:lnTo>
                    <a:lnTo>
                      <a:pt x="316" y="269"/>
                    </a:lnTo>
                    <a:lnTo>
                      <a:pt x="316" y="274"/>
                    </a:lnTo>
                    <a:lnTo>
                      <a:pt x="317" y="279"/>
                    </a:lnTo>
                    <a:lnTo>
                      <a:pt x="319" y="285"/>
                    </a:lnTo>
                    <a:lnTo>
                      <a:pt x="322" y="292"/>
                    </a:lnTo>
                    <a:lnTo>
                      <a:pt x="327" y="298"/>
                    </a:lnTo>
                    <a:lnTo>
                      <a:pt x="334" y="305"/>
                    </a:lnTo>
                    <a:lnTo>
                      <a:pt x="341" y="312"/>
                    </a:lnTo>
                    <a:lnTo>
                      <a:pt x="350" y="319"/>
                    </a:lnTo>
                    <a:lnTo>
                      <a:pt x="361" y="326"/>
                    </a:lnTo>
                    <a:lnTo>
                      <a:pt x="374" y="332"/>
                    </a:lnTo>
                    <a:lnTo>
                      <a:pt x="389" y="337"/>
                    </a:lnTo>
                    <a:lnTo>
                      <a:pt x="408" y="343"/>
                    </a:lnTo>
                    <a:lnTo>
                      <a:pt x="428" y="347"/>
                    </a:lnTo>
                    <a:lnTo>
                      <a:pt x="450" y="349"/>
                    </a:lnTo>
                    <a:lnTo>
                      <a:pt x="477" y="350"/>
                    </a:lnTo>
                    <a:lnTo>
                      <a:pt x="505" y="350"/>
                    </a:lnTo>
                    <a:lnTo>
                      <a:pt x="511" y="343"/>
                    </a:lnTo>
                    <a:lnTo>
                      <a:pt x="527" y="323"/>
                    </a:lnTo>
                    <a:lnTo>
                      <a:pt x="552" y="295"/>
                    </a:lnTo>
                    <a:lnTo>
                      <a:pt x="581" y="262"/>
                    </a:lnTo>
                    <a:lnTo>
                      <a:pt x="596" y="246"/>
                    </a:lnTo>
                    <a:lnTo>
                      <a:pt x="611" y="230"/>
                    </a:lnTo>
                    <a:lnTo>
                      <a:pt x="627" y="216"/>
                    </a:lnTo>
                    <a:lnTo>
                      <a:pt x="642" y="202"/>
                    </a:lnTo>
                    <a:lnTo>
                      <a:pt x="656" y="190"/>
                    </a:lnTo>
                    <a:lnTo>
                      <a:pt x="668" y="181"/>
                    </a:lnTo>
                    <a:lnTo>
                      <a:pt x="674" y="177"/>
                    </a:lnTo>
                    <a:lnTo>
                      <a:pt x="679" y="174"/>
                    </a:lnTo>
                    <a:lnTo>
                      <a:pt x="684" y="172"/>
                    </a:lnTo>
                    <a:lnTo>
                      <a:pt x="688" y="172"/>
                    </a:lnTo>
                    <a:lnTo>
                      <a:pt x="700" y="172"/>
                    </a:lnTo>
                    <a:lnTo>
                      <a:pt x="715" y="173"/>
                    </a:lnTo>
                    <a:lnTo>
                      <a:pt x="732" y="177"/>
                    </a:lnTo>
                    <a:lnTo>
                      <a:pt x="753" y="182"/>
                    </a:lnTo>
                    <a:lnTo>
                      <a:pt x="800" y="196"/>
                    </a:lnTo>
                    <a:lnTo>
                      <a:pt x="852" y="211"/>
                    </a:lnTo>
                    <a:lnTo>
                      <a:pt x="902" y="227"/>
                    </a:lnTo>
                    <a:lnTo>
                      <a:pt x="950" y="241"/>
                    </a:lnTo>
                    <a:lnTo>
                      <a:pt x="971" y="247"/>
                    </a:lnTo>
                    <a:lnTo>
                      <a:pt x="991" y="252"/>
                    </a:lnTo>
                    <a:lnTo>
                      <a:pt x="1006" y="256"/>
                    </a:lnTo>
                    <a:lnTo>
                      <a:pt x="1018" y="258"/>
                    </a:lnTo>
                    <a:lnTo>
                      <a:pt x="1028" y="259"/>
                    </a:lnTo>
                    <a:lnTo>
                      <a:pt x="1038" y="261"/>
                    </a:lnTo>
                    <a:lnTo>
                      <a:pt x="1048" y="263"/>
                    </a:lnTo>
                    <a:lnTo>
                      <a:pt x="1057" y="266"/>
                    </a:lnTo>
                    <a:lnTo>
                      <a:pt x="1067" y="270"/>
                    </a:lnTo>
                    <a:lnTo>
                      <a:pt x="1076" y="274"/>
                    </a:lnTo>
                    <a:lnTo>
                      <a:pt x="1085" y="278"/>
                    </a:lnTo>
                    <a:lnTo>
                      <a:pt x="1093" y="283"/>
                    </a:lnTo>
                    <a:lnTo>
                      <a:pt x="1100" y="289"/>
                    </a:lnTo>
                    <a:lnTo>
                      <a:pt x="1107" y="295"/>
                    </a:lnTo>
                    <a:lnTo>
                      <a:pt x="1113" y="302"/>
                    </a:lnTo>
                    <a:lnTo>
                      <a:pt x="1119" y="309"/>
                    </a:lnTo>
                    <a:lnTo>
                      <a:pt x="1123" y="317"/>
                    </a:lnTo>
                    <a:lnTo>
                      <a:pt x="1127" y="325"/>
                    </a:lnTo>
                    <a:lnTo>
                      <a:pt x="1129" y="334"/>
                    </a:lnTo>
                    <a:lnTo>
                      <a:pt x="1131" y="345"/>
                    </a:lnTo>
                    <a:lnTo>
                      <a:pt x="1131" y="358"/>
                    </a:lnTo>
                    <a:lnTo>
                      <a:pt x="1131" y="378"/>
                    </a:lnTo>
                    <a:lnTo>
                      <a:pt x="1130" y="403"/>
                    </a:lnTo>
                    <a:lnTo>
                      <a:pt x="1129" y="434"/>
                    </a:lnTo>
                    <a:lnTo>
                      <a:pt x="1124" y="503"/>
                    </a:lnTo>
                    <a:lnTo>
                      <a:pt x="1119" y="578"/>
                    </a:lnTo>
                    <a:lnTo>
                      <a:pt x="1113" y="651"/>
                    </a:lnTo>
                    <a:lnTo>
                      <a:pt x="1107" y="715"/>
                    </a:lnTo>
                    <a:lnTo>
                      <a:pt x="1102" y="760"/>
                    </a:lnTo>
                    <a:lnTo>
                      <a:pt x="1099" y="781"/>
                    </a:lnTo>
                    <a:lnTo>
                      <a:pt x="1098" y="787"/>
                    </a:lnTo>
                    <a:lnTo>
                      <a:pt x="1096" y="793"/>
                    </a:lnTo>
                    <a:lnTo>
                      <a:pt x="1093" y="798"/>
                    </a:lnTo>
                    <a:lnTo>
                      <a:pt x="1089" y="803"/>
                    </a:lnTo>
                    <a:lnTo>
                      <a:pt x="1084" y="808"/>
                    </a:lnTo>
                    <a:lnTo>
                      <a:pt x="1079" y="814"/>
                    </a:lnTo>
                    <a:lnTo>
                      <a:pt x="1072" y="819"/>
                    </a:lnTo>
                    <a:lnTo>
                      <a:pt x="1065" y="824"/>
                    </a:lnTo>
                    <a:lnTo>
                      <a:pt x="1047" y="835"/>
                    </a:lnTo>
                    <a:lnTo>
                      <a:pt x="1027" y="845"/>
                    </a:lnTo>
                    <a:lnTo>
                      <a:pt x="1004" y="854"/>
                    </a:lnTo>
                    <a:lnTo>
                      <a:pt x="977" y="864"/>
                    </a:lnTo>
                    <a:lnTo>
                      <a:pt x="949" y="872"/>
                    </a:lnTo>
                    <a:lnTo>
                      <a:pt x="918" y="878"/>
                    </a:lnTo>
                    <a:lnTo>
                      <a:pt x="885" y="884"/>
                    </a:lnTo>
                    <a:lnTo>
                      <a:pt x="850" y="887"/>
                    </a:lnTo>
                    <a:lnTo>
                      <a:pt x="813" y="890"/>
                    </a:lnTo>
                    <a:lnTo>
                      <a:pt x="775" y="890"/>
                    </a:lnTo>
                    <a:lnTo>
                      <a:pt x="755" y="889"/>
                    </a:lnTo>
                    <a:lnTo>
                      <a:pt x="735" y="888"/>
                    </a:lnTo>
                    <a:lnTo>
                      <a:pt x="715" y="887"/>
                    </a:lnTo>
                    <a:lnTo>
                      <a:pt x="693" y="884"/>
                    </a:lnTo>
                    <a:lnTo>
                      <a:pt x="666" y="880"/>
                    </a:lnTo>
                    <a:lnTo>
                      <a:pt x="641" y="876"/>
                    </a:lnTo>
                    <a:lnTo>
                      <a:pt x="617" y="872"/>
                    </a:lnTo>
                    <a:lnTo>
                      <a:pt x="597" y="867"/>
                    </a:lnTo>
                    <a:lnTo>
                      <a:pt x="562" y="858"/>
                    </a:lnTo>
                    <a:lnTo>
                      <a:pt x="535" y="849"/>
                    </a:lnTo>
                    <a:lnTo>
                      <a:pt x="516" y="841"/>
                    </a:lnTo>
                    <a:lnTo>
                      <a:pt x="503" y="836"/>
                    </a:lnTo>
                    <a:lnTo>
                      <a:pt x="497" y="832"/>
                    </a:lnTo>
                    <a:lnTo>
                      <a:pt x="494" y="830"/>
                    </a:lnTo>
                    <a:lnTo>
                      <a:pt x="487" y="826"/>
                    </a:lnTo>
                    <a:lnTo>
                      <a:pt x="467" y="813"/>
                    </a:lnTo>
                    <a:lnTo>
                      <a:pt x="437" y="792"/>
                    </a:lnTo>
                    <a:lnTo>
                      <a:pt x="397" y="763"/>
                    </a:lnTo>
                    <a:lnTo>
                      <a:pt x="352" y="728"/>
                    </a:lnTo>
                    <a:lnTo>
                      <a:pt x="302" y="686"/>
                    </a:lnTo>
                    <a:lnTo>
                      <a:pt x="276" y="664"/>
                    </a:lnTo>
                    <a:lnTo>
                      <a:pt x="249" y="641"/>
                    </a:lnTo>
                    <a:lnTo>
                      <a:pt x="223" y="615"/>
                    </a:lnTo>
                    <a:lnTo>
                      <a:pt x="198" y="590"/>
                    </a:lnTo>
                    <a:lnTo>
                      <a:pt x="171" y="563"/>
                    </a:lnTo>
                    <a:lnTo>
                      <a:pt x="147" y="535"/>
                    </a:lnTo>
                    <a:lnTo>
                      <a:pt x="124" y="506"/>
                    </a:lnTo>
                    <a:lnTo>
                      <a:pt x="100" y="477"/>
                    </a:lnTo>
                    <a:lnTo>
                      <a:pt x="80" y="447"/>
                    </a:lnTo>
                    <a:lnTo>
                      <a:pt x="61" y="417"/>
                    </a:lnTo>
                    <a:lnTo>
                      <a:pt x="44" y="386"/>
                    </a:lnTo>
                    <a:lnTo>
                      <a:pt x="29" y="355"/>
                    </a:lnTo>
                    <a:lnTo>
                      <a:pt x="17" y="323"/>
                    </a:lnTo>
                    <a:lnTo>
                      <a:pt x="8" y="291"/>
                    </a:lnTo>
                    <a:lnTo>
                      <a:pt x="3" y="259"/>
                    </a:lnTo>
                    <a:lnTo>
                      <a:pt x="0" y="227"/>
                    </a:lnTo>
                    <a:lnTo>
                      <a:pt x="1" y="196"/>
                    </a:lnTo>
                    <a:lnTo>
                      <a:pt x="6" y="164"/>
                    </a:lnTo>
                    <a:lnTo>
                      <a:pt x="16" y="133"/>
                    </a:lnTo>
                    <a:lnTo>
                      <a:pt x="29" y="101"/>
                    </a:lnTo>
                    <a:lnTo>
                      <a:pt x="30" y="106"/>
                    </a:lnTo>
                    <a:lnTo>
                      <a:pt x="33" y="118"/>
                    </a:lnTo>
                    <a:lnTo>
                      <a:pt x="35" y="128"/>
                    </a:lnTo>
                    <a:lnTo>
                      <a:pt x="38" y="137"/>
                    </a:lnTo>
                    <a:lnTo>
                      <a:pt x="43" y="147"/>
                    </a:lnTo>
                    <a:lnTo>
                      <a:pt x="48" y="158"/>
                    </a:lnTo>
                    <a:lnTo>
                      <a:pt x="54" y="169"/>
                    </a:lnTo>
                    <a:lnTo>
                      <a:pt x="61" y="180"/>
                    </a:lnTo>
                    <a:lnTo>
                      <a:pt x="70" y="191"/>
                    </a:lnTo>
                    <a:lnTo>
                      <a:pt x="80" y="202"/>
                    </a:lnTo>
                    <a:lnTo>
                      <a:pt x="91" y="211"/>
                    </a:lnTo>
                    <a:lnTo>
                      <a:pt x="105" y="219"/>
                    </a:lnTo>
                    <a:lnTo>
                      <a:pt x="113" y="223"/>
                    </a:lnTo>
                    <a:lnTo>
                      <a:pt x="121" y="226"/>
                    </a:lnTo>
                    <a:lnTo>
                      <a:pt x="129" y="229"/>
                    </a:lnTo>
                    <a:lnTo>
                      <a:pt x="138" y="231"/>
                    </a:lnTo>
                    <a:lnTo>
                      <a:pt x="197" y="242"/>
                    </a:lnTo>
                    <a:lnTo>
                      <a:pt x="233" y="250"/>
                    </a:lnTo>
                    <a:lnTo>
                      <a:pt x="240" y="250"/>
                    </a:lnTo>
                    <a:lnTo>
                      <a:pt x="246" y="251"/>
                    </a:lnTo>
                    <a:lnTo>
                      <a:pt x="251" y="250"/>
                    </a:lnTo>
                    <a:lnTo>
                      <a:pt x="256" y="249"/>
                    </a:lnTo>
                    <a:lnTo>
                      <a:pt x="261" y="247"/>
                    </a:lnTo>
                    <a:lnTo>
                      <a:pt x="265" y="244"/>
                    </a:lnTo>
                    <a:lnTo>
                      <a:pt x="269" y="241"/>
                    </a:lnTo>
                    <a:lnTo>
                      <a:pt x="273" y="236"/>
                    </a:lnTo>
                    <a:lnTo>
                      <a:pt x="284" y="215"/>
                    </a:lnTo>
                    <a:lnTo>
                      <a:pt x="305" y="178"/>
                    </a:lnTo>
                    <a:lnTo>
                      <a:pt x="319" y="157"/>
                    </a:lnTo>
                    <a:lnTo>
                      <a:pt x="335" y="134"/>
                    </a:lnTo>
                    <a:lnTo>
                      <a:pt x="352" y="110"/>
                    </a:lnTo>
                    <a:lnTo>
                      <a:pt x="369" y="87"/>
                    </a:lnTo>
                    <a:lnTo>
                      <a:pt x="388" y="65"/>
                    </a:lnTo>
                    <a:lnTo>
                      <a:pt x="408" y="44"/>
                    </a:lnTo>
                    <a:lnTo>
                      <a:pt x="418" y="35"/>
                    </a:lnTo>
                    <a:lnTo>
                      <a:pt x="428" y="27"/>
                    </a:lnTo>
                    <a:lnTo>
                      <a:pt x="438" y="20"/>
                    </a:lnTo>
                    <a:lnTo>
                      <a:pt x="448" y="13"/>
                    </a:lnTo>
                    <a:lnTo>
                      <a:pt x="458" y="8"/>
                    </a:lnTo>
                    <a:lnTo>
                      <a:pt x="468" y="4"/>
                    </a:lnTo>
                    <a:lnTo>
                      <a:pt x="479" y="1"/>
                    </a:lnTo>
                    <a:lnTo>
                      <a:pt x="489" y="0"/>
                    </a:lnTo>
                    <a:lnTo>
                      <a:pt x="498" y="0"/>
                    </a:lnTo>
                    <a:lnTo>
                      <a:pt x="508" y="1"/>
                    </a:lnTo>
                    <a:lnTo>
                      <a:pt x="517" y="5"/>
                    </a:lnTo>
                    <a:lnTo>
                      <a:pt x="526" y="10"/>
                    </a:lnTo>
                    <a:lnTo>
                      <a:pt x="542" y="20"/>
                    </a:lnTo>
                    <a:lnTo>
                      <a:pt x="554" y="29"/>
                    </a:lnTo>
                    <a:lnTo>
                      <a:pt x="563" y="36"/>
                    </a:lnTo>
                    <a:lnTo>
                      <a:pt x="570" y="43"/>
                    </a:lnTo>
                    <a:lnTo>
                      <a:pt x="574" y="49"/>
                    </a:lnTo>
                    <a:lnTo>
                      <a:pt x="576" y="53"/>
                    </a:lnTo>
                    <a:lnTo>
                      <a:pt x="576" y="57"/>
                    </a:lnTo>
                    <a:lnTo>
                      <a:pt x="575" y="59"/>
                    </a:lnTo>
                    <a:lnTo>
                      <a:pt x="572" y="61"/>
                    </a:lnTo>
                    <a:lnTo>
                      <a:pt x="569" y="63"/>
                    </a:lnTo>
                    <a:lnTo>
                      <a:pt x="566" y="63"/>
                    </a:lnTo>
                    <a:lnTo>
                      <a:pt x="563" y="64"/>
                    </a:lnTo>
                    <a:lnTo>
                      <a:pt x="557" y="64"/>
                    </a:lnTo>
                    <a:lnTo>
                      <a:pt x="554" y="64"/>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8" name="Freeform 324"/>
              <p:cNvSpPr>
                <a:spLocks noChangeAspect="1"/>
              </p:cNvSpPr>
              <p:nvPr/>
            </p:nvSpPr>
            <p:spPr bwMode="auto">
              <a:xfrm>
                <a:off x="2803" y="3674"/>
                <a:ext cx="283" cy="223"/>
              </a:xfrm>
              <a:custGeom>
                <a:avLst/>
                <a:gdLst/>
                <a:ahLst/>
                <a:cxnLst>
                  <a:cxn ang="0">
                    <a:pos x="536" y="59"/>
                  </a:cxn>
                  <a:cxn ang="0">
                    <a:pos x="504" y="58"/>
                  </a:cxn>
                  <a:cxn ang="0">
                    <a:pos x="460" y="75"/>
                  </a:cxn>
                  <a:cxn ang="0">
                    <a:pos x="400" y="135"/>
                  </a:cxn>
                  <a:cxn ang="0">
                    <a:pos x="334" y="228"/>
                  </a:cxn>
                  <a:cxn ang="0">
                    <a:pos x="316" y="264"/>
                  </a:cxn>
                  <a:cxn ang="0">
                    <a:pos x="319" y="285"/>
                  </a:cxn>
                  <a:cxn ang="0">
                    <a:pos x="341" y="312"/>
                  </a:cxn>
                  <a:cxn ang="0">
                    <a:pos x="389" y="337"/>
                  </a:cxn>
                  <a:cxn ang="0">
                    <a:pos x="477" y="350"/>
                  </a:cxn>
                  <a:cxn ang="0">
                    <a:pos x="552" y="295"/>
                  </a:cxn>
                  <a:cxn ang="0">
                    <a:pos x="627" y="216"/>
                  </a:cxn>
                  <a:cxn ang="0">
                    <a:pos x="674" y="177"/>
                  </a:cxn>
                  <a:cxn ang="0">
                    <a:pos x="700" y="172"/>
                  </a:cxn>
                  <a:cxn ang="0">
                    <a:pos x="800" y="196"/>
                  </a:cxn>
                  <a:cxn ang="0">
                    <a:pos x="971" y="247"/>
                  </a:cxn>
                  <a:cxn ang="0">
                    <a:pos x="1028" y="259"/>
                  </a:cxn>
                  <a:cxn ang="0">
                    <a:pos x="1067" y="270"/>
                  </a:cxn>
                  <a:cxn ang="0">
                    <a:pos x="1100" y="289"/>
                  </a:cxn>
                  <a:cxn ang="0">
                    <a:pos x="1123" y="317"/>
                  </a:cxn>
                  <a:cxn ang="0">
                    <a:pos x="1131" y="358"/>
                  </a:cxn>
                  <a:cxn ang="0">
                    <a:pos x="1124" y="503"/>
                  </a:cxn>
                  <a:cxn ang="0">
                    <a:pos x="1102" y="760"/>
                  </a:cxn>
                  <a:cxn ang="0">
                    <a:pos x="1093" y="798"/>
                  </a:cxn>
                  <a:cxn ang="0">
                    <a:pos x="1072" y="819"/>
                  </a:cxn>
                  <a:cxn ang="0">
                    <a:pos x="1004" y="854"/>
                  </a:cxn>
                  <a:cxn ang="0">
                    <a:pos x="885" y="884"/>
                  </a:cxn>
                  <a:cxn ang="0">
                    <a:pos x="755" y="889"/>
                  </a:cxn>
                  <a:cxn ang="0">
                    <a:pos x="666" y="880"/>
                  </a:cxn>
                  <a:cxn ang="0">
                    <a:pos x="562" y="858"/>
                  </a:cxn>
                  <a:cxn ang="0">
                    <a:pos x="497" y="832"/>
                  </a:cxn>
                  <a:cxn ang="0">
                    <a:pos x="437" y="792"/>
                  </a:cxn>
                  <a:cxn ang="0">
                    <a:pos x="276" y="664"/>
                  </a:cxn>
                  <a:cxn ang="0">
                    <a:pos x="171" y="563"/>
                  </a:cxn>
                  <a:cxn ang="0">
                    <a:pos x="80" y="447"/>
                  </a:cxn>
                  <a:cxn ang="0">
                    <a:pos x="17" y="323"/>
                  </a:cxn>
                  <a:cxn ang="0">
                    <a:pos x="1" y="196"/>
                  </a:cxn>
                  <a:cxn ang="0">
                    <a:pos x="30" y="106"/>
                  </a:cxn>
                  <a:cxn ang="0">
                    <a:pos x="43" y="147"/>
                  </a:cxn>
                  <a:cxn ang="0">
                    <a:pos x="70" y="191"/>
                  </a:cxn>
                  <a:cxn ang="0">
                    <a:pos x="113" y="223"/>
                  </a:cxn>
                  <a:cxn ang="0">
                    <a:pos x="197" y="242"/>
                  </a:cxn>
                  <a:cxn ang="0">
                    <a:pos x="251" y="250"/>
                  </a:cxn>
                  <a:cxn ang="0">
                    <a:pos x="269" y="241"/>
                  </a:cxn>
                  <a:cxn ang="0">
                    <a:pos x="319" y="157"/>
                  </a:cxn>
                  <a:cxn ang="0">
                    <a:pos x="388" y="65"/>
                  </a:cxn>
                  <a:cxn ang="0">
                    <a:pos x="438" y="20"/>
                  </a:cxn>
                  <a:cxn ang="0">
                    <a:pos x="479" y="1"/>
                  </a:cxn>
                  <a:cxn ang="0">
                    <a:pos x="517" y="5"/>
                  </a:cxn>
                  <a:cxn ang="0">
                    <a:pos x="563" y="36"/>
                  </a:cxn>
                  <a:cxn ang="0">
                    <a:pos x="576" y="57"/>
                  </a:cxn>
                  <a:cxn ang="0">
                    <a:pos x="566" y="63"/>
                  </a:cxn>
                </a:cxnLst>
                <a:rect l="0" t="0" r="r" b="b"/>
                <a:pathLst>
                  <a:path w="1131" h="890">
                    <a:moveTo>
                      <a:pt x="554" y="64"/>
                    </a:moveTo>
                    <a:lnTo>
                      <a:pt x="551" y="63"/>
                    </a:lnTo>
                    <a:lnTo>
                      <a:pt x="542" y="60"/>
                    </a:lnTo>
                    <a:lnTo>
                      <a:pt x="536" y="59"/>
                    </a:lnTo>
                    <a:lnTo>
                      <a:pt x="529" y="58"/>
                    </a:lnTo>
                    <a:lnTo>
                      <a:pt x="522" y="57"/>
                    </a:lnTo>
                    <a:lnTo>
                      <a:pt x="513" y="57"/>
                    </a:lnTo>
                    <a:lnTo>
                      <a:pt x="504" y="58"/>
                    </a:lnTo>
                    <a:lnTo>
                      <a:pt x="494" y="60"/>
                    </a:lnTo>
                    <a:lnTo>
                      <a:pt x="483" y="64"/>
                    </a:lnTo>
                    <a:lnTo>
                      <a:pt x="471" y="68"/>
                    </a:lnTo>
                    <a:lnTo>
                      <a:pt x="460" y="75"/>
                    </a:lnTo>
                    <a:lnTo>
                      <a:pt x="448" y="83"/>
                    </a:lnTo>
                    <a:lnTo>
                      <a:pt x="436" y="94"/>
                    </a:lnTo>
                    <a:lnTo>
                      <a:pt x="424" y="107"/>
                    </a:lnTo>
                    <a:lnTo>
                      <a:pt x="400" y="135"/>
                    </a:lnTo>
                    <a:lnTo>
                      <a:pt x="380" y="161"/>
                    </a:lnTo>
                    <a:lnTo>
                      <a:pt x="361" y="185"/>
                    </a:lnTo>
                    <a:lnTo>
                      <a:pt x="346" y="208"/>
                    </a:lnTo>
                    <a:lnTo>
                      <a:pt x="334" y="228"/>
                    </a:lnTo>
                    <a:lnTo>
                      <a:pt x="323" y="245"/>
                    </a:lnTo>
                    <a:lnTo>
                      <a:pt x="320" y="252"/>
                    </a:lnTo>
                    <a:lnTo>
                      <a:pt x="318" y="258"/>
                    </a:lnTo>
                    <a:lnTo>
                      <a:pt x="316" y="264"/>
                    </a:lnTo>
                    <a:lnTo>
                      <a:pt x="316" y="269"/>
                    </a:lnTo>
                    <a:lnTo>
                      <a:pt x="316" y="274"/>
                    </a:lnTo>
                    <a:lnTo>
                      <a:pt x="317" y="279"/>
                    </a:lnTo>
                    <a:lnTo>
                      <a:pt x="319" y="285"/>
                    </a:lnTo>
                    <a:lnTo>
                      <a:pt x="322" y="292"/>
                    </a:lnTo>
                    <a:lnTo>
                      <a:pt x="327" y="298"/>
                    </a:lnTo>
                    <a:lnTo>
                      <a:pt x="334" y="305"/>
                    </a:lnTo>
                    <a:lnTo>
                      <a:pt x="341" y="312"/>
                    </a:lnTo>
                    <a:lnTo>
                      <a:pt x="350" y="319"/>
                    </a:lnTo>
                    <a:lnTo>
                      <a:pt x="361" y="326"/>
                    </a:lnTo>
                    <a:lnTo>
                      <a:pt x="374" y="332"/>
                    </a:lnTo>
                    <a:lnTo>
                      <a:pt x="389" y="337"/>
                    </a:lnTo>
                    <a:lnTo>
                      <a:pt x="408" y="343"/>
                    </a:lnTo>
                    <a:lnTo>
                      <a:pt x="428" y="347"/>
                    </a:lnTo>
                    <a:lnTo>
                      <a:pt x="450" y="349"/>
                    </a:lnTo>
                    <a:lnTo>
                      <a:pt x="477" y="350"/>
                    </a:lnTo>
                    <a:lnTo>
                      <a:pt x="505" y="350"/>
                    </a:lnTo>
                    <a:lnTo>
                      <a:pt x="511" y="343"/>
                    </a:lnTo>
                    <a:lnTo>
                      <a:pt x="527" y="323"/>
                    </a:lnTo>
                    <a:lnTo>
                      <a:pt x="552" y="295"/>
                    </a:lnTo>
                    <a:lnTo>
                      <a:pt x="581" y="262"/>
                    </a:lnTo>
                    <a:lnTo>
                      <a:pt x="596" y="246"/>
                    </a:lnTo>
                    <a:lnTo>
                      <a:pt x="611" y="230"/>
                    </a:lnTo>
                    <a:lnTo>
                      <a:pt x="627" y="216"/>
                    </a:lnTo>
                    <a:lnTo>
                      <a:pt x="642" y="202"/>
                    </a:lnTo>
                    <a:lnTo>
                      <a:pt x="656" y="190"/>
                    </a:lnTo>
                    <a:lnTo>
                      <a:pt x="668" y="181"/>
                    </a:lnTo>
                    <a:lnTo>
                      <a:pt x="674" y="177"/>
                    </a:lnTo>
                    <a:lnTo>
                      <a:pt x="679" y="174"/>
                    </a:lnTo>
                    <a:lnTo>
                      <a:pt x="684" y="172"/>
                    </a:lnTo>
                    <a:lnTo>
                      <a:pt x="688" y="172"/>
                    </a:lnTo>
                    <a:lnTo>
                      <a:pt x="700" y="172"/>
                    </a:lnTo>
                    <a:lnTo>
                      <a:pt x="715" y="173"/>
                    </a:lnTo>
                    <a:lnTo>
                      <a:pt x="732" y="177"/>
                    </a:lnTo>
                    <a:lnTo>
                      <a:pt x="753" y="182"/>
                    </a:lnTo>
                    <a:lnTo>
                      <a:pt x="800" y="196"/>
                    </a:lnTo>
                    <a:lnTo>
                      <a:pt x="852" y="211"/>
                    </a:lnTo>
                    <a:lnTo>
                      <a:pt x="902" y="227"/>
                    </a:lnTo>
                    <a:lnTo>
                      <a:pt x="950" y="241"/>
                    </a:lnTo>
                    <a:lnTo>
                      <a:pt x="971" y="247"/>
                    </a:lnTo>
                    <a:lnTo>
                      <a:pt x="991" y="252"/>
                    </a:lnTo>
                    <a:lnTo>
                      <a:pt x="1006" y="256"/>
                    </a:lnTo>
                    <a:lnTo>
                      <a:pt x="1018" y="258"/>
                    </a:lnTo>
                    <a:lnTo>
                      <a:pt x="1028" y="259"/>
                    </a:lnTo>
                    <a:lnTo>
                      <a:pt x="1038" y="261"/>
                    </a:lnTo>
                    <a:lnTo>
                      <a:pt x="1048" y="263"/>
                    </a:lnTo>
                    <a:lnTo>
                      <a:pt x="1057" y="266"/>
                    </a:lnTo>
                    <a:lnTo>
                      <a:pt x="1067" y="270"/>
                    </a:lnTo>
                    <a:lnTo>
                      <a:pt x="1076" y="274"/>
                    </a:lnTo>
                    <a:lnTo>
                      <a:pt x="1085" y="278"/>
                    </a:lnTo>
                    <a:lnTo>
                      <a:pt x="1093" y="283"/>
                    </a:lnTo>
                    <a:lnTo>
                      <a:pt x="1100" y="289"/>
                    </a:lnTo>
                    <a:lnTo>
                      <a:pt x="1107" y="295"/>
                    </a:lnTo>
                    <a:lnTo>
                      <a:pt x="1113" y="302"/>
                    </a:lnTo>
                    <a:lnTo>
                      <a:pt x="1119" y="309"/>
                    </a:lnTo>
                    <a:lnTo>
                      <a:pt x="1123" y="317"/>
                    </a:lnTo>
                    <a:lnTo>
                      <a:pt x="1127" y="325"/>
                    </a:lnTo>
                    <a:lnTo>
                      <a:pt x="1129" y="334"/>
                    </a:lnTo>
                    <a:lnTo>
                      <a:pt x="1131" y="345"/>
                    </a:lnTo>
                    <a:lnTo>
                      <a:pt x="1131" y="358"/>
                    </a:lnTo>
                    <a:lnTo>
                      <a:pt x="1131" y="378"/>
                    </a:lnTo>
                    <a:lnTo>
                      <a:pt x="1130" y="403"/>
                    </a:lnTo>
                    <a:lnTo>
                      <a:pt x="1129" y="434"/>
                    </a:lnTo>
                    <a:lnTo>
                      <a:pt x="1124" y="503"/>
                    </a:lnTo>
                    <a:lnTo>
                      <a:pt x="1119" y="578"/>
                    </a:lnTo>
                    <a:lnTo>
                      <a:pt x="1113" y="651"/>
                    </a:lnTo>
                    <a:lnTo>
                      <a:pt x="1107" y="715"/>
                    </a:lnTo>
                    <a:lnTo>
                      <a:pt x="1102" y="760"/>
                    </a:lnTo>
                    <a:lnTo>
                      <a:pt x="1099" y="781"/>
                    </a:lnTo>
                    <a:lnTo>
                      <a:pt x="1098" y="787"/>
                    </a:lnTo>
                    <a:lnTo>
                      <a:pt x="1096" y="793"/>
                    </a:lnTo>
                    <a:lnTo>
                      <a:pt x="1093" y="798"/>
                    </a:lnTo>
                    <a:lnTo>
                      <a:pt x="1089" y="803"/>
                    </a:lnTo>
                    <a:lnTo>
                      <a:pt x="1084" y="808"/>
                    </a:lnTo>
                    <a:lnTo>
                      <a:pt x="1079" y="814"/>
                    </a:lnTo>
                    <a:lnTo>
                      <a:pt x="1072" y="819"/>
                    </a:lnTo>
                    <a:lnTo>
                      <a:pt x="1065" y="824"/>
                    </a:lnTo>
                    <a:lnTo>
                      <a:pt x="1047" y="835"/>
                    </a:lnTo>
                    <a:lnTo>
                      <a:pt x="1027" y="845"/>
                    </a:lnTo>
                    <a:lnTo>
                      <a:pt x="1004" y="854"/>
                    </a:lnTo>
                    <a:lnTo>
                      <a:pt x="977" y="864"/>
                    </a:lnTo>
                    <a:lnTo>
                      <a:pt x="949" y="872"/>
                    </a:lnTo>
                    <a:lnTo>
                      <a:pt x="918" y="878"/>
                    </a:lnTo>
                    <a:lnTo>
                      <a:pt x="885" y="884"/>
                    </a:lnTo>
                    <a:lnTo>
                      <a:pt x="850" y="887"/>
                    </a:lnTo>
                    <a:lnTo>
                      <a:pt x="813" y="890"/>
                    </a:lnTo>
                    <a:lnTo>
                      <a:pt x="775" y="890"/>
                    </a:lnTo>
                    <a:lnTo>
                      <a:pt x="755" y="889"/>
                    </a:lnTo>
                    <a:lnTo>
                      <a:pt x="735" y="888"/>
                    </a:lnTo>
                    <a:lnTo>
                      <a:pt x="715" y="887"/>
                    </a:lnTo>
                    <a:lnTo>
                      <a:pt x="693" y="884"/>
                    </a:lnTo>
                    <a:lnTo>
                      <a:pt x="666" y="880"/>
                    </a:lnTo>
                    <a:lnTo>
                      <a:pt x="641" y="876"/>
                    </a:lnTo>
                    <a:lnTo>
                      <a:pt x="617" y="872"/>
                    </a:lnTo>
                    <a:lnTo>
                      <a:pt x="597" y="867"/>
                    </a:lnTo>
                    <a:lnTo>
                      <a:pt x="562" y="858"/>
                    </a:lnTo>
                    <a:lnTo>
                      <a:pt x="535" y="849"/>
                    </a:lnTo>
                    <a:lnTo>
                      <a:pt x="516" y="841"/>
                    </a:lnTo>
                    <a:lnTo>
                      <a:pt x="503" y="836"/>
                    </a:lnTo>
                    <a:lnTo>
                      <a:pt x="497" y="832"/>
                    </a:lnTo>
                    <a:lnTo>
                      <a:pt x="494" y="830"/>
                    </a:lnTo>
                    <a:lnTo>
                      <a:pt x="487" y="826"/>
                    </a:lnTo>
                    <a:lnTo>
                      <a:pt x="467" y="813"/>
                    </a:lnTo>
                    <a:lnTo>
                      <a:pt x="437" y="792"/>
                    </a:lnTo>
                    <a:lnTo>
                      <a:pt x="397" y="763"/>
                    </a:lnTo>
                    <a:lnTo>
                      <a:pt x="352" y="728"/>
                    </a:lnTo>
                    <a:lnTo>
                      <a:pt x="302" y="686"/>
                    </a:lnTo>
                    <a:lnTo>
                      <a:pt x="276" y="664"/>
                    </a:lnTo>
                    <a:lnTo>
                      <a:pt x="249" y="641"/>
                    </a:lnTo>
                    <a:lnTo>
                      <a:pt x="223" y="615"/>
                    </a:lnTo>
                    <a:lnTo>
                      <a:pt x="198" y="590"/>
                    </a:lnTo>
                    <a:lnTo>
                      <a:pt x="171" y="563"/>
                    </a:lnTo>
                    <a:lnTo>
                      <a:pt x="147" y="535"/>
                    </a:lnTo>
                    <a:lnTo>
                      <a:pt x="124" y="506"/>
                    </a:lnTo>
                    <a:lnTo>
                      <a:pt x="100" y="477"/>
                    </a:lnTo>
                    <a:lnTo>
                      <a:pt x="80" y="447"/>
                    </a:lnTo>
                    <a:lnTo>
                      <a:pt x="61" y="417"/>
                    </a:lnTo>
                    <a:lnTo>
                      <a:pt x="44" y="386"/>
                    </a:lnTo>
                    <a:lnTo>
                      <a:pt x="29" y="355"/>
                    </a:lnTo>
                    <a:lnTo>
                      <a:pt x="17" y="323"/>
                    </a:lnTo>
                    <a:lnTo>
                      <a:pt x="8" y="291"/>
                    </a:lnTo>
                    <a:lnTo>
                      <a:pt x="3" y="259"/>
                    </a:lnTo>
                    <a:lnTo>
                      <a:pt x="0" y="227"/>
                    </a:lnTo>
                    <a:lnTo>
                      <a:pt x="1" y="196"/>
                    </a:lnTo>
                    <a:lnTo>
                      <a:pt x="6" y="164"/>
                    </a:lnTo>
                    <a:lnTo>
                      <a:pt x="16" y="133"/>
                    </a:lnTo>
                    <a:lnTo>
                      <a:pt x="29" y="101"/>
                    </a:lnTo>
                    <a:lnTo>
                      <a:pt x="30" y="106"/>
                    </a:lnTo>
                    <a:lnTo>
                      <a:pt x="33" y="118"/>
                    </a:lnTo>
                    <a:lnTo>
                      <a:pt x="35" y="128"/>
                    </a:lnTo>
                    <a:lnTo>
                      <a:pt x="38" y="137"/>
                    </a:lnTo>
                    <a:lnTo>
                      <a:pt x="43" y="147"/>
                    </a:lnTo>
                    <a:lnTo>
                      <a:pt x="48" y="158"/>
                    </a:lnTo>
                    <a:lnTo>
                      <a:pt x="54" y="169"/>
                    </a:lnTo>
                    <a:lnTo>
                      <a:pt x="61" y="180"/>
                    </a:lnTo>
                    <a:lnTo>
                      <a:pt x="70" y="191"/>
                    </a:lnTo>
                    <a:lnTo>
                      <a:pt x="80" y="202"/>
                    </a:lnTo>
                    <a:lnTo>
                      <a:pt x="91" y="211"/>
                    </a:lnTo>
                    <a:lnTo>
                      <a:pt x="105" y="219"/>
                    </a:lnTo>
                    <a:lnTo>
                      <a:pt x="113" y="223"/>
                    </a:lnTo>
                    <a:lnTo>
                      <a:pt x="121" y="226"/>
                    </a:lnTo>
                    <a:lnTo>
                      <a:pt x="129" y="229"/>
                    </a:lnTo>
                    <a:lnTo>
                      <a:pt x="138" y="231"/>
                    </a:lnTo>
                    <a:lnTo>
                      <a:pt x="197" y="242"/>
                    </a:lnTo>
                    <a:lnTo>
                      <a:pt x="233" y="250"/>
                    </a:lnTo>
                    <a:lnTo>
                      <a:pt x="240" y="250"/>
                    </a:lnTo>
                    <a:lnTo>
                      <a:pt x="246" y="251"/>
                    </a:lnTo>
                    <a:lnTo>
                      <a:pt x="251" y="250"/>
                    </a:lnTo>
                    <a:lnTo>
                      <a:pt x="256" y="249"/>
                    </a:lnTo>
                    <a:lnTo>
                      <a:pt x="261" y="247"/>
                    </a:lnTo>
                    <a:lnTo>
                      <a:pt x="265" y="244"/>
                    </a:lnTo>
                    <a:lnTo>
                      <a:pt x="269" y="241"/>
                    </a:lnTo>
                    <a:lnTo>
                      <a:pt x="273" y="236"/>
                    </a:lnTo>
                    <a:lnTo>
                      <a:pt x="284" y="215"/>
                    </a:lnTo>
                    <a:lnTo>
                      <a:pt x="305" y="178"/>
                    </a:lnTo>
                    <a:lnTo>
                      <a:pt x="319" y="157"/>
                    </a:lnTo>
                    <a:lnTo>
                      <a:pt x="335" y="134"/>
                    </a:lnTo>
                    <a:lnTo>
                      <a:pt x="352" y="110"/>
                    </a:lnTo>
                    <a:lnTo>
                      <a:pt x="369" y="87"/>
                    </a:lnTo>
                    <a:lnTo>
                      <a:pt x="388" y="65"/>
                    </a:lnTo>
                    <a:lnTo>
                      <a:pt x="408" y="44"/>
                    </a:lnTo>
                    <a:lnTo>
                      <a:pt x="418" y="35"/>
                    </a:lnTo>
                    <a:lnTo>
                      <a:pt x="428" y="27"/>
                    </a:lnTo>
                    <a:lnTo>
                      <a:pt x="438" y="20"/>
                    </a:lnTo>
                    <a:lnTo>
                      <a:pt x="448" y="13"/>
                    </a:lnTo>
                    <a:lnTo>
                      <a:pt x="458" y="8"/>
                    </a:lnTo>
                    <a:lnTo>
                      <a:pt x="468" y="4"/>
                    </a:lnTo>
                    <a:lnTo>
                      <a:pt x="479" y="1"/>
                    </a:lnTo>
                    <a:lnTo>
                      <a:pt x="489" y="0"/>
                    </a:lnTo>
                    <a:lnTo>
                      <a:pt x="498" y="0"/>
                    </a:lnTo>
                    <a:lnTo>
                      <a:pt x="508" y="1"/>
                    </a:lnTo>
                    <a:lnTo>
                      <a:pt x="517" y="5"/>
                    </a:lnTo>
                    <a:lnTo>
                      <a:pt x="526" y="10"/>
                    </a:lnTo>
                    <a:lnTo>
                      <a:pt x="542" y="20"/>
                    </a:lnTo>
                    <a:lnTo>
                      <a:pt x="554" y="29"/>
                    </a:lnTo>
                    <a:lnTo>
                      <a:pt x="563" y="36"/>
                    </a:lnTo>
                    <a:lnTo>
                      <a:pt x="570" y="43"/>
                    </a:lnTo>
                    <a:lnTo>
                      <a:pt x="574" y="49"/>
                    </a:lnTo>
                    <a:lnTo>
                      <a:pt x="576" y="53"/>
                    </a:lnTo>
                    <a:lnTo>
                      <a:pt x="576" y="57"/>
                    </a:lnTo>
                    <a:lnTo>
                      <a:pt x="575" y="59"/>
                    </a:lnTo>
                    <a:lnTo>
                      <a:pt x="572" y="61"/>
                    </a:lnTo>
                    <a:lnTo>
                      <a:pt x="569" y="63"/>
                    </a:lnTo>
                    <a:lnTo>
                      <a:pt x="566" y="63"/>
                    </a:lnTo>
                    <a:lnTo>
                      <a:pt x="563" y="64"/>
                    </a:lnTo>
                    <a:lnTo>
                      <a:pt x="557" y="64"/>
                    </a:lnTo>
                    <a:lnTo>
                      <a:pt x="554" y="6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9" name="Freeform 325"/>
              <p:cNvSpPr>
                <a:spLocks noChangeAspect="1"/>
              </p:cNvSpPr>
              <p:nvPr/>
            </p:nvSpPr>
            <p:spPr bwMode="auto">
              <a:xfrm>
                <a:off x="2830" y="3637"/>
                <a:ext cx="20" cy="68"/>
              </a:xfrm>
              <a:custGeom>
                <a:avLst/>
                <a:gdLst/>
                <a:ahLst/>
                <a:cxnLst>
                  <a:cxn ang="0">
                    <a:pos x="24" y="0"/>
                  </a:cxn>
                  <a:cxn ang="0">
                    <a:pos x="25" y="11"/>
                  </a:cxn>
                  <a:cxn ang="0">
                    <a:pos x="28" y="35"/>
                  </a:cxn>
                  <a:cxn ang="0">
                    <a:pos x="29" y="50"/>
                  </a:cxn>
                  <a:cxn ang="0">
                    <a:pos x="28" y="64"/>
                  </a:cxn>
                  <a:cxn ang="0">
                    <a:pos x="28" y="71"/>
                  </a:cxn>
                  <a:cxn ang="0">
                    <a:pos x="27" y="77"/>
                  </a:cxn>
                  <a:cxn ang="0">
                    <a:pos x="26" y="82"/>
                  </a:cxn>
                  <a:cxn ang="0">
                    <a:pos x="24" y="87"/>
                  </a:cxn>
                  <a:cxn ang="0">
                    <a:pos x="20" y="97"/>
                  </a:cxn>
                  <a:cxn ang="0">
                    <a:pos x="18" y="109"/>
                  </a:cxn>
                  <a:cxn ang="0">
                    <a:pos x="17" y="123"/>
                  </a:cxn>
                  <a:cxn ang="0">
                    <a:pos x="18" y="137"/>
                  </a:cxn>
                  <a:cxn ang="0">
                    <a:pos x="20" y="151"/>
                  </a:cxn>
                  <a:cxn ang="0">
                    <a:pos x="25" y="165"/>
                  </a:cxn>
                  <a:cxn ang="0">
                    <a:pos x="28" y="173"/>
                  </a:cxn>
                  <a:cxn ang="0">
                    <a:pos x="31" y="180"/>
                  </a:cxn>
                  <a:cxn ang="0">
                    <a:pos x="35" y="187"/>
                  </a:cxn>
                  <a:cxn ang="0">
                    <a:pos x="40" y="195"/>
                  </a:cxn>
                  <a:cxn ang="0">
                    <a:pos x="56" y="219"/>
                  </a:cxn>
                  <a:cxn ang="0">
                    <a:pos x="69" y="242"/>
                  </a:cxn>
                  <a:cxn ang="0">
                    <a:pos x="72" y="247"/>
                  </a:cxn>
                  <a:cxn ang="0">
                    <a:pos x="74" y="252"/>
                  </a:cxn>
                  <a:cxn ang="0">
                    <a:pos x="75" y="256"/>
                  </a:cxn>
                  <a:cxn ang="0">
                    <a:pos x="75" y="260"/>
                  </a:cxn>
                  <a:cxn ang="0">
                    <a:pos x="75" y="263"/>
                  </a:cxn>
                  <a:cxn ang="0">
                    <a:pos x="73" y="267"/>
                  </a:cxn>
                  <a:cxn ang="0">
                    <a:pos x="71" y="269"/>
                  </a:cxn>
                  <a:cxn ang="0">
                    <a:pos x="67" y="271"/>
                  </a:cxn>
                  <a:cxn ang="0">
                    <a:pos x="59" y="272"/>
                  </a:cxn>
                  <a:cxn ang="0">
                    <a:pos x="52" y="272"/>
                  </a:cxn>
                  <a:cxn ang="0">
                    <a:pos x="47" y="271"/>
                  </a:cxn>
                  <a:cxn ang="0">
                    <a:pos x="42" y="269"/>
                  </a:cxn>
                  <a:cxn ang="0">
                    <a:pos x="38" y="263"/>
                  </a:cxn>
                  <a:cxn ang="0">
                    <a:pos x="34" y="257"/>
                  </a:cxn>
                  <a:cxn ang="0">
                    <a:pos x="32" y="248"/>
                  </a:cxn>
                  <a:cxn ang="0">
                    <a:pos x="29" y="238"/>
                  </a:cxn>
                  <a:cxn ang="0">
                    <a:pos x="26" y="223"/>
                  </a:cxn>
                  <a:cxn ang="0">
                    <a:pos x="21" y="206"/>
                  </a:cxn>
                  <a:cxn ang="0">
                    <a:pos x="16" y="188"/>
                  </a:cxn>
                  <a:cxn ang="0">
                    <a:pos x="10" y="170"/>
                  </a:cxn>
                  <a:cxn ang="0">
                    <a:pos x="5" y="152"/>
                  </a:cxn>
                  <a:cxn ang="0">
                    <a:pos x="2" y="135"/>
                  </a:cxn>
                  <a:cxn ang="0">
                    <a:pos x="1" y="126"/>
                  </a:cxn>
                  <a:cxn ang="0">
                    <a:pos x="0" y="117"/>
                  </a:cxn>
                  <a:cxn ang="0">
                    <a:pos x="1" y="110"/>
                  </a:cxn>
                  <a:cxn ang="0">
                    <a:pos x="3" y="102"/>
                  </a:cxn>
                  <a:cxn ang="0">
                    <a:pos x="9" y="78"/>
                  </a:cxn>
                  <a:cxn ang="0">
                    <a:pos x="17" y="54"/>
                  </a:cxn>
                  <a:cxn ang="0">
                    <a:pos x="21" y="40"/>
                  </a:cxn>
                  <a:cxn ang="0">
                    <a:pos x="24" y="27"/>
                  </a:cxn>
                  <a:cxn ang="0">
                    <a:pos x="25" y="14"/>
                  </a:cxn>
                  <a:cxn ang="0">
                    <a:pos x="24" y="0"/>
                  </a:cxn>
                </a:cxnLst>
                <a:rect l="0" t="0" r="r" b="b"/>
                <a:pathLst>
                  <a:path w="75" h="272">
                    <a:moveTo>
                      <a:pt x="24" y="0"/>
                    </a:moveTo>
                    <a:lnTo>
                      <a:pt x="25" y="11"/>
                    </a:lnTo>
                    <a:lnTo>
                      <a:pt x="28" y="35"/>
                    </a:lnTo>
                    <a:lnTo>
                      <a:pt x="29" y="50"/>
                    </a:lnTo>
                    <a:lnTo>
                      <a:pt x="28" y="64"/>
                    </a:lnTo>
                    <a:lnTo>
                      <a:pt x="28" y="71"/>
                    </a:lnTo>
                    <a:lnTo>
                      <a:pt x="27" y="77"/>
                    </a:lnTo>
                    <a:lnTo>
                      <a:pt x="26" y="82"/>
                    </a:lnTo>
                    <a:lnTo>
                      <a:pt x="24" y="87"/>
                    </a:lnTo>
                    <a:lnTo>
                      <a:pt x="20" y="97"/>
                    </a:lnTo>
                    <a:lnTo>
                      <a:pt x="18" y="109"/>
                    </a:lnTo>
                    <a:lnTo>
                      <a:pt x="17" y="123"/>
                    </a:lnTo>
                    <a:lnTo>
                      <a:pt x="18" y="137"/>
                    </a:lnTo>
                    <a:lnTo>
                      <a:pt x="20" y="151"/>
                    </a:lnTo>
                    <a:lnTo>
                      <a:pt x="25" y="165"/>
                    </a:lnTo>
                    <a:lnTo>
                      <a:pt x="28" y="173"/>
                    </a:lnTo>
                    <a:lnTo>
                      <a:pt x="31" y="180"/>
                    </a:lnTo>
                    <a:lnTo>
                      <a:pt x="35" y="187"/>
                    </a:lnTo>
                    <a:lnTo>
                      <a:pt x="40" y="195"/>
                    </a:lnTo>
                    <a:lnTo>
                      <a:pt x="56" y="219"/>
                    </a:lnTo>
                    <a:lnTo>
                      <a:pt x="69" y="242"/>
                    </a:lnTo>
                    <a:lnTo>
                      <a:pt x="72" y="247"/>
                    </a:lnTo>
                    <a:lnTo>
                      <a:pt x="74" y="252"/>
                    </a:lnTo>
                    <a:lnTo>
                      <a:pt x="75" y="256"/>
                    </a:lnTo>
                    <a:lnTo>
                      <a:pt x="75" y="260"/>
                    </a:lnTo>
                    <a:lnTo>
                      <a:pt x="75" y="263"/>
                    </a:lnTo>
                    <a:lnTo>
                      <a:pt x="73" y="267"/>
                    </a:lnTo>
                    <a:lnTo>
                      <a:pt x="71" y="269"/>
                    </a:lnTo>
                    <a:lnTo>
                      <a:pt x="67" y="271"/>
                    </a:lnTo>
                    <a:lnTo>
                      <a:pt x="59" y="272"/>
                    </a:lnTo>
                    <a:lnTo>
                      <a:pt x="52" y="272"/>
                    </a:lnTo>
                    <a:lnTo>
                      <a:pt x="47" y="271"/>
                    </a:lnTo>
                    <a:lnTo>
                      <a:pt x="42" y="269"/>
                    </a:lnTo>
                    <a:lnTo>
                      <a:pt x="38" y="263"/>
                    </a:lnTo>
                    <a:lnTo>
                      <a:pt x="34" y="257"/>
                    </a:lnTo>
                    <a:lnTo>
                      <a:pt x="32" y="248"/>
                    </a:lnTo>
                    <a:lnTo>
                      <a:pt x="29" y="238"/>
                    </a:lnTo>
                    <a:lnTo>
                      <a:pt x="26" y="223"/>
                    </a:lnTo>
                    <a:lnTo>
                      <a:pt x="21" y="206"/>
                    </a:lnTo>
                    <a:lnTo>
                      <a:pt x="16" y="188"/>
                    </a:lnTo>
                    <a:lnTo>
                      <a:pt x="10" y="170"/>
                    </a:lnTo>
                    <a:lnTo>
                      <a:pt x="5" y="152"/>
                    </a:lnTo>
                    <a:lnTo>
                      <a:pt x="2" y="135"/>
                    </a:lnTo>
                    <a:lnTo>
                      <a:pt x="1" y="126"/>
                    </a:lnTo>
                    <a:lnTo>
                      <a:pt x="0" y="117"/>
                    </a:lnTo>
                    <a:lnTo>
                      <a:pt x="1" y="110"/>
                    </a:lnTo>
                    <a:lnTo>
                      <a:pt x="3" y="102"/>
                    </a:lnTo>
                    <a:lnTo>
                      <a:pt x="9" y="78"/>
                    </a:lnTo>
                    <a:lnTo>
                      <a:pt x="17" y="54"/>
                    </a:lnTo>
                    <a:lnTo>
                      <a:pt x="21" y="40"/>
                    </a:lnTo>
                    <a:lnTo>
                      <a:pt x="24" y="27"/>
                    </a:lnTo>
                    <a:lnTo>
                      <a:pt x="25" y="14"/>
                    </a:lnTo>
                    <a:lnTo>
                      <a:pt x="24" y="0"/>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0" name="Freeform 326"/>
              <p:cNvSpPr>
                <a:spLocks noChangeAspect="1"/>
              </p:cNvSpPr>
              <p:nvPr/>
            </p:nvSpPr>
            <p:spPr bwMode="auto">
              <a:xfrm>
                <a:off x="2655" y="3715"/>
                <a:ext cx="17" cy="26"/>
              </a:xfrm>
              <a:custGeom>
                <a:avLst/>
                <a:gdLst/>
                <a:ahLst/>
                <a:cxnLst>
                  <a:cxn ang="0">
                    <a:pos x="9" y="12"/>
                  </a:cxn>
                  <a:cxn ang="0">
                    <a:pos x="12" y="8"/>
                  </a:cxn>
                  <a:cxn ang="0">
                    <a:pos x="23" y="3"/>
                  </a:cxn>
                  <a:cxn ang="0">
                    <a:pos x="31" y="1"/>
                  </a:cxn>
                  <a:cxn ang="0">
                    <a:pos x="40" y="0"/>
                  </a:cxn>
                  <a:cxn ang="0">
                    <a:pos x="46" y="1"/>
                  </a:cxn>
                  <a:cxn ang="0">
                    <a:pos x="51" y="2"/>
                  </a:cxn>
                  <a:cxn ang="0">
                    <a:pos x="57" y="4"/>
                  </a:cxn>
                  <a:cxn ang="0">
                    <a:pos x="63" y="6"/>
                  </a:cxn>
                  <a:cxn ang="0">
                    <a:pos x="66" y="7"/>
                  </a:cxn>
                  <a:cxn ang="0">
                    <a:pos x="68" y="9"/>
                  </a:cxn>
                  <a:cxn ang="0">
                    <a:pos x="70" y="11"/>
                  </a:cxn>
                  <a:cxn ang="0">
                    <a:pos x="71" y="14"/>
                  </a:cxn>
                  <a:cxn ang="0">
                    <a:pos x="72" y="20"/>
                  </a:cxn>
                  <a:cxn ang="0">
                    <a:pos x="72" y="27"/>
                  </a:cxn>
                  <a:cxn ang="0">
                    <a:pos x="71" y="36"/>
                  </a:cxn>
                  <a:cxn ang="0">
                    <a:pos x="68" y="45"/>
                  </a:cxn>
                  <a:cxn ang="0">
                    <a:pos x="64" y="54"/>
                  </a:cxn>
                  <a:cxn ang="0">
                    <a:pos x="60" y="62"/>
                  </a:cxn>
                  <a:cxn ang="0">
                    <a:pos x="56" y="71"/>
                  </a:cxn>
                  <a:cxn ang="0">
                    <a:pos x="51" y="79"/>
                  </a:cxn>
                  <a:cxn ang="0">
                    <a:pos x="44" y="86"/>
                  </a:cxn>
                  <a:cxn ang="0">
                    <a:pos x="39" y="92"/>
                  </a:cxn>
                  <a:cxn ang="0">
                    <a:pos x="35" y="96"/>
                  </a:cxn>
                  <a:cxn ang="0">
                    <a:pos x="31" y="99"/>
                  </a:cxn>
                  <a:cxn ang="0">
                    <a:pos x="29" y="99"/>
                  </a:cxn>
                  <a:cxn ang="0">
                    <a:pos x="27" y="99"/>
                  </a:cxn>
                  <a:cxn ang="0">
                    <a:pos x="26" y="99"/>
                  </a:cxn>
                  <a:cxn ang="0">
                    <a:pos x="25" y="98"/>
                  </a:cxn>
                  <a:cxn ang="0">
                    <a:pos x="18" y="89"/>
                  </a:cxn>
                  <a:cxn ang="0">
                    <a:pos x="12" y="78"/>
                  </a:cxn>
                  <a:cxn ang="0">
                    <a:pos x="7" y="67"/>
                  </a:cxn>
                  <a:cxn ang="0">
                    <a:pos x="3" y="55"/>
                  </a:cxn>
                  <a:cxn ang="0">
                    <a:pos x="1" y="49"/>
                  </a:cxn>
                  <a:cxn ang="0">
                    <a:pos x="0" y="43"/>
                  </a:cxn>
                  <a:cxn ang="0">
                    <a:pos x="0" y="37"/>
                  </a:cxn>
                  <a:cxn ang="0">
                    <a:pos x="0" y="31"/>
                  </a:cxn>
                  <a:cxn ang="0">
                    <a:pos x="1" y="25"/>
                  </a:cxn>
                  <a:cxn ang="0">
                    <a:pos x="3" y="20"/>
                  </a:cxn>
                  <a:cxn ang="0">
                    <a:pos x="5" y="16"/>
                  </a:cxn>
                  <a:cxn ang="0">
                    <a:pos x="9" y="12"/>
                  </a:cxn>
                </a:cxnLst>
                <a:rect l="0" t="0" r="r" b="b"/>
                <a:pathLst>
                  <a:path w="72" h="99">
                    <a:moveTo>
                      <a:pt x="9" y="12"/>
                    </a:moveTo>
                    <a:lnTo>
                      <a:pt x="12" y="8"/>
                    </a:lnTo>
                    <a:lnTo>
                      <a:pt x="23" y="3"/>
                    </a:lnTo>
                    <a:lnTo>
                      <a:pt x="31" y="1"/>
                    </a:lnTo>
                    <a:lnTo>
                      <a:pt x="40" y="0"/>
                    </a:lnTo>
                    <a:lnTo>
                      <a:pt x="46" y="1"/>
                    </a:lnTo>
                    <a:lnTo>
                      <a:pt x="51" y="2"/>
                    </a:lnTo>
                    <a:lnTo>
                      <a:pt x="57" y="4"/>
                    </a:lnTo>
                    <a:lnTo>
                      <a:pt x="63" y="6"/>
                    </a:lnTo>
                    <a:lnTo>
                      <a:pt x="66" y="7"/>
                    </a:lnTo>
                    <a:lnTo>
                      <a:pt x="68" y="9"/>
                    </a:lnTo>
                    <a:lnTo>
                      <a:pt x="70" y="11"/>
                    </a:lnTo>
                    <a:lnTo>
                      <a:pt x="71" y="14"/>
                    </a:lnTo>
                    <a:lnTo>
                      <a:pt x="72" y="20"/>
                    </a:lnTo>
                    <a:lnTo>
                      <a:pt x="72" y="27"/>
                    </a:lnTo>
                    <a:lnTo>
                      <a:pt x="71" y="36"/>
                    </a:lnTo>
                    <a:lnTo>
                      <a:pt x="68" y="45"/>
                    </a:lnTo>
                    <a:lnTo>
                      <a:pt x="64" y="54"/>
                    </a:lnTo>
                    <a:lnTo>
                      <a:pt x="60" y="62"/>
                    </a:lnTo>
                    <a:lnTo>
                      <a:pt x="56" y="71"/>
                    </a:lnTo>
                    <a:lnTo>
                      <a:pt x="51" y="79"/>
                    </a:lnTo>
                    <a:lnTo>
                      <a:pt x="44" y="86"/>
                    </a:lnTo>
                    <a:lnTo>
                      <a:pt x="39" y="92"/>
                    </a:lnTo>
                    <a:lnTo>
                      <a:pt x="35" y="96"/>
                    </a:lnTo>
                    <a:lnTo>
                      <a:pt x="31" y="99"/>
                    </a:lnTo>
                    <a:lnTo>
                      <a:pt x="29" y="99"/>
                    </a:lnTo>
                    <a:lnTo>
                      <a:pt x="27" y="99"/>
                    </a:lnTo>
                    <a:lnTo>
                      <a:pt x="26" y="99"/>
                    </a:lnTo>
                    <a:lnTo>
                      <a:pt x="25" y="98"/>
                    </a:lnTo>
                    <a:lnTo>
                      <a:pt x="18" y="89"/>
                    </a:lnTo>
                    <a:lnTo>
                      <a:pt x="12" y="78"/>
                    </a:lnTo>
                    <a:lnTo>
                      <a:pt x="7" y="67"/>
                    </a:lnTo>
                    <a:lnTo>
                      <a:pt x="3" y="55"/>
                    </a:lnTo>
                    <a:lnTo>
                      <a:pt x="1" y="49"/>
                    </a:lnTo>
                    <a:lnTo>
                      <a:pt x="0" y="43"/>
                    </a:lnTo>
                    <a:lnTo>
                      <a:pt x="0" y="37"/>
                    </a:lnTo>
                    <a:lnTo>
                      <a:pt x="0" y="31"/>
                    </a:lnTo>
                    <a:lnTo>
                      <a:pt x="1" y="25"/>
                    </a:lnTo>
                    <a:lnTo>
                      <a:pt x="3" y="20"/>
                    </a:lnTo>
                    <a:lnTo>
                      <a:pt x="5" y="16"/>
                    </a:lnTo>
                    <a:lnTo>
                      <a:pt x="9" y="12"/>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1" name="Freeform 327"/>
              <p:cNvSpPr>
                <a:spLocks noChangeAspect="1"/>
              </p:cNvSpPr>
              <p:nvPr/>
            </p:nvSpPr>
            <p:spPr bwMode="auto">
              <a:xfrm>
                <a:off x="2655" y="3715"/>
                <a:ext cx="17" cy="26"/>
              </a:xfrm>
              <a:custGeom>
                <a:avLst/>
                <a:gdLst/>
                <a:ahLst/>
                <a:cxnLst>
                  <a:cxn ang="0">
                    <a:pos x="9" y="12"/>
                  </a:cxn>
                  <a:cxn ang="0">
                    <a:pos x="12" y="8"/>
                  </a:cxn>
                  <a:cxn ang="0">
                    <a:pos x="23" y="3"/>
                  </a:cxn>
                  <a:cxn ang="0">
                    <a:pos x="31" y="1"/>
                  </a:cxn>
                  <a:cxn ang="0">
                    <a:pos x="40" y="0"/>
                  </a:cxn>
                  <a:cxn ang="0">
                    <a:pos x="46" y="1"/>
                  </a:cxn>
                  <a:cxn ang="0">
                    <a:pos x="51" y="2"/>
                  </a:cxn>
                  <a:cxn ang="0">
                    <a:pos x="57" y="4"/>
                  </a:cxn>
                  <a:cxn ang="0">
                    <a:pos x="63" y="6"/>
                  </a:cxn>
                  <a:cxn ang="0">
                    <a:pos x="66" y="7"/>
                  </a:cxn>
                  <a:cxn ang="0">
                    <a:pos x="68" y="9"/>
                  </a:cxn>
                  <a:cxn ang="0">
                    <a:pos x="70" y="11"/>
                  </a:cxn>
                  <a:cxn ang="0">
                    <a:pos x="71" y="14"/>
                  </a:cxn>
                  <a:cxn ang="0">
                    <a:pos x="72" y="20"/>
                  </a:cxn>
                  <a:cxn ang="0">
                    <a:pos x="72" y="27"/>
                  </a:cxn>
                  <a:cxn ang="0">
                    <a:pos x="71" y="36"/>
                  </a:cxn>
                  <a:cxn ang="0">
                    <a:pos x="68" y="45"/>
                  </a:cxn>
                  <a:cxn ang="0">
                    <a:pos x="64" y="54"/>
                  </a:cxn>
                  <a:cxn ang="0">
                    <a:pos x="60" y="62"/>
                  </a:cxn>
                  <a:cxn ang="0">
                    <a:pos x="56" y="71"/>
                  </a:cxn>
                  <a:cxn ang="0">
                    <a:pos x="51" y="79"/>
                  </a:cxn>
                  <a:cxn ang="0">
                    <a:pos x="44" y="86"/>
                  </a:cxn>
                  <a:cxn ang="0">
                    <a:pos x="39" y="92"/>
                  </a:cxn>
                  <a:cxn ang="0">
                    <a:pos x="35" y="96"/>
                  </a:cxn>
                  <a:cxn ang="0">
                    <a:pos x="31" y="99"/>
                  </a:cxn>
                  <a:cxn ang="0">
                    <a:pos x="29" y="99"/>
                  </a:cxn>
                  <a:cxn ang="0">
                    <a:pos x="27" y="99"/>
                  </a:cxn>
                  <a:cxn ang="0">
                    <a:pos x="26" y="99"/>
                  </a:cxn>
                  <a:cxn ang="0">
                    <a:pos x="25" y="98"/>
                  </a:cxn>
                  <a:cxn ang="0">
                    <a:pos x="18" y="89"/>
                  </a:cxn>
                  <a:cxn ang="0">
                    <a:pos x="12" y="78"/>
                  </a:cxn>
                  <a:cxn ang="0">
                    <a:pos x="7" y="67"/>
                  </a:cxn>
                  <a:cxn ang="0">
                    <a:pos x="3" y="55"/>
                  </a:cxn>
                  <a:cxn ang="0">
                    <a:pos x="1" y="49"/>
                  </a:cxn>
                  <a:cxn ang="0">
                    <a:pos x="0" y="43"/>
                  </a:cxn>
                  <a:cxn ang="0">
                    <a:pos x="0" y="37"/>
                  </a:cxn>
                  <a:cxn ang="0">
                    <a:pos x="0" y="31"/>
                  </a:cxn>
                  <a:cxn ang="0">
                    <a:pos x="1" y="25"/>
                  </a:cxn>
                  <a:cxn ang="0">
                    <a:pos x="3" y="20"/>
                  </a:cxn>
                  <a:cxn ang="0">
                    <a:pos x="5" y="16"/>
                  </a:cxn>
                  <a:cxn ang="0">
                    <a:pos x="9" y="12"/>
                  </a:cxn>
                </a:cxnLst>
                <a:rect l="0" t="0" r="r" b="b"/>
                <a:pathLst>
                  <a:path w="72" h="99">
                    <a:moveTo>
                      <a:pt x="9" y="12"/>
                    </a:moveTo>
                    <a:lnTo>
                      <a:pt x="12" y="8"/>
                    </a:lnTo>
                    <a:lnTo>
                      <a:pt x="23" y="3"/>
                    </a:lnTo>
                    <a:lnTo>
                      <a:pt x="31" y="1"/>
                    </a:lnTo>
                    <a:lnTo>
                      <a:pt x="40" y="0"/>
                    </a:lnTo>
                    <a:lnTo>
                      <a:pt x="46" y="1"/>
                    </a:lnTo>
                    <a:lnTo>
                      <a:pt x="51" y="2"/>
                    </a:lnTo>
                    <a:lnTo>
                      <a:pt x="57" y="4"/>
                    </a:lnTo>
                    <a:lnTo>
                      <a:pt x="63" y="6"/>
                    </a:lnTo>
                    <a:lnTo>
                      <a:pt x="66" y="7"/>
                    </a:lnTo>
                    <a:lnTo>
                      <a:pt x="68" y="9"/>
                    </a:lnTo>
                    <a:lnTo>
                      <a:pt x="70" y="11"/>
                    </a:lnTo>
                    <a:lnTo>
                      <a:pt x="71" y="14"/>
                    </a:lnTo>
                    <a:lnTo>
                      <a:pt x="72" y="20"/>
                    </a:lnTo>
                    <a:lnTo>
                      <a:pt x="72" y="27"/>
                    </a:lnTo>
                    <a:lnTo>
                      <a:pt x="71" y="36"/>
                    </a:lnTo>
                    <a:lnTo>
                      <a:pt x="68" y="45"/>
                    </a:lnTo>
                    <a:lnTo>
                      <a:pt x="64" y="54"/>
                    </a:lnTo>
                    <a:lnTo>
                      <a:pt x="60" y="62"/>
                    </a:lnTo>
                    <a:lnTo>
                      <a:pt x="56" y="71"/>
                    </a:lnTo>
                    <a:lnTo>
                      <a:pt x="51" y="79"/>
                    </a:lnTo>
                    <a:lnTo>
                      <a:pt x="44" y="86"/>
                    </a:lnTo>
                    <a:lnTo>
                      <a:pt x="39" y="92"/>
                    </a:lnTo>
                    <a:lnTo>
                      <a:pt x="35" y="96"/>
                    </a:lnTo>
                    <a:lnTo>
                      <a:pt x="31" y="99"/>
                    </a:lnTo>
                    <a:lnTo>
                      <a:pt x="29" y="99"/>
                    </a:lnTo>
                    <a:lnTo>
                      <a:pt x="27" y="99"/>
                    </a:lnTo>
                    <a:lnTo>
                      <a:pt x="26" y="99"/>
                    </a:lnTo>
                    <a:lnTo>
                      <a:pt x="25" y="98"/>
                    </a:lnTo>
                    <a:lnTo>
                      <a:pt x="18" y="89"/>
                    </a:lnTo>
                    <a:lnTo>
                      <a:pt x="12" y="78"/>
                    </a:lnTo>
                    <a:lnTo>
                      <a:pt x="7" y="67"/>
                    </a:lnTo>
                    <a:lnTo>
                      <a:pt x="3" y="55"/>
                    </a:lnTo>
                    <a:lnTo>
                      <a:pt x="1" y="49"/>
                    </a:lnTo>
                    <a:lnTo>
                      <a:pt x="0" y="43"/>
                    </a:lnTo>
                    <a:lnTo>
                      <a:pt x="0" y="37"/>
                    </a:lnTo>
                    <a:lnTo>
                      <a:pt x="0" y="31"/>
                    </a:lnTo>
                    <a:lnTo>
                      <a:pt x="1" y="25"/>
                    </a:lnTo>
                    <a:lnTo>
                      <a:pt x="3" y="20"/>
                    </a:lnTo>
                    <a:lnTo>
                      <a:pt x="5" y="16"/>
                    </a:lnTo>
                    <a:lnTo>
                      <a:pt x="9" y="1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2" name="Freeform 328"/>
              <p:cNvSpPr>
                <a:spLocks noChangeAspect="1"/>
              </p:cNvSpPr>
              <p:nvPr/>
            </p:nvSpPr>
            <p:spPr bwMode="auto">
              <a:xfrm>
                <a:off x="2661" y="3639"/>
                <a:ext cx="183" cy="183"/>
              </a:xfrm>
              <a:custGeom>
                <a:avLst/>
                <a:gdLst/>
                <a:ahLst/>
                <a:cxnLst>
                  <a:cxn ang="0">
                    <a:pos x="482" y="47"/>
                  </a:cxn>
                  <a:cxn ang="0">
                    <a:pos x="487" y="112"/>
                  </a:cxn>
                  <a:cxn ang="0">
                    <a:pos x="497" y="177"/>
                  </a:cxn>
                  <a:cxn ang="0">
                    <a:pos x="509" y="231"/>
                  </a:cxn>
                  <a:cxn ang="0">
                    <a:pos x="520" y="269"/>
                  </a:cxn>
                  <a:cxn ang="0">
                    <a:pos x="534" y="306"/>
                  </a:cxn>
                  <a:cxn ang="0">
                    <a:pos x="551" y="343"/>
                  </a:cxn>
                  <a:cxn ang="0">
                    <a:pos x="571" y="377"/>
                  </a:cxn>
                  <a:cxn ang="0">
                    <a:pos x="594" y="410"/>
                  </a:cxn>
                  <a:cxn ang="0">
                    <a:pos x="622" y="439"/>
                  </a:cxn>
                  <a:cxn ang="0">
                    <a:pos x="653" y="464"/>
                  </a:cxn>
                  <a:cxn ang="0">
                    <a:pos x="687" y="485"/>
                  </a:cxn>
                  <a:cxn ang="0">
                    <a:pos x="712" y="507"/>
                  </a:cxn>
                  <a:cxn ang="0">
                    <a:pos x="727" y="529"/>
                  </a:cxn>
                  <a:cxn ang="0">
                    <a:pos x="733" y="552"/>
                  </a:cxn>
                  <a:cxn ang="0">
                    <a:pos x="731" y="575"/>
                  </a:cxn>
                  <a:cxn ang="0">
                    <a:pos x="722" y="598"/>
                  </a:cxn>
                  <a:cxn ang="0">
                    <a:pos x="707" y="620"/>
                  </a:cxn>
                  <a:cxn ang="0">
                    <a:pos x="686" y="642"/>
                  </a:cxn>
                  <a:cxn ang="0">
                    <a:pos x="661" y="661"/>
                  </a:cxn>
                  <a:cxn ang="0">
                    <a:pos x="633" y="679"/>
                  </a:cxn>
                  <a:cxn ang="0">
                    <a:pos x="603" y="694"/>
                  </a:cxn>
                  <a:cxn ang="0">
                    <a:pos x="572" y="708"/>
                  </a:cxn>
                  <a:cxn ang="0">
                    <a:pos x="541" y="718"/>
                  </a:cxn>
                  <a:cxn ang="0">
                    <a:pos x="510" y="724"/>
                  </a:cxn>
                  <a:cxn ang="0">
                    <a:pos x="481" y="727"/>
                  </a:cxn>
                  <a:cxn ang="0">
                    <a:pos x="454" y="726"/>
                  </a:cxn>
                  <a:cxn ang="0">
                    <a:pos x="417" y="715"/>
                  </a:cxn>
                  <a:cxn ang="0">
                    <a:pos x="352" y="688"/>
                  </a:cxn>
                  <a:cxn ang="0">
                    <a:pos x="276" y="653"/>
                  </a:cxn>
                  <a:cxn ang="0">
                    <a:pos x="196" y="608"/>
                  </a:cxn>
                  <a:cxn ang="0">
                    <a:pos x="139" y="571"/>
                  </a:cxn>
                  <a:cxn ang="0">
                    <a:pos x="104" y="544"/>
                  </a:cxn>
                  <a:cxn ang="0">
                    <a:pos x="72" y="517"/>
                  </a:cxn>
                  <a:cxn ang="0">
                    <a:pos x="46" y="489"/>
                  </a:cxn>
                  <a:cxn ang="0">
                    <a:pos x="23" y="459"/>
                  </a:cxn>
                  <a:cxn ang="0">
                    <a:pos x="9" y="430"/>
                  </a:cxn>
                  <a:cxn ang="0">
                    <a:pos x="1" y="400"/>
                  </a:cxn>
                  <a:cxn ang="0">
                    <a:pos x="2" y="371"/>
                  </a:cxn>
                  <a:cxn ang="0">
                    <a:pos x="15" y="327"/>
                  </a:cxn>
                  <a:cxn ang="0">
                    <a:pos x="31" y="276"/>
                  </a:cxn>
                  <a:cxn ang="0">
                    <a:pos x="42" y="231"/>
                  </a:cxn>
                  <a:cxn ang="0">
                    <a:pos x="50" y="194"/>
                  </a:cxn>
                  <a:cxn ang="0">
                    <a:pos x="56" y="147"/>
                  </a:cxn>
                  <a:cxn ang="0">
                    <a:pos x="56" y="102"/>
                  </a:cxn>
                  <a:cxn ang="0">
                    <a:pos x="55" y="82"/>
                  </a:cxn>
                  <a:cxn ang="0">
                    <a:pos x="63" y="73"/>
                  </a:cxn>
                  <a:cxn ang="0">
                    <a:pos x="77" y="63"/>
                  </a:cxn>
                  <a:cxn ang="0">
                    <a:pos x="100" y="53"/>
                  </a:cxn>
                  <a:cxn ang="0">
                    <a:pos x="141" y="38"/>
                  </a:cxn>
                  <a:cxn ang="0">
                    <a:pos x="210" y="20"/>
                  </a:cxn>
                  <a:cxn ang="0">
                    <a:pos x="286" y="6"/>
                  </a:cxn>
                  <a:cxn ang="0">
                    <a:pos x="342" y="1"/>
                  </a:cxn>
                  <a:cxn ang="0">
                    <a:pos x="376" y="0"/>
                  </a:cxn>
                  <a:cxn ang="0">
                    <a:pos x="409" y="1"/>
                  </a:cxn>
                  <a:cxn ang="0">
                    <a:pos x="436" y="6"/>
                  </a:cxn>
                  <a:cxn ang="0">
                    <a:pos x="459" y="13"/>
                  </a:cxn>
                  <a:cxn ang="0">
                    <a:pos x="476" y="25"/>
                  </a:cxn>
                </a:cxnLst>
                <a:rect l="0" t="0" r="r" b="b"/>
                <a:pathLst>
                  <a:path w="733" h="727">
                    <a:moveTo>
                      <a:pt x="481" y="32"/>
                    </a:moveTo>
                    <a:lnTo>
                      <a:pt x="482" y="47"/>
                    </a:lnTo>
                    <a:lnTo>
                      <a:pt x="484" y="86"/>
                    </a:lnTo>
                    <a:lnTo>
                      <a:pt x="487" y="112"/>
                    </a:lnTo>
                    <a:lnTo>
                      <a:pt x="491" y="144"/>
                    </a:lnTo>
                    <a:lnTo>
                      <a:pt x="497" y="177"/>
                    </a:lnTo>
                    <a:lnTo>
                      <a:pt x="505" y="213"/>
                    </a:lnTo>
                    <a:lnTo>
                      <a:pt x="509" y="231"/>
                    </a:lnTo>
                    <a:lnTo>
                      <a:pt x="514" y="249"/>
                    </a:lnTo>
                    <a:lnTo>
                      <a:pt x="520" y="269"/>
                    </a:lnTo>
                    <a:lnTo>
                      <a:pt x="527" y="287"/>
                    </a:lnTo>
                    <a:lnTo>
                      <a:pt x="534" y="306"/>
                    </a:lnTo>
                    <a:lnTo>
                      <a:pt x="543" y="324"/>
                    </a:lnTo>
                    <a:lnTo>
                      <a:pt x="551" y="343"/>
                    </a:lnTo>
                    <a:lnTo>
                      <a:pt x="561" y="360"/>
                    </a:lnTo>
                    <a:lnTo>
                      <a:pt x="571" y="377"/>
                    </a:lnTo>
                    <a:lnTo>
                      <a:pt x="582" y="393"/>
                    </a:lnTo>
                    <a:lnTo>
                      <a:pt x="594" y="410"/>
                    </a:lnTo>
                    <a:lnTo>
                      <a:pt x="607" y="425"/>
                    </a:lnTo>
                    <a:lnTo>
                      <a:pt x="622" y="439"/>
                    </a:lnTo>
                    <a:lnTo>
                      <a:pt x="637" y="452"/>
                    </a:lnTo>
                    <a:lnTo>
                      <a:pt x="653" y="464"/>
                    </a:lnTo>
                    <a:lnTo>
                      <a:pt x="670" y="474"/>
                    </a:lnTo>
                    <a:lnTo>
                      <a:pt x="687" y="485"/>
                    </a:lnTo>
                    <a:lnTo>
                      <a:pt x="701" y="496"/>
                    </a:lnTo>
                    <a:lnTo>
                      <a:pt x="712" y="507"/>
                    </a:lnTo>
                    <a:lnTo>
                      <a:pt x="721" y="518"/>
                    </a:lnTo>
                    <a:lnTo>
                      <a:pt x="727" y="529"/>
                    </a:lnTo>
                    <a:lnTo>
                      <a:pt x="731" y="540"/>
                    </a:lnTo>
                    <a:lnTo>
                      <a:pt x="733" y="552"/>
                    </a:lnTo>
                    <a:lnTo>
                      <a:pt x="733" y="564"/>
                    </a:lnTo>
                    <a:lnTo>
                      <a:pt x="731" y="575"/>
                    </a:lnTo>
                    <a:lnTo>
                      <a:pt x="727" y="587"/>
                    </a:lnTo>
                    <a:lnTo>
                      <a:pt x="722" y="598"/>
                    </a:lnTo>
                    <a:lnTo>
                      <a:pt x="715" y="609"/>
                    </a:lnTo>
                    <a:lnTo>
                      <a:pt x="707" y="620"/>
                    </a:lnTo>
                    <a:lnTo>
                      <a:pt x="697" y="631"/>
                    </a:lnTo>
                    <a:lnTo>
                      <a:pt x="686" y="642"/>
                    </a:lnTo>
                    <a:lnTo>
                      <a:pt x="674" y="652"/>
                    </a:lnTo>
                    <a:lnTo>
                      <a:pt x="661" y="661"/>
                    </a:lnTo>
                    <a:lnTo>
                      <a:pt x="648" y="670"/>
                    </a:lnTo>
                    <a:lnTo>
                      <a:pt x="633" y="679"/>
                    </a:lnTo>
                    <a:lnTo>
                      <a:pt x="619" y="687"/>
                    </a:lnTo>
                    <a:lnTo>
                      <a:pt x="603" y="694"/>
                    </a:lnTo>
                    <a:lnTo>
                      <a:pt x="587" y="701"/>
                    </a:lnTo>
                    <a:lnTo>
                      <a:pt x="572" y="708"/>
                    </a:lnTo>
                    <a:lnTo>
                      <a:pt x="556" y="713"/>
                    </a:lnTo>
                    <a:lnTo>
                      <a:pt x="541" y="718"/>
                    </a:lnTo>
                    <a:lnTo>
                      <a:pt x="525" y="722"/>
                    </a:lnTo>
                    <a:lnTo>
                      <a:pt x="510" y="724"/>
                    </a:lnTo>
                    <a:lnTo>
                      <a:pt x="495" y="726"/>
                    </a:lnTo>
                    <a:lnTo>
                      <a:pt x="481" y="727"/>
                    </a:lnTo>
                    <a:lnTo>
                      <a:pt x="468" y="727"/>
                    </a:lnTo>
                    <a:lnTo>
                      <a:pt x="454" y="726"/>
                    </a:lnTo>
                    <a:lnTo>
                      <a:pt x="443" y="723"/>
                    </a:lnTo>
                    <a:lnTo>
                      <a:pt x="417" y="715"/>
                    </a:lnTo>
                    <a:lnTo>
                      <a:pt x="386" y="703"/>
                    </a:lnTo>
                    <a:lnTo>
                      <a:pt x="352" y="688"/>
                    </a:lnTo>
                    <a:lnTo>
                      <a:pt x="314" y="672"/>
                    </a:lnTo>
                    <a:lnTo>
                      <a:pt x="276" y="653"/>
                    </a:lnTo>
                    <a:lnTo>
                      <a:pt x="236" y="632"/>
                    </a:lnTo>
                    <a:lnTo>
                      <a:pt x="196" y="608"/>
                    </a:lnTo>
                    <a:lnTo>
                      <a:pt x="157" y="584"/>
                    </a:lnTo>
                    <a:lnTo>
                      <a:pt x="139" y="571"/>
                    </a:lnTo>
                    <a:lnTo>
                      <a:pt x="121" y="559"/>
                    </a:lnTo>
                    <a:lnTo>
                      <a:pt x="104" y="544"/>
                    </a:lnTo>
                    <a:lnTo>
                      <a:pt x="87" y="531"/>
                    </a:lnTo>
                    <a:lnTo>
                      <a:pt x="72" y="517"/>
                    </a:lnTo>
                    <a:lnTo>
                      <a:pt x="58" y="503"/>
                    </a:lnTo>
                    <a:lnTo>
                      <a:pt x="46" y="489"/>
                    </a:lnTo>
                    <a:lnTo>
                      <a:pt x="34" y="474"/>
                    </a:lnTo>
                    <a:lnTo>
                      <a:pt x="23" y="459"/>
                    </a:lnTo>
                    <a:lnTo>
                      <a:pt x="15" y="445"/>
                    </a:lnTo>
                    <a:lnTo>
                      <a:pt x="9" y="430"/>
                    </a:lnTo>
                    <a:lnTo>
                      <a:pt x="4" y="415"/>
                    </a:lnTo>
                    <a:lnTo>
                      <a:pt x="1" y="400"/>
                    </a:lnTo>
                    <a:lnTo>
                      <a:pt x="0" y="385"/>
                    </a:lnTo>
                    <a:lnTo>
                      <a:pt x="2" y="371"/>
                    </a:lnTo>
                    <a:lnTo>
                      <a:pt x="6" y="356"/>
                    </a:lnTo>
                    <a:lnTo>
                      <a:pt x="15" y="327"/>
                    </a:lnTo>
                    <a:lnTo>
                      <a:pt x="23" y="301"/>
                    </a:lnTo>
                    <a:lnTo>
                      <a:pt x="31" y="276"/>
                    </a:lnTo>
                    <a:lnTo>
                      <a:pt x="37" y="253"/>
                    </a:lnTo>
                    <a:lnTo>
                      <a:pt x="42" y="231"/>
                    </a:lnTo>
                    <a:lnTo>
                      <a:pt x="47" y="212"/>
                    </a:lnTo>
                    <a:lnTo>
                      <a:pt x="50" y="194"/>
                    </a:lnTo>
                    <a:lnTo>
                      <a:pt x="53" y="176"/>
                    </a:lnTo>
                    <a:lnTo>
                      <a:pt x="56" y="147"/>
                    </a:lnTo>
                    <a:lnTo>
                      <a:pt x="57" y="122"/>
                    </a:lnTo>
                    <a:lnTo>
                      <a:pt x="56" y="102"/>
                    </a:lnTo>
                    <a:lnTo>
                      <a:pt x="55" y="86"/>
                    </a:lnTo>
                    <a:lnTo>
                      <a:pt x="55" y="82"/>
                    </a:lnTo>
                    <a:lnTo>
                      <a:pt x="58" y="77"/>
                    </a:lnTo>
                    <a:lnTo>
                      <a:pt x="63" y="73"/>
                    </a:lnTo>
                    <a:lnTo>
                      <a:pt x="69" y="68"/>
                    </a:lnTo>
                    <a:lnTo>
                      <a:pt x="77" y="63"/>
                    </a:lnTo>
                    <a:lnTo>
                      <a:pt x="87" y="58"/>
                    </a:lnTo>
                    <a:lnTo>
                      <a:pt x="100" y="53"/>
                    </a:lnTo>
                    <a:lnTo>
                      <a:pt x="112" y="48"/>
                    </a:lnTo>
                    <a:lnTo>
                      <a:pt x="141" y="38"/>
                    </a:lnTo>
                    <a:lnTo>
                      <a:pt x="175" y="28"/>
                    </a:lnTo>
                    <a:lnTo>
                      <a:pt x="210" y="20"/>
                    </a:lnTo>
                    <a:lnTo>
                      <a:pt x="248" y="12"/>
                    </a:lnTo>
                    <a:lnTo>
                      <a:pt x="286" y="6"/>
                    </a:lnTo>
                    <a:lnTo>
                      <a:pt x="324" y="2"/>
                    </a:lnTo>
                    <a:lnTo>
                      <a:pt x="342" y="1"/>
                    </a:lnTo>
                    <a:lnTo>
                      <a:pt x="359" y="0"/>
                    </a:lnTo>
                    <a:lnTo>
                      <a:pt x="376" y="0"/>
                    </a:lnTo>
                    <a:lnTo>
                      <a:pt x="394" y="0"/>
                    </a:lnTo>
                    <a:lnTo>
                      <a:pt x="409" y="1"/>
                    </a:lnTo>
                    <a:lnTo>
                      <a:pt x="423" y="3"/>
                    </a:lnTo>
                    <a:lnTo>
                      <a:pt x="436" y="6"/>
                    </a:lnTo>
                    <a:lnTo>
                      <a:pt x="448" y="9"/>
                    </a:lnTo>
                    <a:lnTo>
                      <a:pt x="459" y="13"/>
                    </a:lnTo>
                    <a:lnTo>
                      <a:pt x="469" y="19"/>
                    </a:lnTo>
                    <a:lnTo>
                      <a:pt x="476" y="25"/>
                    </a:lnTo>
                    <a:lnTo>
                      <a:pt x="481" y="32"/>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3" name="Freeform 329"/>
              <p:cNvSpPr>
                <a:spLocks noChangeAspect="1"/>
              </p:cNvSpPr>
              <p:nvPr/>
            </p:nvSpPr>
            <p:spPr bwMode="auto">
              <a:xfrm>
                <a:off x="2661" y="3639"/>
                <a:ext cx="183" cy="183"/>
              </a:xfrm>
              <a:custGeom>
                <a:avLst/>
                <a:gdLst/>
                <a:ahLst/>
                <a:cxnLst>
                  <a:cxn ang="0">
                    <a:pos x="482" y="47"/>
                  </a:cxn>
                  <a:cxn ang="0">
                    <a:pos x="487" y="112"/>
                  </a:cxn>
                  <a:cxn ang="0">
                    <a:pos x="497" y="177"/>
                  </a:cxn>
                  <a:cxn ang="0">
                    <a:pos x="509" y="231"/>
                  </a:cxn>
                  <a:cxn ang="0">
                    <a:pos x="520" y="269"/>
                  </a:cxn>
                  <a:cxn ang="0">
                    <a:pos x="534" y="306"/>
                  </a:cxn>
                  <a:cxn ang="0">
                    <a:pos x="551" y="343"/>
                  </a:cxn>
                  <a:cxn ang="0">
                    <a:pos x="571" y="377"/>
                  </a:cxn>
                  <a:cxn ang="0">
                    <a:pos x="594" y="410"/>
                  </a:cxn>
                  <a:cxn ang="0">
                    <a:pos x="622" y="439"/>
                  </a:cxn>
                  <a:cxn ang="0">
                    <a:pos x="653" y="464"/>
                  </a:cxn>
                  <a:cxn ang="0">
                    <a:pos x="687" y="485"/>
                  </a:cxn>
                  <a:cxn ang="0">
                    <a:pos x="712" y="507"/>
                  </a:cxn>
                  <a:cxn ang="0">
                    <a:pos x="727" y="529"/>
                  </a:cxn>
                  <a:cxn ang="0">
                    <a:pos x="733" y="552"/>
                  </a:cxn>
                  <a:cxn ang="0">
                    <a:pos x="731" y="575"/>
                  </a:cxn>
                  <a:cxn ang="0">
                    <a:pos x="722" y="598"/>
                  </a:cxn>
                  <a:cxn ang="0">
                    <a:pos x="707" y="620"/>
                  </a:cxn>
                  <a:cxn ang="0">
                    <a:pos x="686" y="642"/>
                  </a:cxn>
                  <a:cxn ang="0">
                    <a:pos x="661" y="661"/>
                  </a:cxn>
                  <a:cxn ang="0">
                    <a:pos x="633" y="679"/>
                  </a:cxn>
                  <a:cxn ang="0">
                    <a:pos x="603" y="694"/>
                  </a:cxn>
                  <a:cxn ang="0">
                    <a:pos x="572" y="708"/>
                  </a:cxn>
                  <a:cxn ang="0">
                    <a:pos x="541" y="718"/>
                  </a:cxn>
                  <a:cxn ang="0">
                    <a:pos x="510" y="724"/>
                  </a:cxn>
                  <a:cxn ang="0">
                    <a:pos x="481" y="727"/>
                  </a:cxn>
                  <a:cxn ang="0">
                    <a:pos x="454" y="726"/>
                  </a:cxn>
                  <a:cxn ang="0">
                    <a:pos x="417" y="715"/>
                  </a:cxn>
                  <a:cxn ang="0">
                    <a:pos x="352" y="688"/>
                  </a:cxn>
                  <a:cxn ang="0">
                    <a:pos x="276" y="653"/>
                  </a:cxn>
                  <a:cxn ang="0">
                    <a:pos x="196" y="608"/>
                  </a:cxn>
                  <a:cxn ang="0">
                    <a:pos x="139" y="571"/>
                  </a:cxn>
                  <a:cxn ang="0">
                    <a:pos x="104" y="544"/>
                  </a:cxn>
                  <a:cxn ang="0">
                    <a:pos x="72" y="517"/>
                  </a:cxn>
                  <a:cxn ang="0">
                    <a:pos x="46" y="489"/>
                  </a:cxn>
                  <a:cxn ang="0">
                    <a:pos x="23" y="459"/>
                  </a:cxn>
                  <a:cxn ang="0">
                    <a:pos x="9" y="430"/>
                  </a:cxn>
                  <a:cxn ang="0">
                    <a:pos x="1" y="400"/>
                  </a:cxn>
                  <a:cxn ang="0">
                    <a:pos x="2" y="371"/>
                  </a:cxn>
                  <a:cxn ang="0">
                    <a:pos x="15" y="327"/>
                  </a:cxn>
                  <a:cxn ang="0">
                    <a:pos x="31" y="276"/>
                  </a:cxn>
                  <a:cxn ang="0">
                    <a:pos x="42" y="231"/>
                  </a:cxn>
                  <a:cxn ang="0">
                    <a:pos x="50" y="194"/>
                  </a:cxn>
                  <a:cxn ang="0">
                    <a:pos x="56" y="147"/>
                  </a:cxn>
                  <a:cxn ang="0">
                    <a:pos x="56" y="102"/>
                  </a:cxn>
                  <a:cxn ang="0">
                    <a:pos x="55" y="82"/>
                  </a:cxn>
                  <a:cxn ang="0">
                    <a:pos x="63" y="73"/>
                  </a:cxn>
                  <a:cxn ang="0">
                    <a:pos x="77" y="63"/>
                  </a:cxn>
                  <a:cxn ang="0">
                    <a:pos x="100" y="53"/>
                  </a:cxn>
                  <a:cxn ang="0">
                    <a:pos x="141" y="38"/>
                  </a:cxn>
                  <a:cxn ang="0">
                    <a:pos x="210" y="20"/>
                  </a:cxn>
                  <a:cxn ang="0">
                    <a:pos x="286" y="6"/>
                  </a:cxn>
                  <a:cxn ang="0">
                    <a:pos x="342" y="1"/>
                  </a:cxn>
                  <a:cxn ang="0">
                    <a:pos x="376" y="0"/>
                  </a:cxn>
                  <a:cxn ang="0">
                    <a:pos x="409" y="1"/>
                  </a:cxn>
                  <a:cxn ang="0">
                    <a:pos x="436" y="6"/>
                  </a:cxn>
                  <a:cxn ang="0">
                    <a:pos x="459" y="13"/>
                  </a:cxn>
                  <a:cxn ang="0">
                    <a:pos x="476" y="25"/>
                  </a:cxn>
                </a:cxnLst>
                <a:rect l="0" t="0" r="r" b="b"/>
                <a:pathLst>
                  <a:path w="733" h="727">
                    <a:moveTo>
                      <a:pt x="481" y="32"/>
                    </a:moveTo>
                    <a:lnTo>
                      <a:pt x="482" y="47"/>
                    </a:lnTo>
                    <a:lnTo>
                      <a:pt x="484" y="86"/>
                    </a:lnTo>
                    <a:lnTo>
                      <a:pt x="487" y="112"/>
                    </a:lnTo>
                    <a:lnTo>
                      <a:pt x="491" y="144"/>
                    </a:lnTo>
                    <a:lnTo>
                      <a:pt x="497" y="177"/>
                    </a:lnTo>
                    <a:lnTo>
                      <a:pt x="505" y="213"/>
                    </a:lnTo>
                    <a:lnTo>
                      <a:pt x="509" y="231"/>
                    </a:lnTo>
                    <a:lnTo>
                      <a:pt x="514" y="249"/>
                    </a:lnTo>
                    <a:lnTo>
                      <a:pt x="520" y="269"/>
                    </a:lnTo>
                    <a:lnTo>
                      <a:pt x="527" y="287"/>
                    </a:lnTo>
                    <a:lnTo>
                      <a:pt x="534" y="306"/>
                    </a:lnTo>
                    <a:lnTo>
                      <a:pt x="543" y="324"/>
                    </a:lnTo>
                    <a:lnTo>
                      <a:pt x="551" y="343"/>
                    </a:lnTo>
                    <a:lnTo>
                      <a:pt x="561" y="360"/>
                    </a:lnTo>
                    <a:lnTo>
                      <a:pt x="571" y="377"/>
                    </a:lnTo>
                    <a:lnTo>
                      <a:pt x="582" y="393"/>
                    </a:lnTo>
                    <a:lnTo>
                      <a:pt x="594" y="410"/>
                    </a:lnTo>
                    <a:lnTo>
                      <a:pt x="607" y="425"/>
                    </a:lnTo>
                    <a:lnTo>
                      <a:pt x="622" y="439"/>
                    </a:lnTo>
                    <a:lnTo>
                      <a:pt x="637" y="452"/>
                    </a:lnTo>
                    <a:lnTo>
                      <a:pt x="653" y="464"/>
                    </a:lnTo>
                    <a:lnTo>
                      <a:pt x="670" y="474"/>
                    </a:lnTo>
                    <a:lnTo>
                      <a:pt x="687" y="485"/>
                    </a:lnTo>
                    <a:lnTo>
                      <a:pt x="701" y="496"/>
                    </a:lnTo>
                    <a:lnTo>
                      <a:pt x="712" y="507"/>
                    </a:lnTo>
                    <a:lnTo>
                      <a:pt x="721" y="518"/>
                    </a:lnTo>
                    <a:lnTo>
                      <a:pt x="727" y="529"/>
                    </a:lnTo>
                    <a:lnTo>
                      <a:pt x="731" y="540"/>
                    </a:lnTo>
                    <a:lnTo>
                      <a:pt x="733" y="552"/>
                    </a:lnTo>
                    <a:lnTo>
                      <a:pt x="733" y="564"/>
                    </a:lnTo>
                    <a:lnTo>
                      <a:pt x="731" y="575"/>
                    </a:lnTo>
                    <a:lnTo>
                      <a:pt x="727" y="587"/>
                    </a:lnTo>
                    <a:lnTo>
                      <a:pt x="722" y="598"/>
                    </a:lnTo>
                    <a:lnTo>
                      <a:pt x="715" y="609"/>
                    </a:lnTo>
                    <a:lnTo>
                      <a:pt x="707" y="620"/>
                    </a:lnTo>
                    <a:lnTo>
                      <a:pt x="697" y="631"/>
                    </a:lnTo>
                    <a:lnTo>
                      <a:pt x="686" y="642"/>
                    </a:lnTo>
                    <a:lnTo>
                      <a:pt x="674" y="652"/>
                    </a:lnTo>
                    <a:lnTo>
                      <a:pt x="661" y="661"/>
                    </a:lnTo>
                    <a:lnTo>
                      <a:pt x="648" y="670"/>
                    </a:lnTo>
                    <a:lnTo>
                      <a:pt x="633" y="679"/>
                    </a:lnTo>
                    <a:lnTo>
                      <a:pt x="619" y="687"/>
                    </a:lnTo>
                    <a:lnTo>
                      <a:pt x="603" y="694"/>
                    </a:lnTo>
                    <a:lnTo>
                      <a:pt x="587" y="701"/>
                    </a:lnTo>
                    <a:lnTo>
                      <a:pt x="572" y="708"/>
                    </a:lnTo>
                    <a:lnTo>
                      <a:pt x="556" y="713"/>
                    </a:lnTo>
                    <a:lnTo>
                      <a:pt x="541" y="718"/>
                    </a:lnTo>
                    <a:lnTo>
                      <a:pt x="525" y="722"/>
                    </a:lnTo>
                    <a:lnTo>
                      <a:pt x="510" y="724"/>
                    </a:lnTo>
                    <a:lnTo>
                      <a:pt x="495" y="726"/>
                    </a:lnTo>
                    <a:lnTo>
                      <a:pt x="481" y="727"/>
                    </a:lnTo>
                    <a:lnTo>
                      <a:pt x="468" y="727"/>
                    </a:lnTo>
                    <a:lnTo>
                      <a:pt x="454" y="726"/>
                    </a:lnTo>
                    <a:lnTo>
                      <a:pt x="443" y="723"/>
                    </a:lnTo>
                    <a:lnTo>
                      <a:pt x="417" y="715"/>
                    </a:lnTo>
                    <a:lnTo>
                      <a:pt x="386" y="703"/>
                    </a:lnTo>
                    <a:lnTo>
                      <a:pt x="352" y="688"/>
                    </a:lnTo>
                    <a:lnTo>
                      <a:pt x="314" y="672"/>
                    </a:lnTo>
                    <a:lnTo>
                      <a:pt x="276" y="653"/>
                    </a:lnTo>
                    <a:lnTo>
                      <a:pt x="236" y="632"/>
                    </a:lnTo>
                    <a:lnTo>
                      <a:pt x="196" y="608"/>
                    </a:lnTo>
                    <a:lnTo>
                      <a:pt x="157" y="584"/>
                    </a:lnTo>
                    <a:lnTo>
                      <a:pt x="139" y="571"/>
                    </a:lnTo>
                    <a:lnTo>
                      <a:pt x="121" y="559"/>
                    </a:lnTo>
                    <a:lnTo>
                      <a:pt x="104" y="544"/>
                    </a:lnTo>
                    <a:lnTo>
                      <a:pt x="87" y="531"/>
                    </a:lnTo>
                    <a:lnTo>
                      <a:pt x="72" y="517"/>
                    </a:lnTo>
                    <a:lnTo>
                      <a:pt x="58" y="503"/>
                    </a:lnTo>
                    <a:lnTo>
                      <a:pt x="46" y="489"/>
                    </a:lnTo>
                    <a:lnTo>
                      <a:pt x="34" y="474"/>
                    </a:lnTo>
                    <a:lnTo>
                      <a:pt x="23" y="459"/>
                    </a:lnTo>
                    <a:lnTo>
                      <a:pt x="15" y="445"/>
                    </a:lnTo>
                    <a:lnTo>
                      <a:pt x="9" y="430"/>
                    </a:lnTo>
                    <a:lnTo>
                      <a:pt x="4" y="415"/>
                    </a:lnTo>
                    <a:lnTo>
                      <a:pt x="1" y="400"/>
                    </a:lnTo>
                    <a:lnTo>
                      <a:pt x="0" y="385"/>
                    </a:lnTo>
                    <a:lnTo>
                      <a:pt x="2" y="371"/>
                    </a:lnTo>
                    <a:lnTo>
                      <a:pt x="6" y="356"/>
                    </a:lnTo>
                    <a:lnTo>
                      <a:pt x="15" y="327"/>
                    </a:lnTo>
                    <a:lnTo>
                      <a:pt x="23" y="301"/>
                    </a:lnTo>
                    <a:lnTo>
                      <a:pt x="31" y="276"/>
                    </a:lnTo>
                    <a:lnTo>
                      <a:pt x="37" y="253"/>
                    </a:lnTo>
                    <a:lnTo>
                      <a:pt x="42" y="231"/>
                    </a:lnTo>
                    <a:lnTo>
                      <a:pt x="47" y="212"/>
                    </a:lnTo>
                    <a:lnTo>
                      <a:pt x="50" y="194"/>
                    </a:lnTo>
                    <a:lnTo>
                      <a:pt x="53" y="176"/>
                    </a:lnTo>
                    <a:lnTo>
                      <a:pt x="56" y="147"/>
                    </a:lnTo>
                    <a:lnTo>
                      <a:pt x="57" y="122"/>
                    </a:lnTo>
                    <a:lnTo>
                      <a:pt x="56" y="102"/>
                    </a:lnTo>
                    <a:lnTo>
                      <a:pt x="55" y="86"/>
                    </a:lnTo>
                    <a:lnTo>
                      <a:pt x="55" y="82"/>
                    </a:lnTo>
                    <a:lnTo>
                      <a:pt x="58" y="77"/>
                    </a:lnTo>
                    <a:lnTo>
                      <a:pt x="63" y="73"/>
                    </a:lnTo>
                    <a:lnTo>
                      <a:pt x="69" y="68"/>
                    </a:lnTo>
                    <a:lnTo>
                      <a:pt x="77" y="63"/>
                    </a:lnTo>
                    <a:lnTo>
                      <a:pt x="87" y="58"/>
                    </a:lnTo>
                    <a:lnTo>
                      <a:pt x="100" y="53"/>
                    </a:lnTo>
                    <a:lnTo>
                      <a:pt x="112" y="48"/>
                    </a:lnTo>
                    <a:lnTo>
                      <a:pt x="141" y="38"/>
                    </a:lnTo>
                    <a:lnTo>
                      <a:pt x="175" y="28"/>
                    </a:lnTo>
                    <a:lnTo>
                      <a:pt x="210" y="20"/>
                    </a:lnTo>
                    <a:lnTo>
                      <a:pt x="248" y="12"/>
                    </a:lnTo>
                    <a:lnTo>
                      <a:pt x="286" y="6"/>
                    </a:lnTo>
                    <a:lnTo>
                      <a:pt x="324" y="2"/>
                    </a:lnTo>
                    <a:lnTo>
                      <a:pt x="342" y="1"/>
                    </a:lnTo>
                    <a:lnTo>
                      <a:pt x="359" y="0"/>
                    </a:lnTo>
                    <a:lnTo>
                      <a:pt x="376" y="0"/>
                    </a:lnTo>
                    <a:lnTo>
                      <a:pt x="394" y="0"/>
                    </a:lnTo>
                    <a:lnTo>
                      <a:pt x="409" y="1"/>
                    </a:lnTo>
                    <a:lnTo>
                      <a:pt x="423" y="3"/>
                    </a:lnTo>
                    <a:lnTo>
                      <a:pt x="436" y="6"/>
                    </a:lnTo>
                    <a:lnTo>
                      <a:pt x="448" y="9"/>
                    </a:lnTo>
                    <a:lnTo>
                      <a:pt x="459" y="13"/>
                    </a:lnTo>
                    <a:lnTo>
                      <a:pt x="469" y="19"/>
                    </a:lnTo>
                    <a:lnTo>
                      <a:pt x="476" y="25"/>
                    </a:lnTo>
                    <a:lnTo>
                      <a:pt x="481" y="3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4" name="Freeform 330"/>
              <p:cNvSpPr>
                <a:spLocks noChangeAspect="1"/>
              </p:cNvSpPr>
              <p:nvPr/>
            </p:nvSpPr>
            <p:spPr bwMode="auto">
              <a:xfrm>
                <a:off x="2674" y="3690"/>
                <a:ext cx="23" cy="65"/>
              </a:xfrm>
              <a:custGeom>
                <a:avLst/>
                <a:gdLst/>
                <a:ahLst/>
                <a:cxnLst>
                  <a:cxn ang="0">
                    <a:pos x="27" y="0"/>
                  </a:cxn>
                  <a:cxn ang="0">
                    <a:pos x="26" y="6"/>
                  </a:cxn>
                  <a:cxn ang="0">
                    <a:pos x="22" y="23"/>
                  </a:cxn>
                  <a:cxn ang="0">
                    <a:pos x="18" y="47"/>
                  </a:cxn>
                  <a:cxn ang="0">
                    <a:pos x="15" y="77"/>
                  </a:cxn>
                  <a:cxn ang="0">
                    <a:pos x="14" y="92"/>
                  </a:cxn>
                  <a:cxn ang="0">
                    <a:pos x="13" y="107"/>
                  </a:cxn>
                  <a:cxn ang="0">
                    <a:pos x="14" y="122"/>
                  </a:cxn>
                  <a:cxn ang="0">
                    <a:pos x="16" y="137"/>
                  </a:cxn>
                  <a:cxn ang="0">
                    <a:pos x="19" y="150"/>
                  </a:cxn>
                  <a:cxn ang="0">
                    <a:pos x="24" y="161"/>
                  </a:cxn>
                  <a:cxn ang="0">
                    <a:pos x="26" y="166"/>
                  </a:cxn>
                  <a:cxn ang="0">
                    <a:pos x="30" y="170"/>
                  </a:cxn>
                  <a:cxn ang="0">
                    <a:pos x="34" y="174"/>
                  </a:cxn>
                  <a:cxn ang="0">
                    <a:pos x="38" y="178"/>
                  </a:cxn>
                  <a:cxn ang="0">
                    <a:pos x="47" y="183"/>
                  </a:cxn>
                  <a:cxn ang="0">
                    <a:pos x="55" y="189"/>
                  </a:cxn>
                  <a:cxn ang="0">
                    <a:pos x="62" y="195"/>
                  </a:cxn>
                  <a:cxn ang="0">
                    <a:pos x="69" y="201"/>
                  </a:cxn>
                  <a:cxn ang="0">
                    <a:pos x="74" y="208"/>
                  </a:cxn>
                  <a:cxn ang="0">
                    <a:pos x="79" y="214"/>
                  </a:cxn>
                  <a:cxn ang="0">
                    <a:pos x="83" y="221"/>
                  </a:cxn>
                  <a:cxn ang="0">
                    <a:pos x="86" y="227"/>
                  </a:cxn>
                  <a:cxn ang="0">
                    <a:pos x="88" y="233"/>
                  </a:cxn>
                  <a:cxn ang="0">
                    <a:pos x="90" y="238"/>
                  </a:cxn>
                  <a:cxn ang="0">
                    <a:pos x="91" y="243"/>
                  </a:cxn>
                  <a:cxn ang="0">
                    <a:pos x="90" y="248"/>
                  </a:cxn>
                  <a:cxn ang="0">
                    <a:pos x="90" y="252"/>
                  </a:cxn>
                  <a:cxn ang="0">
                    <a:pos x="88" y="255"/>
                  </a:cxn>
                  <a:cxn ang="0">
                    <a:pos x="85" y="257"/>
                  </a:cxn>
                  <a:cxn ang="0">
                    <a:pos x="81" y="259"/>
                  </a:cxn>
                  <a:cxn ang="0">
                    <a:pos x="79" y="259"/>
                  </a:cxn>
                  <a:cxn ang="0">
                    <a:pos x="76" y="259"/>
                  </a:cxn>
                  <a:cxn ang="0">
                    <a:pos x="73" y="257"/>
                  </a:cxn>
                  <a:cxn ang="0">
                    <a:pos x="71" y="255"/>
                  </a:cxn>
                  <a:cxn ang="0">
                    <a:pos x="66" y="249"/>
                  </a:cxn>
                  <a:cxn ang="0">
                    <a:pos x="62" y="242"/>
                  </a:cxn>
                  <a:cxn ang="0">
                    <a:pos x="57" y="228"/>
                  </a:cxn>
                  <a:cxn ang="0">
                    <a:pos x="55" y="221"/>
                  </a:cxn>
                  <a:cxn ang="0">
                    <a:pos x="51" y="219"/>
                  </a:cxn>
                  <a:cxn ang="0">
                    <a:pos x="39" y="213"/>
                  </a:cxn>
                  <a:cxn ang="0">
                    <a:pos x="33" y="207"/>
                  </a:cxn>
                  <a:cxn ang="0">
                    <a:pos x="26" y="199"/>
                  </a:cxn>
                  <a:cxn ang="0">
                    <a:pos x="19" y="190"/>
                  </a:cxn>
                  <a:cxn ang="0">
                    <a:pos x="13" y="179"/>
                  </a:cxn>
                  <a:cxn ang="0">
                    <a:pos x="7" y="166"/>
                  </a:cxn>
                  <a:cxn ang="0">
                    <a:pos x="3" y="151"/>
                  </a:cxn>
                  <a:cxn ang="0">
                    <a:pos x="1" y="142"/>
                  </a:cxn>
                  <a:cxn ang="0">
                    <a:pos x="0" y="133"/>
                  </a:cxn>
                  <a:cxn ang="0">
                    <a:pos x="0" y="122"/>
                  </a:cxn>
                  <a:cxn ang="0">
                    <a:pos x="0" y="112"/>
                  </a:cxn>
                  <a:cxn ang="0">
                    <a:pos x="1" y="100"/>
                  </a:cxn>
                  <a:cxn ang="0">
                    <a:pos x="2" y="88"/>
                  </a:cxn>
                  <a:cxn ang="0">
                    <a:pos x="4" y="76"/>
                  </a:cxn>
                  <a:cxn ang="0">
                    <a:pos x="7" y="62"/>
                  </a:cxn>
                  <a:cxn ang="0">
                    <a:pos x="11" y="47"/>
                  </a:cxn>
                  <a:cxn ang="0">
                    <a:pos x="15" y="32"/>
                  </a:cxn>
                  <a:cxn ang="0">
                    <a:pos x="21" y="17"/>
                  </a:cxn>
                  <a:cxn ang="0">
                    <a:pos x="27" y="0"/>
                  </a:cxn>
                </a:cxnLst>
                <a:rect l="0" t="0" r="r" b="b"/>
                <a:pathLst>
                  <a:path w="91" h="259">
                    <a:moveTo>
                      <a:pt x="27" y="0"/>
                    </a:moveTo>
                    <a:lnTo>
                      <a:pt x="26" y="6"/>
                    </a:lnTo>
                    <a:lnTo>
                      <a:pt x="22" y="23"/>
                    </a:lnTo>
                    <a:lnTo>
                      <a:pt x="18" y="47"/>
                    </a:lnTo>
                    <a:lnTo>
                      <a:pt x="15" y="77"/>
                    </a:lnTo>
                    <a:lnTo>
                      <a:pt x="14" y="92"/>
                    </a:lnTo>
                    <a:lnTo>
                      <a:pt x="13" y="107"/>
                    </a:lnTo>
                    <a:lnTo>
                      <a:pt x="14" y="122"/>
                    </a:lnTo>
                    <a:lnTo>
                      <a:pt x="16" y="137"/>
                    </a:lnTo>
                    <a:lnTo>
                      <a:pt x="19" y="150"/>
                    </a:lnTo>
                    <a:lnTo>
                      <a:pt x="24" y="161"/>
                    </a:lnTo>
                    <a:lnTo>
                      <a:pt x="26" y="166"/>
                    </a:lnTo>
                    <a:lnTo>
                      <a:pt x="30" y="170"/>
                    </a:lnTo>
                    <a:lnTo>
                      <a:pt x="34" y="174"/>
                    </a:lnTo>
                    <a:lnTo>
                      <a:pt x="38" y="178"/>
                    </a:lnTo>
                    <a:lnTo>
                      <a:pt x="47" y="183"/>
                    </a:lnTo>
                    <a:lnTo>
                      <a:pt x="55" y="189"/>
                    </a:lnTo>
                    <a:lnTo>
                      <a:pt x="62" y="195"/>
                    </a:lnTo>
                    <a:lnTo>
                      <a:pt x="69" y="201"/>
                    </a:lnTo>
                    <a:lnTo>
                      <a:pt x="74" y="208"/>
                    </a:lnTo>
                    <a:lnTo>
                      <a:pt x="79" y="214"/>
                    </a:lnTo>
                    <a:lnTo>
                      <a:pt x="83" y="221"/>
                    </a:lnTo>
                    <a:lnTo>
                      <a:pt x="86" y="227"/>
                    </a:lnTo>
                    <a:lnTo>
                      <a:pt x="88" y="233"/>
                    </a:lnTo>
                    <a:lnTo>
                      <a:pt x="90" y="238"/>
                    </a:lnTo>
                    <a:lnTo>
                      <a:pt x="91" y="243"/>
                    </a:lnTo>
                    <a:lnTo>
                      <a:pt x="90" y="248"/>
                    </a:lnTo>
                    <a:lnTo>
                      <a:pt x="90" y="252"/>
                    </a:lnTo>
                    <a:lnTo>
                      <a:pt x="88" y="255"/>
                    </a:lnTo>
                    <a:lnTo>
                      <a:pt x="85" y="257"/>
                    </a:lnTo>
                    <a:lnTo>
                      <a:pt x="81" y="259"/>
                    </a:lnTo>
                    <a:lnTo>
                      <a:pt x="79" y="259"/>
                    </a:lnTo>
                    <a:lnTo>
                      <a:pt x="76" y="259"/>
                    </a:lnTo>
                    <a:lnTo>
                      <a:pt x="73" y="257"/>
                    </a:lnTo>
                    <a:lnTo>
                      <a:pt x="71" y="255"/>
                    </a:lnTo>
                    <a:lnTo>
                      <a:pt x="66" y="249"/>
                    </a:lnTo>
                    <a:lnTo>
                      <a:pt x="62" y="242"/>
                    </a:lnTo>
                    <a:lnTo>
                      <a:pt x="57" y="228"/>
                    </a:lnTo>
                    <a:lnTo>
                      <a:pt x="55" y="221"/>
                    </a:lnTo>
                    <a:lnTo>
                      <a:pt x="51" y="219"/>
                    </a:lnTo>
                    <a:lnTo>
                      <a:pt x="39" y="213"/>
                    </a:lnTo>
                    <a:lnTo>
                      <a:pt x="33" y="207"/>
                    </a:lnTo>
                    <a:lnTo>
                      <a:pt x="26" y="199"/>
                    </a:lnTo>
                    <a:lnTo>
                      <a:pt x="19" y="190"/>
                    </a:lnTo>
                    <a:lnTo>
                      <a:pt x="13" y="179"/>
                    </a:lnTo>
                    <a:lnTo>
                      <a:pt x="7" y="166"/>
                    </a:lnTo>
                    <a:lnTo>
                      <a:pt x="3" y="151"/>
                    </a:lnTo>
                    <a:lnTo>
                      <a:pt x="1" y="142"/>
                    </a:lnTo>
                    <a:lnTo>
                      <a:pt x="0" y="133"/>
                    </a:lnTo>
                    <a:lnTo>
                      <a:pt x="0" y="122"/>
                    </a:lnTo>
                    <a:lnTo>
                      <a:pt x="0" y="112"/>
                    </a:lnTo>
                    <a:lnTo>
                      <a:pt x="1" y="100"/>
                    </a:lnTo>
                    <a:lnTo>
                      <a:pt x="2" y="88"/>
                    </a:lnTo>
                    <a:lnTo>
                      <a:pt x="4" y="76"/>
                    </a:lnTo>
                    <a:lnTo>
                      <a:pt x="7" y="62"/>
                    </a:lnTo>
                    <a:lnTo>
                      <a:pt x="11" y="47"/>
                    </a:lnTo>
                    <a:lnTo>
                      <a:pt x="15" y="32"/>
                    </a:lnTo>
                    <a:lnTo>
                      <a:pt x="21" y="17"/>
                    </a:lnTo>
                    <a:lnTo>
                      <a:pt x="27" y="0"/>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5" name="Freeform 331"/>
              <p:cNvSpPr>
                <a:spLocks noChangeAspect="1"/>
              </p:cNvSpPr>
              <p:nvPr/>
            </p:nvSpPr>
            <p:spPr bwMode="auto">
              <a:xfrm>
                <a:off x="2097" y="3124"/>
                <a:ext cx="14" cy="14"/>
              </a:xfrm>
              <a:custGeom>
                <a:avLst/>
                <a:gdLst/>
                <a:ahLst/>
                <a:cxnLst>
                  <a:cxn ang="0">
                    <a:pos x="13" y="0"/>
                  </a:cxn>
                  <a:cxn ang="0">
                    <a:pos x="7" y="5"/>
                  </a:cxn>
                  <a:cxn ang="0">
                    <a:pos x="3" y="11"/>
                  </a:cxn>
                  <a:cxn ang="0">
                    <a:pos x="1" y="17"/>
                  </a:cxn>
                  <a:cxn ang="0">
                    <a:pos x="0" y="24"/>
                  </a:cxn>
                  <a:cxn ang="0">
                    <a:pos x="0" y="30"/>
                  </a:cxn>
                  <a:cxn ang="0">
                    <a:pos x="1" y="37"/>
                  </a:cxn>
                  <a:cxn ang="0">
                    <a:pos x="4" y="43"/>
                  </a:cxn>
                  <a:cxn ang="0">
                    <a:pos x="7" y="48"/>
                  </a:cxn>
                  <a:cxn ang="0">
                    <a:pos x="12" y="53"/>
                  </a:cxn>
                  <a:cxn ang="0">
                    <a:pos x="18" y="57"/>
                  </a:cxn>
                  <a:cxn ang="0">
                    <a:pos x="23" y="60"/>
                  </a:cxn>
                  <a:cxn ang="0">
                    <a:pos x="29" y="61"/>
                  </a:cxn>
                  <a:cxn ang="0">
                    <a:pos x="36" y="62"/>
                  </a:cxn>
                  <a:cxn ang="0">
                    <a:pos x="43" y="61"/>
                  </a:cxn>
                  <a:cxn ang="0">
                    <a:pos x="49" y="58"/>
                  </a:cxn>
                  <a:cxn ang="0">
                    <a:pos x="56" y="54"/>
                  </a:cxn>
                  <a:cxn ang="0">
                    <a:pos x="13" y="0"/>
                  </a:cxn>
                </a:cxnLst>
                <a:rect l="0" t="0" r="r" b="b"/>
                <a:pathLst>
                  <a:path w="56" h="62">
                    <a:moveTo>
                      <a:pt x="13" y="0"/>
                    </a:moveTo>
                    <a:lnTo>
                      <a:pt x="7" y="5"/>
                    </a:lnTo>
                    <a:lnTo>
                      <a:pt x="3" y="11"/>
                    </a:lnTo>
                    <a:lnTo>
                      <a:pt x="1" y="17"/>
                    </a:lnTo>
                    <a:lnTo>
                      <a:pt x="0" y="24"/>
                    </a:lnTo>
                    <a:lnTo>
                      <a:pt x="0" y="30"/>
                    </a:lnTo>
                    <a:lnTo>
                      <a:pt x="1" y="37"/>
                    </a:lnTo>
                    <a:lnTo>
                      <a:pt x="4" y="43"/>
                    </a:lnTo>
                    <a:lnTo>
                      <a:pt x="7" y="48"/>
                    </a:lnTo>
                    <a:lnTo>
                      <a:pt x="12" y="53"/>
                    </a:lnTo>
                    <a:lnTo>
                      <a:pt x="18" y="57"/>
                    </a:lnTo>
                    <a:lnTo>
                      <a:pt x="23" y="60"/>
                    </a:lnTo>
                    <a:lnTo>
                      <a:pt x="29" y="61"/>
                    </a:lnTo>
                    <a:lnTo>
                      <a:pt x="36" y="62"/>
                    </a:lnTo>
                    <a:lnTo>
                      <a:pt x="43" y="61"/>
                    </a:lnTo>
                    <a:lnTo>
                      <a:pt x="49" y="58"/>
                    </a:lnTo>
                    <a:lnTo>
                      <a:pt x="56" y="54"/>
                    </a:lnTo>
                    <a:lnTo>
                      <a:pt x="13" y="0"/>
                    </a:lnTo>
                    <a:close/>
                  </a:path>
                </a:pathLst>
              </a:custGeom>
              <a:solidFill>
                <a:srgbClr val="43403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6" name="Freeform 332"/>
              <p:cNvSpPr>
                <a:spLocks noChangeAspect="1"/>
              </p:cNvSpPr>
              <p:nvPr/>
            </p:nvSpPr>
            <p:spPr bwMode="auto">
              <a:xfrm>
                <a:off x="2101" y="3097"/>
                <a:ext cx="97" cy="42"/>
              </a:xfrm>
              <a:custGeom>
                <a:avLst/>
                <a:gdLst/>
                <a:ahLst/>
                <a:cxnLst>
                  <a:cxn ang="0">
                    <a:pos x="385" y="28"/>
                  </a:cxn>
                  <a:cxn ang="0">
                    <a:pos x="369" y="20"/>
                  </a:cxn>
                  <a:cxn ang="0">
                    <a:pos x="352" y="13"/>
                  </a:cxn>
                  <a:cxn ang="0">
                    <a:pos x="336" y="8"/>
                  </a:cxn>
                  <a:cxn ang="0">
                    <a:pos x="320" y="4"/>
                  </a:cxn>
                  <a:cxn ang="0">
                    <a:pos x="303" y="2"/>
                  </a:cxn>
                  <a:cxn ang="0">
                    <a:pos x="285" y="0"/>
                  </a:cxn>
                  <a:cxn ang="0">
                    <a:pos x="269" y="2"/>
                  </a:cxn>
                  <a:cxn ang="0">
                    <a:pos x="253" y="3"/>
                  </a:cxn>
                  <a:cxn ang="0">
                    <a:pos x="237" y="5"/>
                  </a:cxn>
                  <a:cxn ang="0">
                    <a:pos x="219" y="8"/>
                  </a:cxn>
                  <a:cxn ang="0">
                    <a:pos x="204" y="12"/>
                  </a:cxn>
                  <a:cxn ang="0">
                    <a:pos x="188" y="17"/>
                  </a:cxn>
                  <a:cxn ang="0">
                    <a:pos x="159" y="27"/>
                  </a:cxn>
                  <a:cxn ang="0">
                    <a:pos x="129" y="39"/>
                  </a:cxn>
                  <a:cxn ang="0">
                    <a:pos x="103" y="52"/>
                  </a:cxn>
                  <a:cxn ang="0">
                    <a:pos x="79" y="65"/>
                  </a:cxn>
                  <a:cxn ang="0">
                    <a:pos x="56" y="78"/>
                  </a:cxn>
                  <a:cxn ang="0">
                    <a:pos x="38" y="91"/>
                  </a:cxn>
                  <a:cxn ang="0">
                    <a:pos x="11" y="109"/>
                  </a:cxn>
                  <a:cxn ang="0">
                    <a:pos x="0" y="117"/>
                  </a:cxn>
                  <a:cxn ang="0">
                    <a:pos x="43" y="171"/>
                  </a:cxn>
                  <a:cxn ang="0">
                    <a:pos x="51" y="165"/>
                  </a:cxn>
                  <a:cxn ang="0">
                    <a:pos x="76" y="147"/>
                  </a:cxn>
                  <a:cxn ang="0">
                    <a:pos x="93" y="136"/>
                  </a:cxn>
                  <a:cxn ang="0">
                    <a:pos x="112" y="125"/>
                  </a:cxn>
                  <a:cxn ang="0">
                    <a:pos x="134" y="113"/>
                  </a:cxn>
                  <a:cxn ang="0">
                    <a:pos x="158" y="102"/>
                  </a:cxn>
                  <a:cxn ang="0">
                    <a:pos x="183" y="91"/>
                  </a:cxn>
                  <a:cxn ang="0">
                    <a:pos x="209" y="82"/>
                  </a:cxn>
                  <a:cxn ang="0">
                    <a:pos x="222" y="79"/>
                  </a:cxn>
                  <a:cxn ang="0">
                    <a:pos x="235" y="74"/>
                  </a:cxn>
                  <a:cxn ang="0">
                    <a:pos x="247" y="72"/>
                  </a:cxn>
                  <a:cxn ang="0">
                    <a:pos x="260" y="70"/>
                  </a:cxn>
                  <a:cxn ang="0">
                    <a:pos x="272" y="69"/>
                  </a:cxn>
                  <a:cxn ang="0">
                    <a:pos x="284" y="69"/>
                  </a:cxn>
                  <a:cxn ang="0">
                    <a:pos x="297" y="70"/>
                  </a:cxn>
                  <a:cxn ang="0">
                    <a:pos x="308" y="71"/>
                  </a:cxn>
                  <a:cxn ang="0">
                    <a:pos x="319" y="73"/>
                  </a:cxn>
                  <a:cxn ang="0">
                    <a:pos x="330" y="78"/>
                  </a:cxn>
                  <a:cxn ang="0">
                    <a:pos x="340" y="82"/>
                  </a:cxn>
                  <a:cxn ang="0">
                    <a:pos x="349" y="87"/>
                  </a:cxn>
                  <a:cxn ang="0">
                    <a:pos x="385" y="28"/>
                  </a:cxn>
                </a:cxnLst>
                <a:rect l="0" t="0" r="r" b="b"/>
                <a:pathLst>
                  <a:path w="385" h="171">
                    <a:moveTo>
                      <a:pt x="385" y="28"/>
                    </a:moveTo>
                    <a:lnTo>
                      <a:pt x="369" y="20"/>
                    </a:lnTo>
                    <a:lnTo>
                      <a:pt x="352" y="13"/>
                    </a:lnTo>
                    <a:lnTo>
                      <a:pt x="336" y="8"/>
                    </a:lnTo>
                    <a:lnTo>
                      <a:pt x="320" y="4"/>
                    </a:lnTo>
                    <a:lnTo>
                      <a:pt x="303" y="2"/>
                    </a:lnTo>
                    <a:lnTo>
                      <a:pt x="285" y="0"/>
                    </a:lnTo>
                    <a:lnTo>
                      <a:pt x="269" y="2"/>
                    </a:lnTo>
                    <a:lnTo>
                      <a:pt x="253" y="3"/>
                    </a:lnTo>
                    <a:lnTo>
                      <a:pt x="237" y="5"/>
                    </a:lnTo>
                    <a:lnTo>
                      <a:pt x="219" y="8"/>
                    </a:lnTo>
                    <a:lnTo>
                      <a:pt x="204" y="12"/>
                    </a:lnTo>
                    <a:lnTo>
                      <a:pt x="188" y="17"/>
                    </a:lnTo>
                    <a:lnTo>
                      <a:pt x="159" y="27"/>
                    </a:lnTo>
                    <a:lnTo>
                      <a:pt x="129" y="39"/>
                    </a:lnTo>
                    <a:lnTo>
                      <a:pt x="103" y="52"/>
                    </a:lnTo>
                    <a:lnTo>
                      <a:pt x="79" y="65"/>
                    </a:lnTo>
                    <a:lnTo>
                      <a:pt x="56" y="78"/>
                    </a:lnTo>
                    <a:lnTo>
                      <a:pt x="38" y="91"/>
                    </a:lnTo>
                    <a:lnTo>
                      <a:pt x="11" y="109"/>
                    </a:lnTo>
                    <a:lnTo>
                      <a:pt x="0" y="117"/>
                    </a:lnTo>
                    <a:lnTo>
                      <a:pt x="43" y="171"/>
                    </a:lnTo>
                    <a:lnTo>
                      <a:pt x="51" y="165"/>
                    </a:lnTo>
                    <a:lnTo>
                      <a:pt x="76" y="147"/>
                    </a:lnTo>
                    <a:lnTo>
                      <a:pt x="93" y="136"/>
                    </a:lnTo>
                    <a:lnTo>
                      <a:pt x="112" y="125"/>
                    </a:lnTo>
                    <a:lnTo>
                      <a:pt x="134" y="113"/>
                    </a:lnTo>
                    <a:lnTo>
                      <a:pt x="158" y="102"/>
                    </a:lnTo>
                    <a:lnTo>
                      <a:pt x="183" y="91"/>
                    </a:lnTo>
                    <a:lnTo>
                      <a:pt x="209" y="82"/>
                    </a:lnTo>
                    <a:lnTo>
                      <a:pt x="222" y="79"/>
                    </a:lnTo>
                    <a:lnTo>
                      <a:pt x="235" y="74"/>
                    </a:lnTo>
                    <a:lnTo>
                      <a:pt x="247" y="72"/>
                    </a:lnTo>
                    <a:lnTo>
                      <a:pt x="260" y="70"/>
                    </a:lnTo>
                    <a:lnTo>
                      <a:pt x="272" y="69"/>
                    </a:lnTo>
                    <a:lnTo>
                      <a:pt x="284" y="69"/>
                    </a:lnTo>
                    <a:lnTo>
                      <a:pt x="297" y="70"/>
                    </a:lnTo>
                    <a:lnTo>
                      <a:pt x="308" y="71"/>
                    </a:lnTo>
                    <a:lnTo>
                      <a:pt x="319" y="73"/>
                    </a:lnTo>
                    <a:lnTo>
                      <a:pt x="330" y="78"/>
                    </a:lnTo>
                    <a:lnTo>
                      <a:pt x="340" y="82"/>
                    </a:lnTo>
                    <a:lnTo>
                      <a:pt x="349" y="87"/>
                    </a:lnTo>
                    <a:lnTo>
                      <a:pt x="385" y="28"/>
                    </a:lnTo>
                    <a:close/>
                  </a:path>
                </a:pathLst>
              </a:custGeom>
              <a:solidFill>
                <a:srgbClr val="43403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7" name="Freeform 333"/>
              <p:cNvSpPr>
                <a:spLocks noChangeAspect="1"/>
              </p:cNvSpPr>
              <p:nvPr/>
            </p:nvSpPr>
            <p:spPr bwMode="auto">
              <a:xfrm>
                <a:off x="2188" y="3101"/>
                <a:ext cx="14" cy="17"/>
              </a:xfrm>
              <a:custGeom>
                <a:avLst/>
                <a:gdLst/>
                <a:ahLst/>
                <a:cxnLst>
                  <a:cxn ang="0">
                    <a:pos x="0" y="59"/>
                  </a:cxn>
                  <a:cxn ang="0">
                    <a:pos x="8" y="62"/>
                  </a:cxn>
                  <a:cxn ang="0">
                    <a:pos x="15" y="64"/>
                  </a:cxn>
                  <a:cxn ang="0">
                    <a:pos x="22" y="64"/>
                  </a:cxn>
                  <a:cxn ang="0">
                    <a:pos x="29" y="63"/>
                  </a:cxn>
                  <a:cxn ang="0">
                    <a:pos x="34" y="60"/>
                  </a:cxn>
                  <a:cxn ang="0">
                    <a:pos x="40" y="57"/>
                  </a:cxn>
                  <a:cxn ang="0">
                    <a:pos x="44" y="52"/>
                  </a:cxn>
                  <a:cxn ang="0">
                    <a:pos x="48" y="46"/>
                  </a:cxn>
                  <a:cxn ang="0">
                    <a:pos x="51" y="41"/>
                  </a:cxn>
                  <a:cxn ang="0">
                    <a:pos x="52" y="35"/>
                  </a:cxn>
                  <a:cxn ang="0">
                    <a:pos x="53" y="28"/>
                  </a:cxn>
                  <a:cxn ang="0">
                    <a:pos x="52" y="22"/>
                  </a:cxn>
                  <a:cxn ang="0">
                    <a:pos x="51" y="16"/>
                  </a:cxn>
                  <a:cxn ang="0">
                    <a:pos x="47" y="10"/>
                  </a:cxn>
                  <a:cxn ang="0">
                    <a:pos x="42" y="5"/>
                  </a:cxn>
                  <a:cxn ang="0">
                    <a:pos x="36" y="0"/>
                  </a:cxn>
                  <a:cxn ang="0">
                    <a:pos x="0" y="59"/>
                  </a:cxn>
                </a:cxnLst>
                <a:rect l="0" t="0" r="r" b="b"/>
                <a:pathLst>
                  <a:path w="53" h="64">
                    <a:moveTo>
                      <a:pt x="0" y="59"/>
                    </a:moveTo>
                    <a:lnTo>
                      <a:pt x="8" y="62"/>
                    </a:lnTo>
                    <a:lnTo>
                      <a:pt x="15" y="64"/>
                    </a:lnTo>
                    <a:lnTo>
                      <a:pt x="22" y="64"/>
                    </a:lnTo>
                    <a:lnTo>
                      <a:pt x="29" y="63"/>
                    </a:lnTo>
                    <a:lnTo>
                      <a:pt x="34" y="60"/>
                    </a:lnTo>
                    <a:lnTo>
                      <a:pt x="40" y="57"/>
                    </a:lnTo>
                    <a:lnTo>
                      <a:pt x="44" y="52"/>
                    </a:lnTo>
                    <a:lnTo>
                      <a:pt x="48" y="46"/>
                    </a:lnTo>
                    <a:lnTo>
                      <a:pt x="51" y="41"/>
                    </a:lnTo>
                    <a:lnTo>
                      <a:pt x="52" y="35"/>
                    </a:lnTo>
                    <a:lnTo>
                      <a:pt x="53" y="28"/>
                    </a:lnTo>
                    <a:lnTo>
                      <a:pt x="52" y="22"/>
                    </a:lnTo>
                    <a:lnTo>
                      <a:pt x="51" y="16"/>
                    </a:lnTo>
                    <a:lnTo>
                      <a:pt x="47" y="10"/>
                    </a:lnTo>
                    <a:lnTo>
                      <a:pt x="42" y="5"/>
                    </a:lnTo>
                    <a:lnTo>
                      <a:pt x="36" y="0"/>
                    </a:lnTo>
                    <a:lnTo>
                      <a:pt x="0" y="59"/>
                    </a:lnTo>
                    <a:close/>
                  </a:path>
                </a:pathLst>
              </a:custGeom>
              <a:solidFill>
                <a:srgbClr val="43403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8" name="Freeform 334"/>
              <p:cNvSpPr>
                <a:spLocks noChangeAspect="1"/>
              </p:cNvSpPr>
              <p:nvPr/>
            </p:nvSpPr>
            <p:spPr bwMode="auto">
              <a:xfrm>
                <a:off x="2141" y="2901"/>
                <a:ext cx="80" cy="276"/>
              </a:xfrm>
              <a:custGeom>
                <a:avLst/>
                <a:gdLst/>
                <a:ahLst/>
                <a:cxnLst>
                  <a:cxn ang="0">
                    <a:pos x="149" y="149"/>
                  </a:cxn>
                  <a:cxn ang="0">
                    <a:pos x="142" y="207"/>
                  </a:cxn>
                  <a:cxn ang="0">
                    <a:pos x="131" y="309"/>
                  </a:cxn>
                  <a:cxn ang="0">
                    <a:pos x="123" y="441"/>
                  </a:cxn>
                  <a:cxn ang="0">
                    <a:pos x="121" y="550"/>
                  </a:cxn>
                  <a:cxn ang="0">
                    <a:pos x="123" y="624"/>
                  </a:cxn>
                  <a:cxn ang="0">
                    <a:pos x="129" y="698"/>
                  </a:cxn>
                  <a:cxn ang="0">
                    <a:pos x="139" y="769"/>
                  </a:cxn>
                  <a:cxn ang="0">
                    <a:pos x="153" y="836"/>
                  </a:cxn>
                  <a:cxn ang="0">
                    <a:pos x="172" y="897"/>
                  </a:cxn>
                  <a:cxn ang="0">
                    <a:pos x="197" y="950"/>
                  </a:cxn>
                  <a:cxn ang="0">
                    <a:pos x="229" y="993"/>
                  </a:cxn>
                  <a:cxn ang="0">
                    <a:pos x="265" y="1025"/>
                  </a:cxn>
                  <a:cxn ang="0">
                    <a:pos x="293" y="1050"/>
                  </a:cxn>
                  <a:cxn ang="0">
                    <a:pos x="310" y="1069"/>
                  </a:cxn>
                  <a:cxn ang="0">
                    <a:pos x="317" y="1084"/>
                  </a:cxn>
                  <a:cxn ang="0">
                    <a:pos x="317" y="1093"/>
                  </a:cxn>
                  <a:cxn ang="0">
                    <a:pos x="310" y="1098"/>
                  </a:cxn>
                  <a:cxn ang="0">
                    <a:pos x="297" y="1100"/>
                  </a:cxn>
                  <a:cxn ang="0">
                    <a:pos x="279" y="1099"/>
                  </a:cxn>
                  <a:cxn ang="0">
                    <a:pos x="248" y="1094"/>
                  </a:cxn>
                  <a:cxn ang="0">
                    <a:pos x="202" y="1082"/>
                  </a:cxn>
                  <a:cxn ang="0">
                    <a:pos x="147" y="1063"/>
                  </a:cxn>
                  <a:cxn ang="0">
                    <a:pos x="131" y="1053"/>
                  </a:cxn>
                  <a:cxn ang="0">
                    <a:pos x="113" y="1009"/>
                  </a:cxn>
                  <a:cxn ang="0">
                    <a:pos x="84" y="927"/>
                  </a:cxn>
                  <a:cxn ang="0">
                    <a:pos x="58" y="845"/>
                  </a:cxn>
                  <a:cxn ang="0">
                    <a:pos x="42" y="784"/>
                  </a:cxn>
                  <a:cxn ang="0">
                    <a:pos x="27" y="718"/>
                  </a:cxn>
                  <a:cxn ang="0">
                    <a:pos x="15" y="648"/>
                  </a:cxn>
                  <a:cxn ang="0">
                    <a:pos x="5" y="575"/>
                  </a:cxn>
                  <a:cxn ang="0">
                    <a:pos x="0" y="500"/>
                  </a:cxn>
                  <a:cxn ang="0">
                    <a:pos x="0" y="425"/>
                  </a:cxn>
                  <a:cxn ang="0">
                    <a:pos x="6" y="349"/>
                  </a:cxn>
                  <a:cxn ang="0">
                    <a:pos x="19" y="275"/>
                  </a:cxn>
                  <a:cxn ang="0">
                    <a:pos x="39" y="203"/>
                  </a:cxn>
                  <a:cxn ang="0">
                    <a:pos x="67" y="136"/>
                  </a:cxn>
                  <a:cxn ang="0">
                    <a:pos x="91" y="84"/>
                  </a:cxn>
                  <a:cxn ang="0">
                    <a:pos x="111" y="46"/>
                  </a:cxn>
                  <a:cxn ang="0">
                    <a:pos x="127" y="20"/>
                  </a:cxn>
                  <a:cxn ang="0">
                    <a:pos x="140" y="5"/>
                  </a:cxn>
                  <a:cxn ang="0">
                    <a:pos x="149" y="0"/>
                  </a:cxn>
                  <a:cxn ang="0">
                    <a:pos x="155" y="3"/>
                  </a:cxn>
                  <a:cxn ang="0">
                    <a:pos x="159" y="12"/>
                  </a:cxn>
                  <a:cxn ang="0">
                    <a:pos x="161" y="35"/>
                  </a:cxn>
                  <a:cxn ang="0">
                    <a:pos x="159" y="75"/>
                  </a:cxn>
                  <a:cxn ang="0">
                    <a:pos x="152" y="128"/>
                  </a:cxn>
                </a:cxnLst>
                <a:rect l="0" t="0" r="r" b="b"/>
                <a:pathLst>
                  <a:path w="318" h="1100">
                    <a:moveTo>
                      <a:pt x="150" y="141"/>
                    </a:moveTo>
                    <a:lnTo>
                      <a:pt x="149" y="149"/>
                    </a:lnTo>
                    <a:lnTo>
                      <a:pt x="146" y="171"/>
                    </a:lnTo>
                    <a:lnTo>
                      <a:pt x="142" y="207"/>
                    </a:lnTo>
                    <a:lnTo>
                      <a:pt x="137" y="253"/>
                    </a:lnTo>
                    <a:lnTo>
                      <a:pt x="131" y="309"/>
                    </a:lnTo>
                    <a:lnTo>
                      <a:pt x="126" y="372"/>
                    </a:lnTo>
                    <a:lnTo>
                      <a:pt x="123" y="441"/>
                    </a:lnTo>
                    <a:lnTo>
                      <a:pt x="121" y="513"/>
                    </a:lnTo>
                    <a:lnTo>
                      <a:pt x="121" y="550"/>
                    </a:lnTo>
                    <a:lnTo>
                      <a:pt x="122" y="587"/>
                    </a:lnTo>
                    <a:lnTo>
                      <a:pt x="123" y="624"/>
                    </a:lnTo>
                    <a:lnTo>
                      <a:pt x="126" y="662"/>
                    </a:lnTo>
                    <a:lnTo>
                      <a:pt x="129" y="698"/>
                    </a:lnTo>
                    <a:lnTo>
                      <a:pt x="133" y="735"/>
                    </a:lnTo>
                    <a:lnTo>
                      <a:pt x="139" y="769"/>
                    </a:lnTo>
                    <a:lnTo>
                      <a:pt x="146" y="804"/>
                    </a:lnTo>
                    <a:lnTo>
                      <a:pt x="153" y="836"/>
                    </a:lnTo>
                    <a:lnTo>
                      <a:pt x="162" y="868"/>
                    </a:lnTo>
                    <a:lnTo>
                      <a:pt x="172" y="897"/>
                    </a:lnTo>
                    <a:lnTo>
                      <a:pt x="184" y="925"/>
                    </a:lnTo>
                    <a:lnTo>
                      <a:pt x="197" y="950"/>
                    </a:lnTo>
                    <a:lnTo>
                      <a:pt x="213" y="973"/>
                    </a:lnTo>
                    <a:lnTo>
                      <a:pt x="229" y="993"/>
                    </a:lnTo>
                    <a:lnTo>
                      <a:pt x="247" y="1011"/>
                    </a:lnTo>
                    <a:lnTo>
                      <a:pt x="265" y="1025"/>
                    </a:lnTo>
                    <a:lnTo>
                      <a:pt x="280" y="1038"/>
                    </a:lnTo>
                    <a:lnTo>
                      <a:pt x="293" y="1050"/>
                    </a:lnTo>
                    <a:lnTo>
                      <a:pt x="303" y="1060"/>
                    </a:lnTo>
                    <a:lnTo>
                      <a:pt x="310" y="1069"/>
                    </a:lnTo>
                    <a:lnTo>
                      <a:pt x="315" y="1077"/>
                    </a:lnTo>
                    <a:lnTo>
                      <a:pt x="317" y="1084"/>
                    </a:lnTo>
                    <a:lnTo>
                      <a:pt x="318" y="1089"/>
                    </a:lnTo>
                    <a:lnTo>
                      <a:pt x="317" y="1093"/>
                    </a:lnTo>
                    <a:lnTo>
                      <a:pt x="314" y="1096"/>
                    </a:lnTo>
                    <a:lnTo>
                      <a:pt x="310" y="1098"/>
                    </a:lnTo>
                    <a:lnTo>
                      <a:pt x="304" y="1099"/>
                    </a:lnTo>
                    <a:lnTo>
                      <a:pt x="297" y="1100"/>
                    </a:lnTo>
                    <a:lnTo>
                      <a:pt x="289" y="1100"/>
                    </a:lnTo>
                    <a:lnTo>
                      <a:pt x="279" y="1099"/>
                    </a:lnTo>
                    <a:lnTo>
                      <a:pt x="269" y="1098"/>
                    </a:lnTo>
                    <a:lnTo>
                      <a:pt x="248" y="1094"/>
                    </a:lnTo>
                    <a:lnTo>
                      <a:pt x="225" y="1088"/>
                    </a:lnTo>
                    <a:lnTo>
                      <a:pt x="202" y="1082"/>
                    </a:lnTo>
                    <a:lnTo>
                      <a:pt x="181" y="1075"/>
                    </a:lnTo>
                    <a:lnTo>
                      <a:pt x="147" y="1063"/>
                    </a:lnTo>
                    <a:lnTo>
                      <a:pt x="133" y="1059"/>
                    </a:lnTo>
                    <a:lnTo>
                      <a:pt x="131" y="1053"/>
                    </a:lnTo>
                    <a:lnTo>
                      <a:pt x="123" y="1036"/>
                    </a:lnTo>
                    <a:lnTo>
                      <a:pt x="113" y="1009"/>
                    </a:lnTo>
                    <a:lnTo>
                      <a:pt x="99" y="971"/>
                    </a:lnTo>
                    <a:lnTo>
                      <a:pt x="84" y="927"/>
                    </a:lnTo>
                    <a:lnTo>
                      <a:pt x="67" y="874"/>
                    </a:lnTo>
                    <a:lnTo>
                      <a:pt x="58" y="845"/>
                    </a:lnTo>
                    <a:lnTo>
                      <a:pt x="50" y="815"/>
                    </a:lnTo>
                    <a:lnTo>
                      <a:pt x="42" y="784"/>
                    </a:lnTo>
                    <a:lnTo>
                      <a:pt x="34" y="751"/>
                    </a:lnTo>
                    <a:lnTo>
                      <a:pt x="27" y="718"/>
                    </a:lnTo>
                    <a:lnTo>
                      <a:pt x="21" y="683"/>
                    </a:lnTo>
                    <a:lnTo>
                      <a:pt x="15" y="648"/>
                    </a:lnTo>
                    <a:lnTo>
                      <a:pt x="10" y="611"/>
                    </a:lnTo>
                    <a:lnTo>
                      <a:pt x="5" y="575"/>
                    </a:lnTo>
                    <a:lnTo>
                      <a:pt x="2" y="537"/>
                    </a:lnTo>
                    <a:lnTo>
                      <a:pt x="0" y="500"/>
                    </a:lnTo>
                    <a:lnTo>
                      <a:pt x="0" y="462"/>
                    </a:lnTo>
                    <a:lnTo>
                      <a:pt x="0" y="425"/>
                    </a:lnTo>
                    <a:lnTo>
                      <a:pt x="2" y="387"/>
                    </a:lnTo>
                    <a:lnTo>
                      <a:pt x="6" y="349"/>
                    </a:lnTo>
                    <a:lnTo>
                      <a:pt x="11" y="312"/>
                    </a:lnTo>
                    <a:lnTo>
                      <a:pt x="19" y="275"/>
                    </a:lnTo>
                    <a:lnTo>
                      <a:pt x="28" y="238"/>
                    </a:lnTo>
                    <a:lnTo>
                      <a:pt x="39" y="203"/>
                    </a:lnTo>
                    <a:lnTo>
                      <a:pt x="52" y="168"/>
                    </a:lnTo>
                    <a:lnTo>
                      <a:pt x="67" y="136"/>
                    </a:lnTo>
                    <a:lnTo>
                      <a:pt x="80" y="108"/>
                    </a:lnTo>
                    <a:lnTo>
                      <a:pt x="91" y="84"/>
                    </a:lnTo>
                    <a:lnTo>
                      <a:pt x="102" y="63"/>
                    </a:lnTo>
                    <a:lnTo>
                      <a:pt x="111" y="46"/>
                    </a:lnTo>
                    <a:lnTo>
                      <a:pt x="119" y="31"/>
                    </a:lnTo>
                    <a:lnTo>
                      <a:pt x="127" y="20"/>
                    </a:lnTo>
                    <a:lnTo>
                      <a:pt x="133" y="11"/>
                    </a:lnTo>
                    <a:lnTo>
                      <a:pt x="140" y="5"/>
                    </a:lnTo>
                    <a:lnTo>
                      <a:pt x="145" y="2"/>
                    </a:lnTo>
                    <a:lnTo>
                      <a:pt x="149" y="0"/>
                    </a:lnTo>
                    <a:lnTo>
                      <a:pt x="152" y="1"/>
                    </a:lnTo>
                    <a:lnTo>
                      <a:pt x="155" y="3"/>
                    </a:lnTo>
                    <a:lnTo>
                      <a:pt x="157" y="7"/>
                    </a:lnTo>
                    <a:lnTo>
                      <a:pt x="159" y="12"/>
                    </a:lnTo>
                    <a:lnTo>
                      <a:pt x="160" y="19"/>
                    </a:lnTo>
                    <a:lnTo>
                      <a:pt x="161" y="35"/>
                    </a:lnTo>
                    <a:lnTo>
                      <a:pt x="161" y="55"/>
                    </a:lnTo>
                    <a:lnTo>
                      <a:pt x="159" y="75"/>
                    </a:lnTo>
                    <a:lnTo>
                      <a:pt x="157" y="94"/>
                    </a:lnTo>
                    <a:lnTo>
                      <a:pt x="152" y="128"/>
                    </a:lnTo>
                    <a:lnTo>
                      <a:pt x="150" y="141"/>
                    </a:lnTo>
                    <a:close/>
                  </a:path>
                </a:pathLst>
              </a:custGeom>
              <a:solidFill>
                <a:srgbClr val="D4D9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9" name="Freeform 335"/>
              <p:cNvSpPr>
                <a:spLocks noChangeAspect="1"/>
              </p:cNvSpPr>
              <p:nvPr/>
            </p:nvSpPr>
            <p:spPr bwMode="auto">
              <a:xfrm>
                <a:off x="2141" y="2901"/>
                <a:ext cx="80" cy="276"/>
              </a:xfrm>
              <a:custGeom>
                <a:avLst/>
                <a:gdLst/>
                <a:ahLst/>
                <a:cxnLst>
                  <a:cxn ang="0">
                    <a:pos x="149" y="149"/>
                  </a:cxn>
                  <a:cxn ang="0">
                    <a:pos x="142" y="207"/>
                  </a:cxn>
                  <a:cxn ang="0">
                    <a:pos x="131" y="309"/>
                  </a:cxn>
                  <a:cxn ang="0">
                    <a:pos x="123" y="441"/>
                  </a:cxn>
                  <a:cxn ang="0">
                    <a:pos x="121" y="550"/>
                  </a:cxn>
                  <a:cxn ang="0">
                    <a:pos x="123" y="624"/>
                  </a:cxn>
                  <a:cxn ang="0">
                    <a:pos x="129" y="698"/>
                  </a:cxn>
                  <a:cxn ang="0">
                    <a:pos x="139" y="769"/>
                  </a:cxn>
                  <a:cxn ang="0">
                    <a:pos x="153" y="836"/>
                  </a:cxn>
                  <a:cxn ang="0">
                    <a:pos x="172" y="897"/>
                  </a:cxn>
                  <a:cxn ang="0">
                    <a:pos x="197" y="950"/>
                  </a:cxn>
                  <a:cxn ang="0">
                    <a:pos x="229" y="993"/>
                  </a:cxn>
                  <a:cxn ang="0">
                    <a:pos x="265" y="1025"/>
                  </a:cxn>
                  <a:cxn ang="0">
                    <a:pos x="293" y="1050"/>
                  </a:cxn>
                  <a:cxn ang="0">
                    <a:pos x="310" y="1069"/>
                  </a:cxn>
                  <a:cxn ang="0">
                    <a:pos x="317" y="1084"/>
                  </a:cxn>
                  <a:cxn ang="0">
                    <a:pos x="317" y="1093"/>
                  </a:cxn>
                  <a:cxn ang="0">
                    <a:pos x="310" y="1098"/>
                  </a:cxn>
                  <a:cxn ang="0">
                    <a:pos x="297" y="1100"/>
                  </a:cxn>
                  <a:cxn ang="0">
                    <a:pos x="279" y="1099"/>
                  </a:cxn>
                  <a:cxn ang="0">
                    <a:pos x="248" y="1094"/>
                  </a:cxn>
                  <a:cxn ang="0">
                    <a:pos x="202" y="1082"/>
                  </a:cxn>
                  <a:cxn ang="0">
                    <a:pos x="147" y="1063"/>
                  </a:cxn>
                  <a:cxn ang="0">
                    <a:pos x="131" y="1053"/>
                  </a:cxn>
                  <a:cxn ang="0">
                    <a:pos x="113" y="1009"/>
                  </a:cxn>
                  <a:cxn ang="0">
                    <a:pos x="84" y="927"/>
                  </a:cxn>
                  <a:cxn ang="0">
                    <a:pos x="58" y="845"/>
                  </a:cxn>
                  <a:cxn ang="0">
                    <a:pos x="42" y="784"/>
                  </a:cxn>
                  <a:cxn ang="0">
                    <a:pos x="27" y="718"/>
                  </a:cxn>
                  <a:cxn ang="0">
                    <a:pos x="15" y="648"/>
                  </a:cxn>
                  <a:cxn ang="0">
                    <a:pos x="5" y="575"/>
                  </a:cxn>
                  <a:cxn ang="0">
                    <a:pos x="0" y="500"/>
                  </a:cxn>
                  <a:cxn ang="0">
                    <a:pos x="0" y="425"/>
                  </a:cxn>
                  <a:cxn ang="0">
                    <a:pos x="6" y="349"/>
                  </a:cxn>
                  <a:cxn ang="0">
                    <a:pos x="19" y="275"/>
                  </a:cxn>
                  <a:cxn ang="0">
                    <a:pos x="39" y="203"/>
                  </a:cxn>
                  <a:cxn ang="0">
                    <a:pos x="67" y="136"/>
                  </a:cxn>
                  <a:cxn ang="0">
                    <a:pos x="91" y="84"/>
                  </a:cxn>
                  <a:cxn ang="0">
                    <a:pos x="111" y="46"/>
                  </a:cxn>
                  <a:cxn ang="0">
                    <a:pos x="127" y="20"/>
                  </a:cxn>
                  <a:cxn ang="0">
                    <a:pos x="140" y="5"/>
                  </a:cxn>
                  <a:cxn ang="0">
                    <a:pos x="149" y="0"/>
                  </a:cxn>
                  <a:cxn ang="0">
                    <a:pos x="155" y="3"/>
                  </a:cxn>
                  <a:cxn ang="0">
                    <a:pos x="159" y="12"/>
                  </a:cxn>
                  <a:cxn ang="0">
                    <a:pos x="161" y="35"/>
                  </a:cxn>
                  <a:cxn ang="0">
                    <a:pos x="159" y="75"/>
                  </a:cxn>
                  <a:cxn ang="0">
                    <a:pos x="152" y="128"/>
                  </a:cxn>
                </a:cxnLst>
                <a:rect l="0" t="0" r="r" b="b"/>
                <a:pathLst>
                  <a:path w="318" h="1100">
                    <a:moveTo>
                      <a:pt x="150" y="141"/>
                    </a:moveTo>
                    <a:lnTo>
                      <a:pt x="149" y="149"/>
                    </a:lnTo>
                    <a:lnTo>
                      <a:pt x="146" y="171"/>
                    </a:lnTo>
                    <a:lnTo>
                      <a:pt x="142" y="207"/>
                    </a:lnTo>
                    <a:lnTo>
                      <a:pt x="137" y="253"/>
                    </a:lnTo>
                    <a:lnTo>
                      <a:pt x="131" y="309"/>
                    </a:lnTo>
                    <a:lnTo>
                      <a:pt x="126" y="372"/>
                    </a:lnTo>
                    <a:lnTo>
                      <a:pt x="123" y="441"/>
                    </a:lnTo>
                    <a:lnTo>
                      <a:pt x="121" y="513"/>
                    </a:lnTo>
                    <a:lnTo>
                      <a:pt x="121" y="550"/>
                    </a:lnTo>
                    <a:lnTo>
                      <a:pt x="122" y="587"/>
                    </a:lnTo>
                    <a:lnTo>
                      <a:pt x="123" y="624"/>
                    </a:lnTo>
                    <a:lnTo>
                      <a:pt x="126" y="662"/>
                    </a:lnTo>
                    <a:lnTo>
                      <a:pt x="129" y="698"/>
                    </a:lnTo>
                    <a:lnTo>
                      <a:pt x="133" y="735"/>
                    </a:lnTo>
                    <a:lnTo>
                      <a:pt x="139" y="769"/>
                    </a:lnTo>
                    <a:lnTo>
                      <a:pt x="146" y="804"/>
                    </a:lnTo>
                    <a:lnTo>
                      <a:pt x="153" y="836"/>
                    </a:lnTo>
                    <a:lnTo>
                      <a:pt x="162" y="868"/>
                    </a:lnTo>
                    <a:lnTo>
                      <a:pt x="172" y="897"/>
                    </a:lnTo>
                    <a:lnTo>
                      <a:pt x="184" y="925"/>
                    </a:lnTo>
                    <a:lnTo>
                      <a:pt x="197" y="950"/>
                    </a:lnTo>
                    <a:lnTo>
                      <a:pt x="213" y="973"/>
                    </a:lnTo>
                    <a:lnTo>
                      <a:pt x="229" y="993"/>
                    </a:lnTo>
                    <a:lnTo>
                      <a:pt x="247" y="1011"/>
                    </a:lnTo>
                    <a:lnTo>
                      <a:pt x="265" y="1025"/>
                    </a:lnTo>
                    <a:lnTo>
                      <a:pt x="280" y="1038"/>
                    </a:lnTo>
                    <a:lnTo>
                      <a:pt x="293" y="1050"/>
                    </a:lnTo>
                    <a:lnTo>
                      <a:pt x="303" y="1060"/>
                    </a:lnTo>
                    <a:lnTo>
                      <a:pt x="310" y="1069"/>
                    </a:lnTo>
                    <a:lnTo>
                      <a:pt x="315" y="1077"/>
                    </a:lnTo>
                    <a:lnTo>
                      <a:pt x="317" y="1084"/>
                    </a:lnTo>
                    <a:lnTo>
                      <a:pt x="318" y="1089"/>
                    </a:lnTo>
                    <a:lnTo>
                      <a:pt x="317" y="1093"/>
                    </a:lnTo>
                    <a:lnTo>
                      <a:pt x="314" y="1096"/>
                    </a:lnTo>
                    <a:lnTo>
                      <a:pt x="310" y="1098"/>
                    </a:lnTo>
                    <a:lnTo>
                      <a:pt x="304" y="1099"/>
                    </a:lnTo>
                    <a:lnTo>
                      <a:pt x="297" y="1100"/>
                    </a:lnTo>
                    <a:lnTo>
                      <a:pt x="289" y="1100"/>
                    </a:lnTo>
                    <a:lnTo>
                      <a:pt x="279" y="1099"/>
                    </a:lnTo>
                    <a:lnTo>
                      <a:pt x="269" y="1098"/>
                    </a:lnTo>
                    <a:lnTo>
                      <a:pt x="248" y="1094"/>
                    </a:lnTo>
                    <a:lnTo>
                      <a:pt x="225" y="1088"/>
                    </a:lnTo>
                    <a:lnTo>
                      <a:pt x="202" y="1082"/>
                    </a:lnTo>
                    <a:lnTo>
                      <a:pt x="181" y="1075"/>
                    </a:lnTo>
                    <a:lnTo>
                      <a:pt x="147" y="1063"/>
                    </a:lnTo>
                    <a:lnTo>
                      <a:pt x="133" y="1059"/>
                    </a:lnTo>
                    <a:lnTo>
                      <a:pt x="131" y="1053"/>
                    </a:lnTo>
                    <a:lnTo>
                      <a:pt x="123" y="1036"/>
                    </a:lnTo>
                    <a:lnTo>
                      <a:pt x="113" y="1009"/>
                    </a:lnTo>
                    <a:lnTo>
                      <a:pt x="99" y="971"/>
                    </a:lnTo>
                    <a:lnTo>
                      <a:pt x="84" y="927"/>
                    </a:lnTo>
                    <a:lnTo>
                      <a:pt x="67" y="874"/>
                    </a:lnTo>
                    <a:lnTo>
                      <a:pt x="58" y="845"/>
                    </a:lnTo>
                    <a:lnTo>
                      <a:pt x="50" y="815"/>
                    </a:lnTo>
                    <a:lnTo>
                      <a:pt x="42" y="784"/>
                    </a:lnTo>
                    <a:lnTo>
                      <a:pt x="34" y="751"/>
                    </a:lnTo>
                    <a:lnTo>
                      <a:pt x="27" y="718"/>
                    </a:lnTo>
                    <a:lnTo>
                      <a:pt x="21" y="683"/>
                    </a:lnTo>
                    <a:lnTo>
                      <a:pt x="15" y="648"/>
                    </a:lnTo>
                    <a:lnTo>
                      <a:pt x="10" y="611"/>
                    </a:lnTo>
                    <a:lnTo>
                      <a:pt x="5" y="575"/>
                    </a:lnTo>
                    <a:lnTo>
                      <a:pt x="2" y="537"/>
                    </a:lnTo>
                    <a:lnTo>
                      <a:pt x="0" y="500"/>
                    </a:lnTo>
                    <a:lnTo>
                      <a:pt x="0" y="462"/>
                    </a:lnTo>
                    <a:lnTo>
                      <a:pt x="0" y="425"/>
                    </a:lnTo>
                    <a:lnTo>
                      <a:pt x="2" y="387"/>
                    </a:lnTo>
                    <a:lnTo>
                      <a:pt x="6" y="349"/>
                    </a:lnTo>
                    <a:lnTo>
                      <a:pt x="11" y="312"/>
                    </a:lnTo>
                    <a:lnTo>
                      <a:pt x="19" y="275"/>
                    </a:lnTo>
                    <a:lnTo>
                      <a:pt x="28" y="238"/>
                    </a:lnTo>
                    <a:lnTo>
                      <a:pt x="39" y="203"/>
                    </a:lnTo>
                    <a:lnTo>
                      <a:pt x="52" y="168"/>
                    </a:lnTo>
                    <a:lnTo>
                      <a:pt x="67" y="136"/>
                    </a:lnTo>
                    <a:lnTo>
                      <a:pt x="80" y="108"/>
                    </a:lnTo>
                    <a:lnTo>
                      <a:pt x="91" y="84"/>
                    </a:lnTo>
                    <a:lnTo>
                      <a:pt x="102" y="63"/>
                    </a:lnTo>
                    <a:lnTo>
                      <a:pt x="111" y="46"/>
                    </a:lnTo>
                    <a:lnTo>
                      <a:pt x="119" y="31"/>
                    </a:lnTo>
                    <a:lnTo>
                      <a:pt x="127" y="20"/>
                    </a:lnTo>
                    <a:lnTo>
                      <a:pt x="133" y="11"/>
                    </a:lnTo>
                    <a:lnTo>
                      <a:pt x="140" y="5"/>
                    </a:lnTo>
                    <a:lnTo>
                      <a:pt x="145" y="2"/>
                    </a:lnTo>
                    <a:lnTo>
                      <a:pt x="149" y="0"/>
                    </a:lnTo>
                    <a:lnTo>
                      <a:pt x="152" y="1"/>
                    </a:lnTo>
                    <a:lnTo>
                      <a:pt x="155" y="3"/>
                    </a:lnTo>
                    <a:lnTo>
                      <a:pt x="157" y="7"/>
                    </a:lnTo>
                    <a:lnTo>
                      <a:pt x="159" y="12"/>
                    </a:lnTo>
                    <a:lnTo>
                      <a:pt x="160" y="19"/>
                    </a:lnTo>
                    <a:lnTo>
                      <a:pt x="161" y="35"/>
                    </a:lnTo>
                    <a:lnTo>
                      <a:pt x="161" y="55"/>
                    </a:lnTo>
                    <a:lnTo>
                      <a:pt x="159" y="75"/>
                    </a:lnTo>
                    <a:lnTo>
                      <a:pt x="157" y="94"/>
                    </a:lnTo>
                    <a:lnTo>
                      <a:pt x="152" y="128"/>
                    </a:lnTo>
                    <a:lnTo>
                      <a:pt x="150" y="14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0" name="Freeform 336"/>
              <p:cNvSpPr>
                <a:spLocks noChangeAspect="1"/>
              </p:cNvSpPr>
              <p:nvPr/>
            </p:nvSpPr>
            <p:spPr bwMode="auto">
              <a:xfrm>
                <a:off x="2151" y="2942"/>
                <a:ext cx="24" cy="33"/>
              </a:xfrm>
              <a:custGeom>
                <a:avLst/>
                <a:gdLst/>
                <a:ahLst/>
                <a:cxnLst>
                  <a:cxn ang="0">
                    <a:pos x="93" y="8"/>
                  </a:cxn>
                  <a:cxn ang="0">
                    <a:pos x="82" y="106"/>
                  </a:cxn>
                  <a:cxn ang="0">
                    <a:pos x="70" y="108"/>
                  </a:cxn>
                  <a:cxn ang="0">
                    <a:pos x="43" y="112"/>
                  </a:cxn>
                  <a:cxn ang="0">
                    <a:pos x="28" y="116"/>
                  </a:cxn>
                  <a:cxn ang="0">
                    <a:pos x="14" y="119"/>
                  </a:cxn>
                  <a:cxn ang="0">
                    <a:pos x="9" y="121"/>
                  </a:cxn>
                  <a:cxn ang="0">
                    <a:pos x="5" y="123"/>
                  </a:cxn>
                  <a:cxn ang="0">
                    <a:pos x="3" y="125"/>
                  </a:cxn>
                  <a:cxn ang="0">
                    <a:pos x="2" y="127"/>
                  </a:cxn>
                  <a:cxn ang="0">
                    <a:pos x="1" y="129"/>
                  </a:cxn>
                  <a:cxn ang="0">
                    <a:pos x="0" y="128"/>
                  </a:cxn>
                  <a:cxn ang="0">
                    <a:pos x="0" y="126"/>
                  </a:cxn>
                  <a:cxn ang="0">
                    <a:pos x="0" y="121"/>
                  </a:cxn>
                  <a:cxn ang="0">
                    <a:pos x="2" y="108"/>
                  </a:cxn>
                  <a:cxn ang="0">
                    <a:pos x="4" y="90"/>
                  </a:cxn>
                  <a:cxn ang="0">
                    <a:pos x="8" y="72"/>
                  </a:cxn>
                  <a:cxn ang="0">
                    <a:pos x="12" y="54"/>
                  </a:cxn>
                  <a:cxn ang="0">
                    <a:pos x="15" y="46"/>
                  </a:cxn>
                  <a:cxn ang="0">
                    <a:pos x="17" y="40"/>
                  </a:cxn>
                  <a:cxn ang="0">
                    <a:pos x="20" y="34"/>
                  </a:cxn>
                  <a:cxn ang="0">
                    <a:pos x="24" y="30"/>
                  </a:cxn>
                  <a:cxn ang="0">
                    <a:pos x="31" y="23"/>
                  </a:cxn>
                  <a:cxn ang="0">
                    <a:pos x="41" y="16"/>
                  </a:cxn>
                  <a:cxn ang="0">
                    <a:pos x="51" y="10"/>
                  </a:cxn>
                  <a:cxn ang="0">
                    <a:pos x="63" y="5"/>
                  </a:cxn>
                  <a:cxn ang="0">
                    <a:pos x="68" y="3"/>
                  </a:cxn>
                  <a:cxn ang="0">
                    <a:pos x="73" y="1"/>
                  </a:cxn>
                  <a:cxn ang="0">
                    <a:pos x="78" y="0"/>
                  </a:cxn>
                  <a:cxn ang="0">
                    <a:pos x="82" y="0"/>
                  </a:cxn>
                  <a:cxn ang="0">
                    <a:pos x="86" y="1"/>
                  </a:cxn>
                  <a:cxn ang="0">
                    <a:pos x="89" y="2"/>
                  </a:cxn>
                  <a:cxn ang="0">
                    <a:pos x="92" y="4"/>
                  </a:cxn>
                  <a:cxn ang="0">
                    <a:pos x="93" y="8"/>
                  </a:cxn>
                </a:cxnLst>
                <a:rect l="0" t="0" r="r" b="b"/>
                <a:pathLst>
                  <a:path w="93" h="129">
                    <a:moveTo>
                      <a:pt x="93" y="8"/>
                    </a:moveTo>
                    <a:lnTo>
                      <a:pt x="82" y="106"/>
                    </a:lnTo>
                    <a:lnTo>
                      <a:pt x="70" y="108"/>
                    </a:lnTo>
                    <a:lnTo>
                      <a:pt x="43" y="112"/>
                    </a:lnTo>
                    <a:lnTo>
                      <a:pt x="28" y="116"/>
                    </a:lnTo>
                    <a:lnTo>
                      <a:pt x="14" y="119"/>
                    </a:lnTo>
                    <a:lnTo>
                      <a:pt x="9" y="121"/>
                    </a:lnTo>
                    <a:lnTo>
                      <a:pt x="5" y="123"/>
                    </a:lnTo>
                    <a:lnTo>
                      <a:pt x="3" y="125"/>
                    </a:lnTo>
                    <a:lnTo>
                      <a:pt x="2" y="127"/>
                    </a:lnTo>
                    <a:lnTo>
                      <a:pt x="1" y="129"/>
                    </a:lnTo>
                    <a:lnTo>
                      <a:pt x="0" y="128"/>
                    </a:lnTo>
                    <a:lnTo>
                      <a:pt x="0" y="126"/>
                    </a:lnTo>
                    <a:lnTo>
                      <a:pt x="0" y="121"/>
                    </a:lnTo>
                    <a:lnTo>
                      <a:pt x="2" y="108"/>
                    </a:lnTo>
                    <a:lnTo>
                      <a:pt x="4" y="90"/>
                    </a:lnTo>
                    <a:lnTo>
                      <a:pt x="8" y="72"/>
                    </a:lnTo>
                    <a:lnTo>
                      <a:pt x="12" y="54"/>
                    </a:lnTo>
                    <a:lnTo>
                      <a:pt x="15" y="46"/>
                    </a:lnTo>
                    <a:lnTo>
                      <a:pt x="17" y="40"/>
                    </a:lnTo>
                    <a:lnTo>
                      <a:pt x="20" y="34"/>
                    </a:lnTo>
                    <a:lnTo>
                      <a:pt x="24" y="30"/>
                    </a:lnTo>
                    <a:lnTo>
                      <a:pt x="31" y="23"/>
                    </a:lnTo>
                    <a:lnTo>
                      <a:pt x="41" y="16"/>
                    </a:lnTo>
                    <a:lnTo>
                      <a:pt x="51" y="10"/>
                    </a:lnTo>
                    <a:lnTo>
                      <a:pt x="63" y="5"/>
                    </a:lnTo>
                    <a:lnTo>
                      <a:pt x="68" y="3"/>
                    </a:lnTo>
                    <a:lnTo>
                      <a:pt x="73" y="1"/>
                    </a:lnTo>
                    <a:lnTo>
                      <a:pt x="78" y="0"/>
                    </a:lnTo>
                    <a:lnTo>
                      <a:pt x="82" y="0"/>
                    </a:lnTo>
                    <a:lnTo>
                      <a:pt x="86" y="1"/>
                    </a:lnTo>
                    <a:lnTo>
                      <a:pt x="89" y="2"/>
                    </a:lnTo>
                    <a:lnTo>
                      <a:pt x="92" y="4"/>
                    </a:lnTo>
                    <a:lnTo>
                      <a:pt x="93" y="8"/>
                    </a:lnTo>
                    <a:close/>
                  </a:path>
                </a:pathLst>
              </a:custGeom>
              <a:solidFill>
                <a:srgbClr val="B7BDC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1" name="Freeform 337"/>
              <p:cNvSpPr>
                <a:spLocks noChangeAspect="1"/>
              </p:cNvSpPr>
              <p:nvPr/>
            </p:nvSpPr>
            <p:spPr bwMode="auto">
              <a:xfrm>
                <a:off x="1665" y="3594"/>
                <a:ext cx="37" cy="15"/>
              </a:xfrm>
              <a:custGeom>
                <a:avLst/>
                <a:gdLst/>
                <a:ahLst/>
                <a:cxnLst>
                  <a:cxn ang="0">
                    <a:pos x="139" y="64"/>
                  </a:cxn>
                  <a:cxn ang="0">
                    <a:pos x="4" y="32"/>
                  </a:cxn>
                  <a:cxn ang="0">
                    <a:pos x="2" y="28"/>
                  </a:cxn>
                  <a:cxn ang="0">
                    <a:pos x="0" y="19"/>
                  </a:cxn>
                  <a:cxn ang="0">
                    <a:pos x="0" y="16"/>
                  </a:cxn>
                  <a:cxn ang="0">
                    <a:pos x="1" y="13"/>
                  </a:cxn>
                  <a:cxn ang="0">
                    <a:pos x="2" y="10"/>
                  </a:cxn>
                  <a:cxn ang="0">
                    <a:pos x="4" y="8"/>
                  </a:cxn>
                  <a:cxn ang="0">
                    <a:pos x="7" y="5"/>
                  </a:cxn>
                  <a:cxn ang="0">
                    <a:pos x="10" y="3"/>
                  </a:cxn>
                  <a:cxn ang="0">
                    <a:pos x="15" y="1"/>
                  </a:cxn>
                  <a:cxn ang="0">
                    <a:pos x="20" y="0"/>
                  </a:cxn>
                  <a:cxn ang="0">
                    <a:pos x="39" y="5"/>
                  </a:cxn>
                  <a:cxn ang="0">
                    <a:pos x="82" y="14"/>
                  </a:cxn>
                  <a:cxn ang="0">
                    <a:pos x="124" y="23"/>
                  </a:cxn>
                  <a:cxn ang="0">
                    <a:pos x="145" y="27"/>
                  </a:cxn>
                  <a:cxn ang="0">
                    <a:pos x="145" y="32"/>
                  </a:cxn>
                  <a:cxn ang="0">
                    <a:pos x="146" y="44"/>
                  </a:cxn>
                  <a:cxn ang="0">
                    <a:pos x="146" y="50"/>
                  </a:cxn>
                  <a:cxn ang="0">
                    <a:pos x="145" y="56"/>
                  </a:cxn>
                  <a:cxn ang="0">
                    <a:pos x="144" y="59"/>
                  </a:cxn>
                  <a:cxn ang="0">
                    <a:pos x="143" y="61"/>
                  </a:cxn>
                  <a:cxn ang="0">
                    <a:pos x="141" y="63"/>
                  </a:cxn>
                  <a:cxn ang="0">
                    <a:pos x="139" y="64"/>
                  </a:cxn>
                </a:cxnLst>
                <a:rect l="0" t="0" r="r" b="b"/>
                <a:pathLst>
                  <a:path w="146" h="64">
                    <a:moveTo>
                      <a:pt x="139" y="64"/>
                    </a:moveTo>
                    <a:lnTo>
                      <a:pt x="4" y="32"/>
                    </a:lnTo>
                    <a:lnTo>
                      <a:pt x="2" y="28"/>
                    </a:lnTo>
                    <a:lnTo>
                      <a:pt x="0" y="19"/>
                    </a:lnTo>
                    <a:lnTo>
                      <a:pt x="0" y="16"/>
                    </a:lnTo>
                    <a:lnTo>
                      <a:pt x="1" y="13"/>
                    </a:lnTo>
                    <a:lnTo>
                      <a:pt x="2" y="10"/>
                    </a:lnTo>
                    <a:lnTo>
                      <a:pt x="4" y="8"/>
                    </a:lnTo>
                    <a:lnTo>
                      <a:pt x="7" y="5"/>
                    </a:lnTo>
                    <a:lnTo>
                      <a:pt x="10" y="3"/>
                    </a:lnTo>
                    <a:lnTo>
                      <a:pt x="15" y="1"/>
                    </a:lnTo>
                    <a:lnTo>
                      <a:pt x="20" y="0"/>
                    </a:lnTo>
                    <a:lnTo>
                      <a:pt x="39" y="5"/>
                    </a:lnTo>
                    <a:lnTo>
                      <a:pt x="82" y="14"/>
                    </a:lnTo>
                    <a:lnTo>
                      <a:pt x="124" y="23"/>
                    </a:lnTo>
                    <a:lnTo>
                      <a:pt x="145" y="27"/>
                    </a:lnTo>
                    <a:lnTo>
                      <a:pt x="145" y="32"/>
                    </a:lnTo>
                    <a:lnTo>
                      <a:pt x="146" y="44"/>
                    </a:lnTo>
                    <a:lnTo>
                      <a:pt x="146" y="50"/>
                    </a:lnTo>
                    <a:lnTo>
                      <a:pt x="145" y="56"/>
                    </a:lnTo>
                    <a:lnTo>
                      <a:pt x="144" y="59"/>
                    </a:lnTo>
                    <a:lnTo>
                      <a:pt x="143" y="61"/>
                    </a:lnTo>
                    <a:lnTo>
                      <a:pt x="141" y="63"/>
                    </a:lnTo>
                    <a:lnTo>
                      <a:pt x="139" y="64"/>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2" name="Freeform 338"/>
              <p:cNvSpPr>
                <a:spLocks noChangeAspect="1"/>
              </p:cNvSpPr>
              <p:nvPr/>
            </p:nvSpPr>
            <p:spPr bwMode="auto">
              <a:xfrm>
                <a:off x="1665" y="3594"/>
                <a:ext cx="37" cy="15"/>
              </a:xfrm>
              <a:custGeom>
                <a:avLst/>
                <a:gdLst/>
                <a:ahLst/>
                <a:cxnLst>
                  <a:cxn ang="0">
                    <a:pos x="139" y="64"/>
                  </a:cxn>
                  <a:cxn ang="0">
                    <a:pos x="4" y="32"/>
                  </a:cxn>
                  <a:cxn ang="0">
                    <a:pos x="2" y="28"/>
                  </a:cxn>
                  <a:cxn ang="0">
                    <a:pos x="0" y="19"/>
                  </a:cxn>
                  <a:cxn ang="0">
                    <a:pos x="0" y="16"/>
                  </a:cxn>
                  <a:cxn ang="0">
                    <a:pos x="1" y="13"/>
                  </a:cxn>
                  <a:cxn ang="0">
                    <a:pos x="2" y="10"/>
                  </a:cxn>
                  <a:cxn ang="0">
                    <a:pos x="4" y="8"/>
                  </a:cxn>
                  <a:cxn ang="0">
                    <a:pos x="7" y="5"/>
                  </a:cxn>
                  <a:cxn ang="0">
                    <a:pos x="10" y="3"/>
                  </a:cxn>
                  <a:cxn ang="0">
                    <a:pos x="15" y="1"/>
                  </a:cxn>
                  <a:cxn ang="0">
                    <a:pos x="20" y="0"/>
                  </a:cxn>
                  <a:cxn ang="0">
                    <a:pos x="39" y="5"/>
                  </a:cxn>
                  <a:cxn ang="0">
                    <a:pos x="82" y="14"/>
                  </a:cxn>
                  <a:cxn ang="0">
                    <a:pos x="124" y="23"/>
                  </a:cxn>
                  <a:cxn ang="0">
                    <a:pos x="145" y="27"/>
                  </a:cxn>
                  <a:cxn ang="0">
                    <a:pos x="145" y="32"/>
                  </a:cxn>
                  <a:cxn ang="0">
                    <a:pos x="146" y="44"/>
                  </a:cxn>
                  <a:cxn ang="0">
                    <a:pos x="146" y="50"/>
                  </a:cxn>
                  <a:cxn ang="0">
                    <a:pos x="145" y="56"/>
                  </a:cxn>
                  <a:cxn ang="0">
                    <a:pos x="144" y="59"/>
                  </a:cxn>
                  <a:cxn ang="0">
                    <a:pos x="143" y="61"/>
                  </a:cxn>
                  <a:cxn ang="0">
                    <a:pos x="141" y="63"/>
                  </a:cxn>
                  <a:cxn ang="0">
                    <a:pos x="139" y="64"/>
                  </a:cxn>
                </a:cxnLst>
                <a:rect l="0" t="0" r="r" b="b"/>
                <a:pathLst>
                  <a:path w="146" h="64">
                    <a:moveTo>
                      <a:pt x="139" y="64"/>
                    </a:moveTo>
                    <a:lnTo>
                      <a:pt x="4" y="32"/>
                    </a:lnTo>
                    <a:lnTo>
                      <a:pt x="2" y="28"/>
                    </a:lnTo>
                    <a:lnTo>
                      <a:pt x="0" y="19"/>
                    </a:lnTo>
                    <a:lnTo>
                      <a:pt x="0" y="16"/>
                    </a:lnTo>
                    <a:lnTo>
                      <a:pt x="1" y="13"/>
                    </a:lnTo>
                    <a:lnTo>
                      <a:pt x="2" y="10"/>
                    </a:lnTo>
                    <a:lnTo>
                      <a:pt x="4" y="8"/>
                    </a:lnTo>
                    <a:lnTo>
                      <a:pt x="7" y="5"/>
                    </a:lnTo>
                    <a:lnTo>
                      <a:pt x="10" y="3"/>
                    </a:lnTo>
                    <a:lnTo>
                      <a:pt x="15" y="1"/>
                    </a:lnTo>
                    <a:lnTo>
                      <a:pt x="20" y="0"/>
                    </a:lnTo>
                    <a:lnTo>
                      <a:pt x="39" y="5"/>
                    </a:lnTo>
                    <a:lnTo>
                      <a:pt x="82" y="14"/>
                    </a:lnTo>
                    <a:lnTo>
                      <a:pt x="124" y="23"/>
                    </a:lnTo>
                    <a:lnTo>
                      <a:pt x="145" y="27"/>
                    </a:lnTo>
                    <a:lnTo>
                      <a:pt x="145" y="32"/>
                    </a:lnTo>
                    <a:lnTo>
                      <a:pt x="146" y="44"/>
                    </a:lnTo>
                    <a:lnTo>
                      <a:pt x="146" y="50"/>
                    </a:lnTo>
                    <a:lnTo>
                      <a:pt x="145" y="56"/>
                    </a:lnTo>
                    <a:lnTo>
                      <a:pt x="144" y="59"/>
                    </a:lnTo>
                    <a:lnTo>
                      <a:pt x="143" y="61"/>
                    </a:lnTo>
                    <a:lnTo>
                      <a:pt x="141" y="63"/>
                    </a:lnTo>
                    <a:lnTo>
                      <a:pt x="139" y="64"/>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3" name="Line 339"/>
              <p:cNvSpPr>
                <a:spLocks noChangeAspect="1" noChangeShapeType="1"/>
              </p:cNvSpPr>
              <p:nvPr/>
            </p:nvSpPr>
            <p:spPr bwMode="auto">
              <a:xfrm flipH="1" flipV="1">
                <a:off x="1672" y="3597"/>
                <a:ext cx="27" cy="8"/>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4" name="Freeform 340"/>
              <p:cNvSpPr>
                <a:spLocks noChangeAspect="1"/>
              </p:cNvSpPr>
              <p:nvPr/>
            </p:nvSpPr>
            <p:spPr bwMode="auto">
              <a:xfrm>
                <a:off x="1695" y="3591"/>
                <a:ext cx="81" cy="46"/>
              </a:xfrm>
              <a:custGeom>
                <a:avLst/>
                <a:gdLst/>
                <a:ahLst/>
                <a:cxnLst>
                  <a:cxn ang="0">
                    <a:pos x="221" y="38"/>
                  </a:cxn>
                  <a:cxn ang="0">
                    <a:pos x="33" y="0"/>
                  </a:cxn>
                  <a:cxn ang="0">
                    <a:pos x="30" y="2"/>
                  </a:cxn>
                  <a:cxn ang="0">
                    <a:pos x="22" y="8"/>
                  </a:cxn>
                  <a:cxn ang="0">
                    <a:pos x="18" y="14"/>
                  </a:cxn>
                  <a:cxn ang="0">
                    <a:pos x="14" y="20"/>
                  </a:cxn>
                  <a:cxn ang="0">
                    <a:pos x="10" y="26"/>
                  </a:cxn>
                  <a:cxn ang="0">
                    <a:pos x="6" y="34"/>
                  </a:cxn>
                  <a:cxn ang="0">
                    <a:pos x="3" y="42"/>
                  </a:cxn>
                  <a:cxn ang="0">
                    <a:pos x="1" y="51"/>
                  </a:cxn>
                  <a:cxn ang="0">
                    <a:pos x="0" y="60"/>
                  </a:cxn>
                  <a:cxn ang="0">
                    <a:pos x="0" y="71"/>
                  </a:cxn>
                  <a:cxn ang="0">
                    <a:pos x="2" y="82"/>
                  </a:cxn>
                  <a:cxn ang="0">
                    <a:pos x="6" y="94"/>
                  </a:cxn>
                  <a:cxn ang="0">
                    <a:pos x="12" y="106"/>
                  </a:cxn>
                  <a:cxn ang="0">
                    <a:pos x="21" y="119"/>
                  </a:cxn>
                  <a:cxn ang="0">
                    <a:pos x="270" y="189"/>
                  </a:cxn>
                  <a:cxn ang="0">
                    <a:pos x="278" y="184"/>
                  </a:cxn>
                  <a:cxn ang="0">
                    <a:pos x="297" y="167"/>
                  </a:cxn>
                  <a:cxn ang="0">
                    <a:pos x="302" y="162"/>
                  </a:cxn>
                  <a:cxn ang="0">
                    <a:pos x="308" y="155"/>
                  </a:cxn>
                  <a:cxn ang="0">
                    <a:pos x="313" y="148"/>
                  </a:cxn>
                  <a:cxn ang="0">
                    <a:pos x="318" y="141"/>
                  </a:cxn>
                  <a:cxn ang="0">
                    <a:pos x="322" y="134"/>
                  </a:cxn>
                  <a:cxn ang="0">
                    <a:pos x="325" y="126"/>
                  </a:cxn>
                  <a:cxn ang="0">
                    <a:pos x="328" y="117"/>
                  </a:cxn>
                  <a:cxn ang="0">
                    <a:pos x="329" y="108"/>
                  </a:cxn>
                  <a:cxn ang="0">
                    <a:pos x="330" y="102"/>
                  </a:cxn>
                  <a:cxn ang="0">
                    <a:pos x="329" y="85"/>
                  </a:cxn>
                  <a:cxn ang="0">
                    <a:pos x="327" y="76"/>
                  </a:cxn>
                  <a:cxn ang="0">
                    <a:pos x="323" y="67"/>
                  </a:cxn>
                  <a:cxn ang="0">
                    <a:pos x="320" y="63"/>
                  </a:cxn>
                  <a:cxn ang="0">
                    <a:pos x="317" y="60"/>
                  </a:cxn>
                  <a:cxn ang="0">
                    <a:pos x="312" y="57"/>
                  </a:cxn>
                  <a:cxn ang="0">
                    <a:pos x="307" y="54"/>
                  </a:cxn>
                  <a:cxn ang="0">
                    <a:pos x="300" y="52"/>
                  </a:cxn>
                  <a:cxn ang="0">
                    <a:pos x="281" y="48"/>
                  </a:cxn>
                  <a:cxn ang="0">
                    <a:pos x="253" y="43"/>
                  </a:cxn>
                  <a:cxn ang="0">
                    <a:pos x="221" y="38"/>
                  </a:cxn>
                </a:cxnLst>
                <a:rect l="0" t="0" r="r" b="b"/>
                <a:pathLst>
                  <a:path w="330" h="189">
                    <a:moveTo>
                      <a:pt x="221" y="38"/>
                    </a:moveTo>
                    <a:lnTo>
                      <a:pt x="33" y="0"/>
                    </a:lnTo>
                    <a:lnTo>
                      <a:pt x="30" y="2"/>
                    </a:lnTo>
                    <a:lnTo>
                      <a:pt x="22" y="8"/>
                    </a:lnTo>
                    <a:lnTo>
                      <a:pt x="18" y="14"/>
                    </a:lnTo>
                    <a:lnTo>
                      <a:pt x="14" y="20"/>
                    </a:lnTo>
                    <a:lnTo>
                      <a:pt x="10" y="26"/>
                    </a:lnTo>
                    <a:lnTo>
                      <a:pt x="6" y="34"/>
                    </a:lnTo>
                    <a:lnTo>
                      <a:pt x="3" y="42"/>
                    </a:lnTo>
                    <a:lnTo>
                      <a:pt x="1" y="51"/>
                    </a:lnTo>
                    <a:lnTo>
                      <a:pt x="0" y="60"/>
                    </a:lnTo>
                    <a:lnTo>
                      <a:pt x="0" y="71"/>
                    </a:lnTo>
                    <a:lnTo>
                      <a:pt x="2" y="82"/>
                    </a:lnTo>
                    <a:lnTo>
                      <a:pt x="6" y="94"/>
                    </a:lnTo>
                    <a:lnTo>
                      <a:pt x="12" y="106"/>
                    </a:lnTo>
                    <a:lnTo>
                      <a:pt x="21" y="119"/>
                    </a:lnTo>
                    <a:lnTo>
                      <a:pt x="270" y="189"/>
                    </a:lnTo>
                    <a:lnTo>
                      <a:pt x="278" y="184"/>
                    </a:lnTo>
                    <a:lnTo>
                      <a:pt x="297" y="167"/>
                    </a:lnTo>
                    <a:lnTo>
                      <a:pt x="302" y="162"/>
                    </a:lnTo>
                    <a:lnTo>
                      <a:pt x="308" y="155"/>
                    </a:lnTo>
                    <a:lnTo>
                      <a:pt x="313" y="148"/>
                    </a:lnTo>
                    <a:lnTo>
                      <a:pt x="318" y="141"/>
                    </a:lnTo>
                    <a:lnTo>
                      <a:pt x="322" y="134"/>
                    </a:lnTo>
                    <a:lnTo>
                      <a:pt x="325" y="126"/>
                    </a:lnTo>
                    <a:lnTo>
                      <a:pt x="328" y="117"/>
                    </a:lnTo>
                    <a:lnTo>
                      <a:pt x="329" y="108"/>
                    </a:lnTo>
                    <a:lnTo>
                      <a:pt x="330" y="102"/>
                    </a:lnTo>
                    <a:lnTo>
                      <a:pt x="329" y="85"/>
                    </a:lnTo>
                    <a:lnTo>
                      <a:pt x="327" y="76"/>
                    </a:lnTo>
                    <a:lnTo>
                      <a:pt x="323" y="67"/>
                    </a:lnTo>
                    <a:lnTo>
                      <a:pt x="320" y="63"/>
                    </a:lnTo>
                    <a:lnTo>
                      <a:pt x="317" y="60"/>
                    </a:lnTo>
                    <a:lnTo>
                      <a:pt x="312" y="57"/>
                    </a:lnTo>
                    <a:lnTo>
                      <a:pt x="307" y="54"/>
                    </a:lnTo>
                    <a:lnTo>
                      <a:pt x="300" y="52"/>
                    </a:lnTo>
                    <a:lnTo>
                      <a:pt x="281" y="48"/>
                    </a:lnTo>
                    <a:lnTo>
                      <a:pt x="253" y="43"/>
                    </a:lnTo>
                    <a:lnTo>
                      <a:pt x="221" y="38"/>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5" name="Freeform 341"/>
              <p:cNvSpPr>
                <a:spLocks noChangeAspect="1"/>
              </p:cNvSpPr>
              <p:nvPr/>
            </p:nvSpPr>
            <p:spPr bwMode="auto">
              <a:xfrm>
                <a:off x="1695" y="3591"/>
                <a:ext cx="81" cy="46"/>
              </a:xfrm>
              <a:custGeom>
                <a:avLst/>
                <a:gdLst/>
                <a:ahLst/>
                <a:cxnLst>
                  <a:cxn ang="0">
                    <a:pos x="221" y="38"/>
                  </a:cxn>
                  <a:cxn ang="0">
                    <a:pos x="33" y="0"/>
                  </a:cxn>
                  <a:cxn ang="0">
                    <a:pos x="30" y="2"/>
                  </a:cxn>
                  <a:cxn ang="0">
                    <a:pos x="22" y="8"/>
                  </a:cxn>
                  <a:cxn ang="0">
                    <a:pos x="18" y="14"/>
                  </a:cxn>
                  <a:cxn ang="0">
                    <a:pos x="14" y="20"/>
                  </a:cxn>
                  <a:cxn ang="0">
                    <a:pos x="10" y="26"/>
                  </a:cxn>
                  <a:cxn ang="0">
                    <a:pos x="6" y="34"/>
                  </a:cxn>
                  <a:cxn ang="0">
                    <a:pos x="3" y="42"/>
                  </a:cxn>
                  <a:cxn ang="0">
                    <a:pos x="1" y="51"/>
                  </a:cxn>
                  <a:cxn ang="0">
                    <a:pos x="0" y="60"/>
                  </a:cxn>
                  <a:cxn ang="0">
                    <a:pos x="0" y="71"/>
                  </a:cxn>
                  <a:cxn ang="0">
                    <a:pos x="2" y="82"/>
                  </a:cxn>
                  <a:cxn ang="0">
                    <a:pos x="6" y="94"/>
                  </a:cxn>
                  <a:cxn ang="0">
                    <a:pos x="12" y="106"/>
                  </a:cxn>
                  <a:cxn ang="0">
                    <a:pos x="21" y="119"/>
                  </a:cxn>
                  <a:cxn ang="0">
                    <a:pos x="270" y="189"/>
                  </a:cxn>
                  <a:cxn ang="0">
                    <a:pos x="278" y="184"/>
                  </a:cxn>
                  <a:cxn ang="0">
                    <a:pos x="297" y="167"/>
                  </a:cxn>
                  <a:cxn ang="0">
                    <a:pos x="302" y="162"/>
                  </a:cxn>
                  <a:cxn ang="0">
                    <a:pos x="308" y="155"/>
                  </a:cxn>
                  <a:cxn ang="0">
                    <a:pos x="313" y="148"/>
                  </a:cxn>
                  <a:cxn ang="0">
                    <a:pos x="318" y="141"/>
                  </a:cxn>
                  <a:cxn ang="0">
                    <a:pos x="322" y="134"/>
                  </a:cxn>
                  <a:cxn ang="0">
                    <a:pos x="325" y="126"/>
                  </a:cxn>
                  <a:cxn ang="0">
                    <a:pos x="328" y="117"/>
                  </a:cxn>
                  <a:cxn ang="0">
                    <a:pos x="329" y="108"/>
                  </a:cxn>
                  <a:cxn ang="0">
                    <a:pos x="330" y="102"/>
                  </a:cxn>
                  <a:cxn ang="0">
                    <a:pos x="329" y="85"/>
                  </a:cxn>
                  <a:cxn ang="0">
                    <a:pos x="327" y="76"/>
                  </a:cxn>
                  <a:cxn ang="0">
                    <a:pos x="323" y="67"/>
                  </a:cxn>
                  <a:cxn ang="0">
                    <a:pos x="320" y="63"/>
                  </a:cxn>
                  <a:cxn ang="0">
                    <a:pos x="317" y="60"/>
                  </a:cxn>
                  <a:cxn ang="0">
                    <a:pos x="312" y="57"/>
                  </a:cxn>
                  <a:cxn ang="0">
                    <a:pos x="307" y="54"/>
                  </a:cxn>
                  <a:cxn ang="0">
                    <a:pos x="300" y="52"/>
                  </a:cxn>
                  <a:cxn ang="0">
                    <a:pos x="281" y="48"/>
                  </a:cxn>
                  <a:cxn ang="0">
                    <a:pos x="253" y="43"/>
                  </a:cxn>
                  <a:cxn ang="0">
                    <a:pos x="221" y="38"/>
                  </a:cxn>
                </a:cxnLst>
                <a:rect l="0" t="0" r="r" b="b"/>
                <a:pathLst>
                  <a:path w="330" h="189">
                    <a:moveTo>
                      <a:pt x="221" y="38"/>
                    </a:moveTo>
                    <a:lnTo>
                      <a:pt x="33" y="0"/>
                    </a:lnTo>
                    <a:lnTo>
                      <a:pt x="30" y="2"/>
                    </a:lnTo>
                    <a:lnTo>
                      <a:pt x="22" y="8"/>
                    </a:lnTo>
                    <a:lnTo>
                      <a:pt x="18" y="14"/>
                    </a:lnTo>
                    <a:lnTo>
                      <a:pt x="14" y="20"/>
                    </a:lnTo>
                    <a:lnTo>
                      <a:pt x="10" y="26"/>
                    </a:lnTo>
                    <a:lnTo>
                      <a:pt x="6" y="34"/>
                    </a:lnTo>
                    <a:lnTo>
                      <a:pt x="3" y="42"/>
                    </a:lnTo>
                    <a:lnTo>
                      <a:pt x="1" y="51"/>
                    </a:lnTo>
                    <a:lnTo>
                      <a:pt x="0" y="60"/>
                    </a:lnTo>
                    <a:lnTo>
                      <a:pt x="0" y="71"/>
                    </a:lnTo>
                    <a:lnTo>
                      <a:pt x="2" y="82"/>
                    </a:lnTo>
                    <a:lnTo>
                      <a:pt x="6" y="94"/>
                    </a:lnTo>
                    <a:lnTo>
                      <a:pt x="12" y="106"/>
                    </a:lnTo>
                    <a:lnTo>
                      <a:pt x="21" y="119"/>
                    </a:lnTo>
                    <a:lnTo>
                      <a:pt x="270" y="189"/>
                    </a:lnTo>
                    <a:lnTo>
                      <a:pt x="278" y="184"/>
                    </a:lnTo>
                    <a:lnTo>
                      <a:pt x="297" y="167"/>
                    </a:lnTo>
                    <a:lnTo>
                      <a:pt x="302" y="162"/>
                    </a:lnTo>
                    <a:lnTo>
                      <a:pt x="308" y="155"/>
                    </a:lnTo>
                    <a:lnTo>
                      <a:pt x="313" y="148"/>
                    </a:lnTo>
                    <a:lnTo>
                      <a:pt x="318" y="141"/>
                    </a:lnTo>
                    <a:lnTo>
                      <a:pt x="322" y="134"/>
                    </a:lnTo>
                    <a:lnTo>
                      <a:pt x="325" y="126"/>
                    </a:lnTo>
                    <a:lnTo>
                      <a:pt x="328" y="117"/>
                    </a:lnTo>
                    <a:lnTo>
                      <a:pt x="329" y="108"/>
                    </a:lnTo>
                    <a:lnTo>
                      <a:pt x="330" y="102"/>
                    </a:lnTo>
                    <a:lnTo>
                      <a:pt x="329" y="85"/>
                    </a:lnTo>
                    <a:lnTo>
                      <a:pt x="327" y="76"/>
                    </a:lnTo>
                    <a:lnTo>
                      <a:pt x="323" y="67"/>
                    </a:lnTo>
                    <a:lnTo>
                      <a:pt x="320" y="63"/>
                    </a:lnTo>
                    <a:lnTo>
                      <a:pt x="317" y="60"/>
                    </a:lnTo>
                    <a:lnTo>
                      <a:pt x="312" y="57"/>
                    </a:lnTo>
                    <a:lnTo>
                      <a:pt x="307" y="54"/>
                    </a:lnTo>
                    <a:lnTo>
                      <a:pt x="300" y="52"/>
                    </a:lnTo>
                    <a:lnTo>
                      <a:pt x="281" y="48"/>
                    </a:lnTo>
                    <a:lnTo>
                      <a:pt x="253" y="43"/>
                    </a:lnTo>
                    <a:lnTo>
                      <a:pt x="221" y="3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6" name="Freeform 342"/>
              <p:cNvSpPr>
                <a:spLocks noChangeAspect="1"/>
              </p:cNvSpPr>
              <p:nvPr/>
            </p:nvSpPr>
            <p:spPr bwMode="auto">
              <a:xfrm>
                <a:off x="1756" y="3605"/>
                <a:ext cx="20" cy="31"/>
              </a:xfrm>
              <a:custGeom>
                <a:avLst/>
                <a:gdLst/>
                <a:ahLst/>
                <a:cxnLst>
                  <a:cxn ang="0">
                    <a:pos x="21" y="125"/>
                  </a:cxn>
                  <a:cxn ang="0">
                    <a:pos x="18" y="121"/>
                  </a:cxn>
                  <a:cxn ang="0">
                    <a:pos x="12" y="110"/>
                  </a:cxn>
                  <a:cxn ang="0">
                    <a:pos x="8" y="103"/>
                  </a:cxn>
                  <a:cxn ang="0">
                    <a:pos x="5" y="94"/>
                  </a:cxn>
                  <a:cxn ang="0">
                    <a:pos x="2" y="84"/>
                  </a:cxn>
                  <a:cxn ang="0">
                    <a:pos x="0" y="75"/>
                  </a:cxn>
                  <a:cxn ang="0">
                    <a:pos x="0" y="65"/>
                  </a:cxn>
                  <a:cxn ang="0">
                    <a:pos x="1" y="54"/>
                  </a:cxn>
                  <a:cxn ang="0">
                    <a:pos x="2" y="49"/>
                  </a:cxn>
                  <a:cxn ang="0">
                    <a:pos x="4" y="44"/>
                  </a:cxn>
                  <a:cxn ang="0">
                    <a:pos x="7" y="39"/>
                  </a:cxn>
                  <a:cxn ang="0">
                    <a:pos x="10" y="34"/>
                  </a:cxn>
                  <a:cxn ang="0">
                    <a:pos x="13" y="29"/>
                  </a:cxn>
                  <a:cxn ang="0">
                    <a:pos x="18" y="24"/>
                  </a:cxn>
                  <a:cxn ang="0">
                    <a:pos x="23" y="19"/>
                  </a:cxn>
                  <a:cxn ang="0">
                    <a:pos x="30" y="15"/>
                  </a:cxn>
                  <a:cxn ang="0">
                    <a:pos x="37" y="11"/>
                  </a:cxn>
                  <a:cxn ang="0">
                    <a:pos x="45" y="7"/>
                  </a:cxn>
                  <a:cxn ang="0">
                    <a:pos x="54" y="4"/>
                  </a:cxn>
                  <a:cxn ang="0">
                    <a:pos x="64" y="0"/>
                  </a:cxn>
                  <a:cxn ang="0">
                    <a:pos x="68" y="4"/>
                  </a:cxn>
                  <a:cxn ang="0">
                    <a:pos x="76" y="14"/>
                  </a:cxn>
                  <a:cxn ang="0">
                    <a:pos x="80" y="22"/>
                  </a:cxn>
                  <a:cxn ang="0">
                    <a:pos x="82" y="31"/>
                  </a:cxn>
                  <a:cxn ang="0">
                    <a:pos x="83" y="35"/>
                  </a:cxn>
                  <a:cxn ang="0">
                    <a:pos x="83" y="40"/>
                  </a:cxn>
                  <a:cxn ang="0">
                    <a:pos x="82" y="44"/>
                  </a:cxn>
                  <a:cxn ang="0">
                    <a:pos x="80" y="49"/>
                  </a:cxn>
                  <a:cxn ang="0">
                    <a:pos x="80" y="52"/>
                  </a:cxn>
                  <a:cxn ang="0">
                    <a:pos x="80" y="58"/>
                  </a:cxn>
                  <a:cxn ang="0">
                    <a:pos x="77" y="67"/>
                  </a:cxn>
                  <a:cxn ang="0">
                    <a:pos x="73" y="79"/>
                  </a:cxn>
                  <a:cxn ang="0">
                    <a:pos x="70" y="85"/>
                  </a:cxn>
                  <a:cxn ang="0">
                    <a:pos x="65" y="91"/>
                  </a:cxn>
                  <a:cxn ang="0">
                    <a:pos x="60" y="97"/>
                  </a:cxn>
                  <a:cxn ang="0">
                    <a:pos x="55" y="104"/>
                  </a:cxn>
                  <a:cxn ang="0">
                    <a:pos x="48" y="110"/>
                  </a:cxn>
                  <a:cxn ang="0">
                    <a:pos x="40" y="116"/>
                  </a:cxn>
                  <a:cxn ang="0">
                    <a:pos x="31" y="121"/>
                  </a:cxn>
                  <a:cxn ang="0">
                    <a:pos x="21" y="125"/>
                  </a:cxn>
                </a:cxnLst>
                <a:rect l="0" t="0" r="r" b="b"/>
                <a:pathLst>
                  <a:path w="83" h="125">
                    <a:moveTo>
                      <a:pt x="21" y="125"/>
                    </a:moveTo>
                    <a:lnTo>
                      <a:pt x="18" y="121"/>
                    </a:lnTo>
                    <a:lnTo>
                      <a:pt x="12" y="110"/>
                    </a:lnTo>
                    <a:lnTo>
                      <a:pt x="8" y="103"/>
                    </a:lnTo>
                    <a:lnTo>
                      <a:pt x="5" y="94"/>
                    </a:lnTo>
                    <a:lnTo>
                      <a:pt x="2" y="84"/>
                    </a:lnTo>
                    <a:lnTo>
                      <a:pt x="0" y="75"/>
                    </a:lnTo>
                    <a:lnTo>
                      <a:pt x="0" y="65"/>
                    </a:lnTo>
                    <a:lnTo>
                      <a:pt x="1" y="54"/>
                    </a:lnTo>
                    <a:lnTo>
                      <a:pt x="2" y="49"/>
                    </a:lnTo>
                    <a:lnTo>
                      <a:pt x="4" y="44"/>
                    </a:lnTo>
                    <a:lnTo>
                      <a:pt x="7" y="39"/>
                    </a:lnTo>
                    <a:lnTo>
                      <a:pt x="10" y="34"/>
                    </a:lnTo>
                    <a:lnTo>
                      <a:pt x="13" y="29"/>
                    </a:lnTo>
                    <a:lnTo>
                      <a:pt x="18" y="24"/>
                    </a:lnTo>
                    <a:lnTo>
                      <a:pt x="23" y="19"/>
                    </a:lnTo>
                    <a:lnTo>
                      <a:pt x="30" y="15"/>
                    </a:lnTo>
                    <a:lnTo>
                      <a:pt x="37" y="11"/>
                    </a:lnTo>
                    <a:lnTo>
                      <a:pt x="45" y="7"/>
                    </a:lnTo>
                    <a:lnTo>
                      <a:pt x="54" y="4"/>
                    </a:lnTo>
                    <a:lnTo>
                      <a:pt x="64" y="0"/>
                    </a:lnTo>
                    <a:lnTo>
                      <a:pt x="68" y="4"/>
                    </a:lnTo>
                    <a:lnTo>
                      <a:pt x="76" y="14"/>
                    </a:lnTo>
                    <a:lnTo>
                      <a:pt x="80" y="22"/>
                    </a:lnTo>
                    <a:lnTo>
                      <a:pt x="82" y="31"/>
                    </a:lnTo>
                    <a:lnTo>
                      <a:pt x="83" y="35"/>
                    </a:lnTo>
                    <a:lnTo>
                      <a:pt x="83" y="40"/>
                    </a:lnTo>
                    <a:lnTo>
                      <a:pt x="82" y="44"/>
                    </a:lnTo>
                    <a:lnTo>
                      <a:pt x="80" y="49"/>
                    </a:lnTo>
                    <a:lnTo>
                      <a:pt x="80" y="52"/>
                    </a:lnTo>
                    <a:lnTo>
                      <a:pt x="80" y="58"/>
                    </a:lnTo>
                    <a:lnTo>
                      <a:pt x="77" y="67"/>
                    </a:lnTo>
                    <a:lnTo>
                      <a:pt x="73" y="79"/>
                    </a:lnTo>
                    <a:lnTo>
                      <a:pt x="70" y="85"/>
                    </a:lnTo>
                    <a:lnTo>
                      <a:pt x="65" y="91"/>
                    </a:lnTo>
                    <a:lnTo>
                      <a:pt x="60" y="97"/>
                    </a:lnTo>
                    <a:lnTo>
                      <a:pt x="55" y="104"/>
                    </a:lnTo>
                    <a:lnTo>
                      <a:pt x="48" y="110"/>
                    </a:lnTo>
                    <a:lnTo>
                      <a:pt x="40" y="116"/>
                    </a:lnTo>
                    <a:lnTo>
                      <a:pt x="31" y="121"/>
                    </a:lnTo>
                    <a:lnTo>
                      <a:pt x="21" y="125"/>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7" name="Freeform 343"/>
              <p:cNvSpPr>
                <a:spLocks noChangeAspect="1"/>
              </p:cNvSpPr>
              <p:nvPr/>
            </p:nvSpPr>
            <p:spPr bwMode="auto">
              <a:xfrm>
                <a:off x="1756" y="3605"/>
                <a:ext cx="20" cy="31"/>
              </a:xfrm>
              <a:custGeom>
                <a:avLst/>
                <a:gdLst/>
                <a:ahLst/>
                <a:cxnLst>
                  <a:cxn ang="0">
                    <a:pos x="21" y="125"/>
                  </a:cxn>
                  <a:cxn ang="0">
                    <a:pos x="18" y="121"/>
                  </a:cxn>
                  <a:cxn ang="0">
                    <a:pos x="12" y="110"/>
                  </a:cxn>
                  <a:cxn ang="0">
                    <a:pos x="8" y="103"/>
                  </a:cxn>
                  <a:cxn ang="0">
                    <a:pos x="5" y="94"/>
                  </a:cxn>
                  <a:cxn ang="0">
                    <a:pos x="2" y="84"/>
                  </a:cxn>
                  <a:cxn ang="0">
                    <a:pos x="0" y="75"/>
                  </a:cxn>
                  <a:cxn ang="0">
                    <a:pos x="0" y="65"/>
                  </a:cxn>
                  <a:cxn ang="0">
                    <a:pos x="1" y="54"/>
                  </a:cxn>
                  <a:cxn ang="0">
                    <a:pos x="2" y="49"/>
                  </a:cxn>
                  <a:cxn ang="0">
                    <a:pos x="4" y="44"/>
                  </a:cxn>
                  <a:cxn ang="0">
                    <a:pos x="7" y="39"/>
                  </a:cxn>
                  <a:cxn ang="0">
                    <a:pos x="10" y="34"/>
                  </a:cxn>
                  <a:cxn ang="0">
                    <a:pos x="13" y="29"/>
                  </a:cxn>
                  <a:cxn ang="0">
                    <a:pos x="18" y="24"/>
                  </a:cxn>
                  <a:cxn ang="0">
                    <a:pos x="23" y="19"/>
                  </a:cxn>
                  <a:cxn ang="0">
                    <a:pos x="30" y="15"/>
                  </a:cxn>
                  <a:cxn ang="0">
                    <a:pos x="37" y="11"/>
                  </a:cxn>
                  <a:cxn ang="0">
                    <a:pos x="45" y="7"/>
                  </a:cxn>
                  <a:cxn ang="0">
                    <a:pos x="54" y="4"/>
                  </a:cxn>
                  <a:cxn ang="0">
                    <a:pos x="64" y="0"/>
                  </a:cxn>
                  <a:cxn ang="0">
                    <a:pos x="68" y="4"/>
                  </a:cxn>
                  <a:cxn ang="0">
                    <a:pos x="76" y="14"/>
                  </a:cxn>
                  <a:cxn ang="0">
                    <a:pos x="80" y="22"/>
                  </a:cxn>
                  <a:cxn ang="0">
                    <a:pos x="82" y="31"/>
                  </a:cxn>
                  <a:cxn ang="0">
                    <a:pos x="83" y="35"/>
                  </a:cxn>
                  <a:cxn ang="0">
                    <a:pos x="83" y="40"/>
                  </a:cxn>
                  <a:cxn ang="0">
                    <a:pos x="82" y="44"/>
                  </a:cxn>
                  <a:cxn ang="0">
                    <a:pos x="80" y="49"/>
                  </a:cxn>
                  <a:cxn ang="0">
                    <a:pos x="80" y="52"/>
                  </a:cxn>
                  <a:cxn ang="0">
                    <a:pos x="80" y="58"/>
                  </a:cxn>
                  <a:cxn ang="0">
                    <a:pos x="77" y="67"/>
                  </a:cxn>
                  <a:cxn ang="0">
                    <a:pos x="73" y="79"/>
                  </a:cxn>
                  <a:cxn ang="0">
                    <a:pos x="70" y="85"/>
                  </a:cxn>
                  <a:cxn ang="0">
                    <a:pos x="65" y="91"/>
                  </a:cxn>
                  <a:cxn ang="0">
                    <a:pos x="60" y="97"/>
                  </a:cxn>
                  <a:cxn ang="0">
                    <a:pos x="55" y="104"/>
                  </a:cxn>
                  <a:cxn ang="0">
                    <a:pos x="48" y="110"/>
                  </a:cxn>
                  <a:cxn ang="0">
                    <a:pos x="40" y="116"/>
                  </a:cxn>
                  <a:cxn ang="0">
                    <a:pos x="31" y="121"/>
                  </a:cxn>
                  <a:cxn ang="0">
                    <a:pos x="21" y="125"/>
                  </a:cxn>
                </a:cxnLst>
                <a:rect l="0" t="0" r="r" b="b"/>
                <a:pathLst>
                  <a:path w="83" h="125">
                    <a:moveTo>
                      <a:pt x="21" y="125"/>
                    </a:moveTo>
                    <a:lnTo>
                      <a:pt x="18" y="121"/>
                    </a:lnTo>
                    <a:lnTo>
                      <a:pt x="12" y="110"/>
                    </a:lnTo>
                    <a:lnTo>
                      <a:pt x="8" y="103"/>
                    </a:lnTo>
                    <a:lnTo>
                      <a:pt x="5" y="94"/>
                    </a:lnTo>
                    <a:lnTo>
                      <a:pt x="2" y="84"/>
                    </a:lnTo>
                    <a:lnTo>
                      <a:pt x="0" y="75"/>
                    </a:lnTo>
                    <a:lnTo>
                      <a:pt x="0" y="65"/>
                    </a:lnTo>
                    <a:lnTo>
                      <a:pt x="1" y="54"/>
                    </a:lnTo>
                    <a:lnTo>
                      <a:pt x="2" y="49"/>
                    </a:lnTo>
                    <a:lnTo>
                      <a:pt x="4" y="44"/>
                    </a:lnTo>
                    <a:lnTo>
                      <a:pt x="7" y="39"/>
                    </a:lnTo>
                    <a:lnTo>
                      <a:pt x="10" y="34"/>
                    </a:lnTo>
                    <a:lnTo>
                      <a:pt x="13" y="29"/>
                    </a:lnTo>
                    <a:lnTo>
                      <a:pt x="18" y="24"/>
                    </a:lnTo>
                    <a:lnTo>
                      <a:pt x="23" y="19"/>
                    </a:lnTo>
                    <a:lnTo>
                      <a:pt x="30" y="15"/>
                    </a:lnTo>
                    <a:lnTo>
                      <a:pt x="37" y="11"/>
                    </a:lnTo>
                    <a:lnTo>
                      <a:pt x="45" y="7"/>
                    </a:lnTo>
                    <a:lnTo>
                      <a:pt x="54" y="4"/>
                    </a:lnTo>
                    <a:lnTo>
                      <a:pt x="64" y="0"/>
                    </a:lnTo>
                    <a:lnTo>
                      <a:pt x="68" y="4"/>
                    </a:lnTo>
                    <a:lnTo>
                      <a:pt x="76" y="14"/>
                    </a:lnTo>
                    <a:lnTo>
                      <a:pt x="80" y="22"/>
                    </a:lnTo>
                    <a:lnTo>
                      <a:pt x="82" y="31"/>
                    </a:lnTo>
                    <a:lnTo>
                      <a:pt x="83" y="35"/>
                    </a:lnTo>
                    <a:lnTo>
                      <a:pt x="83" y="40"/>
                    </a:lnTo>
                    <a:lnTo>
                      <a:pt x="82" y="44"/>
                    </a:lnTo>
                    <a:lnTo>
                      <a:pt x="80" y="49"/>
                    </a:lnTo>
                    <a:lnTo>
                      <a:pt x="80" y="52"/>
                    </a:lnTo>
                    <a:lnTo>
                      <a:pt x="80" y="58"/>
                    </a:lnTo>
                    <a:lnTo>
                      <a:pt x="77" y="67"/>
                    </a:lnTo>
                    <a:lnTo>
                      <a:pt x="73" y="79"/>
                    </a:lnTo>
                    <a:lnTo>
                      <a:pt x="70" y="85"/>
                    </a:lnTo>
                    <a:lnTo>
                      <a:pt x="65" y="91"/>
                    </a:lnTo>
                    <a:lnTo>
                      <a:pt x="60" y="97"/>
                    </a:lnTo>
                    <a:lnTo>
                      <a:pt x="55" y="104"/>
                    </a:lnTo>
                    <a:lnTo>
                      <a:pt x="48" y="110"/>
                    </a:lnTo>
                    <a:lnTo>
                      <a:pt x="40" y="116"/>
                    </a:lnTo>
                    <a:lnTo>
                      <a:pt x="31" y="121"/>
                    </a:lnTo>
                    <a:lnTo>
                      <a:pt x="21" y="12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8" name="Freeform 344"/>
              <p:cNvSpPr>
                <a:spLocks noChangeAspect="1"/>
              </p:cNvSpPr>
              <p:nvPr/>
            </p:nvSpPr>
            <p:spPr bwMode="auto">
              <a:xfrm>
                <a:off x="2211" y="3306"/>
                <a:ext cx="17" cy="9"/>
              </a:xfrm>
              <a:custGeom>
                <a:avLst/>
                <a:gdLst/>
                <a:ahLst/>
                <a:cxnLst>
                  <a:cxn ang="0">
                    <a:pos x="69" y="35"/>
                  </a:cxn>
                  <a:cxn ang="0">
                    <a:pos x="68" y="27"/>
                  </a:cxn>
                  <a:cxn ang="0">
                    <a:pos x="66" y="20"/>
                  </a:cxn>
                  <a:cxn ang="0">
                    <a:pos x="63" y="14"/>
                  </a:cxn>
                  <a:cxn ang="0">
                    <a:pos x="59" y="9"/>
                  </a:cxn>
                  <a:cxn ang="0">
                    <a:pos x="54" y="5"/>
                  </a:cxn>
                  <a:cxn ang="0">
                    <a:pos x="48" y="2"/>
                  </a:cxn>
                  <a:cxn ang="0">
                    <a:pos x="42" y="0"/>
                  </a:cxn>
                  <a:cxn ang="0">
                    <a:pos x="36" y="0"/>
                  </a:cxn>
                  <a:cxn ang="0">
                    <a:pos x="30" y="0"/>
                  </a:cxn>
                  <a:cxn ang="0">
                    <a:pos x="24" y="1"/>
                  </a:cxn>
                  <a:cxn ang="0">
                    <a:pos x="18" y="4"/>
                  </a:cxn>
                  <a:cxn ang="0">
                    <a:pos x="13" y="7"/>
                  </a:cxn>
                  <a:cxn ang="0">
                    <a:pos x="8" y="12"/>
                  </a:cxn>
                  <a:cxn ang="0">
                    <a:pos x="5" y="18"/>
                  </a:cxn>
                  <a:cxn ang="0">
                    <a:pos x="1" y="24"/>
                  </a:cxn>
                  <a:cxn ang="0">
                    <a:pos x="0" y="32"/>
                  </a:cxn>
                  <a:cxn ang="0">
                    <a:pos x="69" y="35"/>
                  </a:cxn>
                </a:cxnLst>
                <a:rect l="0" t="0" r="r" b="b"/>
                <a:pathLst>
                  <a:path w="69" h="35">
                    <a:moveTo>
                      <a:pt x="69" y="35"/>
                    </a:moveTo>
                    <a:lnTo>
                      <a:pt x="68" y="27"/>
                    </a:lnTo>
                    <a:lnTo>
                      <a:pt x="66" y="20"/>
                    </a:lnTo>
                    <a:lnTo>
                      <a:pt x="63" y="14"/>
                    </a:lnTo>
                    <a:lnTo>
                      <a:pt x="59" y="9"/>
                    </a:lnTo>
                    <a:lnTo>
                      <a:pt x="54" y="5"/>
                    </a:lnTo>
                    <a:lnTo>
                      <a:pt x="48" y="2"/>
                    </a:lnTo>
                    <a:lnTo>
                      <a:pt x="42" y="0"/>
                    </a:lnTo>
                    <a:lnTo>
                      <a:pt x="36" y="0"/>
                    </a:lnTo>
                    <a:lnTo>
                      <a:pt x="30" y="0"/>
                    </a:lnTo>
                    <a:lnTo>
                      <a:pt x="24" y="1"/>
                    </a:lnTo>
                    <a:lnTo>
                      <a:pt x="18" y="4"/>
                    </a:lnTo>
                    <a:lnTo>
                      <a:pt x="13" y="7"/>
                    </a:lnTo>
                    <a:lnTo>
                      <a:pt x="8" y="12"/>
                    </a:lnTo>
                    <a:lnTo>
                      <a:pt x="5" y="18"/>
                    </a:lnTo>
                    <a:lnTo>
                      <a:pt x="1" y="24"/>
                    </a:lnTo>
                    <a:lnTo>
                      <a:pt x="0" y="32"/>
                    </a:lnTo>
                    <a:lnTo>
                      <a:pt x="69" y="3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9" name="Freeform 345"/>
              <p:cNvSpPr>
                <a:spLocks noChangeAspect="1"/>
              </p:cNvSpPr>
              <p:nvPr/>
            </p:nvSpPr>
            <p:spPr bwMode="auto">
              <a:xfrm>
                <a:off x="2175" y="3315"/>
                <a:ext cx="53" cy="186"/>
              </a:xfrm>
              <a:custGeom>
                <a:avLst/>
                <a:gdLst/>
                <a:ahLst/>
                <a:cxnLst>
                  <a:cxn ang="0">
                    <a:pos x="54" y="746"/>
                  </a:cxn>
                  <a:cxn ang="0">
                    <a:pos x="54" y="746"/>
                  </a:cxn>
                  <a:cxn ang="0">
                    <a:pos x="68" y="728"/>
                  </a:cxn>
                  <a:cxn ang="0">
                    <a:pos x="81" y="707"/>
                  </a:cxn>
                  <a:cxn ang="0">
                    <a:pos x="92" y="685"/>
                  </a:cxn>
                  <a:cxn ang="0">
                    <a:pos x="103" y="661"/>
                  </a:cxn>
                  <a:cxn ang="0">
                    <a:pos x="113" y="636"/>
                  </a:cxn>
                  <a:cxn ang="0">
                    <a:pos x="122" y="610"/>
                  </a:cxn>
                  <a:cxn ang="0">
                    <a:pos x="131" y="581"/>
                  </a:cxn>
                  <a:cxn ang="0">
                    <a:pos x="139" y="553"/>
                  </a:cxn>
                  <a:cxn ang="0">
                    <a:pos x="146" y="523"/>
                  </a:cxn>
                  <a:cxn ang="0">
                    <a:pos x="154" y="493"/>
                  </a:cxn>
                  <a:cxn ang="0">
                    <a:pos x="160" y="463"/>
                  </a:cxn>
                  <a:cxn ang="0">
                    <a:pos x="167" y="431"/>
                  </a:cxn>
                  <a:cxn ang="0">
                    <a:pos x="177" y="369"/>
                  </a:cxn>
                  <a:cxn ang="0">
                    <a:pos x="186" y="308"/>
                  </a:cxn>
                  <a:cxn ang="0">
                    <a:pos x="193" y="248"/>
                  </a:cxn>
                  <a:cxn ang="0">
                    <a:pos x="199" y="191"/>
                  </a:cxn>
                  <a:cxn ang="0">
                    <a:pos x="204" y="140"/>
                  </a:cxn>
                  <a:cxn ang="0">
                    <a:pos x="207" y="95"/>
                  </a:cxn>
                  <a:cxn ang="0">
                    <a:pos x="210" y="57"/>
                  </a:cxn>
                  <a:cxn ang="0">
                    <a:pos x="212" y="28"/>
                  </a:cxn>
                  <a:cxn ang="0">
                    <a:pos x="212" y="9"/>
                  </a:cxn>
                  <a:cxn ang="0">
                    <a:pos x="213" y="3"/>
                  </a:cxn>
                  <a:cxn ang="0">
                    <a:pos x="144" y="0"/>
                  </a:cxn>
                  <a:cxn ang="0">
                    <a:pos x="144" y="6"/>
                  </a:cxn>
                  <a:cxn ang="0">
                    <a:pos x="143" y="25"/>
                  </a:cxn>
                  <a:cxn ang="0">
                    <a:pos x="141" y="53"/>
                  </a:cxn>
                  <a:cxn ang="0">
                    <a:pos x="139" y="90"/>
                  </a:cxn>
                  <a:cxn ang="0">
                    <a:pos x="135" y="134"/>
                  </a:cxn>
                  <a:cxn ang="0">
                    <a:pos x="131" y="185"/>
                  </a:cxn>
                  <a:cxn ang="0">
                    <a:pos x="125" y="240"/>
                  </a:cxn>
                  <a:cxn ang="0">
                    <a:pos x="118" y="298"/>
                  </a:cxn>
                  <a:cxn ang="0">
                    <a:pos x="109" y="358"/>
                  </a:cxn>
                  <a:cxn ang="0">
                    <a:pos x="99" y="419"/>
                  </a:cxn>
                  <a:cxn ang="0">
                    <a:pos x="93" y="449"/>
                  </a:cxn>
                  <a:cxn ang="0">
                    <a:pos x="87" y="479"/>
                  </a:cxn>
                  <a:cxn ang="0">
                    <a:pos x="80" y="507"/>
                  </a:cxn>
                  <a:cxn ang="0">
                    <a:pos x="72" y="535"/>
                  </a:cxn>
                  <a:cxn ang="0">
                    <a:pos x="65" y="562"/>
                  </a:cxn>
                  <a:cxn ang="0">
                    <a:pos x="57" y="587"/>
                  </a:cxn>
                  <a:cxn ang="0">
                    <a:pos x="49" y="612"/>
                  </a:cxn>
                  <a:cxn ang="0">
                    <a:pos x="40" y="634"/>
                  </a:cxn>
                  <a:cxn ang="0">
                    <a:pos x="30" y="655"/>
                  </a:cxn>
                  <a:cxn ang="0">
                    <a:pos x="21" y="674"/>
                  </a:cxn>
                  <a:cxn ang="0">
                    <a:pos x="11" y="690"/>
                  </a:cxn>
                  <a:cxn ang="0">
                    <a:pos x="0" y="704"/>
                  </a:cxn>
                  <a:cxn ang="0">
                    <a:pos x="0" y="704"/>
                  </a:cxn>
                  <a:cxn ang="0">
                    <a:pos x="54" y="746"/>
                  </a:cxn>
                </a:cxnLst>
                <a:rect l="0" t="0" r="r" b="b"/>
                <a:pathLst>
                  <a:path w="213" h="746">
                    <a:moveTo>
                      <a:pt x="54" y="746"/>
                    </a:moveTo>
                    <a:lnTo>
                      <a:pt x="54" y="746"/>
                    </a:lnTo>
                    <a:lnTo>
                      <a:pt x="68" y="728"/>
                    </a:lnTo>
                    <a:lnTo>
                      <a:pt x="81" y="707"/>
                    </a:lnTo>
                    <a:lnTo>
                      <a:pt x="92" y="685"/>
                    </a:lnTo>
                    <a:lnTo>
                      <a:pt x="103" y="661"/>
                    </a:lnTo>
                    <a:lnTo>
                      <a:pt x="113" y="636"/>
                    </a:lnTo>
                    <a:lnTo>
                      <a:pt x="122" y="610"/>
                    </a:lnTo>
                    <a:lnTo>
                      <a:pt x="131" y="581"/>
                    </a:lnTo>
                    <a:lnTo>
                      <a:pt x="139" y="553"/>
                    </a:lnTo>
                    <a:lnTo>
                      <a:pt x="146" y="523"/>
                    </a:lnTo>
                    <a:lnTo>
                      <a:pt x="154" y="493"/>
                    </a:lnTo>
                    <a:lnTo>
                      <a:pt x="160" y="463"/>
                    </a:lnTo>
                    <a:lnTo>
                      <a:pt x="167" y="431"/>
                    </a:lnTo>
                    <a:lnTo>
                      <a:pt x="177" y="369"/>
                    </a:lnTo>
                    <a:lnTo>
                      <a:pt x="186" y="308"/>
                    </a:lnTo>
                    <a:lnTo>
                      <a:pt x="193" y="248"/>
                    </a:lnTo>
                    <a:lnTo>
                      <a:pt x="199" y="191"/>
                    </a:lnTo>
                    <a:lnTo>
                      <a:pt x="204" y="140"/>
                    </a:lnTo>
                    <a:lnTo>
                      <a:pt x="207" y="95"/>
                    </a:lnTo>
                    <a:lnTo>
                      <a:pt x="210" y="57"/>
                    </a:lnTo>
                    <a:lnTo>
                      <a:pt x="212" y="28"/>
                    </a:lnTo>
                    <a:lnTo>
                      <a:pt x="212" y="9"/>
                    </a:lnTo>
                    <a:lnTo>
                      <a:pt x="213" y="3"/>
                    </a:lnTo>
                    <a:lnTo>
                      <a:pt x="144" y="0"/>
                    </a:lnTo>
                    <a:lnTo>
                      <a:pt x="144" y="6"/>
                    </a:lnTo>
                    <a:lnTo>
                      <a:pt x="143" y="25"/>
                    </a:lnTo>
                    <a:lnTo>
                      <a:pt x="141" y="53"/>
                    </a:lnTo>
                    <a:lnTo>
                      <a:pt x="139" y="90"/>
                    </a:lnTo>
                    <a:lnTo>
                      <a:pt x="135" y="134"/>
                    </a:lnTo>
                    <a:lnTo>
                      <a:pt x="131" y="185"/>
                    </a:lnTo>
                    <a:lnTo>
                      <a:pt x="125" y="240"/>
                    </a:lnTo>
                    <a:lnTo>
                      <a:pt x="118" y="298"/>
                    </a:lnTo>
                    <a:lnTo>
                      <a:pt x="109" y="358"/>
                    </a:lnTo>
                    <a:lnTo>
                      <a:pt x="99" y="419"/>
                    </a:lnTo>
                    <a:lnTo>
                      <a:pt x="93" y="449"/>
                    </a:lnTo>
                    <a:lnTo>
                      <a:pt x="87" y="479"/>
                    </a:lnTo>
                    <a:lnTo>
                      <a:pt x="80" y="507"/>
                    </a:lnTo>
                    <a:lnTo>
                      <a:pt x="72" y="535"/>
                    </a:lnTo>
                    <a:lnTo>
                      <a:pt x="65" y="562"/>
                    </a:lnTo>
                    <a:lnTo>
                      <a:pt x="57" y="587"/>
                    </a:lnTo>
                    <a:lnTo>
                      <a:pt x="49" y="612"/>
                    </a:lnTo>
                    <a:lnTo>
                      <a:pt x="40" y="634"/>
                    </a:lnTo>
                    <a:lnTo>
                      <a:pt x="30" y="655"/>
                    </a:lnTo>
                    <a:lnTo>
                      <a:pt x="21" y="674"/>
                    </a:lnTo>
                    <a:lnTo>
                      <a:pt x="11" y="690"/>
                    </a:lnTo>
                    <a:lnTo>
                      <a:pt x="0" y="704"/>
                    </a:lnTo>
                    <a:lnTo>
                      <a:pt x="0" y="704"/>
                    </a:lnTo>
                    <a:lnTo>
                      <a:pt x="54" y="74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0" name="Freeform 346"/>
              <p:cNvSpPr>
                <a:spLocks noChangeAspect="1"/>
              </p:cNvSpPr>
              <p:nvPr/>
            </p:nvSpPr>
            <p:spPr bwMode="auto">
              <a:xfrm>
                <a:off x="1891" y="3490"/>
                <a:ext cx="297" cy="325"/>
              </a:xfrm>
              <a:custGeom>
                <a:avLst/>
                <a:gdLst/>
                <a:ahLst/>
                <a:cxnLst>
                  <a:cxn ang="0">
                    <a:pos x="18" y="1297"/>
                  </a:cxn>
                  <a:cxn ang="0">
                    <a:pos x="17" y="1297"/>
                  </a:cxn>
                  <a:cxn ang="0">
                    <a:pos x="31" y="1292"/>
                  </a:cxn>
                  <a:cxn ang="0">
                    <a:pos x="45" y="1286"/>
                  </a:cxn>
                  <a:cxn ang="0">
                    <a:pos x="59" y="1279"/>
                  </a:cxn>
                  <a:cxn ang="0">
                    <a:pos x="73" y="1271"/>
                  </a:cxn>
                  <a:cxn ang="0">
                    <a:pos x="88" y="1262"/>
                  </a:cxn>
                  <a:cxn ang="0">
                    <a:pos x="103" y="1252"/>
                  </a:cxn>
                  <a:cxn ang="0">
                    <a:pos x="120" y="1241"/>
                  </a:cxn>
                  <a:cxn ang="0">
                    <a:pos x="137" y="1228"/>
                  </a:cxn>
                  <a:cxn ang="0">
                    <a:pos x="170" y="1199"/>
                  </a:cxn>
                  <a:cxn ang="0">
                    <a:pos x="207" y="1167"/>
                  </a:cxn>
                  <a:cxn ang="0">
                    <a:pos x="245" y="1131"/>
                  </a:cxn>
                  <a:cxn ang="0">
                    <a:pos x="286" y="1093"/>
                  </a:cxn>
                  <a:cxn ang="0">
                    <a:pos x="328" y="1051"/>
                  </a:cxn>
                  <a:cxn ang="0">
                    <a:pos x="370" y="1007"/>
                  </a:cxn>
                  <a:cxn ang="0">
                    <a:pos x="414" y="960"/>
                  </a:cxn>
                  <a:cxn ang="0">
                    <a:pos x="458" y="910"/>
                  </a:cxn>
                  <a:cxn ang="0">
                    <a:pos x="550" y="809"/>
                  </a:cxn>
                  <a:cxn ang="0">
                    <a:pos x="642" y="702"/>
                  </a:cxn>
                  <a:cxn ang="0">
                    <a:pos x="732" y="596"/>
                  </a:cxn>
                  <a:cxn ang="0">
                    <a:pos x="820" y="491"/>
                  </a:cxn>
                  <a:cxn ang="0">
                    <a:pos x="903" y="389"/>
                  </a:cxn>
                  <a:cxn ang="0">
                    <a:pos x="979" y="295"/>
                  </a:cxn>
                  <a:cxn ang="0">
                    <a:pos x="1047" y="211"/>
                  </a:cxn>
                  <a:cxn ang="0">
                    <a:pos x="1104" y="139"/>
                  </a:cxn>
                  <a:cxn ang="0">
                    <a:pos x="1150" y="82"/>
                  </a:cxn>
                  <a:cxn ang="0">
                    <a:pos x="1180" y="42"/>
                  </a:cxn>
                  <a:cxn ang="0">
                    <a:pos x="1126" y="0"/>
                  </a:cxn>
                  <a:cxn ang="0">
                    <a:pos x="1096" y="39"/>
                  </a:cxn>
                  <a:cxn ang="0">
                    <a:pos x="1050" y="96"/>
                  </a:cxn>
                  <a:cxn ang="0">
                    <a:pos x="994" y="168"/>
                  </a:cxn>
                  <a:cxn ang="0">
                    <a:pos x="926" y="252"/>
                  </a:cxn>
                  <a:cxn ang="0">
                    <a:pos x="850" y="347"/>
                  </a:cxn>
                  <a:cxn ang="0">
                    <a:pos x="768" y="447"/>
                  </a:cxn>
                  <a:cxn ang="0">
                    <a:pos x="680" y="552"/>
                  </a:cxn>
                  <a:cxn ang="0">
                    <a:pos x="590" y="658"/>
                  </a:cxn>
                  <a:cxn ang="0">
                    <a:pos x="498" y="763"/>
                  </a:cxn>
                  <a:cxn ang="0">
                    <a:pos x="408" y="865"/>
                  </a:cxn>
                  <a:cxn ang="0">
                    <a:pos x="364" y="913"/>
                  </a:cxn>
                  <a:cxn ang="0">
                    <a:pos x="320" y="959"/>
                  </a:cxn>
                  <a:cxn ang="0">
                    <a:pos x="278" y="1003"/>
                  </a:cxn>
                  <a:cxn ang="0">
                    <a:pos x="237" y="1044"/>
                  </a:cxn>
                  <a:cxn ang="0">
                    <a:pos x="198" y="1082"/>
                  </a:cxn>
                  <a:cxn ang="0">
                    <a:pos x="161" y="1116"/>
                  </a:cxn>
                  <a:cxn ang="0">
                    <a:pos x="126" y="1147"/>
                  </a:cxn>
                  <a:cxn ang="0">
                    <a:pos x="93" y="1174"/>
                  </a:cxn>
                  <a:cxn ang="0">
                    <a:pos x="79" y="1185"/>
                  </a:cxn>
                  <a:cxn ang="0">
                    <a:pos x="65" y="1195"/>
                  </a:cxn>
                  <a:cxn ang="0">
                    <a:pos x="51" y="1204"/>
                  </a:cxn>
                  <a:cxn ang="0">
                    <a:pos x="39" y="1212"/>
                  </a:cxn>
                  <a:cxn ang="0">
                    <a:pos x="27" y="1218"/>
                  </a:cxn>
                  <a:cxn ang="0">
                    <a:pos x="16" y="1224"/>
                  </a:cxn>
                  <a:cxn ang="0">
                    <a:pos x="8" y="1228"/>
                  </a:cxn>
                  <a:cxn ang="0">
                    <a:pos x="1" y="1230"/>
                  </a:cxn>
                  <a:cxn ang="0">
                    <a:pos x="0" y="1230"/>
                  </a:cxn>
                  <a:cxn ang="0">
                    <a:pos x="18" y="1297"/>
                  </a:cxn>
                </a:cxnLst>
                <a:rect l="0" t="0" r="r" b="b"/>
                <a:pathLst>
                  <a:path w="1180" h="1297">
                    <a:moveTo>
                      <a:pt x="18" y="1297"/>
                    </a:moveTo>
                    <a:lnTo>
                      <a:pt x="17" y="1297"/>
                    </a:lnTo>
                    <a:lnTo>
                      <a:pt x="31" y="1292"/>
                    </a:lnTo>
                    <a:lnTo>
                      <a:pt x="45" y="1286"/>
                    </a:lnTo>
                    <a:lnTo>
                      <a:pt x="59" y="1279"/>
                    </a:lnTo>
                    <a:lnTo>
                      <a:pt x="73" y="1271"/>
                    </a:lnTo>
                    <a:lnTo>
                      <a:pt x="88" y="1262"/>
                    </a:lnTo>
                    <a:lnTo>
                      <a:pt x="103" y="1252"/>
                    </a:lnTo>
                    <a:lnTo>
                      <a:pt x="120" y="1241"/>
                    </a:lnTo>
                    <a:lnTo>
                      <a:pt x="137" y="1228"/>
                    </a:lnTo>
                    <a:lnTo>
                      <a:pt x="170" y="1199"/>
                    </a:lnTo>
                    <a:lnTo>
                      <a:pt x="207" y="1167"/>
                    </a:lnTo>
                    <a:lnTo>
                      <a:pt x="245" y="1131"/>
                    </a:lnTo>
                    <a:lnTo>
                      <a:pt x="286" y="1093"/>
                    </a:lnTo>
                    <a:lnTo>
                      <a:pt x="328" y="1051"/>
                    </a:lnTo>
                    <a:lnTo>
                      <a:pt x="370" y="1007"/>
                    </a:lnTo>
                    <a:lnTo>
                      <a:pt x="414" y="960"/>
                    </a:lnTo>
                    <a:lnTo>
                      <a:pt x="458" y="910"/>
                    </a:lnTo>
                    <a:lnTo>
                      <a:pt x="550" y="809"/>
                    </a:lnTo>
                    <a:lnTo>
                      <a:pt x="642" y="702"/>
                    </a:lnTo>
                    <a:lnTo>
                      <a:pt x="732" y="596"/>
                    </a:lnTo>
                    <a:lnTo>
                      <a:pt x="820" y="491"/>
                    </a:lnTo>
                    <a:lnTo>
                      <a:pt x="903" y="389"/>
                    </a:lnTo>
                    <a:lnTo>
                      <a:pt x="979" y="295"/>
                    </a:lnTo>
                    <a:lnTo>
                      <a:pt x="1047" y="211"/>
                    </a:lnTo>
                    <a:lnTo>
                      <a:pt x="1104" y="139"/>
                    </a:lnTo>
                    <a:lnTo>
                      <a:pt x="1150" y="82"/>
                    </a:lnTo>
                    <a:lnTo>
                      <a:pt x="1180" y="42"/>
                    </a:lnTo>
                    <a:lnTo>
                      <a:pt x="1126" y="0"/>
                    </a:lnTo>
                    <a:lnTo>
                      <a:pt x="1096" y="39"/>
                    </a:lnTo>
                    <a:lnTo>
                      <a:pt x="1050" y="96"/>
                    </a:lnTo>
                    <a:lnTo>
                      <a:pt x="994" y="168"/>
                    </a:lnTo>
                    <a:lnTo>
                      <a:pt x="926" y="252"/>
                    </a:lnTo>
                    <a:lnTo>
                      <a:pt x="850" y="347"/>
                    </a:lnTo>
                    <a:lnTo>
                      <a:pt x="768" y="447"/>
                    </a:lnTo>
                    <a:lnTo>
                      <a:pt x="680" y="552"/>
                    </a:lnTo>
                    <a:lnTo>
                      <a:pt x="590" y="658"/>
                    </a:lnTo>
                    <a:lnTo>
                      <a:pt x="498" y="763"/>
                    </a:lnTo>
                    <a:lnTo>
                      <a:pt x="408" y="865"/>
                    </a:lnTo>
                    <a:lnTo>
                      <a:pt x="364" y="913"/>
                    </a:lnTo>
                    <a:lnTo>
                      <a:pt x="320" y="959"/>
                    </a:lnTo>
                    <a:lnTo>
                      <a:pt x="278" y="1003"/>
                    </a:lnTo>
                    <a:lnTo>
                      <a:pt x="237" y="1044"/>
                    </a:lnTo>
                    <a:lnTo>
                      <a:pt x="198" y="1082"/>
                    </a:lnTo>
                    <a:lnTo>
                      <a:pt x="161" y="1116"/>
                    </a:lnTo>
                    <a:lnTo>
                      <a:pt x="126" y="1147"/>
                    </a:lnTo>
                    <a:lnTo>
                      <a:pt x="93" y="1174"/>
                    </a:lnTo>
                    <a:lnTo>
                      <a:pt x="79" y="1185"/>
                    </a:lnTo>
                    <a:lnTo>
                      <a:pt x="65" y="1195"/>
                    </a:lnTo>
                    <a:lnTo>
                      <a:pt x="51" y="1204"/>
                    </a:lnTo>
                    <a:lnTo>
                      <a:pt x="39" y="1212"/>
                    </a:lnTo>
                    <a:lnTo>
                      <a:pt x="27" y="1218"/>
                    </a:lnTo>
                    <a:lnTo>
                      <a:pt x="16" y="1224"/>
                    </a:lnTo>
                    <a:lnTo>
                      <a:pt x="8" y="1228"/>
                    </a:lnTo>
                    <a:lnTo>
                      <a:pt x="1" y="1230"/>
                    </a:lnTo>
                    <a:lnTo>
                      <a:pt x="0" y="1230"/>
                    </a:lnTo>
                    <a:lnTo>
                      <a:pt x="18" y="129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1" name="Freeform 347"/>
              <p:cNvSpPr>
                <a:spLocks noChangeAspect="1"/>
              </p:cNvSpPr>
              <p:nvPr/>
            </p:nvSpPr>
            <p:spPr bwMode="auto">
              <a:xfrm>
                <a:off x="1780" y="3798"/>
                <a:ext cx="118" cy="135"/>
              </a:xfrm>
              <a:custGeom>
                <a:avLst/>
                <a:gdLst/>
                <a:ahLst/>
                <a:cxnLst>
                  <a:cxn ang="0">
                    <a:pos x="164" y="467"/>
                  </a:cxn>
                  <a:cxn ang="0">
                    <a:pos x="138" y="461"/>
                  </a:cxn>
                  <a:cxn ang="0">
                    <a:pos x="115" y="455"/>
                  </a:cxn>
                  <a:cxn ang="0">
                    <a:pos x="98" y="448"/>
                  </a:cxn>
                  <a:cxn ang="0">
                    <a:pos x="86" y="440"/>
                  </a:cxn>
                  <a:cxn ang="0">
                    <a:pos x="78" y="432"/>
                  </a:cxn>
                  <a:cxn ang="0">
                    <a:pos x="73" y="425"/>
                  </a:cxn>
                  <a:cxn ang="0">
                    <a:pos x="70" y="417"/>
                  </a:cxn>
                  <a:cxn ang="0">
                    <a:pos x="69" y="409"/>
                  </a:cxn>
                  <a:cxn ang="0">
                    <a:pos x="69" y="399"/>
                  </a:cxn>
                  <a:cxn ang="0">
                    <a:pos x="71" y="387"/>
                  </a:cxn>
                  <a:cxn ang="0">
                    <a:pos x="76" y="373"/>
                  </a:cxn>
                  <a:cxn ang="0">
                    <a:pos x="87" y="349"/>
                  </a:cxn>
                  <a:cxn ang="0">
                    <a:pos x="111" y="315"/>
                  </a:cxn>
                  <a:cxn ang="0">
                    <a:pos x="143" y="278"/>
                  </a:cxn>
                  <a:cxn ang="0">
                    <a:pos x="181" y="241"/>
                  </a:cxn>
                  <a:cxn ang="0">
                    <a:pos x="224" y="204"/>
                  </a:cxn>
                  <a:cxn ang="0">
                    <a:pos x="270" y="170"/>
                  </a:cxn>
                  <a:cxn ang="0">
                    <a:pos x="317" y="138"/>
                  </a:cxn>
                  <a:cxn ang="0">
                    <a:pos x="365" y="111"/>
                  </a:cxn>
                  <a:cxn ang="0">
                    <a:pos x="410" y="89"/>
                  </a:cxn>
                  <a:cxn ang="0">
                    <a:pos x="452" y="72"/>
                  </a:cxn>
                  <a:cxn ang="0">
                    <a:pos x="453" y="0"/>
                  </a:cxn>
                  <a:cxn ang="0">
                    <a:pos x="406" y="16"/>
                  </a:cxn>
                  <a:cxn ang="0">
                    <a:pos x="358" y="38"/>
                  </a:cxn>
                  <a:cxn ang="0">
                    <a:pos x="307" y="65"/>
                  </a:cxn>
                  <a:cxn ang="0">
                    <a:pos x="255" y="97"/>
                  </a:cxn>
                  <a:cxn ang="0">
                    <a:pos x="206" y="132"/>
                  </a:cxn>
                  <a:cxn ang="0">
                    <a:pos x="157" y="170"/>
                  </a:cxn>
                  <a:cxn ang="0">
                    <a:pos x="113" y="210"/>
                  </a:cxn>
                  <a:cxn ang="0">
                    <a:pos x="74" y="252"/>
                  </a:cxn>
                  <a:cxn ang="0">
                    <a:pos x="41" y="294"/>
                  </a:cxn>
                  <a:cxn ang="0">
                    <a:pos x="17" y="335"/>
                  </a:cxn>
                  <a:cxn ang="0">
                    <a:pos x="8" y="358"/>
                  </a:cxn>
                  <a:cxn ang="0">
                    <a:pos x="2" y="380"/>
                  </a:cxn>
                  <a:cxn ang="0">
                    <a:pos x="0" y="403"/>
                  </a:cxn>
                  <a:cxn ang="0">
                    <a:pos x="2" y="425"/>
                  </a:cxn>
                  <a:cxn ang="0">
                    <a:pos x="8" y="448"/>
                  </a:cxn>
                  <a:cxn ang="0">
                    <a:pos x="19" y="468"/>
                  </a:cxn>
                  <a:cxn ang="0">
                    <a:pos x="35" y="486"/>
                  </a:cxn>
                  <a:cxn ang="0">
                    <a:pos x="56" y="501"/>
                  </a:cxn>
                  <a:cxn ang="0">
                    <a:pos x="79" y="514"/>
                  </a:cxn>
                  <a:cxn ang="0">
                    <a:pos x="106" y="524"/>
                  </a:cxn>
                  <a:cxn ang="0">
                    <a:pos x="137" y="532"/>
                  </a:cxn>
                  <a:cxn ang="0">
                    <a:pos x="172" y="537"/>
                  </a:cxn>
                </a:cxnLst>
                <a:rect l="0" t="0" r="r" b="b"/>
                <a:pathLst>
                  <a:path w="471" h="537">
                    <a:moveTo>
                      <a:pt x="179" y="469"/>
                    </a:moveTo>
                    <a:lnTo>
                      <a:pt x="164" y="467"/>
                    </a:lnTo>
                    <a:lnTo>
                      <a:pt x="150" y="464"/>
                    </a:lnTo>
                    <a:lnTo>
                      <a:pt x="138" y="461"/>
                    </a:lnTo>
                    <a:lnTo>
                      <a:pt x="126" y="458"/>
                    </a:lnTo>
                    <a:lnTo>
                      <a:pt x="115" y="455"/>
                    </a:lnTo>
                    <a:lnTo>
                      <a:pt x="106" y="451"/>
                    </a:lnTo>
                    <a:lnTo>
                      <a:pt x="98" y="448"/>
                    </a:lnTo>
                    <a:lnTo>
                      <a:pt x="92" y="444"/>
                    </a:lnTo>
                    <a:lnTo>
                      <a:pt x="86" y="440"/>
                    </a:lnTo>
                    <a:lnTo>
                      <a:pt x="82" y="436"/>
                    </a:lnTo>
                    <a:lnTo>
                      <a:pt x="78" y="432"/>
                    </a:lnTo>
                    <a:lnTo>
                      <a:pt x="75" y="428"/>
                    </a:lnTo>
                    <a:lnTo>
                      <a:pt x="73" y="425"/>
                    </a:lnTo>
                    <a:lnTo>
                      <a:pt x="71" y="421"/>
                    </a:lnTo>
                    <a:lnTo>
                      <a:pt x="70" y="417"/>
                    </a:lnTo>
                    <a:lnTo>
                      <a:pt x="69" y="413"/>
                    </a:lnTo>
                    <a:lnTo>
                      <a:pt x="69" y="409"/>
                    </a:lnTo>
                    <a:lnTo>
                      <a:pt x="69" y="404"/>
                    </a:lnTo>
                    <a:lnTo>
                      <a:pt x="69" y="399"/>
                    </a:lnTo>
                    <a:lnTo>
                      <a:pt x="70" y="393"/>
                    </a:lnTo>
                    <a:lnTo>
                      <a:pt x="71" y="387"/>
                    </a:lnTo>
                    <a:lnTo>
                      <a:pt x="73" y="380"/>
                    </a:lnTo>
                    <a:lnTo>
                      <a:pt x="76" y="373"/>
                    </a:lnTo>
                    <a:lnTo>
                      <a:pt x="79" y="366"/>
                    </a:lnTo>
                    <a:lnTo>
                      <a:pt x="87" y="349"/>
                    </a:lnTo>
                    <a:lnTo>
                      <a:pt x="98" y="332"/>
                    </a:lnTo>
                    <a:lnTo>
                      <a:pt x="111" y="315"/>
                    </a:lnTo>
                    <a:lnTo>
                      <a:pt x="127" y="297"/>
                    </a:lnTo>
                    <a:lnTo>
                      <a:pt x="143" y="278"/>
                    </a:lnTo>
                    <a:lnTo>
                      <a:pt x="161" y="259"/>
                    </a:lnTo>
                    <a:lnTo>
                      <a:pt x="181" y="241"/>
                    </a:lnTo>
                    <a:lnTo>
                      <a:pt x="202" y="223"/>
                    </a:lnTo>
                    <a:lnTo>
                      <a:pt x="224" y="204"/>
                    </a:lnTo>
                    <a:lnTo>
                      <a:pt x="246" y="187"/>
                    </a:lnTo>
                    <a:lnTo>
                      <a:pt x="270" y="170"/>
                    </a:lnTo>
                    <a:lnTo>
                      <a:pt x="294" y="154"/>
                    </a:lnTo>
                    <a:lnTo>
                      <a:pt x="317" y="138"/>
                    </a:lnTo>
                    <a:lnTo>
                      <a:pt x="341" y="124"/>
                    </a:lnTo>
                    <a:lnTo>
                      <a:pt x="365" y="111"/>
                    </a:lnTo>
                    <a:lnTo>
                      <a:pt x="388" y="99"/>
                    </a:lnTo>
                    <a:lnTo>
                      <a:pt x="410" y="89"/>
                    </a:lnTo>
                    <a:lnTo>
                      <a:pt x="432" y="80"/>
                    </a:lnTo>
                    <a:lnTo>
                      <a:pt x="452" y="72"/>
                    </a:lnTo>
                    <a:lnTo>
                      <a:pt x="471" y="67"/>
                    </a:lnTo>
                    <a:lnTo>
                      <a:pt x="453" y="0"/>
                    </a:lnTo>
                    <a:lnTo>
                      <a:pt x="430" y="7"/>
                    </a:lnTo>
                    <a:lnTo>
                      <a:pt x="406" y="16"/>
                    </a:lnTo>
                    <a:lnTo>
                      <a:pt x="382" y="26"/>
                    </a:lnTo>
                    <a:lnTo>
                      <a:pt x="358" y="38"/>
                    </a:lnTo>
                    <a:lnTo>
                      <a:pt x="332" y="50"/>
                    </a:lnTo>
                    <a:lnTo>
                      <a:pt x="307" y="65"/>
                    </a:lnTo>
                    <a:lnTo>
                      <a:pt x="281" y="81"/>
                    </a:lnTo>
                    <a:lnTo>
                      <a:pt x="255" y="97"/>
                    </a:lnTo>
                    <a:lnTo>
                      <a:pt x="230" y="114"/>
                    </a:lnTo>
                    <a:lnTo>
                      <a:pt x="206" y="132"/>
                    </a:lnTo>
                    <a:lnTo>
                      <a:pt x="181" y="151"/>
                    </a:lnTo>
                    <a:lnTo>
                      <a:pt x="157" y="170"/>
                    </a:lnTo>
                    <a:lnTo>
                      <a:pt x="135" y="190"/>
                    </a:lnTo>
                    <a:lnTo>
                      <a:pt x="113" y="210"/>
                    </a:lnTo>
                    <a:lnTo>
                      <a:pt x="93" y="231"/>
                    </a:lnTo>
                    <a:lnTo>
                      <a:pt x="74" y="252"/>
                    </a:lnTo>
                    <a:lnTo>
                      <a:pt x="57" y="272"/>
                    </a:lnTo>
                    <a:lnTo>
                      <a:pt x="41" y="294"/>
                    </a:lnTo>
                    <a:lnTo>
                      <a:pt x="28" y="315"/>
                    </a:lnTo>
                    <a:lnTo>
                      <a:pt x="17" y="335"/>
                    </a:lnTo>
                    <a:lnTo>
                      <a:pt x="12" y="347"/>
                    </a:lnTo>
                    <a:lnTo>
                      <a:pt x="8" y="358"/>
                    </a:lnTo>
                    <a:lnTo>
                      <a:pt x="5" y="369"/>
                    </a:lnTo>
                    <a:lnTo>
                      <a:pt x="2" y="380"/>
                    </a:lnTo>
                    <a:lnTo>
                      <a:pt x="1" y="392"/>
                    </a:lnTo>
                    <a:lnTo>
                      <a:pt x="0" y="403"/>
                    </a:lnTo>
                    <a:lnTo>
                      <a:pt x="0" y="414"/>
                    </a:lnTo>
                    <a:lnTo>
                      <a:pt x="2" y="425"/>
                    </a:lnTo>
                    <a:lnTo>
                      <a:pt x="4" y="437"/>
                    </a:lnTo>
                    <a:lnTo>
                      <a:pt x="8" y="448"/>
                    </a:lnTo>
                    <a:lnTo>
                      <a:pt x="13" y="458"/>
                    </a:lnTo>
                    <a:lnTo>
                      <a:pt x="19" y="468"/>
                    </a:lnTo>
                    <a:lnTo>
                      <a:pt x="27" y="478"/>
                    </a:lnTo>
                    <a:lnTo>
                      <a:pt x="35" y="486"/>
                    </a:lnTo>
                    <a:lnTo>
                      <a:pt x="45" y="494"/>
                    </a:lnTo>
                    <a:lnTo>
                      <a:pt x="56" y="501"/>
                    </a:lnTo>
                    <a:lnTo>
                      <a:pt x="67" y="508"/>
                    </a:lnTo>
                    <a:lnTo>
                      <a:pt x="79" y="514"/>
                    </a:lnTo>
                    <a:lnTo>
                      <a:pt x="92" y="520"/>
                    </a:lnTo>
                    <a:lnTo>
                      <a:pt x="106" y="524"/>
                    </a:lnTo>
                    <a:lnTo>
                      <a:pt x="121" y="528"/>
                    </a:lnTo>
                    <a:lnTo>
                      <a:pt x="137" y="532"/>
                    </a:lnTo>
                    <a:lnTo>
                      <a:pt x="154" y="535"/>
                    </a:lnTo>
                    <a:lnTo>
                      <a:pt x="172" y="537"/>
                    </a:lnTo>
                    <a:lnTo>
                      <a:pt x="179" y="4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2" name="Freeform 348"/>
              <p:cNvSpPr>
                <a:spLocks noChangeAspect="1"/>
              </p:cNvSpPr>
              <p:nvPr/>
            </p:nvSpPr>
            <p:spPr bwMode="auto">
              <a:xfrm>
                <a:off x="1823" y="3916"/>
                <a:ext cx="9" cy="17"/>
              </a:xfrm>
              <a:custGeom>
                <a:avLst/>
                <a:gdLst/>
                <a:ahLst/>
                <a:cxnLst>
                  <a:cxn ang="0">
                    <a:pos x="0" y="68"/>
                  </a:cxn>
                  <a:cxn ang="0">
                    <a:pos x="8" y="68"/>
                  </a:cxn>
                  <a:cxn ang="0">
                    <a:pos x="15" y="67"/>
                  </a:cxn>
                  <a:cxn ang="0">
                    <a:pos x="21" y="64"/>
                  </a:cxn>
                  <a:cxn ang="0">
                    <a:pos x="27" y="60"/>
                  </a:cxn>
                  <a:cxn ang="0">
                    <a:pos x="31" y="56"/>
                  </a:cxn>
                  <a:cxn ang="0">
                    <a:pos x="35" y="50"/>
                  </a:cxn>
                  <a:cxn ang="0">
                    <a:pos x="37" y="44"/>
                  </a:cxn>
                  <a:cxn ang="0">
                    <a:pos x="38" y="37"/>
                  </a:cxn>
                  <a:cxn ang="0">
                    <a:pos x="38" y="31"/>
                  </a:cxn>
                  <a:cxn ang="0">
                    <a:pos x="38" y="25"/>
                  </a:cxn>
                  <a:cxn ang="0">
                    <a:pos x="36" y="19"/>
                  </a:cxn>
                  <a:cxn ang="0">
                    <a:pos x="32" y="13"/>
                  </a:cxn>
                  <a:cxn ang="0">
                    <a:pos x="28" y="8"/>
                  </a:cxn>
                  <a:cxn ang="0">
                    <a:pos x="22" y="4"/>
                  </a:cxn>
                  <a:cxn ang="0">
                    <a:pos x="15" y="1"/>
                  </a:cxn>
                  <a:cxn ang="0">
                    <a:pos x="7" y="0"/>
                  </a:cxn>
                  <a:cxn ang="0">
                    <a:pos x="0" y="68"/>
                  </a:cxn>
                </a:cxnLst>
                <a:rect l="0" t="0" r="r" b="b"/>
                <a:pathLst>
                  <a:path w="38" h="68">
                    <a:moveTo>
                      <a:pt x="0" y="68"/>
                    </a:moveTo>
                    <a:lnTo>
                      <a:pt x="8" y="68"/>
                    </a:lnTo>
                    <a:lnTo>
                      <a:pt x="15" y="67"/>
                    </a:lnTo>
                    <a:lnTo>
                      <a:pt x="21" y="64"/>
                    </a:lnTo>
                    <a:lnTo>
                      <a:pt x="27" y="60"/>
                    </a:lnTo>
                    <a:lnTo>
                      <a:pt x="31" y="56"/>
                    </a:lnTo>
                    <a:lnTo>
                      <a:pt x="35" y="50"/>
                    </a:lnTo>
                    <a:lnTo>
                      <a:pt x="37" y="44"/>
                    </a:lnTo>
                    <a:lnTo>
                      <a:pt x="38" y="37"/>
                    </a:lnTo>
                    <a:lnTo>
                      <a:pt x="38" y="31"/>
                    </a:lnTo>
                    <a:lnTo>
                      <a:pt x="38" y="25"/>
                    </a:lnTo>
                    <a:lnTo>
                      <a:pt x="36" y="19"/>
                    </a:lnTo>
                    <a:lnTo>
                      <a:pt x="32" y="13"/>
                    </a:lnTo>
                    <a:lnTo>
                      <a:pt x="28" y="8"/>
                    </a:lnTo>
                    <a:lnTo>
                      <a:pt x="22" y="4"/>
                    </a:lnTo>
                    <a:lnTo>
                      <a:pt x="15" y="1"/>
                    </a:lnTo>
                    <a:lnTo>
                      <a:pt x="7" y="0"/>
                    </a:lnTo>
                    <a:lnTo>
                      <a:pt x="0"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3" name="Freeform 349"/>
              <p:cNvSpPr>
                <a:spLocks noChangeAspect="1"/>
              </p:cNvSpPr>
              <p:nvPr/>
            </p:nvSpPr>
            <p:spPr bwMode="auto">
              <a:xfrm>
                <a:off x="2161" y="3292"/>
                <a:ext cx="17" cy="11"/>
              </a:xfrm>
              <a:custGeom>
                <a:avLst/>
                <a:gdLst/>
                <a:ahLst/>
                <a:cxnLst>
                  <a:cxn ang="0">
                    <a:pos x="66" y="44"/>
                  </a:cxn>
                  <a:cxn ang="0">
                    <a:pos x="68" y="36"/>
                  </a:cxn>
                  <a:cxn ang="0">
                    <a:pos x="68" y="29"/>
                  </a:cxn>
                  <a:cxn ang="0">
                    <a:pos x="66" y="22"/>
                  </a:cxn>
                  <a:cxn ang="0">
                    <a:pos x="63" y="16"/>
                  </a:cxn>
                  <a:cxn ang="0">
                    <a:pos x="59" y="11"/>
                  </a:cxn>
                  <a:cxn ang="0">
                    <a:pos x="54" y="7"/>
                  </a:cxn>
                  <a:cxn ang="0">
                    <a:pos x="48" y="4"/>
                  </a:cxn>
                  <a:cxn ang="0">
                    <a:pos x="42" y="1"/>
                  </a:cxn>
                  <a:cxn ang="0">
                    <a:pos x="36" y="0"/>
                  </a:cxn>
                  <a:cxn ang="0">
                    <a:pos x="30" y="0"/>
                  </a:cxn>
                  <a:cxn ang="0">
                    <a:pos x="23" y="1"/>
                  </a:cxn>
                  <a:cxn ang="0">
                    <a:pos x="17" y="3"/>
                  </a:cxn>
                  <a:cxn ang="0">
                    <a:pos x="12" y="6"/>
                  </a:cxn>
                  <a:cxn ang="0">
                    <a:pos x="7" y="11"/>
                  </a:cxn>
                  <a:cxn ang="0">
                    <a:pos x="3" y="17"/>
                  </a:cxn>
                  <a:cxn ang="0">
                    <a:pos x="0" y="25"/>
                  </a:cxn>
                  <a:cxn ang="0">
                    <a:pos x="66" y="44"/>
                  </a:cxn>
                </a:cxnLst>
                <a:rect l="0" t="0" r="r" b="b"/>
                <a:pathLst>
                  <a:path w="68" h="44">
                    <a:moveTo>
                      <a:pt x="66" y="44"/>
                    </a:moveTo>
                    <a:lnTo>
                      <a:pt x="68" y="36"/>
                    </a:lnTo>
                    <a:lnTo>
                      <a:pt x="68" y="29"/>
                    </a:lnTo>
                    <a:lnTo>
                      <a:pt x="66" y="22"/>
                    </a:lnTo>
                    <a:lnTo>
                      <a:pt x="63" y="16"/>
                    </a:lnTo>
                    <a:lnTo>
                      <a:pt x="59" y="11"/>
                    </a:lnTo>
                    <a:lnTo>
                      <a:pt x="54" y="7"/>
                    </a:lnTo>
                    <a:lnTo>
                      <a:pt x="48" y="4"/>
                    </a:lnTo>
                    <a:lnTo>
                      <a:pt x="42" y="1"/>
                    </a:lnTo>
                    <a:lnTo>
                      <a:pt x="36" y="0"/>
                    </a:lnTo>
                    <a:lnTo>
                      <a:pt x="30" y="0"/>
                    </a:lnTo>
                    <a:lnTo>
                      <a:pt x="23" y="1"/>
                    </a:lnTo>
                    <a:lnTo>
                      <a:pt x="17" y="3"/>
                    </a:lnTo>
                    <a:lnTo>
                      <a:pt x="12" y="6"/>
                    </a:lnTo>
                    <a:lnTo>
                      <a:pt x="7" y="11"/>
                    </a:lnTo>
                    <a:lnTo>
                      <a:pt x="3" y="17"/>
                    </a:lnTo>
                    <a:lnTo>
                      <a:pt x="0" y="25"/>
                    </a:lnTo>
                    <a:lnTo>
                      <a:pt x="66" y="4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4" name="Freeform 350"/>
              <p:cNvSpPr>
                <a:spLocks noChangeAspect="1"/>
              </p:cNvSpPr>
              <p:nvPr/>
            </p:nvSpPr>
            <p:spPr bwMode="auto">
              <a:xfrm>
                <a:off x="2076" y="3298"/>
                <a:ext cx="101" cy="251"/>
              </a:xfrm>
              <a:custGeom>
                <a:avLst/>
                <a:gdLst/>
                <a:ahLst/>
                <a:cxnLst>
                  <a:cxn ang="0">
                    <a:pos x="54" y="1003"/>
                  </a:cxn>
                  <a:cxn ang="0">
                    <a:pos x="55" y="1002"/>
                  </a:cxn>
                  <a:cxn ang="0">
                    <a:pos x="67" y="985"/>
                  </a:cxn>
                  <a:cxn ang="0">
                    <a:pos x="79" y="964"/>
                  </a:cxn>
                  <a:cxn ang="0">
                    <a:pos x="91" y="940"/>
                  </a:cxn>
                  <a:cxn ang="0">
                    <a:pos x="104" y="914"/>
                  </a:cxn>
                  <a:cxn ang="0">
                    <a:pos x="118" y="884"/>
                  </a:cxn>
                  <a:cxn ang="0">
                    <a:pos x="131" y="853"/>
                  </a:cxn>
                  <a:cxn ang="0">
                    <a:pos x="145" y="819"/>
                  </a:cxn>
                  <a:cxn ang="0">
                    <a:pos x="159" y="782"/>
                  </a:cxn>
                  <a:cxn ang="0">
                    <a:pos x="188" y="705"/>
                  </a:cxn>
                  <a:cxn ang="0">
                    <a:pos x="217" y="623"/>
                  </a:cxn>
                  <a:cxn ang="0">
                    <a:pos x="245" y="539"/>
                  </a:cxn>
                  <a:cxn ang="0">
                    <a:pos x="274" y="454"/>
                  </a:cxn>
                  <a:cxn ang="0">
                    <a:pos x="300" y="369"/>
                  </a:cxn>
                  <a:cxn ang="0">
                    <a:pos x="325" y="290"/>
                  </a:cxn>
                  <a:cxn ang="0">
                    <a:pos x="348" y="216"/>
                  </a:cxn>
                  <a:cxn ang="0">
                    <a:pos x="367" y="152"/>
                  </a:cxn>
                  <a:cxn ang="0">
                    <a:pos x="383" y="97"/>
                  </a:cxn>
                  <a:cxn ang="0">
                    <a:pos x="395" y="55"/>
                  </a:cxn>
                  <a:cxn ang="0">
                    <a:pos x="404" y="29"/>
                  </a:cxn>
                  <a:cxn ang="0">
                    <a:pos x="406" y="19"/>
                  </a:cxn>
                  <a:cxn ang="0">
                    <a:pos x="340" y="0"/>
                  </a:cxn>
                  <a:cxn ang="0">
                    <a:pos x="338" y="10"/>
                  </a:cxn>
                  <a:cxn ang="0">
                    <a:pos x="330" y="36"/>
                  </a:cxn>
                  <a:cxn ang="0">
                    <a:pos x="317" y="78"/>
                  </a:cxn>
                  <a:cxn ang="0">
                    <a:pos x="301" y="132"/>
                  </a:cxn>
                  <a:cxn ang="0">
                    <a:pos x="282" y="197"/>
                  </a:cxn>
                  <a:cxn ang="0">
                    <a:pos x="260" y="270"/>
                  </a:cxn>
                  <a:cxn ang="0">
                    <a:pos x="234" y="349"/>
                  </a:cxn>
                  <a:cxn ang="0">
                    <a:pos x="208" y="432"/>
                  </a:cxn>
                  <a:cxn ang="0">
                    <a:pos x="181" y="516"/>
                  </a:cxn>
                  <a:cxn ang="0">
                    <a:pos x="152" y="601"/>
                  </a:cxn>
                  <a:cxn ang="0">
                    <a:pos x="123" y="682"/>
                  </a:cxn>
                  <a:cxn ang="0">
                    <a:pos x="95" y="758"/>
                  </a:cxn>
                  <a:cxn ang="0">
                    <a:pos x="81" y="793"/>
                  </a:cxn>
                  <a:cxn ang="0">
                    <a:pos x="68" y="827"/>
                  </a:cxn>
                  <a:cxn ang="0">
                    <a:pos x="55" y="857"/>
                  </a:cxn>
                  <a:cxn ang="0">
                    <a:pos x="42" y="884"/>
                  </a:cxn>
                  <a:cxn ang="0">
                    <a:pos x="30" y="910"/>
                  </a:cxn>
                  <a:cxn ang="0">
                    <a:pos x="19" y="930"/>
                  </a:cxn>
                  <a:cxn ang="0">
                    <a:pos x="9" y="947"/>
                  </a:cxn>
                  <a:cxn ang="0">
                    <a:pos x="0" y="960"/>
                  </a:cxn>
                  <a:cxn ang="0">
                    <a:pos x="1" y="959"/>
                  </a:cxn>
                  <a:cxn ang="0">
                    <a:pos x="54" y="1003"/>
                  </a:cxn>
                </a:cxnLst>
                <a:rect l="0" t="0" r="r" b="b"/>
                <a:pathLst>
                  <a:path w="406" h="1003">
                    <a:moveTo>
                      <a:pt x="54" y="1003"/>
                    </a:moveTo>
                    <a:lnTo>
                      <a:pt x="55" y="1002"/>
                    </a:lnTo>
                    <a:lnTo>
                      <a:pt x="67" y="985"/>
                    </a:lnTo>
                    <a:lnTo>
                      <a:pt x="79" y="964"/>
                    </a:lnTo>
                    <a:lnTo>
                      <a:pt x="91" y="940"/>
                    </a:lnTo>
                    <a:lnTo>
                      <a:pt x="104" y="914"/>
                    </a:lnTo>
                    <a:lnTo>
                      <a:pt x="118" y="884"/>
                    </a:lnTo>
                    <a:lnTo>
                      <a:pt x="131" y="853"/>
                    </a:lnTo>
                    <a:lnTo>
                      <a:pt x="145" y="819"/>
                    </a:lnTo>
                    <a:lnTo>
                      <a:pt x="159" y="782"/>
                    </a:lnTo>
                    <a:lnTo>
                      <a:pt x="188" y="705"/>
                    </a:lnTo>
                    <a:lnTo>
                      <a:pt x="217" y="623"/>
                    </a:lnTo>
                    <a:lnTo>
                      <a:pt x="245" y="539"/>
                    </a:lnTo>
                    <a:lnTo>
                      <a:pt x="274" y="454"/>
                    </a:lnTo>
                    <a:lnTo>
                      <a:pt x="300" y="369"/>
                    </a:lnTo>
                    <a:lnTo>
                      <a:pt x="325" y="290"/>
                    </a:lnTo>
                    <a:lnTo>
                      <a:pt x="348" y="216"/>
                    </a:lnTo>
                    <a:lnTo>
                      <a:pt x="367" y="152"/>
                    </a:lnTo>
                    <a:lnTo>
                      <a:pt x="383" y="97"/>
                    </a:lnTo>
                    <a:lnTo>
                      <a:pt x="395" y="55"/>
                    </a:lnTo>
                    <a:lnTo>
                      <a:pt x="404" y="29"/>
                    </a:lnTo>
                    <a:lnTo>
                      <a:pt x="406" y="19"/>
                    </a:lnTo>
                    <a:lnTo>
                      <a:pt x="340" y="0"/>
                    </a:lnTo>
                    <a:lnTo>
                      <a:pt x="338" y="10"/>
                    </a:lnTo>
                    <a:lnTo>
                      <a:pt x="330" y="36"/>
                    </a:lnTo>
                    <a:lnTo>
                      <a:pt x="317" y="78"/>
                    </a:lnTo>
                    <a:lnTo>
                      <a:pt x="301" y="132"/>
                    </a:lnTo>
                    <a:lnTo>
                      <a:pt x="282" y="197"/>
                    </a:lnTo>
                    <a:lnTo>
                      <a:pt x="260" y="270"/>
                    </a:lnTo>
                    <a:lnTo>
                      <a:pt x="234" y="349"/>
                    </a:lnTo>
                    <a:lnTo>
                      <a:pt x="208" y="432"/>
                    </a:lnTo>
                    <a:lnTo>
                      <a:pt x="181" y="516"/>
                    </a:lnTo>
                    <a:lnTo>
                      <a:pt x="152" y="601"/>
                    </a:lnTo>
                    <a:lnTo>
                      <a:pt x="123" y="682"/>
                    </a:lnTo>
                    <a:lnTo>
                      <a:pt x="95" y="758"/>
                    </a:lnTo>
                    <a:lnTo>
                      <a:pt x="81" y="793"/>
                    </a:lnTo>
                    <a:lnTo>
                      <a:pt x="68" y="827"/>
                    </a:lnTo>
                    <a:lnTo>
                      <a:pt x="55" y="857"/>
                    </a:lnTo>
                    <a:lnTo>
                      <a:pt x="42" y="884"/>
                    </a:lnTo>
                    <a:lnTo>
                      <a:pt x="30" y="910"/>
                    </a:lnTo>
                    <a:lnTo>
                      <a:pt x="19" y="930"/>
                    </a:lnTo>
                    <a:lnTo>
                      <a:pt x="9" y="947"/>
                    </a:lnTo>
                    <a:lnTo>
                      <a:pt x="0" y="960"/>
                    </a:lnTo>
                    <a:lnTo>
                      <a:pt x="1" y="959"/>
                    </a:lnTo>
                    <a:lnTo>
                      <a:pt x="54" y="100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5" name="Freeform 351"/>
              <p:cNvSpPr>
                <a:spLocks noChangeAspect="1"/>
              </p:cNvSpPr>
              <p:nvPr/>
            </p:nvSpPr>
            <p:spPr bwMode="auto">
              <a:xfrm>
                <a:off x="1769" y="3538"/>
                <a:ext cx="320" cy="101"/>
              </a:xfrm>
              <a:custGeom>
                <a:avLst/>
                <a:gdLst/>
                <a:ahLst/>
                <a:cxnLst>
                  <a:cxn ang="0">
                    <a:pos x="21" y="375"/>
                  </a:cxn>
                  <a:cxn ang="0">
                    <a:pos x="66" y="386"/>
                  </a:cxn>
                  <a:cxn ang="0">
                    <a:pos x="112" y="394"/>
                  </a:cxn>
                  <a:cxn ang="0">
                    <a:pos x="158" y="400"/>
                  </a:cxn>
                  <a:cxn ang="0">
                    <a:pos x="206" y="404"/>
                  </a:cxn>
                  <a:cxn ang="0">
                    <a:pos x="255" y="405"/>
                  </a:cxn>
                  <a:cxn ang="0">
                    <a:pos x="328" y="403"/>
                  </a:cxn>
                  <a:cxn ang="0">
                    <a:pos x="427" y="393"/>
                  </a:cxn>
                  <a:cxn ang="0">
                    <a:pos x="526" y="378"/>
                  </a:cxn>
                  <a:cxn ang="0">
                    <a:pos x="625" y="355"/>
                  </a:cxn>
                  <a:cxn ang="0">
                    <a:pos x="721" y="329"/>
                  </a:cxn>
                  <a:cxn ang="0">
                    <a:pos x="813" y="300"/>
                  </a:cxn>
                  <a:cxn ang="0">
                    <a:pos x="902" y="266"/>
                  </a:cxn>
                  <a:cxn ang="0">
                    <a:pos x="985" y="232"/>
                  </a:cxn>
                  <a:cxn ang="0">
                    <a:pos x="1060" y="196"/>
                  </a:cxn>
                  <a:cxn ang="0">
                    <a:pos x="1127" y="161"/>
                  </a:cxn>
                  <a:cxn ang="0">
                    <a:pos x="1185" y="125"/>
                  </a:cxn>
                  <a:cxn ang="0">
                    <a:pos x="1233" y="92"/>
                  </a:cxn>
                  <a:cxn ang="0">
                    <a:pos x="1270" y="59"/>
                  </a:cxn>
                  <a:cxn ang="0">
                    <a:pos x="1231" y="0"/>
                  </a:cxn>
                  <a:cxn ang="0">
                    <a:pos x="1208" y="24"/>
                  </a:cxn>
                  <a:cxn ang="0">
                    <a:pos x="1171" y="52"/>
                  </a:cxn>
                  <a:cxn ang="0">
                    <a:pos x="1122" y="84"/>
                  </a:cxn>
                  <a:cxn ang="0">
                    <a:pos x="1063" y="117"/>
                  </a:cxn>
                  <a:cxn ang="0">
                    <a:pos x="994" y="152"/>
                  </a:cxn>
                  <a:cxn ang="0">
                    <a:pos x="918" y="186"/>
                  </a:cxn>
                  <a:cxn ang="0">
                    <a:pos x="835" y="218"/>
                  </a:cxn>
                  <a:cxn ang="0">
                    <a:pos x="746" y="250"/>
                  </a:cxn>
                  <a:cxn ang="0">
                    <a:pos x="655" y="277"/>
                  </a:cxn>
                  <a:cxn ang="0">
                    <a:pos x="561" y="300"/>
                  </a:cxn>
                  <a:cxn ang="0">
                    <a:pos x="467" y="319"/>
                  </a:cxn>
                  <a:cxn ang="0">
                    <a:pos x="371" y="331"/>
                  </a:cxn>
                  <a:cxn ang="0">
                    <a:pos x="277" y="336"/>
                  </a:cxn>
                  <a:cxn ang="0">
                    <a:pos x="232" y="336"/>
                  </a:cxn>
                  <a:cxn ang="0">
                    <a:pos x="188" y="334"/>
                  </a:cxn>
                  <a:cxn ang="0">
                    <a:pos x="143" y="329"/>
                  </a:cxn>
                  <a:cxn ang="0">
                    <a:pos x="102" y="323"/>
                  </a:cxn>
                  <a:cxn ang="0">
                    <a:pos x="60" y="314"/>
                  </a:cxn>
                  <a:cxn ang="0">
                    <a:pos x="20" y="303"/>
                  </a:cxn>
                </a:cxnLst>
                <a:rect l="0" t="0" r="r" b="b"/>
                <a:pathLst>
                  <a:path w="1284" h="405">
                    <a:moveTo>
                      <a:pt x="0" y="368"/>
                    </a:moveTo>
                    <a:lnTo>
                      <a:pt x="21" y="375"/>
                    </a:lnTo>
                    <a:lnTo>
                      <a:pt x="44" y="381"/>
                    </a:lnTo>
                    <a:lnTo>
                      <a:pt x="66" y="386"/>
                    </a:lnTo>
                    <a:lnTo>
                      <a:pt x="88" y="390"/>
                    </a:lnTo>
                    <a:lnTo>
                      <a:pt x="112" y="394"/>
                    </a:lnTo>
                    <a:lnTo>
                      <a:pt x="135" y="398"/>
                    </a:lnTo>
                    <a:lnTo>
                      <a:pt x="158" y="400"/>
                    </a:lnTo>
                    <a:lnTo>
                      <a:pt x="183" y="402"/>
                    </a:lnTo>
                    <a:lnTo>
                      <a:pt x="206" y="404"/>
                    </a:lnTo>
                    <a:lnTo>
                      <a:pt x="230" y="404"/>
                    </a:lnTo>
                    <a:lnTo>
                      <a:pt x="255" y="405"/>
                    </a:lnTo>
                    <a:lnTo>
                      <a:pt x="279" y="405"/>
                    </a:lnTo>
                    <a:lnTo>
                      <a:pt x="328" y="403"/>
                    </a:lnTo>
                    <a:lnTo>
                      <a:pt x="377" y="399"/>
                    </a:lnTo>
                    <a:lnTo>
                      <a:pt x="427" y="393"/>
                    </a:lnTo>
                    <a:lnTo>
                      <a:pt x="477" y="386"/>
                    </a:lnTo>
                    <a:lnTo>
                      <a:pt x="526" y="378"/>
                    </a:lnTo>
                    <a:lnTo>
                      <a:pt x="576" y="367"/>
                    </a:lnTo>
                    <a:lnTo>
                      <a:pt x="625" y="355"/>
                    </a:lnTo>
                    <a:lnTo>
                      <a:pt x="673" y="343"/>
                    </a:lnTo>
                    <a:lnTo>
                      <a:pt x="721" y="329"/>
                    </a:lnTo>
                    <a:lnTo>
                      <a:pt x="768" y="315"/>
                    </a:lnTo>
                    <a:lnTo>
                      <a:pt x="813" y="300"/>
                    </a:lnTo>
                    <a:lnTo>
                      <a:pt x="859" y="283"/>
                    </a:lnTo>
                    <a:lnTo>
                      <a:pt x="902" y="266"/>
                    </a:lnTo>
                    <a:lnTo>
                      <a:pt x="944" y="249"/>
                    </a:lnTo>
                    <a:lnTo>
                      <a:pt x="985" y="232"/>
                    </a:lnTo>
                    <a:lnTo>
                      <a:pt x="1023" y="214"/>
                    </a:lnTo>
                    <a:lnTo>
                      <a:pt x="1060" y="196"/>
                    </a:lnTo>
                    <a:lnTo>
                      <a:pt x="1094" y="178"/>
                    </a:lnTo>
                    <a:lnTo>
                      <a:pt x="1127" y="161"/>
                    </a:lnTo>
                    <a:lnTo>
                      <a:pt x="1157" y="142"/>
                    </a:lnTo>
                    <a:lnTo>
                      <a:pt x="1185" y="125"/>
                    </a:lnTo>
                    <a:lnTo>
                      <a:pt x="1211" y="108"/>
                    </a:lnTo>
                    <a:lnTo>
                      <a:pt x="1233" y="92"/>
                    </a:lnTo>
                    <a:lnTo>
                      <a:pt x="1253" y="75"/>
                    </a:lnTo>
                    <a:lnTo>
                      <a:pt x="1270" y="59"/>
                    </a:lnTo>
                    <a:lnTo>
                      <a:pt x="1284" y="44"/>
                    </a:lnTo>
                    <a:lnTo>
                      <a:pt x="1231" y="0"/>
                    </a:lnTo>
                    <a:lnTo>
                      <a:pt x="1221" y="12"/>
                    </a:lnTo>
                    <a:lnTo>
                      <a:pt x="1208" y="24"/>
                    </a:lnTo>
                    <a:lnTo>
                      <a:pt x="1192" y="37"/>
                    </a:lnTo>
                    <a:lnTo>
                      <a:pt x="1171" y="52"/>
                    </a:lnTo>
                    <a:lnTo>
                      <a:pt x="1148" y="67"/>
                    </a:lnTo>
                    <a:lnTo>
                      <a:pt x="1122" y="84"/>
                    </a:lnTo>
                    <a:lnTo>
                      <a:pt x="1093" y="101"/>
                    </a:lnTo>
                    <a:lnTo>
                      <a:pt x="1063" y="117"/>
                    </a:lnTo>
                    <a:lnTo>
                      <a:pt x="1029" y="134"/>
                    </a:lnTo>
                    <a:lnTo>
                      <a:pt x="994" y="152"/>
                    </a:lnTo>
                    <a:lnTo>
                      <a:pt x="956" y="169"/>
                    </a:lnTo>
                    <a:lnTo>
                      <a:pt x="918" y="186"/>
                    </a:lnTo>
                    <a:lnTo>
                      <a:pt x="876" y="203"/>
                    </a:lnTo>
                    <a:lnTo>
                      <a:pt x="835" y="218"/>
                    </a:lnTo>
                    <a:lnTo>
                      <a:pt x="791" y="235"/>
                    </a:lnTo>
                    <a:lnTo>
                      <a:pt x="746" y="250"/>
                    </a:lnTo>
                    <a:lnTo>
                      <a:pt x="702" y="264"/>
                    </a:lnTo>
                    <a:lnTo>
                      <a:pt x="655" y="277"/>
                    </a:lnTo>
                    <a:lnTo>
                      <a:pt x="609" y="289"/>
                    </a:lnTo>
                    <a:lnTo>
                      <a:pt x="561" y="300"/>
                    </a:lnTo>
                    <a:lnTo>
                      <a:pt x="513" y="310"/>
                    </a:lnTo>
                    <a:lnTo>
                      <a:pt x="467" y="319"/>
                    </a:lnTo>
                    <a:lnTo>
                      <a:pt x="419" y="325"/>
                    </a:lnTo>
                    <a:lnTo>
                      <a:pt x="371" y="331"/>
                    </a:lnTo>
                    <a:lnTo>
                      <a:pt x="325" y="334"/>
                    </a:lnTo>
                    <a:lnTo>
                      <a:pt x="277" y="336"/>
                    </a:lnTo>
                    <a:lnTo>
                      <a:pt x="255" y="336"/>
                    </a:lnTo>
                    <a:lnTo>
                      <a:pt x="232" y="336"/>
                    </a:lnTo>
                    <a:lnTo>
                      <a:pt x="210" y="335"/>
                    </a:lnTo>
                    <a:lnTo>
                      <a:pt x="188" y="334"/>
                    </a:lnTo>
                    <a:lnTo>
                      <a:pt x="165" y="332"/>
                    </a:lnTo>
                    <a:lnTo>
                      <a:pt x="143" y="329"/>
                    </a:lnTo>
                    <a:lnTo>
                      <a:pt x="122" y="326"/>
                    </a:lnTo>
                    <a:lnTo>
                      <a:pt x="102" y="323"/>
                    </a:lnTo>
                    <a:lnTo>
                      <a:pt x="80" y="319"/>
                    </a:lnTo>
                    <a:lnTo>
                      <a:pt x="60" y="314"/>
                    </a:lnTo>
                    <a:lnTo>
                      <a:pt x="40" y="309"/>
                    </a:lnTo>
                    <a:lnTo>
                      <a:pt x="20" y="303"/>
                    </a:lnTo>
                    <a:lnTo>
                      <a:pt x="0" y="3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6" name="Freeform 352"/>
              <p:cNvSpPr>
                <a:spLocks noChangeAspect="1"/>
              </p:cNvSpPr>
              <p:nvPr/>
            </p:nvSpPr>
            <p:spPr bwMode="auto">
              <a:xfrm>
                <a:off x="1762" y="3614"/>
                <a:ext cx="11" cy="15"/>
              </a:xfrm>
              <a:custGeom>
                <a:avLst/>
                <a:gdLst/>
                <a:ahLst/>
                <a:cxnLst>
                  <a:cxn ang="0">
                    <a:pos x="44" y="2"/>
                  </a:cxn>
                  <a:cxn ang="0">
                    <a:pos x="36" y="0"/>
                  </a:cxn>
                  <a:cxn ang="0">
                    <a:pos x="29" y="0"/>
                  </a:cxn>
                  <a:cxn ang="0">
                    <a:pos x="23" y="2"/>
                  </a:cxn>
                  <a:cxn ang="0">
                    <a:pos x="17" y="4"/>
                  </a:cxn>
                  <a:cxn ang="0">
                    <a:pos x="12" y="8"/>
                  </a:cxn>
                  <a:cxn ang="0">
                    <a:pos x="7" y="13"/>
                  </a:cxn>
                  <a:cxn ang="0">
                    <a:pos x="4" y="18"/>
                  </a:cxn>
                  <a:cxn ang="0">
                    <a:pos x="2" y="24"/>
                  </a:cxn>
                  <a:cxn ang="0">
                    <a:pos x="0" y="30"/>
                  </a:cxn>
                  <a:cxn ang="0">
                    <a:pos x="0" y="37"/>
                  </a:cxn>
                  <a:cxn ang="0">
                    <a:pos x="1" y="43"/>
                  </a:cxn>
                  <a:cxn ang="0">
                    <a:pos x="3" y="49"/>
                  </a:cxn>
                  <a:cxn ang="0">
                    <a:pos x="6" y="54"/>
                  </a:cxn>
                  <a:cxn ang="0">
                    <a:pos x="10" y="59"/>
                  </a:cxn>
                  <a:cxn ang="0">
                    <a:pos x="16" y="63"/>
                  </a:cxn>
                  <a:cxn ang="0">
                    <a:pos x="24" y="67"/>
                  </a:cxn>
                  <a:cxn ang="0">
                    <a:pos x="44" y="2"/>
                  </a:cxn>
                </a:cxnLst>
                <a:rect l="0" t="0" r="r" b="b"/>
                <a:pathLst>
                  <a:path w="44" h="67">
                    <a:moveTo>
                      <a:pt x="44" y="2"/>
                    </a:moveTo>
                    <a:lnTo>
                      <a:pt x="36" y="0"/>
                    </a:lnTo>
                    <a:lnTo>
                      <a:pt x="29" y="0"/>
                    </a:lnTo>
                    <a:lnTo>
                      <a:pt x="23" y="2"/>
                    </a:lnTo>
                    <a:lnTo>
                      <a:pt x="17" y="4"/>
                    </a:lnTo>
                    <a:lnTo>
                      <a:pt x="12" y="8"/>
                    </a:lnTo>
                    <a:lnTo>
                      <a:pt x="7" y="13"/>
                    </a:lnTo>
                    <a:lnTo>
                      <a:pt x="4" y="18"/>
                    </a:lnTo>
                    <a:lnTo>
                      <a:pt x="2" y="24"/>
                    </a:lnTo>
                    <a:lnTo>
                      <a:pt x="0" y="30"/>
                    </a:lnTo>
                    <a:lnTo>
                      <a:pt x="0" y="37"/>
                    </a:lnTo>
                    <a:lnTo>
                      <a:pt x="1" y="43"/>
                    </a:lnTo>
                    <a:lnTo>
                      <a:pt x="3" y="49"/>
                    </a:lnTo>
                    <a:lnTo>
                      <a:pt x="6" y="54"/>
                    </a:lnTo>
                    <a:lnTo>
                      <a:pt x="10" y="59"/>
                    </a:lnTo>
                    <a:lnTo>
                      <a:pt x="16" y="63"/>
                    </a:lnTo>
                    <a:lnTo>
                      <a:pt x="24" y="67"/>
                    </a:lnTo>
                    <a:lnTo>
                      <a:pt x="44" y="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7" name="Freeform 353"/>
              <p:cNvSpPr>
                <a:spLocks noChangeAspect="1"/>
              </p:cNvSpPr>
              <p:nvPr/>
            </p:nvSpPr>
            <p:spPr bwMode="auto">
              <a:xfrm>
                <a:off x="2087" y="3145"/>
                <a:ext cx="639" cy="237"/>
              </a:xfrm>
              <a:custGeom>
                <a:avLst/>
                <a:gdLst/>
                <a:ahLst/>
                <a:cxnLst>
                  <a:cxn ang="0">
                    <a:pos x="2347" y="745"/>
                  </a:cxn>
                  <a:cxn ang="0">
                    <a:pos x="2302" y="762"/>
                  </a:cxn>
                  <a:cxn ang="0">
                    <a:pos x="2224" y="793"/>
                  </a:cxn>
                  <a:cxn ang="0">
                    <a:pos x="2121" y="830"/>
                  </a:cxn>
                  <a:cxn ang="0">
                    <a:pos x="2004" y="870"/>
                  </a:cxn>
                  <a:cxn ang="0">
                    <a:pos x="1885" y="905"/>
                  </a:cxn>
                  <a:cxn ang="0">
                    <a:pos x="1799" y="926"/>
                  </a:cxn>
                  <a:cxn ang="0">
                    <a:pos x="1747" y="936"/>
                  </a:cxn>
                  <a:cxn ang="0">
                    <a:pos x="1699" y="942"/>
                  </a:cxn>
                  <a:cxn ang="0">
                    <a:pos x="1659" y="943"/>
                  </a:cxn>
                  <a:cxn ang="0">
                    <a:pos x="1605" y="939"/>
                  </a:cxn>
                  <a:cxn ang="0">
                    <a:pos x="1523" y="937"/>
                  </a:cxn>
                  <a:cxn ang="0">
                    <a:pos x="1383" y="942"/>
                  </a:cxn>
                  <a:cxn ang="0">
                    <a:pos x="1236" y="949"/>
                  </a:cxn>
                  <a:cxn ang="0">
                    <a:pos x="1141" y="951"/>
                  </a:cxn>
                  <a:cxn ang="0">
                    <a:pos x="1058" y="948"/>
                  </a:cxn>
                  <a:cxn ang="0">
                    <a:pos x="1004" y="942"/>
                  </a:cxn>
                  <a:cxn ang="0">
                    <a:pos x="973" y="936"/>
                  </a:cxn>
                  <a:cxn ang="0">
                    <a:pos x="928" y="921"/>
                  </a:cxn>
                  <a:cxn ang="0">
                    <a:pos x="840" y="891"/>
                  </a:cxn>
                  <a:cxn ang="0">
                    <a:pos x="727" y="854"/>
                  </a:cxn>
                  <a:cxn ang="0">
                    <a:pos x="598" y="809"/>
                  </a:cxn>
                  <a:cxn ang="0">
                    <a:pos x="467" y="759"/>
                  </a:cxn>
                  <a:cxn ang="0">
                    <a:pos x="343" y="709"/>
                  </a:cxn>
                  <a:cxn ang="0">
                    <a:pos x="263" y="670"/>
                  </a:cxn>
                  <a:cxn ang="0">
                    <a:pos x="219" y="645"/>
                  </a:cxn>
                  <a:cxn ang="0">
                    <a:pos x="181" y="621"/>
                  </a:cxn>
                  <a:cxn ang="0">
                    <a:pos x="155" y="597"/>
                  </a:cxn>
                  <a:cxn ang="0">
                    <a:pos x="109" y="540"/>
                  </a:cxn>
                  <a:cxn ang="0">
                    <a:pos x="56" y="469"/>
                  </a:cxn>
                  <a:cxn ang="0">
                    <a:pos x="33" y="432"/>
                  </a:cxn>
                  <a:cxn ang="0">
                    <a:pos x="21" y="406"/>
                  </a:cxn>
                  <a:cxn ang="0">
                    <a:pos x="11" y="379"/>
                  </a:cxn>
                  <a:cxn ang="0">
                    <a:pos x="4" y="352"/>
                  </a:cxn>
                  <a:cxn ang="0">
                    <a:pos x="0" y="323"/>
                  </a:cxn>
                  <a:cxn ang="0">
                    <a:pos x="0" y="293"/>
                  </a:cxn>
                  <a:cxn ang="0">
                    <a:pos x="5" y="262"/>
                  </a:cxn>
                  <a:cxn ang="0">
                    <a:pos x="15" y="229"/>
                  </a:cxn>
                  <a:cxn ang="0">
                    <a:pos x="30" y="196"/>
                  </a:cxn>
                  <a:cxn ang="0">
                    <a:pos x="51" y="161"/>
                  </a:cxn>
                  <a:cxn ang="0">
                    <a:pos x="72" y="138"/>
                  </a:cxn>
                  <a:cxn ang="0">
                    <a:pos x="133" y="108"/>
                  </a:cxn>
                  <a:cxn ang="0">
                    <a:pos x="210" y="73"/>
                  </a:cxn>
                  <a:cxn ang="0">
                    <a:pos x="275" y="50"/>
                  </a:cxn>
                  <a:cxn ang="0">
                    <a:pos x="348" y="28"/>
                  </a:cxn>
                  <a:cxn ang="0">
                    <a:pos x="427" y="9"/>
                  </a:cxn>
                  <a:cxn ang="0">
                    <a:pos x="497" y="0"/>
                  </a:cxn>
                  <a:cxn ang="0">
                    <a:pos x="589" y="1"/>
                  </a:cxn>
                  <a:cxn ang="0">
                    <a:pos x="723" y="7"/>
                  </a:cxn>
                  <a:cxn ang="0">
                    <a:pos x="892" y="21"/>
                  </a:cxn>
                  <a:cxn ang="0">
                    <a:pos x="1086" y="41"/>
                  </a:cxn>
                  <a:cxn ang="0">
                    <a:pos x="1296" y="67"/>
                  </a:cxn>
                  <a:cxn ang="0">
                    <a:pos x="1515" y="100"/>
                  </a:cxn>
                  <a:cxn ang="0">
                    <a:pos x="1733" y="140"/>
                  </a:cxn>
                  <a:cxn ang="0">
                    <a:pos x="1941" y="186"/>
                  </a:cxn>
                  <a:cxn ang="0">
                    <a:pos x="2132" y="238"/>
                  </a:cxn>
                  <a:cxn ang="0">
                    <a:pos x="2297" y="297"/>
                  </a:cxn>
                  <a:cxn ang="0">
                    <a:pos x="2428" y="363"/>
                  </a:cxn>
                  <a:cxn ang="0">
                    <a:pos x="2514" y="436"/>
                  </a:cxn>
                  <a:cxn ang="0">
                    <a:pos x="2550" y="515"/>
                  </a:cxn>
                  <a:cxn ang="0">
                    <a:pos x="2524" y="601"/>
                  </a:cxn>
                  <a:cxn ang="0">
                    <a:pos x="2429" y="694"/>
                  </a:cxn>
                </a:cxnLst>
                <a:rect l="0" t="0" r="r" b="b"/>
                <a:pathLst>
                  <a:path w="2550" h="951">
                    <a:moveTo>
                      <a:pt x="2353" y="742"/>
                    </a:moveTo>
                    <a:lnTo>
                      <a:pt x="2347" y="745"/>
                    </a:lnTo>
                    <a:lnTo>
                      <a:pt x="2330" y="751"/>
                    </a:lnTo>
                    <a:lnTo>
                      <a:pt x="2302" y="762"/>
                    </a:lnTo>
                    <a:lnTo>
                      <a:pt x="2267" y="777"/>
                    </a:lnTo>
                    <a:lnTo>
                      <a:pt x="2224" y="793"/>
                    </a:lnTo>
                    <a:lnTo>
                      <a:pt x="2175" y="811"/>
                    </a:lnTo>
                    <a:lnTo>
                      <a:pt x="2121" y="830"/>
                    </a:lnTo>
                    <a:lnTo>
                      <a:pt x="2064" y="851"/>
                    </a:lnTo>
                    <a:lnTo>
                      <a:pt x="2004" y="870"/>
                    </a:lnTo>
                    <a:lnTo>
                      <a:pt x="1944" y="888"/>
                    </a:lnTo>
                    <a:lnTo>
                      <a:pt x="1885" y="905"/>
                    </a:lnTo>
                    <a:lnTo>
                      <a:pt x="1827" y="920"/>
                    </a:lnTo>
                    <a:lnTo>
                      <a:pt x="1799" y="926"/>
                    </a:lnTo>
                    <a:lnTo>
                      <a:pt x="1772" y="932"/>
                    </a:lnTo>
                    <a:lnTo>
                      <a:pt x="1747" y="936"/>
                    </a:lnTo>
                    <a:lnTo>
                      <a:pt x="1722" y="940"/>
                    </a:lnTo>
                    <a:lnTo>
                      <a:pt x="1699" y="942"/>
                    </a:lnTo>
                    <a:lnTo>
                      <a:pt x="1678" y="943"/>
                    </a:lnTo>
                    <a:lnTo>
                      <a:pt x="1659" y="943"/>
                    </a:lnTo>
                    <a:lnTo>
                      <a:pt x="1640" y="942"/>
                    </a:lnTo>
                    <a:lnTo>
                      <a:pt x="1605" y="939"/>
                    </a:lnTo>
                    <a:lnTo>
                      <a:pt x="1565" y="937"/>
                    </a:lnTo>
                    <a:lnTo>
                      <a:pt x="1523" y="937"/>
                    </a:lnTo>
                    <a:lnTo>
                      <a:pt x="1478" y="938"/>
                    </a:lnTo>
                    <a:lnTo>
                      <a:pt x="1383" y="942"/>
                    </a:lnTo>
                    <a:lnTo>
                      <a:pt x="1284" y="947"/>
                    </a:lnTo>
                    <a:lnTo>
                      <a:pt x="1236" y="949"/>
                    </a:lnTo>
                    <a:lnTo>
                      <a:pt x="1188" y="950"/>
                    </a:lnTo>
                    <a:lnTo>
                      <a:pt x="1141" y="951"/>
                    </a:lnTo>
                    <a:lnTo>
                      <a:pt x="1099" y="950"/>
                    </a:lnTo>
                    <a:lnTo>
                      <a:pt x="1058" y="948"/>
                    </a:lnTo>
                    <a:lnTo>
                      <a:pt x="1021" y="945"/>
                    </a:lnTo>
                    <a:lnTo>
                      <a:pt x="1004" y="942"/>
                    </a:lnTo>
                    <a:lnTo>
                      <a:pt x="988" y="939"/>
                    </a:lnTo>
                    <a:lnTo>
                      <a:pt x="973" y="936"/>
                    </a:lnTo>
                    <a:lnTo>
                      <a:pt x="960" y="931"/>
                    </a:lnTo>
                    <a:lnTo>
                      <a:pt x="928" y="921"/>
                    </a:lnTo>
                    <a:lnTo>
                      <a:pt x="888" y="907"/>
                    </a:lnTo>
                    <a:lnTo>
                      <a:pt x="840" y="891"/>
                    </a:lnTo>
                    <a:lnTo>
                      <a:pt x="786" y="873"/>
                    </a:lnTo>
                    <a:lnTo>
                      <a:pt x="727" y="854"/>
                    </a:lnTo>
                    <a:lnTo>
                      <a:pt x="663" y="831"/>
                    </a:lnTo>
                    <a:lnTo>
                      <a:pt x="598" y="809"/>
                    </a:lnTo>
                    <a:lnTo>
                      <a:pt x="532" y="785"/>
                    </a:lnTo>
                    <a:lnTo>
                      <a:pt x="467" y="759"/>
                    </a:lnTo>
                    <a:lnTo>
                      <a:pt x="403" y="734"/>
                    </a:lnTo>
                    <a:lnTo>
                      <a:pt x="343" y="709"/>
                    </a:lnTo>
                    <a:lnTo>
                      <a:pt x="289" y="683"/>
                    </a:lnTo>
                    <a:lnTo>
                      <a:pt x="263" y="670"/>
                    </a:lnTo>
                    <a:lnTo>
                      <a:pt x="240" y="657"/>
                    </a:lnTo>
                    <a:lnTo>
                      <a:pt x="219" y="645"/>
                    </a:lnTo>
                    <a:lnTo>
                      <a:pt x="198" y="633"/>
                    </a:lnTo>
                    <a:lnTo>
                      <a:pt x="181" y="621"/>
                    </a:lnTo>
                    <a:lnTo>
                      <a:pt x="167" y="608"/>
                    </a:lnTo>
                    <a:lnTo>
                      <a:pt x="155" y="597"/>
                    </a:lnTo>
                    <a:lnTo>
                      <a:pt x="145" y="586"/>
                    </a:lnTo>
                    <a:lnTo>
                      <a:pt x="109" y="540"/>
                    </a:lnTo>
                    <a:lnTo>
                      <a:pt x="73" y="494"/>
                    </a:lnTo>
                    <a:lnTo>
                      <a:pt x="56" y="469"/>
                    </a:lnTo>
                    <a:lnTo>
                      <a:pt x="40" y="445"/>
                    </a:lnTo>
                    <a:lnTo>
                      <a:pt x="33" y="432"/>
                    </a:lnTo>
                    <a:lnTo>
                      <a:pt x="27" y="419"/>
                    </a:lnTo>
                    <a:lnTo>
                      <a:pt x="21" y="406"/>
                    </a:lnTo>
                    <a:lnTo>
                      <a:pt x="15" y="392"/>
                    </a:lnTo>
                    <a:lnTo>
                      <a:pt x="11" y="379"/>
                    </a:lnTo>
                    <a:lnTo>
                      <a:pt x="7" y="365"/>
                    </a:lnTo>
                    <a:lnTo>
                      <a:pt x="4" y="352"/>
                    </a:lnTo>
                    <a:lnTo>
                      <a:pt x="1" y="337"/>
                    </a:lnTo>
                    <a:lnTo>
                      <a:pt x="0" y="323"/>
                    </a:lnTo>
                    <a:lnTo>
                      <a:pt x="0" y="308"/>
                    </a:lnTo>
                    <a:lnTo>
                      <a:pt x="0" y="293"/>
                    </a:lnTo>
                    <a:lnTo>
                      <a:pt x="2" y="278"/>
                    </a:lnTo>
                    <a:lnTo>
                      <a:pt x="5" y="262"/>
                    </a:lnTo>
                    <a:lnTo>
                      <a:pt x="9" y="245"/>
                    </a:lnTo>
                    <a:lnTo>
                      <a:pt x="15" y="229"/>
                    </a:lnTo>
                    <a:lnTo>
                      <a:pt x="22" y="213"/>
                    </a:lnTo>
                    <a:lnTo>
                      <a:pt x="30" y="196"/>
                    </a:lnTo>
                    <a:lnTo>
                      <a:pt x="39" y="179"/>
                    </a:lnTo>
                    <a:lnTo>
                      <a:pt x="51" y="161"/>
                    </a:lnTo>
                    <a:lnTo>
                      <a:pt x="64" y="143"/>
                    </a:lnTo>
                    <a:lnTo>
                      <a:pt x="72" y="138"/>
                    </a:lnTo>
                    <a:lnTo>
                      <a:pt x="95" y="126"/>
                    </a:lnTo>
                    <a:lnTo>
                      <a:pt x="133" y="108"/>
                    </a:lnTo>
                    <a:lnTo>
                      <a:pt x="181" y="85"/>
                    </a:lnTo>
                    <a:lnTo>
                      <a:pt x="210" y="73"/>
                    </a:lnTo>
                    <a:lnTo>
                      <a:pt x="241" y="61"/>
                    </a:lnTo>
                    <a:lnTo>
                      <a:pt x="275" y="50"/>
                    </a:lnTo>
                    <a:lnTo>
                      <a:pt x="310" y="39"/>
                    </a:lnTo>
                    <a:lnTo>
                      <a:pt x="348" y="28"/>
                    </a:lnTo>
                    <a:lnTo>
                      <a:pt x="386" y="18"/>
                    </a:lnTo>
                    <a:lnTo>
                      <a:pt x="427" y="9"/>
                    </a:lnTo>
                    <a:lnTo>
                      <a:pt x="469" y="2"/>
                    </a:lnTo>
                    <a:lnTo>
                      <a:pt x="497" y="0"/>
                    </a:lnTo>
                    <a:lnTo>
                      <a:pt x="536" y="0"/>
                    </a:lnTo>
                    <a:lnTo>
                      <a:pt x="589" y="1"/>
                    </a:lnTo>
                    <a:lnTo>
                      <a:pt x="651" y="3"/>
                    </a:lnTo>
                    <a:lnTo>
                      <a:pt x="723" y="7"/>
                    </a:lnTo>
                    <a:lnTo>
                      <a:pt x="804" y="13"/>
                    </a:lnTo>
                    <a:lnTo>
                      <a:pt x="892" y="21"/>
                    </a:lnTo>
                    <a:lnTo>
                      <a:pt x="985" y="31"/>
                    </a:lnTo>
                    <a:lnTo>
                      <a:pt x="1086" y="41"/>
                    </a:lnTo>
                    <a:lnTo>
                      <a:pt x="1189" y="53"/>
                    </a:lnTo>
                    <a:lnTo>
                      <a:pt x="1296" y="67"/>
                    </a:lnTo>
                    <a:lnTo>
                      <a:pt x="1404" y="83"/>
                    </a:lnTo>
                    <a:lnTo>
                      <a:pt x="1515" y="100"/>
                    </a:lnTo>
                    <a:lnTo>
                      <a:pt x="1624" y="119"/>
                    </a:lnTo>
                    <a:lnTo>
                      <a:pt x="1733" y="140"/>
                    </a:lnTo>
                    <a:lnTo>
                      <a:pt x="1838" y="162"/>
                    </a:lnTo>
                    <a:lnTo>
                      <a:pt x="1941" y="186"/>
                    </a:lnTo>
                    <a:lnTo>
                      <a:pt x="2040" y="211"/>
                    </a:lnTo>
                    <a:lnTo>
                      <a:pt x="2132" y="238"/>
                    </a:lnTo>
                    <a:lnTo>
                      <a:pt x="2219" y="267"/>
                    </a:lnTo>
                    <a:lnTo>
                      <a:pt x="2297" y="297"/>
                    </a:lnTo>
                    <a:lnTo>
                      <a:pt x="2367" y="330"/>
                    </a:lnTo>
                    <a:lnTo>
                      <a:pt x="2428" y="363"/>
                    </a:lnTo>
                    <a:lnTo>
                      <a:pt x="2477" y="399"/>
                    </a:lnTo>
                    <a:lnTo>
                      <a:pt x="2514" y="436"/>
                    </a:lnTo>
                    <a:lnTo>
                      <a:pt x="2540" y="475"/>
                    </a:lnTo>
                    <a:lnTo>
                      <a:pt x="2550" y="515"/>
                    </a:lnTo>
                    <a:lnTo>
                      <a:pt x="2545" y="558"/>
                    </a:lnTo>
                    <a:lnTo>
                      <a:pt x="2524" y="601"/>
                    </a:lnTo>
                    <a:lnTo>
                      <a:pt x="2486" y="647"/>
                    </a:lnTo>
                    <a:lnTo>
                      <a:pt x="2429" y="694"/>
                    </a:lnTo>
                    <a:lnTo>
                      <a:pt x="2353" y="742"/>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8" name="Freeform 354"/>
              <p:cNvSpPr>
                <a:spLocks noChangeAspect="1"/>
              </p:cNvSpPr>
              <p:nvPr/>
            </p:nvSpPr>
            <p:spPr bwMode="auto">
              <a:xfrm>
                <a:off x="2087" y="3145"/>
                <a:ext cx="639" cy="237"/>
              </a:xfrm>
              <a:custGeom>
                <a:avLst/>
                <a:gdLst/>
                <a:ahLst/>
                <a:cxnLst>
                  <a:cxn ang="0">
                    <a:pos x="2347" y="745"/>
                  </a:cxn>
                  <a:cxn ang="0">
                    <a:pos x="2302" y="762"/>
                  </a:cxn>
                  <a:cxn ang="0">
                    <a:pos x="2224" y="793"/>
                  </a:cxn>
                  <a:cxn ang="0">
                    <a:pos x="2121" y="830"/>
                  </a:cxn>
                  <a:cxn ang="0">
                    <a:pos x="2004" y="870"/>
                  </a:cxn>
                  <a:cxn ang="0">
                    <a:pos x="1885" y="905"/>
                  </a:cxn>
                  <a:cxn ang="0">
                    <a:pos x="1799" y="926"/>
                  </a:cxn>
                  <a:cxn ang="0">
                    <a:pos x="1747" y="936"/>
                  </a:cxn>
                  <a:cxn ang="0">
                    <a:pos x="1699" y="942"/>
                  </a:cxn>
                  <a:cxn ang="0">
                    <a:pos x="1659" y="943"/>
                  </a:cxn>
                  <a:cxn ang="0">
                    <a:pos x="1605" y="939"/>
                  </a:cxn>
                  <a:cxn ang="0">
                    <a:pos x="1523" y="937"/>
                  </a:cxn>
                  <a:cxn ang="0">
                    <a:pos x="1383" y="942"/>
                  </a:cxn>
                  <a:cxn ang="0">
                    <a:pos x="1236" y="949"/>
                  </a:cxn>
                  <a:cxn ang="0">
                    <a:pos x="1141" y="951"/>
                  </a:cxn>
                  <a:cxn ang="0">
                    <a:pos x="1058" y="948"/>
                  </a:cxn>
                  <a:cxn ang="0">
                    <a:pos x="1004" y="942"/>
                  </a:cxn>
                  <a:cxn ang="0">
                    <a:pos x="973" y="936"/>
                  </a:cxn>
                  <a:cxn ang="0">
                    <a:pos x="928" y="921"/>
                  </a:cxn>
                  <a:cxn ang="0">
                    <a:pos x="840" y="891"/>
                  </a:cxn>
                  <a:cxn ang="0">
                    <a:pos x="727" y="854"/>
                  </a:cxn>
                  <a:cxn ang="0">
                    <a:pos x="598" y="809"/>
                  </a:cxn>
                  <a:cxn ang="0">
                    <a:pos x="467" y="759"/>
                  </a:cxn>
                  <a:cxn ang="0">
                    <a:pos x="343" y="709"/>
                  </a:cxn>
                  <a:cxn ang="0">
                    <a:pos x="263" y="670"/>
                  </a:cxn>
                  <a:cxn ang="0">
                    <a:pos x="219" y="645"/>
                  </a:cxn>
                  <a:cxn ang="0">
                    <a:pos x="181" y="621"/>
                  </a:cxn>
                  <a:cxn ang="0">
                    <a:pos x="155" y="597"/>
                  </a:cxn>
                  <a:cxn ang="0">
                    <a:pos x="109" y="540"/>
                  </a:cxn>
                  <a:cxn ang="0">
                    <a:pos x="56" y="469"/>
                  </a:cxn>
                  <a:cxn ang="0">
                    <a:pos x="33" y="432"/>
                  </a:cxn>
                  <a:cxn ang="0">
                    <a:pos x="21" y="406"/>
                  </a:cxn>
                  <a:cxn ang="0">
                    <a:pos x="11" y="379"/>
                  </a:cxn>
                  <a:cxn ang="0">
                    <a:pos x="4" y="352"/>
                  </a:cxn>
                  <a:cxn ang="0">
                    <a:pos x="0" y="323"/>
                  </a:cxn>
                  <a:cxn ang="0">
                    <a:pos x="0" y="293"/>
                  </a:cxn>
                  <a:cxn ang="0">
                    <a:pos x="5" y="262"/>
                  </a:cxn>
                  <a:cxn ang="0">
                    <a:pos x="15" y="229"/>
                  </a:cxn>
                  <a:cxn ang="0">
                    <a:pos x="30" y="196"/>
                  </a:cxn>
                  <a:cxn ang="0">
                    <a:pos x="51" y="161"/>
                  </a:cxn>
                  <a:cxn ang="0">
                    <a:pos x="72" y="138"/>
                  </a:cxn>
                  <a:cxn ang="0">
                    <a:pos x="133" y="108"/>
                  </a:cxn>
                  <a:cxn ang="0">
                    <a:pos x="210" y="73"/>
                  </a:cxn>
                  <a:cxn ang="0">
                    <a:pos x="275" y="50"/>
                  </a:cxn>
                  <a:cxn ang="0">
                    <a:pos x="348" y="28"/>
                  </a:cxn>
                  <a:cxn ang="0">
                    <a:pos x="427" y="9"/>
                  </a:cxn>
                  <a:cxn ang="0">
                    <a:pos x="497" y="0"/>
                  </a:cxn>
                  <a:cxn ang="0">
                    <a:pos x="589" y="1"/>
                  </a:cxn>
                  <a:cxn ang="0">
                    <a:pos x="723" y="7"/>
                  </a:cxn>
                  <a:cxn ang="0">
                    <a:pos x="892" y="21"/>
                  </a:cxn>
                  <a:cxn ang="0">
                    <a:pos x="1086" y="41"/>
                  </a:cxn>
                  <a:cxn ang="0">
                    <a:pos x="1296" y="67"/>
                  </a:cxn>
                  <a:cxn ang="0">
                    <a:pos x="1515" y="100"/>
                  </a:cxn>
                  <a:cxn ang="0">
                    <a:pos x="1733" y="140"/>
                  </a:cxn>
                  <a:cxn ang="0">
                    <a:pos x="1941" y="186"/>
                  </a:cxn>
                  <a:cxn ang="0">
                    <a:pos x="2132" y="238"/>
                  </a:cxn>
                  <a:cxn ang="0">
                    <a:pos x="2297" y="297"/>
                  </a:cxn>
                  <a:cxn ang="0">
                    <a:pos x="2428" y="363"/>
                  </a:cxn>
                  <a:cxn ang="0">
                    <a:pos x="2514" y="436"/>
                  </a:cxn>
                  <a:cxn ang="0">
                    <a:pos x="2550" y="515"/>
                  </a:cxn>
                  <a:cxn ang="0">
                    <a:pos x="2524" y="601"/>
                  </a:cxn>
                  <a:cxn ang="0">
                    <a:pos x="2429" y="694"/>
                  </a:cxn>
                </a:cxnLst>
                <a:rect l="0" t="0" r="r" b="b"/>
                <a:pathLst>
                  <a:path w="2550" h="951">
                    <a:moveTo>
                      <a:pt x="2353" y="742"/>
                    </a:moveTo>
                    <a:lnTo>
                      <a:pt x="2347" y="745"/>
                    </a:lnTo>
                    <a:lnTo>
                      <a:pt x="2330" y="751"/>
                    </a:lnTo>
                    <a:lnTo>
                      <a:pt x="2302" y="762"/>
                    </a:lnTo>
                    <a:lnTo>
                      <a:pt x="2267" y="777"/>
                    </a:lnTo>
                    <a:lnTo>
                      <a:pt x="2224" y="793"/>
                    </a:lnTo>
                    <a:lnTo>
                      <a:pt x="2175" y="811"/>
                    </a:lnTo>
                    <a:lnTo>
                      <a:pt x="2121" y="830"/>
                    </a:lnTo>
                    <a:lnTo>
                      <a:pt x="2064" y="851"/>
                    </a:lnTo>
                    <a:lnTo>
                      <a:pt x="2004" y="870"/>
                    </a:lnTo>
                    <a:lnTo>
                      <a:pt x="1944" y="888"/>
                    </a:lnTo>
                    <a:lnTo>
                      <a:pt x="1885" y="905"/>
                    </a:lnTo>
                    <a:lnTo>
                      <a:pt x="1827" y="920"/>
                    </a:lnTo>
                    <a:lnTo>
                      <a:pt x="1799" y="926"/>
                    </a:lnTo>
                    <a:lnTo>
                      <a:pt x="1772" y="932"/>
                    </a:lnTo>
                    <a:lnTo>
                      <a:pt x="1747" y="936"/>
                    </a:lnTo>
                    <a:lnTo>
                      <a:pt x="1722" y="940"/>
                    </a:lnTo>
                    <a:lnTo>
                      <a:pt x="1699" y="942"/>
                    </a:lnTo>
                    <a:lnTo>
                      <a:pt x="1678" y="943"/>
                    </a:lnTo>
                    <a:lnTo>
                      <a:pt x="1659" y="943"/>
                    </a:lnTo>
                    <a:lnTo>
                      <a:pt x="1640" y="942"/>
                    </a:lnTo>
                    <a:lnTo>
                      <a:pt x="1605" y="939"/>
                    </a:lnTo>
                    <a:lnTo>
                      <a:pt x="1565" y="937"/>
                    </a:lnTo>
                    <a:lnTo>
                      <a:pt x="1523" y="937"/>
                    </a:lnTo>
                    <a:lnTo>
                      <a:pt x="1478" y="938"/>
                    </a:lnTo>
                    <a:lnTo>
                      <a:pt x="1383" y="942"/>
                    </a:lnTo>
                    <a:lnTo>
                      <a:pt x="1284" y="947"/>
                    </a:lnTo>
                    <a:lnTo>
                      <a:pt x="1236" y="949"/>
                    </a:lnTo>
                    <a:lnTo>
                      <a:pt x="1188" y="950"/>
                    </a:lnTo>
                    <a:lnTo>
                      <a:pt x="1141" y="951"/>
                    </a:lnTo>
                    <a:lnTo>
                      <a:pt x="1099" y="950"/>
                    </a:lnTo>
                    <a:lnTo>
                      <a:pt x="1058" y="948"/>
                    </a:lnTo>
                    <a:lnTo>
                      <a:pt x="1021" y="945"/>
                    </a:lnTo>
                    <a:lnTo>
                      <a:pt x="1004" y="942"/>
                    </a:lnTo>
                    <a:lnTo>
                      <a:pt x="988" y="939"/>
                    </a:lnTo>
                    <a:lnTo>
                      <a:pt x="973" y="936"/>
                    </a:lnTo>
                    <a:lnTo>
                      <a:pt x="960" y="931"/>
                    </a:lnTo>
                    <a:lnTo>
                      <a:pt x="928" y="921"/>
                    </a:lnTo>
                    <a:lnTo>
                      <a:pt x="888" y="907"/>
                    </a:lnTo>
                    <a:lnTo>
                      <a:pt x="840" y="891"/>
                    </a:lnTo>
                    <a:lnTo>
                      <a:pt x="786" y="873"/>
                    </a:lnTo>
                    <a:lnTo>
                      <a:pt x="727" y="854"/>
                    </a:lnTo>
                    <a:lnTo>
                      <a:pt x="663" y="831"/>
                    </a:lnTo>
                    <a:lnTo>
                      <a:pt x="598" y="809"/>
                    </a:lnTo>
                    <a:lnTo>
                      <a:pt x="532" y="785"/>
                    </a:lnTo>
                    <a:lnTo>
                      <a:pt x="467" y="759"/>
                    </a:lnTo>
                    <a:lnTo>
                      <a:pt x="403" y="734"/>
                    </a:lnTo>
                    <a:lnTo>
                      <a:pt x="343" y="709"/>
                    </a:lnTo>
                    <a:lnTo>
                      <a:pt x="289" y="683"/>
                    </a:lnTo>
                    <a:lnTo>
                      <a:pt x="263" y="670"/>
                    </a:lnTo>
                    <a:lnTo>
                      <a:pt x="240" y="657"/>
                    </a:lnTo>
                    <a:lnTo>
                      <a:pt x="219" y="645"/>
                    </a:lnTo>
                    <a:lnTo>
                      <a:pt x="198" y="633"/>
                    </a:lnTo>
                    <a:lnTo>
                      <a:pt x="181" y="621"/>
                    </a:lnTo>
                    <a:lnTo>
                      <a:pt x="167" y="608"/>
                    </a:lnTo>
                    <a:lnTo>
                      <a:pt x="155" y="597"/>
                    </a:lnTo>
                    <a:lnTo>
                      <a:pt x="145" y="586"/>
                    </a:lnTo>
                    <a:lnTo>
                      <a:pt x="109" y="540"/>
                    </a:lnTo>
                    <a:lnTo>
                      <a:pt x="73" y="494"/>
                    </a:lnTo>
                    <a:lnTo>
                      <a:pt x="56" y="469"/>
                    </a:lnTo>
                    <a:lnTo>
                      <a:pt x="40" y="445"/>
                    </a:lnTo>
                    <a:lnTo>
                      <a:pt x="33" y="432"/>
                    </a:lnTo>
                    <a:lnTo>
                      <a:pt x="27" y="419"/>
                    </a:lnTo>
                    <a:lnTo>
                      <a:pt x="21" y="406"/>
                    </a:lnTo>
                    <a:lnTo>
                      <a:pt x="15" y="392"/>
                    </a:lnTo>
                    <a:lnTo>
                      <a:pt x="11" y="379"/>
                    </a:lnTo>
                    <a:lnTo>
                      <a:pt x="7" y="365"/>
                    </a:lnTo>
                    <a:lnTo>
                      <a:pt x="4" y="352"/>
                    </a:lnTo>
                    <a:lnTo>
                      <a:pt x="1" y="337"/>
                    </a:lnTo>
                    <a:lnTo>
                      <a:pt x="0" y="323"/>
                    </a:lnTo>
                    <a:lnTo>
                      <a:pt x="0" y="308"/>
                    </a:lnTo>
                    <a:lnTo>
                      <a:pt x="0" y="293"/>
                    </a:lnTo>
                    <a:lnTo>
                      <a:pt x="2" y="278"/>
                    </a:lnTo>
                    <a:lnTo>
                      <a:pt x="5" y="262"/>
                    </a:lnTo>
                    <a:lnTo>
                      <a:pt x="9" y="245"/>
                    </a:lnTo>
                    <a:lnTo>
                      <a:pt x="15" y="229"/>
                    </a:lnTo>
                    <a:lnTo>
                      <a:pt x="22" y="213"/>
                    </a:lnTo>
                    <a:lnTo>
                      <a:pt x="30" y="196"/>
                    </a:lnTo>
                    <a:lnTo>
                      <a:pt x="39" y="179"/>
                    </a:lnTo>
                    <a:lnTo>
                      <a:pt x="51" y="161"/>
                    </a:lnTo>
                    <a:lnTo>
                      <a:pt x="64" y="143"/>
                    </a:lnTo>
                    <a:lnTo>
                      <a:pt x="72" y="138"/>
                    </a:lnTo>
                    <a:lnTo>
                      <a:pt x="95" y="126"/>
                    </a:lnTo>
                    <a:lnTo>
                      <a:pt x="133" y="108"/>
                    </a:lnTo>
                    <a:lnTo>
                      <a:pt x="181" y="85"/>
                    </a:lnTo>
                    <a:lnTo>
                      <a:pt x="210" y="73"/>
                    </a:lnTo>
                    <a:lnTo>
                      <a:pt x="241" y="61"/>
                    </a:lnTo>
                    <a:lnTo>
                      <a:pt x="275" y="50"/>
                    </a:lnTo>
                    <a:lnTo>
                      <a:pt x="310" y="39"/>
                    </a:lnTo>
                    <a:lnTo>
                      <a:pt x="348" y="28"/>
                    </a:lnTo>
                    <a:lnTo>
                      <a:pt x="386" y="18"/>
                    </a:lnTo>
                    <a:lnTo>
                      <a:pt x="427" y="9"/>
                    </a:lnTo>
                    <a:lnTo>
                      <a:pt x="469" y="2"/>
                    </a:lnTo>
                    <a:lnTo>
                      <a:pt x="497" y="0"/>
                    </a:lnTo>
                    <a:lnTo>
                      <a:pt x="536" y="0"/>
                    </a:lnTo>
                    <a:lnTo>
                      <a:pt x="589" y="1"/>
                    </a:lnTo>
                    <a:lnTo>
                      <a:pt x="651" y="3"/>
                    </a:lnTo>
                    <a:lnTo>
                      <a:pt x="723" y="7"/>
                    </a:lnTo>
                    <a:lnTo>
                      <a:pt x="804" y="13"/>
                    </a:lnTo>
                    <a:lnTo>
                      <a:pt x="892" y="21"/>
                    </a:lnTo>
                    <a:lnTo>
                      <a:pt x="985" y="31"/>
                    </a:lnTo>
                    <a:lnTo>
                      <a:pt x="1086" y="41"/>
                    </a:lnTo>
                    <a:lnTo>
                      <a:pt x="1189" y="53"/>
                    </a:lnTo>
                    <a:lnTo>
                      <a:pt x="1296" y="67"/>
                    </a:lnTo>
                    <a:lnTo>
                      <a:pt x="1404" y="83"/>
                    </a:lnTo>
                    <a:lnTo>
                      <a:pt x="1515" y="100"/>
                    </a:lnTo>
                    <a:lnTo>
                      <a:pt x="1624" y="119"/>
                    </a:lnTo>
                    <a:lnTo>
                      <a:pt x="1733" y="140"/>
                    </a:lnTo>
                    <a:lnTo>
                      <a:pt x="1838" y="162"/>
                    </a:lnTo>
                    <a:lnTo>
                      <a:pt x="1941" y="186"/>
                    </a:lnTo>
                    <a:lnTo>
                      <a:pt x="2040" y="211"/>
                    </a:lnTo>
                    <a:lnTo>
                      <a:pt x="2132" y="238"/>
                    </a:lnTo>
                    <a:lnTo>
                      <a:pt x="2219" y="267"/>
                    </a:lnTo>
                    <a:lnTo>
                      <a:pt x="2297" y="297"/>
                    </a:lnTo>
                    <a:lnTo>
                      <a:pt x="2367" y="330"/>
                    </a:lnTo>
                    <a:lnTo>
                      <a:pt x="2428" y="363"/>
                    </a:lnTo>
                    <a:lnTo>
                      <a:pt x="2477" y="399"/>
                    </a:lnTo>
                    <a:lnTo>
                      <a:pt x="2514" y="436"/>
                    </a:lnTo>
                    <a:lnTo>
                      <a:pt x="2540" y="475"/>
                    </a:lnTo>
                    <a:lnTo>
                      <a:pt x="2550" y="515"/>
                    </a:lnTo>
                    <a:lnTo>
                      <a:pt x="2545" y="558"/>
                    </a:lnTo>
                    <a:lnTo>
                      <a:pt x="2524" y="601"/>
                    </a:lnTo>
                    <a:lnTo>
                      <a:pt x="2486" y="647"/>
                    </a:lnTo>
                    <a:lnTo>
                      <a:pt x="2429" y="694"/>
                    </a:lnTo>
                    <a:lnTo>
                      <a:pt x="2353" y="74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9" name="Freeform 355"/>
              <p:cNvSpPr>
                <a:spLocks noChangeAspect="1"/>
              </p:cNvSpPr>
              <p:nvPr/>
            </p:nvSpPr>
            <p:spPr bwMode="auto">
              <a:xfrm>
                <a:off x="2104" y="3157"/>
                <a:ext cx="574" cy="186"/>
              </a:xfrm>
              <a:custGeom>
                <a:avLst/>
                <a:gdLst/>
                <a:ahLst/>
                <a:cxnLst>
                  <a:cxn ang="0">
                    <a:pos x="198" y="18"/>
                  </a:cxn>
                  <a:cxn ang="0">
                    <a:pos x="93" y="56"/>
                  </a:cxn>
                  <a:cxn ang="0">
                    <a:pos x="33" y="88"/>
                  </a:cxn>
                  <a:cxn ang="0">
                    <a:pos x="12" y="113"/>
                  </a:cxn>
                  <a:cxn ang="0">
                    <a:pos x="0" y="152"/>
                  </a:cxn>
                  <a:cxn ang="0">
                    <a:pos x="3" y="185"/>
                  </a:cxn>
                  <a:cxn ang="0">
                    <a:pos x="14" y="209"/>
                  </a:cxn>
                  <a:cxn ang="0">
                    <a:pos x="36" y="223"/>
                  </a:cxn>
                  <a:cxn ang="0">
                    <a:pos x="163" y="307"/>
                  </a:cxn>
                  <a:cxn ang="0">
                    <a:pos x="266" y="386"/>
                  </a:cxn>
                  <a:cxn ang="0">
                    <a:pos x="315" y="416"/>
                  </a:cxn>
                  <a:cxn ang="0">
                    <a:pos x="372" y="440"/>
                  </a:cxn>
                  <a:cxn ang="0">
                    <a:pos x="435" y="455"/>
                  </a:cxn>
                  <a:cxn ang="0">
                    <a:pos x="499" y="459"/>
                  </a:cxn>
                  <a:cxn ang="0">
                    <a:pos x="564" y="468"/>
                  </a:cxn>
                  <a:cxn ang="0">
                    <a:pos x="626" y="486"/>
                  </a:cxn>
                  <a:cxn ang="0">
                    <a:pos x="668" y="512"/>
                  </a:cxn>
                  <a:cxn ang="0">
                    <a:pos x="677" y="531"/>
                  </a:cxn>
                  <a:cxn ang="0">
                    <a:pos x="680" y="555"/>
                  </a:cxn>
                  <a:cxn ang="0">
                    <a:pos x="698" y="582"/>
                  </a:cxn>
                  <a:cxn ang="0">
                    <a:pos x="726" y="602"/>
                  </a:cxn>
                  <a:cxn ang="0">
                    <a:pos x="756" y="614"/>
                  </a:cxn>
                  <a:cxn ang="0">
                    <a:pos x="791" y="612"/>
                  </a:cxn>
                  <a:cxn ang="0">
                    <a:pos x="876" y="584"/>
                  </a:cxn>
                  <a:cxn ang="0">
                    <a:pos x="934" y="572"/>
                  </a:cxn>
                  <a:cxn ang="0">
                    <a:pos x="964" y="576"/>
                  </a:cxn>
                  <a:cxn ang="0">
                    <a:pos x="1011" y="596"/>
                  </a:cxn>
                  <a:cxn ang="0">
                    <a:pos x="1182" y="642"/>
                  </a:cxn>
                  <a:cxn ang="0">
                    <a:pos x="1323" y="666"/>
                  </a:cxn>
                  <a:cxn ang="0">
                    <a:pos x="1437" y="652"/>
                  </a:cxn>
                  <a:cxn ang="0">
                    <a:pos x="1617" y="616"/>
                  </a:cxn>
                  <a:cxn ang="0">
                    <a:pos x="1681" y="611"/>
                  </a:cxn>
                  <a:cxn ang="0">
                    <a:pos x="1819" y="616"/>
                  </a:cxn>
                  <a:cxn ang="0">
                    <a:pos x="1894" y="608"/>
                  </a:cxn>
                  <a:cxn ang="0">
                    <a:pos x="1918" y="603"/>
                  </a:cxn>
                  <a:cxn ang="0">
                    <a:pos x="1963" y="614"/>
                  </a:cxn>
                  <a:cxn ang="0">
                    <a:pos x="2018" y="650"/>
                  </a:cxn>
                  <a:cxn ang="0">
                    <a:pos x="2066" y="701"/>
                  </a:cxn>
                  <a:cxn ang="0">
                    <a:pos x="2092" y="744"/>
                  </a:cxn>
                  <a:cxn ang="0">
                    <a:pos x="2190" y="712"/>
                  </a:cxn>
                  <a:cxn ang="0">
                    <a:pos x="2243" y="686"/>
                  </a:cxn>
                  <a:cxn ang="0">
                    <a:pos x="2277" y="600"/>
                  </a:cxn>
                  <a:cxn ang="0">
                    <a:pos x="2289" y="533"/>
                  </a:cxn>
                  <a:cxn ang="0">
                    <a:pos x="2288" y="476"/>
                  </a:cxn>
                  <a:cxn ang="0">
                    <a:pos x="2271" y="425"/>
                  </a:cxn>
                  <a:cxn ang="0">
                    <a:pos x="2232" y="384"/>
                  </a:cxn>
                  <a:cxn ang="0">
                    <a:pos x="2167" y="360"/>
                  </a:cxn>
                  <a:cxn ang="0">
                    <a:pos x="1883" y="314"/>
                  </a:cxn>
                  <a:cxn ang="0">
                    <a:pos x="1280" y="201"/>
                  </a:cxn>
                  <a:cxn ang="0">
                    <a:pos x="654" y="78"/>
                  </a:cxn>
                  <a:cxn ang="0">
                    <a:pos x="286" y="4"/>
                  </a:cxn>
                </a:cxnLst>
                <a:rect l="0" t="0" r="r" b="b"/>
                <a:pathLst>
                  <a:path w="2290" h="745">
                    <a:moveTo>
                      <a:pt x="266" y="0"/>
                    </a:moveTo>
                    <a:lnTo>
                      <a:pt x="257" y="3"/>
                    </a:lnTo>
                    <a:lnTo>
                      <a:pt x="233" y="9"/>
                    </a:lnTo>
                    <a:lnTo>
                      <a:pt x="198" y="18"/>
                    </a:lnTo>
                    <a:lnTo>
                      <a:pt x="157" y="31"/>
                    </a:lnTo>
                    <a:lnTo>
                      <a:pt x="136" y="38"/>
                    </a:lnTo>
                    <a:lnTo>
                      <a:pt x="113" y="46"/>
                    </a:lnTo>
                    <a:lnTo>
                      <a:pt x="93" y="56"/>
                    </a:lnTo>
                    <a:lnTo>
                      <a:pt x="74" y="64"/>
                    </a:lnTo>
                    <a:lnTo>
                      <a:pt x="55" y="73"/>
                    </a:lnTo>
                    <a:lnTo>
                      <a:pt x="40" y="83"/>
                    </a:lnTo>
                    <a:lnTo>
                      <a:pt x="33" y="88"/>
                    </a:lnTo>
                    <a:lnTo>
                      <a:pt x="27" y="93"/>
                    </a:lnTo>
                    <a:lnTo>
                      <a:pt x="23" y="98"/>
                    </a:lnTo>
                    <a:lnTo>
                      <a:pt x="19" y="103"/>
                    </a:lnTo>
                    <a:lnTo>
                      <a:pt x="12" y="113"/>
                    </a:lnTo>
                    <a:lnTo>
                      <a:pt x="7" y="122"/>
                    </a:lnTo>
                    <a:lnTo>
                      <a:pt x="4" y="133"/>
                    </a:lnTo>
                    <a:lnTo>
                      <a:pt x="1" y="143"/>
                    </a:lnTo>
                    <a:lnTo>
                      <a:pt x="0" y="152"/>
                    </a:lnTo>
                    <a:lnTo>
                      <a:pt x="0" y="161"/>
                    </a:lnTo>
                    <a:lnTo>
                      <a:pt x="0" y="169"/>
                    </a:lnTo>
                    <a:lnTo>
                      <a:pt x="1" y="177"/>
                    </a:lnTo>
                    <a:lnTo>
                      <a:pt x="3" y="185"/>
                    </a:lnTo>
                    <a:lnTo>
                      <a:pt x="5" y="192"/>
                    </a:lnTo>
                    <a:lnTo>
                      <a:pt x="8" y="199"/>
                    </a:lnTo>
                    <a:lnTo>
                      <a:pt x="11" y="204"/>
                    </a:lnTo>
                    <a:lnTo>
                      <a:pt x="14" y="209"/>
                    </a:lnTo>
                    <a:lnTo>
                      <a:pt x="18" y="212"/>
                    </a:lnTo>
                    <a:lnTo>
                      <a:pt x="21" y="215"/>
                    </a:lnTo>
                    <a:lnTo>
                      <a:pt x="24" y="216"/>
                    </a:lnTo>
                    <a:lnTo>
                      <a:pt x="36" y="223"/>
                    </a:lnTo>
                    <a:lnTo>
                      <a:pt x="59" y="237"/>
                    </a:lnTo>
                    <a:lnTo>
                      <a:pt x="90" y="257"/>
                    </a:lnTo>
                    <a:lnTo>
                      <a:pt x="125" y="281"/>
                    </a:lnTo>
                    <a:lnTo>
                      <a:pt x="163" y="307"/>
                    </a:lnTo>
                    <a:lnTo>
                      <a:pt x="199" y="333"/>
                    </a:lnTo>
                    <a:lnTo>
                      <a:pt x="231" y="358"/>
                    </a:lnTo>
                    <a:lnTo>
                      <a:pt x="256" y="378"/>
                    </a:lnTo>
                    <a:lnTo>
                      <a:pt x="266" y="386"/>
                    </a:lnTo>
                    <a:lnTo>
                      <a:pt x="277" y="394"/>
                    </a:lnTo>
                    <a:lnTo>
                      <a:pt x="290" y="401"/>
                    </a:lnTo>
                    <a:lnTo>
                      <a:pt x="302" y="409"/>
                    </a:lnTo>
                    <a:lnTo>
                      <a:pt x="315" y="416"/>
                    </a:lnTo>
                    <a:lnTo>
                      <a:pt x="329" y="423"/>
                    </a:lnTo>
                    <a:lnTo>
                      <a:pt x="342" y="429"/>
                    </a:lnTo>
                    <a:lnTo>
                      <a:pt x="358" y="435"/>
                    </a:lnTo>
                    <a:lnTo>
                      <a:pt x="372" y="440"/>
                    </a:lnTo>
                    <a:lnTo>
                      <a:pt x="387" y="445"/>
                    </a:lnTo>
                    <a:lnTo>
                      <a:pt x="403" y="449"/>
                    </a:lnTo>
                    <a:lnTo>
                      <a:pt x="418" y="453"/>
                    </a:lnTo>
                    <a:lnTo>
                      <a:pt x="435" y="455"/>
                    </a:lnTo>
                    <a:lnTo>
                      <a:pt x="451" y="457"/>
                    </a:lnTo>
                    <a:lnTo>
                      <a:pt x="467" y="459"/>
                    </a:lnTo>
                    <a:lnTo>
                      <a:pt x="483" y="459"/>
                    </a:lnTo>
                    <a:lnTo>
                      <a:pt x="499" y="459"/>
                    </a:lnTo>
                    <a:lnTo>
                      <a:pt x="515" y="461"/>
                    </a:lnTo>
                    <a:lnTo>
                      <a:pt x="531" y="462"/>
                    </a:lnTo>
                    <a:lnTo>
                      <a:pt x="548" y="465"/>
                    </a:lnTo>
                    <a:lnTo>
                      <a:pt x="564" y="468"/>
                    </a:lnTo>
                    <a:lnTo>
                      <a:pt x="582" y="471"/>
                    </a:lnTo>
                    <a:lnTo>
                      <a:pt x="597" y="476"/>
                    </a:lnTo>
                    <a:lnTo>
                      <a:pt x="612" y="480"/>
                    </a:lnTo>
                    <a:lnTo>
                      <a:pt x="626" y="486"/>
                    </a:lnTo>
                    <a:lnTo>
                      <a:pt x="639" y="491"/>
                    </a:lnTo>
                    <a:lnTo>
                      <a:pt x="651" y="498"/>
                    </a:lnTo>
                    <a:lnTo>
                      <a:pt x="661" y="505"/>
                    </a:lnTo>
                    <a:lnTo>
                      <a:pt x="668" y="512"/>
                    </a:lnTo>
                    <a:lnTo>
                      <a:pt x="674" y="519"/>
                    </a:lnTo>
                    <a:lnTo>
                      <a:pt x="676" y="523"/>
                    </a:lnTo>
                    <a:lnTo>
                      <a:pt x="677" y="527"/>
                    </a:lnTo>
                    <a:lnTo>
                      <a:pt x="677" y="531"/>
                    </a:lnTo>
                    <a:lnTo>
                      <a:pt x="677" y="535"/>
                    </a:lnTo>
                    <a:lnTo>
                      <a:pt x="677" y="542"/>
                    </a:lnTo>
                    <a:lnTo>
                      <a:pt x="678" y="549"/>
                    </a:lnTo>
                    <a:lnTo>
                      <a:pt x="680" y="555"/>
                    </a:lnTo>
                    <a:lnTo>
                      <a:pt x="683" y="562"/>
                    </a:lnTo>
                    <a:lnTo>
                      <a:pt x="687" y="570"/>
                    </a:lnTo>
                    <a:lnTo>
                      <a:pt x="692" y="576"/>
                    </a:lnTo>
                    <a:lnTo>
                      <a:pt x="698" y="582"/>
                    </a:lnTo>
                    <a:lnTo>
                      <a:pt x="704" y="588"/>
                    </a:lnTo>
                    <a:lnTo>
                      <a:pt x="711" y="593"/>
                    </a:lnTo>
                    <a:lnTo>
                      <a:pt x="719" y="598"/>
                    </a:lnTo>
                    <a:lnTo>
                      <a:pt x="726" y="602"/>
                    </a:lnTo>
                    <a:lnTo>
                      <a:pt x="734" y="606"/>
                    </a:lnTo>
                    <a:lnTo>
                      <a:pt x="741" y="609"/>
                    </a:lnTo>
                    <a:lnTo>
                      <a:pt x="749" y="612"/>
                    </a:lnTo>
                    <a:lnTo>
                      <a:pt x="756" y="614"/>
                    </a:lnTo>
                    <a:lnTo>
                      <a:pt x="763" y="615"/>
                    </a:lnTo>
                    <a:lnTo>
                      <a:pt x="770" y="616"/>
                    </a:lnTo>
                    <a:lnTo>
                      <a:pt x="779" y="614"/>
                    </a:lnTo>
                    <a:lnTo>
                      <a:pt x="791" y="612"/>
                    </a:lnTo>
                    <a:lnTo>
                      <a:pt x="803" y="608"/>
                    </a:lnTo>
                    <a:lnTo>
                      <a:pt x="830" y="599"/>
                    </a:lnTo>
                    <a:lnTo>
                      <a:pt x="860" y="589"/>
                    </a:lnTo>
                    <a:lnTo>
                      <a:pt x="876" y="584"/>
                    </a:lnTo>
                    <a:lnTo>
                      <a:pt x="891" y="580"/>
                    </a:lnTo>
                    <a:lnTo>
                      <a:pt x="906" y="576"/>
                    </a:lnTo>
                    <a:lnTo>
                      <a:pt x="920" y="574"/>
                    </a:lnTo>
                    <a:lnTo>
                      <a:pt x="934" y="572"/>
                    </a:lnTo>
                    <a:lnTo>
                      <a:pt x="948" y="572"/>
                    </a:lnTo>
                    <a:lnTo>
                      <a:pt x="953" y="573"/>
                    </a:lnTo>
                    <a:lnTo>
                      <a:pt x="959" y="574"/>
                    </a:lnTo>
                    <a:lnTo>
                      <a:pt x="964" y="576"/>
                    </a:lnTo>
                    <a:lnTo>
                      <a:pt x="969" y="578"/>
                    </a:lnTo>
                    <a:lnTo>
                      <a:pt x="979" y="584"/>
                    </a:lnTo>
                    <a:lnTo>
                      <a:pt x="993" y="589"/>
                    </a:lnTo>
                    <a:lnTo>
                      <a:pt x="1011" y="596"/>
                    </a:lnTo>
                    <a:lnTo>
                      <a:pt x="1030" y="602"/>
                    </a:lnTo>
                    <a:lnTo>
                      <a:pt x="1076" y="615"/>
                    </a:lnTo>
                    <a:lnTo>
                      <a:pt x="1129" y="629"/>
                    </a:lnTo>
                    <a:lnTo>
                      <a:pt x="1182" y="642"/>
                    </a:lnTo>
                    <a:lnTo>
                      <a:pt x="1233" y="653"/>
                    </a:lnTo>
                    <a:lnTo>
                      <a:pt x="1276" y="660"/>
                    </a:lnTo>
                    <a:lnTo>
                      <a:pt x="1309" y="664"/>
                    </a:lnTo>
                    <a:lnTo>
                      <a:pt x="1323" y="666"/>
                    </a:lnTo>
                    <a:lnTo>
                      <a:pt x="1341" y="665"/>
                    </a:lnTo>
                    <a:lnTo>
                      <a:pt x="1361" y="663"/>
                    </a:lnTo>
                    <a:lnTo>
                      <a:pt x="1385" y="661"/>
                    </a:lnTo>
                    <a:lnTo>
                      <a:pt x="1437" y="652"/>
                    </a:lnTo>
                    <a:lnTo>
                      <a:pt x="1492" y="642"/>
                    </a:lnTo>
                    <a:lnTo>
                      <a:pt x="1547" y="630"/>
                    </a:lnTo>
                    <a:lnTo>
                      <a:pt x="1596" y="620"/>
                    </a:lnTo>
                    <a:lnTo>
                      <a:pt x="1617" y="616"/>
                    </a:lnTo>
                    <a:lnTo>
                      <a:pt x="1635" y="613"/>
                    </a:lnTo>
                    <a:lnTo>
                      <a:pt x="1649" y="611"/>
                    </a:lnTo>
                    <a:lnTo>
                      <a:pt x="1659" y="610"/>
                    </a:lnTo>
                    <a:lnTo>
                      <a:pt x="1681" y="611"/>
                    </a:lnTo>
                    <a:lnTo>
                      <a:pt x="1710" y="612"/>
                    </a:lnTo>
                    <a:lnTo>
                      <a:pt x="1745" y="614"/>
                    </a:lnTo>
                    <a:lnTo>
                      <a:pt x="1781" y="616"/>
                    </a:lnTo>
                    <a:lnTo>
                      <a:pt x="1819" y="616"/>
                    </a:lnTo>
                    <a:lnTo>
                      <a:pt x="1853" y="615"/>
                    </a:lnTo>
                    <a:lnTo>
                      <a:pt x="1868" y="613"/>
                    </a:lnTo>
                    <a:lnTo>
                      <a:pt x="1881" y="611"/>
                    </a:lnTo>
                    <a:lnTo>
                      <a:pt x="1894" y="608"/>
                    </a:lnTo>
                    <a:lnTo>
                      <a:pt x="1903" y="605"/>
                    </a:lnTo>
                    <a:lnTo>
                      <a:pt x="1908" y="604"/>
                    </a:lnTo>
                    <a:lnTo>
                      <a:pt x="1913" y="603"/>
                    </a:lnTo>
                    <a:lnTo>
                      <a:pt x="1918" y="603"/>
                    </a:lnTo>
                    <a:lnTo>
                      <a:pt x="1924" y="603"/>
                    </a:lnTo>
                    <a:lnTo>
                      <a:pt x="1936" y="605"/>
                    </a:lnTo>
                    <a:lnTo>
                      <a:pt x="1949" y="609"/>
                    </a:lnTo>
                    <a:lnTo>
                      <a:pt x="1963" y="614"/>
                    </a:lnTo>
                    <a:lnTo>
                      <a:pt x="1977" y="621"/>
                    </a:lnTo>
                    <a:lnTo>
                      <a:pt x="1991" y="629"/>
                    </a:lnTo>
                    <a:lnTo>
                      <a:pt x="2005" y="638"/>
                    </a:lnTo>
                    <a:lnTo>
                      <a:pt x="2018" y="650"/>
                    </a:lnTo>
                    <a:lnTo>
                      <a:pt x="2032" y="661"/>
                    </a:lnTo>
                    <a:lnTo>
                      <a:pt x="2044" y="674"/>
                    </a:lnTo>
                    <a:lnTo>
                      <a:pt x="2056" y="687"/>
                    </a:lnTo>
                    <a:lnTo>
                      <a:pt x="2066" y="701"/>
                    </a:lnTo>
                    <a:lnTo>
                      <a:pt x="2074" y="716"/>
                    </a:lnTo>
                    <a:lnTo>
                      <a:pt x="2081" y="730"/>
                    </a:lnTo>
                    <a:lnTo>
                      <a:pt x="2086" y="745"/>
                    </a:lnTo>
                    <a:lnTo>
                      <a:pt x="2092" y="744"/>
                    </a:lnTo>
                    <a:lnTo>
                      <a:pt x="2110" y="739"/>
                    </a:lnTo>
                    <a:lnTo>
                      <a:pt x="2133" y="732"/>
                    </a:lnTo>
                    <a:lnTo>
                      <a:pt x="2161" y="723"/>
                    </a:lnTo>
                    <a:lnTo>
                      <a:pt x="2190" y="712"/>
                    </a:lnTo>
                    <a:lnTo>
                      <a:pt x="2216" y="702"/>
                    </a:lnTo>
                    <a:lnTo>
                      <a:pt x="2227" y="696"/>
                    </a:lnTo>
                    <a:lnTo>
                      <a:pt x="2236" y="691"/>
                    </a:lnTo>
                    <a:lnTo>
                      <a:pt x="2243" y="686"/>
                    </a:lnTo>
                    <a:lnTo>
                      <a:pt x="2249" y="680"/>
                    </a:lnTo>
                    <a:lnTo>
                      <a:pt x="2257" y="661"/>
                    </a:lnTo>
                    <a:lnTo>
                      <a:pt x="2271" y="623"/>
                    </a:lnTo>
                    <a:lnTo>
                      <a:pt x="2277" y="600"/>
                    </a:lnTo>
                    <a:lnTo>
                      <a:pt x="2283" y="575"/>
                    </a:lnTo>
                    <a:lnTo>
                      <a:pt x="2286" y="560"/>
                    </a:lnTo>
                    <a:lnTo>
                      <a:pt x="2288" y="546"/>
                    </a:lnTo>
                    <a:lnTo>
                      <a:pt x="2289" y="533"/>
                    </a:lnTo>
                    <a:lnTo>
                      <a:pt x="2290" y="519"/>
                    </a:lnTo>
                    <a:lnTo>
                      <a:pt x="2290" y="505"/>
                    </a:lnTo>
                    <a:lnTo>
                      <a:pt x="2290" y="490"/>
                    </a:lnTo>
                    <a:lnTo>
                      <a:pt x="2288" y="476"/>
                    </a:lnTo>
                    <a:lnTo>
                      <a:pt x="2286" y="463"/>
                    </a:lnTo>
                    <a:lnTo>
                      <a:pt x="2282" y="450"/>
                    </a:lnTo>
                    <a:lnTo>
                      <a:pt x="2277" y="437"/>
                    </a:lnTo>
                    <a:lnTo>
                      <a:pt x="2271" y="425"/>
                    </a:lnTo>
                    <a:lnTo>
                      <a:pt x="2264" y="413"/>
                    </a:lnTo>
                    <a:lnTo>
                      <a:pt x="2255" y="402"/>
                    </a:lnTo>
                    <a:lnTo>
                      <a:pt x="2244" y="392"/>
                    </a:lnTo>
                    <a:lnTo>
                      <a:pt x="2232" y="384"/>
                    </a:lnTo>
                    <a:lnTo>
                      <a:pt x="2219" y="376"/>
                    </a:lnTo>
                    <a:lnTo>
                      <a:pt x="2204" y="369"/>
                    </a:lnTo>
                    <a:lnTo>
                      <a:pt x="2187" y="364"/>
                    </a:lnTo>
                    <a:lnTo>
                      <a:pt x="2167" y="360"/>
                    </a:lnTo>
                    <a:lnTo>
                      <a:pt x="2146" y="357"/>
                    </a:lnTo>
                    <a:lnTo>
                      <a:pt x="2084" y="349"/>
                    </a:lnTo>
                    <a:lnTo>
                      <a:pt x="1995" y="333"/>
                    </a:lnTo>
                    <a:lnTo>
                      <a:pt x="1883" y="314"/>
                    </a:lnTo>
                    <a:lnTo>
                      <a:pt x="1750" y="290"/>
                    </a:lnTo>
                    <a:lnTo>
                      <a:pt x="1603" y="262"/>
                    </a:lnTo>
                    <a:lnTo>
                      <a:pt x="1444" y="232"/>
                    </a:lnTo>
                    <a:lnTo>
                      <a:pt x="1280" y="201"/>
                    </a:lnTo>
                    <a:lnTo>
                      <a:pt x="1115" y="168"/>
                    </a:lnTo>
                    <a:lnTo>
                      <a:pt x="953" y="137"/>
                    </a:lnTo>
                    <a:lnTo>
                      <a:pt x="798" y="106"/>
                    </a:lnTo>
                    <a:lnTo>
                      <a:pt x="654" y="78"/>
                    </a:lnTo>
                    <a:lnTo>
                      <a:pt x="526" y="53"/>
                    </a:lnTo>
                    <a:lnTo>
                      <a:pt x="419" y="31"/>
                    </a:lnTo>
                    <a:lnTo>
                      <a:pt x="337" y="14"/>
                    </a:lnTo>
                    <a:lnTo>
                      <a:pt x="286" y="4"/>
                    </a:lnTo>
                    <a:lnTo>
                      <a:pt x="266" y="0"/>
                    </a:lnTo>
                    <a:close/>
                  </a:path>
                </a:pathLst>
              </a:custGeom>
              <a:solidFill>
                <a:srgbClr val="717E8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0" name="Freeform 356"/>
              <p:cNvSpPr>
                <a:spLocks noChangeAspect="1"/>
              </p:cNvSpPr>
              <p:nvPr/>
            </p:nvSpPr>
            <p:spPr bwMode="auto">
              <a:xfrm>
                <a:off x="2893" y="2739"/>
                <a:ext cx="40" cy="19"/>
              </a:xfrm>
              <a:custGeom>
                <a:avLst/>
                <a:gdLst/>
                <a:ahLst/>
                <a:cxnLst>
                  <a:cxn ang="0">
                    <a:pos x="86" y="71"/>
                  </a:cxn>
                  <a:cxn ang="0">
                    <a:pos x="102" y="66"/>
                  </a:cxn>
                  <a:cxn ang="0">
                    <a:pos x="116" y="60"/>
                  </a:cxn>
                  <a:cxn ang="0">
                    <a:pos x="129" y="53"/>
                  </a:cxn>
                  <a:cxn ang="0">
                    <a:pos x="140" y="46"/>
                  </a:cxn>
                  <a:cxn ang="0">
                    <a:pos x="148" y="38"/>
                  </a:cxn>
                  <a:cxn ang="0">
                    <a:pos x="154" y="31"/>
                  </a:cxn>
                  <a:cxn ang="0">
                    <a:pos x="156" y="26"/>
                  </a:cxn>
                  <a:cxn ang="0">
                    <a:pos x="157" y="23"/>
                  </a:cxn>
                  <a:cxn ang="0">
                    <a:pos x="157" y="20"/>
                  </a:cxn>
                  <a:cxn ang="0">
                    <a:pos x="157" y="16"/>
                  </a:cxn>
                  <a:cxn ang="0">
                    <a:pos x="155" y="14"/>
                  </a:cxn>
                  <a:cxn ang="0">
                    <a:pos x="153" y="11"/>
                  </a:cxn>
                  <a:cxn ang="0">
                    <a:pos x="151" y="9"/>
                  </a:cxn>
                  <a:cxn ang="0">
                    <a:pos x="147" y="7"/>
                  </a:cxn>
                  <a:cxn ang="0">
                    <a:pos x="139" y="3"/>
                  </a:cxn>
                  <a:cxn ang="0">
                    <a:pos x="128" y="1"/>
                  </a:cxn>
                  <a:cxn ang="0">
                    <a:pos x="115" y="0"/>
                  </a:cxn>
                  <a:cxn ang="0">
                    <a:pos x="101" y="1"/>
                  </a:cxn>
                  <a:cxn ang="0">
                    <a:pos x="86" y="3"/>
                  </a:cxn>
                  <a:cxn ang="0">
                    <a:pos x="71" y="6"/>
                  </a:cxn>
                  <a:cxn ang="0">
                    <a:pos x="55" y="12"/>
                  </a:cxn>
                  <a:cxn ang="0">
                    <a:pos x="41" y="19"/>
                  </a:cxn>
                  <a:cxn ang="0">
                    <a:pos x="29" y="25"/>
                  </a:cxn>
                  <a:cxn ang="0">
                    <a:pos x="19" y="33"/>
                  </a:cxn>
                  <a:cxn ang="0">
                    <a:pos x="11" y="40"/>
                  </a:cxn>
                  <a:cxn ang="0">
                    <a:pos x="5" y="47"/>
                  </a:cxn>
                  <a:cxn ang="0">
                    <a:pos x="3" y="51"/>
                  </a:cxn>
                  <a:cxn ang="0">
                    <a:pos x="1" y="54"/>
                  </a:cxn>
                  <a:cxn ang="0">
                    <a:pos x="1" y="57"/>
                  </a:cxn>
                  <a:cxn ang="0">
                    <a:pos x="0" y="60"/>
                  </a:cxn>
                  <a:cxn ang="0">
                    <a:pos x="2" y="63"/>
                  </a:cxn>
                  <a:cxn ang="0">
                    <a:pos x="4" y="66"/>
                  </a:cxn>
                  <a:cxn ang="0">
                    <a:pos x="6" y="68"/>
                  </a:cxn>
                  <a:cxn ang="0">
                    <a:pos x="10" y="70"/>
                  </a:cxn>
                  <a:cxn ang="0">
                    <a:pos x="18" y="73"/>
                  </a:cxn>
                  <a:cxn ang="0">
                    <a:pos x="29" y="75"/>
                  </a:cxn>
                  <a:cxn ang="0">
                    <a:pos x="41" y="76"/>
                  </a:cxn>
                  <a:cxn ang="0">
                    <a:pos x="56" y="76"/>
                  </a:cxn>
                  <a:cxn ang="0">
                    <a:pos x="71" y="74"/>
                  </a:cxn>
                  <a:cxn ang="0">
                    <a:pos x="86" y="71"/>
                  </a:cxn>
                </a:cxnLst>
                <a:rect l="0" t="0" r="r" b="b"/>
                <a:pathLst>
                  <a:path w="157" h="76">
                    <a:moveTo>
                      <a:pt x="86" y="71"/>
                    </a:moveTo>
                    <a:lnTo>
                      <a:pt x="102" y="66"/>
                    </a:lnTo>
                    <a:lnTo>
                      <a:pt x="116" y="60"/>
                    </a:lnTo>
                    <a:lnTo>
                      <a:pt x="129" y="53"/>
                    </a:lnTo>
                    <a:lnTo>
                      <a:pt x="140" y="46"/>
                    </a:lnTo>
                    <a:lnTo>
                      <a:pt x="148" y="38"/>
                    </a:lnTo>
                    <a:lnTo>
                      <a:pt x="154" y="31"/>
                    </a:lnTo>
                    <a:lnTo>
                      <a:pt x="156" y="26"/>
                    </a:lnTo>
                    <a:lnTo>
                      <a:pt x="157" y="23"/>
                    </a:lnTo>
                    <a:lnTo>
                      <a:pt x="157" y="20"/>
                    </a:lnTo>
                    <a:lnTo>
                      <a:pt x="157" y="16"/>
                    </a:lnTo>
                    <a:lnTo>
                      <a:pt x="155" y="14"/>
                    </a:lnTo>
                    <a:lnTo>
                      <a:pt x="153" y="11"/>
                    </a:lnTo>
                    <a:lnTo>
                      <a:pt x="151" y="9"/>
                    </a:lnTo>
                    <a:lnTo>
                      <a:pt x="147" y="7"/>
                    </a:lnTo>
                    <a:lnTo>
                      <a:pt x="139" y="3"/>
                    </a:lnTo>
                    <a:lnTo>
                      <a:pt x="128" y="1"/>
                    </a:lnTo>
                    <a:lnTo>
                      <a:pt x="115" y="0"/>
                    </a:lnTo>
                    <a:lnTo>
                      <a:pt x="101" y="1"/>
                    </a:lnTo>
                    <a:lnTo>
                      <a:pt x="86" y="3"/>
                    </a:lnTo>
                    <a:lnTo>
                      <a:pt x="71" y="6"/>
                    </a:lnTo>
                    <a:lnTo>
                      <a:pt x="55" y="12"/>
                    </a:lnTo>
                    <a:lnTo>
                      <a:pt x="41" y="19"/>
                    </a:lnTo>
                    <a:lnTo>
                      <a:pt x="29" y="25"/>
                    </a:lnTo>
                    <a:lnTo>
                      <a:pt x="19" y="33"/>
                    </a:lnTo>
                    <a:lnTo>
                      <a:pt x="11" y="40"/>
                    </a:lnTo>
                    <a:lnTo>
                      <a:pt x="5" y="47"/>
                    </a:lnTo>
                    <a:lnTo>
                      <a:pt x="3" y="51"/>
                    </a:lnTo>
                    <a:lnTo>
                      <a:pt x="1" y="54"/>
                    </a:lnTo>
                    <a:lnTo>
                      <a:pt x="1" y="57"/>
                    </a:lnTo>
                    <a:lnTo>
                      <a:pt x="0" y="60"/>
                    </a:lnTo>
                    <a:lnTo>
                      <a:pt x="2" y="63"/>
                    </a:lnTo>
                    <a:lnTo>
                      <a:pt x="4" y="66"/>
                    </a:lnTo>
                    <a:lnTo>
                      <a:pt x="6" y="68"/>
                    </a:lnTo>
                    <a:lnTo>
                      <a:pt x="10" y="70"/>
                    </a:lnTo>
                    <a:lnTo>
                      <a:pt x="18" y="73"/>
                    </a:lnTo>
                    <a:lnTo>
                      <a:pt x="29" y="75"/>
                    </a:lnTo>
                    <a:lnTo>
                      <a:pt x="41" y="76"/>
                    </a:lnTo>
                    <a:lnTo>
                      <a:pt x="56" y="76"/>
                    </a:lnTo>
                    <a:lnTo>
                      <a:pt x="71" y="74"/>
                    </a:lnTo>
                    <a:lnTo>
                      <a:pt x="86" y="71"/>
                    </a:lnTo>
                    <a:close/>
                  </a:path>
                </a:pathLst>
              </a:custGeom>
              <a:solidFill>
                <a:srgbClr val="00924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1" name="Freeform 357"/>
              <p:cNvSpPr>
                <a:spLocks noChangeAspect="1"/>
              </p:cNvSpPr>
              <p:nvPr/>
            </p:nvSpPr>
            <p:spPr bwMode="auto">
              <a:xfrm>
                <a:off x="2891" y="2697"/>
                <a:ext cx="36" cy="56"/>
              </a:xfrm>
              <a:custGeom>
                <a:avLst/>
                <a:gdLst/>
                <a:ahLst/>
                <a:cxnLst>
                  <a:cxn ang="0">
                    <a:pos x="143" y="170"/>
                  </a:cxn>
                  <a:cxn ang="0">
                    <a:pos x="144" y="178"/>
                  </a:cxn>
                  <a:cxn ang="0">
                    <a:pos x="141" y="189"/>
                  </a:cxn>
                  <a:cxn ang="0">
                    <a:pos x="133" y="201"/>
                  </a:cxn>
                  <a:cxn ang="0">
                    <a:pos x="118" y="212"/>
                  </a:cxn>
                  <a:cxn ang="0">
                    <a:pos x="99" y="221"/>
                  </a:cxn>
                  <a:cxn ang="0">
                    <a:pos x="75" y="226"/>
                  </a:cxn>
                  <a:cxn ang="0">
                    <a:pos x="44" y="225"/>
                  </a:cxn>
                  <a:cxn ang="0">
                    <a:pos x="24" y="221"/>
                  </a:cxn>
                  <a:cxn ang="0">
                    <a:pos x="21" y="214"/>
                  </a:cxn>
                  <a:cxn ang="0">
                    <a:pos x="26" y="206"/>
                  </a:cxn>
                  <a:cxn ang="0">
                    <a:pos x="39" y="193"/>
                  </a:cxn>
                  <a:cxn ang="0">
                    <a:pos x="48" y="181"/>
                  </a:cxn>
                  <a:cxn ang="0">
                    <a:pos x="53" y="168"/>
                  </a:cxn>
                  <a:cxn ang="0">
                    <a:pos x="54" y="154"/>
                  </a:cxn>
                  <a:cxn ang="0">
                    <a:pos x="47" y="125"/>
                  </a:cxn>
                  <a:cxn ang="0">
                    <a:pos x="30" y="75"/>
                  </a:cxn>
                  <a:cxn ang="0">
                    <a:pos x="20" y="58"/>
                  </a:cxn>
                  <a:cxn ang="0">
                    <a:pos x="4" y="34"/>
                  </a:cxn>
                  <a:cxn ang="0">
                    <a:pos x="0" y="24"/>
                  </a:cxn>
                  <a:cxn ang="0">
                    <a:pos x="0" y="15"/>
                  </a:cxn>
                  <a:cxn ang="0">
                    <a:pos x="6" y="8"/>
                  </a:cxn>
                  <a:cxn ang="0">
                    <a:pos x="20" y="2"/>
                  </a:cxn>
                  <a:cxn ang="0">
                    <a:pos x="33" y="0"/>
                  </a:cxn>
                  <a:cxn ang="0">
                    <a:pos x="41" y="1"/>
                  </a:cxn>
                  <a:cxn ang="0">
                    <a:pos x="47" y="4"/>
                  </a:cxn>
                  <a:cxn ang="0">
                    <a:pos x="52" y="11"/>
                  </a:cxn>
                  <a:cxn ang="0">
                    <a:pos x="55" y="21"/>
                  </a:cxn>
                  <a:cxn ang="0">
                    <a:pos x="55" y="35"/>
                  </a:cxn>
                  <a:cxn ang="0">
                    <a:pos x="58" y="56"/>
                  </a:cxn>
                  <a:cxn ang="0">
                    <a:pos x="77" y="116"/>
                  </a:cxn>
                  <a:cxn ang="0">
                    <a:pos x="91" y="147"/>
                  </a:cxn>
                  <a:cxn ang="0">
                    <a:pos x="101" y="157"/>
                  </a:cxn>
                  <a:cxn ang="0">
                    <a:pos x="115" y="166"/>
                  </a:cxn>
                  <a:cxn ang="0">
                    <a:pos x="136" y="169"/>
                  </a:cxn>
                </a:cxnLst>
                <a:rect l="0" t="0" r="r" b="b"/>
                <a:pathLst>
                  <a:path w="144" h="226">
                    <a:moveTo>
                      <a:pt x="140" y="167"/>
                    </a:moveTo>
                    <a:lnTo>
                      <a:pt x="143" y="170"/>
                    </a:lnTo>
                    <a:lnTo>
                      <a:pt x="144" y="174"/>
                    </a:lnTo>
                    <a:lnTo>
                      <a:pt x="144" y="178"/>
                    </a:lnTo>
                    <a:lnTo>
                      <a:pt x="143" y="183"/>
                    </a:lnTo>
                    <a:lnTo>
                      <a:pt x="141" y="189"/>
                    </a:lnTo>
                    <a:lnTo>
                      <a:pt x="137" y="196"/>
                    </a:lnTo>
                    <a:lnTo>
                      <a:pt x="133" y="201"/>
                    </a:lnTo>
                    <a:lnTo>
                      <a:pt x="126" y="207"/>
                    </a:lnTo>
                    <a:lnTo>
                      <a:pt x="118" y="212"/>
                    </a:lnTo>
                    <a:lnTo>
                      <a:pt x="109" y="217"/>
                    </a:lnTo>
                    <a:lnTo>
                      <a:pt x="99" y="221"/>
                    </a:lnTo>
                    <a:lnTo>
                      <a:pt x="88" y="224"/>
                    </a:lnTo>
                    <a:lnTo>
                      <a:pt x="75" y="226"/>
                    </a:lnTo>
                    <a:lnTo>
                      <a:pt x="61" y="226"/>
                    </a:lnTo>
                    <a:lnTo>
                      <a:pt x="44" y="225"/>
                    </a:lnTo>
                    <a:lnTo>
                      <a:pt x="27" y="222"/>
                    </a:lnTo>
                    <a:lnTo>
                      <a:pt x="24" y="221"/>
                    </a:lnTo>
                    <a:lnTo>
                      <a:pt x="21" y="217"/>
                    </a:lnTo>
                    <a:lnTo>
                      <a:pt x="21" y="214"/>
                    </a:lnTo>
                    <a:lnTo>
                      <a:pt x="22" y="210"/>
                    </a:lnTo>
                    <a:lnTo>
                      <a:pt x="26" y="206"/>
                    </a:lnTo>
                    <a:lnTo>
                      <a:pt x="32" y="200"/>
                    </a:lnTo>
                    <a:lnTo>
                      <a:pt x="39" y="193"/>
                    </a:lnTo>
                    <a:lnTo>
                      <a:pt x="44" y="187"/>
                    </a:lnTo>
                    <a:lnTo>
                      <a:pt x="48" y="181"/>
                    </a:lnTo>
                    <a:lnTo>
                      <a:pt x="52" y="175"/>
                    </a:lnTo>
                    <a:lnTo>
                      <a:pt x="53" y="168"/>
                    </a:lnTo>
                    <a:lnTo>
                      <a:pt x="54" y="161"/>
                    </a:lnTo>
                    <a:lnTo>
                      <a:pt x="54" y="154"/>
                    </a:lnTo>
                    <a:lnTo>
                      <a:pt x="54" y="146"/>
                    </a:lnTo>
                    <a:lnTo>
                      <a:pt x="47" y="125"/>
                    </a:lnTo>
                    <a:lnTo>
                      <a:pt x="38" y="97"/>
                    </a:lnTo>
                    <a:lnTo>
                      <a:pt x="30" y="75"/>
                    </a:lnTo>
                    <a:lnTo>
                      <a:pt x="27" y="65"/>
                    </a:lnTo>
                    <a:lnTo>
                      <a:pt x="20" y="58"/>
                    </a:lnTo>
                    <a:lnTo>
                      <a:pt x="7" y="39"/>
                    </a:lnTo>
                    <a:lnTo>
                      <a:pt x="4" y="34"/>
                    </a:lnTo>
                    <a:lnTo>
                      <a:pt x="2" y="29"/>
                    </a:lnTo>
                    <a:lnTo>
                      <a:pt x="0" y="24"/>
                    </a:lnTo>
                    <a:lnTo>
                      <a:pt x="0" y="19"/>
                    </a:lnTo>
                    <a:lnTo>
                      <a:pt x="0" y="15"/>
                    </a:lnTo>
                    <a:lnTo>
                      <a:pt x="2" y="11"/>
                    </a:lnTo>
                    <a:lnTo>
                      <a:pt x="6" y="8"/>
                    </a:lnTo>
                    <a:lnTo>
                      <a:pt x="11" y="6"/>
                    </a:lnTo>
                    <a:lnTo>
                      <a:pt x="20" y="2"/>
                    </a:lnTo>
                    <a:lnTo>
                      <a:pt x="29" y="0"/>
                    </a:lnTo>
                    <a:lnTo>
                      <a:pt x="33" y="0"/>
                    </a:lnTo>
                    <a:lnTo>
                      <a:pt x="37" y="0"/>
                    </a:lnTo>
                    <a:lnTo>
                      <a:pt x="41" y="1"/>
                    </a:lnTo>
                    <a:lnTo>
                      <a:pt x="44" y="2"/>
                    </a:lnTo>
                    <a:lnTo>
                      <a:pt x="47" y="4"/>
                    </a:lnTo>
                    <a:lnTo>
                      <a:pt x="50" y="7"/>
                    </a:lnTo>
                    <a:lnTo>
                      <a:pt x="52" y="11"/>
                    </a:lnTo>
                    <a:lnTo>
                      <a:pt x="54" y="15"/>
                    </a:lnTo>
                    <a:lnTo>
                      <a:pt x="55" y="21"/>
                    </a:lnTo>
                    <a:lnTo>
                      <a:pt x="55" y="27"/>
                    </a:lnTo>
                    <a:lnTo>
                      <a:pt x="55" y="35"/>
                    </a:lnTo>
                    <a:lnTo>
                      <a:pt x="54" y="43"/>
                    </a:lnTo>
                    <a:lnTo>
                      <a:pt x="58" y="56"/>
                    </a:lnTo>
                    <a:lnTo>
                      <a:pt x="66" y="84"/>
                    </a:lnTo>
                    <a:lnTo>
                      <a:pt x="77" y="116"/>
                    </a:lnTo>
                    <a:lnTo>
                      <a:pt x="86" y="141"/>
                    </a:lnTo>
                    <a:lnTo>
                      <a:pt x="91" y="147"/>
                    </a:lnTo>
                    <a:lnTo>
                      <a:pt x="96" y="153"/>
                    </a:lnTo>
                    <a:lnTo>
                      <a:pt x="101" y="157"/>
                    </a:lnTo>
                    <a:lnTo>
                      <a:pt x="106" y="161"/>
                    </a:lnTo>
                    <a:lnTo>
                      <a:pt x="115" y="166"/>
                    </a:lnTo>
                    <a:lnTo>
                      <a:pt x="124" y="168"/>
                    </a:lnTo>
                    <a:lnTo>
                      <a:pt x="136" y="169"/>
                    </a:lnTo>
                    <a:lnTo>
                      <a:pt x="140" y="167"/>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2" name="Freeform 358"/>
              <p:cNvSpPr>
                <a:spLocks noChangeAspect="1"/>
              </p:cNvSpPr>
              <p:nvPr/>
            </p:nvSpPr>
            <p:spPr bwMode="auto">
              <a:xfrm>
                <a:off x="2891" y="2697"/>
                <a:ext cx="36" cy="56"/>
              </a:xfrm>
              <a:custGeom>
                <a:avLst/>
                <a:gdLst/>
                <a:ahLst/>
                <a:cxnLst>
                  <a:cxn ang="0">
                    <a:pos x="143" y="170"/>
                  </a:cxn>
                  <a:cxn ang="0">
                    <a:pos x="144" y="178"/>
                  </a:cxn>
                  <a:cxn ang="0">
                    <a:pos x="141" y="189"/>
                  </a:cxn>
                  <a:cxn ang="0">
                    <a:pos x="133" y="201"/>
                  </a:cxn>
                  <a:cxn ang="0">
                    <a:pos x="118" y="212"/>
                  </a:cxn>
                  <a:cxn ang="0">
                    <a:pos x="99" y="221"/>
                  </a:cxn>
                  <a:cxn ang="0">
                    <a:pos x="75" y="226"/>
                  </a:cxn>
                  <a:cxn ang="0">
                    <a:pos x="44" y="225"/>
                  </a:cxn>
                  <a:cxn ang="0">
                    <a:pos x="24" y="221"/>
                  </a:cxn>
                  <a:cxn ang="0">
                    <a:pos x="21" y="214"/>
                  </a:cxn>
                  <a:cxn ang="0">
                    <a:pos x="26" y="206"/>
                  </a:cxn>
                  <a:cxn ang="0">
                    <a:pos x="39" y="193"/>
                  </a:cxn>
                  <a:cxn ang="0">
                    <a:pos x="48" y="181"/>
                  </a:cxn>
                  <a:cxn ang="0">
                    <a:pos x="53" y="168"/>
                  </a:cxn>
                  <a:cxn ang="0">
                    <a:pos x="54" y="154"/>
                  </a:cxn>
                  <a:cxn ang="0">
                    <a:pos x="47" y="125"/>
                  </a:cxn>
                  <a:cxn ang="0">
                    <a:pos x="30" y="75"/>
                  </a:cxn>
                  <a:cxn ang="0">
                    <a:pos x="20" y="58"/>
                  </a:cxn>
                  <a:cxn ang="0">
                    <a:pos x="4" y="34"/>
                  </a:cxn>
                  <a:cxn ang="0">
                    <a:pos x="0" y="24"/>
                  </a:cxn>
                  <a:cxn ang="0">
                    <a:pos x="0" y="15"/>
                  </a:cxn>
                  <a:cxn ang="0">
                    <a:pos x="6" y="8"/>
                  </a:cxn>
                  <a:cxn ang="0">
                    <a:pos x="20" y="2"/>
                  </a:cxn>
                  <a:cxn ang="0">
                    <a:pos x="33" y="0"/>
                  </a:cxn>
                  <a:cxn ang="0">
                    <a:pos x="41" y="1"/>
                  </a:cxn>
                  <a:cxn ang="0">
                    <a:pos x="47" y="4"/>
                  </a:cxn>
                  <a:cxn ang="0">
                    <a:pos x="52" y="11"/>
                  </a:cxn>
                  <a:cxn ang="0">
                    <a:pos x="55" y="21"/>
                  </a:cxn>
                  <a:cxn ang="0">
                    <a:pos x="55" y="35"/>
                  </a:cxn>
                  <a:cxn ang="0">
                    <a:pos x="58" y="56"/>
                  </a:cxn>
                  <a:cxn ang="0">
                    <a:pos x="77" y="116"/>
                  </a:cxn>
                  <a:cxn ang="0">
                    <a:pos x="91" y="147"/>
                  </a:cxn>
                  <a:cxn ang="0">
                    <a:pos x="101" y="157"/>
                  </a:cxn>
                  <a:cxn ang="0">
                    <a:pos x="115" y="166"/>
                  </a:cxn>
                  <a:cxn ang="0">
                    <a:pos x="136" y="169"/>
                  </a:cxn>
                </a:cxnLst>
                <a:rect l="0" t="0" r="r" b="b"/>
                <a:pathLst>
                  <a:path w="144" h="226">
                    <a:moveTo>
                      <a:pt x="140" y="167"/>
                    </a:moveTo>
                    <a:lnTo>
                      <a:pt x="143" y="170"/>
                    </a:lnTo>
                    <a:lnTo>
                      <a:pt x="144" y="174"/>
                    </a:lnTo>
                    <a:lnTo>
                      <a:pt x="144" y="178"/>
                    </a:lnTo>
                    <a:lnTo>
                      <a:pt x="143" y="183"/>
                    </a:lnTo>
                    <a:lnTo>
                      <a:pt x="141" y="189"/>
                    </a:lnTo>
                    <a:lnTo>
                      <a:pt x="137" y="196"/>
                    </a:lnTo>
                    <a:lnTo>
                      <a:pt x="133" y="201"/>
                    </a:lnTo>
                    <a:lnTo>
                      <a:pt x="126" y="207"/>
                    </a:lnTo>
                    <a:lnTo>
                      <a:pt x="118" y="212"/>
                    </a:lnTo>
                    <a:lnTo>
                      <a:pt x="109" y="217"/>
                    </a:lnTo>
                    <a:lnTo>
                      <a:pt x="99" y="221"/>
                    </a:lnTo>
                    <a:lnTo>
                      <a:pt x="88" y="224"/>
                    </a:lnTo>
                    <a:lnTo>
                      <a:pt x="75" y="226"/>
                    </a:lnTo>
                    <a:lnTo>
                      <a:pt x="61" y="226"/>
                    </a:lnTo>
                    <a:lnTo>
                      <a:pt x="44" y="225"/>
                    </a:lnTo>
                    <a:lnTo>
                      <a:pt x="27" y="222"/>
                    </a:lnTo>
                    <a:lnTo>
                      <a:pt x="24" y="221"/>
                    </a:lnTo>
                    <a:lnTo>
                      <a:pt x="21" y="217"/>
                    </a:lnTo>
                    <a:lnTo>
                      <a:pt x="21" y="214"/>
                    </a:lnTo>
                    <a:lnTo>
                      <a:pt x="22" y="210"/>
                    </a:lnTo>
                    <a:lnTo>
                      <a:pt x="26" y="206"/>
                    </a:lnTo>
                    <a:lnTo>
                      <a:pt x="32" y="200"/>
                    </a:lnTo>
                    <a:lnTo>
                      <a:pt x="39" y="193"/>
                    </a:lnTo>
                    <a:lnTo>
                      <a:pt x="44" y="187"/>
                    </a:lnTo>
                    <a:lnTo>
                      <a:pt x="48" y="181"/>
                    </a:lnTo>
                    <a:lnTo>
                      <a:pt x="52" y="175"/>
                    </a:lnTo>
                    <a:lnTo>
                      <a:pt x="53" y="168"/>
                    </a:lnTo>
                    <a:lnTo>
                      <a:pt x="54" y="161"/>
                    </a:lnTo>
                    <a:lnTo>
                      <a:pt x="54" y="154"/>
                    </a:lnTo>
                    <a:lnTo>
                      <a:pt x="54" y="146"/>
                    </a:lnTo>
                    <a:lnTo>
                      <a:pt x="47" y="125"/>
                    </a:lnTo>
                    <a:lnTo>
                      <a:pt x="38" y="97"/>
                    </a:lnTo>
                    <a:lnTo>
                      <a:pt x="30" y="75"/>
                    </a:lnTo>
                    <a:lnTo>
                      <a:pt x="27" y="65"/>
                    </a:lnTo>
                    <a:lnTo>
                      <a:pt x="20" y="58"/>
                    </a:lnTo>
                    <a:lnTo>
                      <a:pt x="7" y="39"/>
                    </a:lnTo>
                    <a:lnTo>
                      <a:pt x="4" y="34"/>
                    </a:lnTo>
                    <a:lnTo>
                      <a:pt x="2" y="29"/>
                    </a:lnTo>
                    <a:lnTo>
                      <a:pt x="0" y="24"/>
                    </a:lnTo>
                    <a:lnTo>
                      <a:pt x="0" y="19"/>
                    </a:lnTo>
                    <a:lnTo>
                      <a:pt x="0" y="15"/>
                    </a:lnTo>
                    <a:lnTo>
                      <a:pt x="2" y="11"/>
                    </a:lnTo>
                    <a:lnTo>
                      <a:pt x="6" y="8"/>
                    </a:lnTo>
                    <a:lnTo>
                      <a:pt x="11" y="6"/>
                    </a:lnTo>
                    <a:lnTo>
                      <a:pt x="20" y="2"/>
                    </a:lnTo>
                    <a:lnTo>
                      <a:pt x="29" y="0"/>
                    </a:lnTo>
                    <a:lnTo>
                      <a:pt x="33" y="0"/>
                    </a:lnTo>
                    <a:lnTo>
                      <a:pt x="37" y="0"/>
                    </a:lnTo>
                    <a:lnTo>
                      <a:pt x="41" y="1"/>
                    </a:lnTo>
                    <a:lnTo>
                      <a:pt x="44" y="2"/>
                    </a:lnTo>
                    <a:lnTo>
                      <a:pt x="47" y="4"/>
                    </a:lnTo>
                    <a:lnTo>
                      <a:pt x="50" y="7"/>
                    </a:lnTo>
                    <a:lnTo>
                      <a:pt x="52" y="11"/>
                    </a:lnTo>
                    <a:lnTo>
                      <a:pt x="54" y="15"/>
                    </a:lnTo>
                    <a:lnTo>
                      <a:pt x="55" y="21"/>
                    </a:lnTo>
                    <a:lnTo>
                      <a:pt x="55" y="27"/>
                    </a:lnTo>
                    <a:lnTo>
                      <a:pt x="55" y="35"/>
                    </a:lnTo>
                    <a:lnTo>
                      <a:pt x="54" y="43"/>
                    </a:lnTo>
                    <a:lnTo>
                      <a:pt x="58" y="56"/>
                    </a:lnTo>
                    <a:lnTo>
                      <a:pt x="66" y="84"/>
                    </a:lnTo>
                    <a:lnTo>
                      <a:pt x="77" y="116"/>
                    </a:lnTo>
                    <a:lnTo>
                      <a:pt x="86" y="141"/>
                    </a:lnTo>
                    <a:lnTo>
                      <a:pt x="91" y="147"/>
                    </a:lnTo>
                    <a:lnTo>
                      <a:pt x="96" y="153"/>
                    </a:lnTo>
                    <a:lnTo>
                      <a:pt x="101" y="157"/>
                    </a:lnTo>
                    <a:lnTo>
                      <a:pt x="106" y="161"/>
                    </a:lnTo>
                    <a:lnTo>
                      <a:pt x="115" y="166"/>
                    </a:lnTo>
                    <a:lnTo>
                      <a:pt x="124" y="168"/>
                    </a:lnTo>
                    <a:lnTo>
                      <a:pt x="136" y="169"/>
                    </a:lnTo>
                    <a:lnTo>
                      <a:pt x="140" y="16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3" name="Freeform 359"/>
              <p:cNvSpPr>
                <a:spLocks noChangeAspect="1"/>
              </p:cNvSpPr>
              <p:nvPr/>
            </p:nvSpPr>
            <p:spPr bwMode="auto">
              <a:xfrm>
                <a:off x="2901" y="2740"/>
                <a:ext cx="21" cy="8"/>
              </a:xfrm>
              <a:custGeom>
                <a:avLst/>
                <a:gdLst/>
                <a:ahLst/>
                <a:cxnLst>
                  <a:cxn ang="0">
                    <a:pos x="81" y="0"/>
                  </a:cxn>
                  <a:cxn ang="0">
                    <a:pos x="81" y="1"/>
                  </a:cxn>
                  <a:cxn ang="0">
                    <a:pos x="80" y="5"/>
                  </a:cxn>
                  <a:cxn ang="0">
                    <a:pos x="76" y="10"/>
                  </a:cxn>
                  <a:cxn ang="0">
                    <a:pos x="70" y="16"/>
                  </a:cxn>
                  <a:cxn ang="0">
                    <a:pos x="66" y="20"/>
                  </a:cxn>
                  <a:cxn ang="0">
                    <a:pos x="61" y="23"/>
                  </a:cxn>
                  <a:cxn ang="0">
                    <a:pos x="54" y="26"/>
                  </a:cxn>
                  <a:cxn ang="0">
                    <a:pos x="47" y="28"/>
                  </a:cxn>
                  <a:cxn ang="0">
                    <a:pos x="38" y="30"/>
                  </a:cxn>
                  <a:cxn ang="0">
                    <a:pos x="27" y="32"/>
                  </a:cxn>
                  <a:cxn ang="0">
                    <a:pos x="15" y="33"/>
                  </a:cxn>
                  <a:cxn ang="0">
                    <a:pos x="0" y="33"/>
                  </a:cxn>
                </a:cxnLst>
                <a:rect l="0" t="0" r="r" b="b"/>
                <a:pathLst>
                  <a:path w="81" h="33">
                    <a:moveTo>
                      <a:pt x="81" y="0"/>
                    </a:moveTo>
                    <a:lnTo>
                      <a:pt x="81" y="1"/>
                    </a:lnTo>
                    <a:lnTo>
                      <a:pt x="80" y="5"/>
                    </a:lnTo>
                    <a:lnTo>
                      <a:pt x="76" y="10"/>
                    </a:lnTo>
                    <a:lnTo>
                      <a:pt x="70" y="16"/>
                    </a:lnTo>
                    <a:lnTo>
                      <a:pt x="66" y="20"/>
                    </a:lnTo>
                    <a:lnTo>
                      <a:pt x="61" y="23"/>
                    </a:lnTo>
                    <a:lnTo>
                      <a:pt x="54" y="26"/>
                    </a:lnTo>
                    <a:lnTo>
                      <a:pt x="47" y="28"/>
                    </a:lnTo>
                    <a:lnTo>
                      <a:pt x="38" y="30"/>
                    </a:lnTo>
                    <a:lnTo>
                      <a:pt x="27" y="32"/>
                    </a:lnTo>
                    <a:lnTo>
                      <a:pt x="15" y="33"/>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4" name="Freeform 360"/>
              <p:cNvSpPr>
                <a:spLocks noChangeAspect="1"/>
              </p:cNvSpPr>
              <p:nvPr/>
            </p:nvSpPr>
            <p:spPr bwMode="auto">
              <a:xfrm>
                <a:off x="3411" y="3747"/>
                <a:ext cx="38" cy="12"/>
              </a:xfrm>
              <a:custGeom>
                <a:avLst/>
                <a:gdLst/>
                <a:ahLst/>
                <a:cxnLst>
                  <a:cxn ang="0">
                    <a:pos x="4" y="10"/>
                  </a:cxn>
                  <a:cxn ang="0">
                    <a:pos x="139" y="0"/>
                  </a:cxn>
                  <a:cxn ang="0">
                    <a:pos x="142" y="2"/>
                  </a:cxn>
                  <a:cxn ang="0">
                    <a:pos x="149" y="10"/>
                  </a:cxn>
                  <a:cxn ang="0">
                    <a:pos x="150" y="12"/>
                  </a:cxn>
                  <a:cxn ang="0">
                    <a:pos x="150" y="14"/>
                  </a:cxn>
                  <a:cxn ang="0">
                    <a:pos x="150" y="17"/>
                  </a:cxn>
                  <a:cxn ang="0">
                    <a:pos x="150" y="20"/>
                  </a:cxn>
                  <a:cxn ang="0">
                    <a:pos x="149" y="23"/>
                  </a:cxn>
                  <a:cxn ang="0">
                    <a:pos x="146" y="26"/>
                  </a:cxn>
                  <a:cxn ang="0">
                    <a:pos x="143" y="29"/>
                  </a:cxn>
                  <a:cxn ang="0">
                    <a:pos x="139" y="32"/>
                  </a:cxn>
                  <a:cxn ang="0">
                    <a:pos x="119" y="34"/>
                  </a:cxn>
                  <a:cxn ang="0">
                    <a:pos x="74" y="40"/>
                  </a:cxn>
                  <a:cxn ang="0">
                    <a:pos x="30" y="45"/>
                  </a:cxn>
                  <a:cxn ang="0">
                    <a:pos x="10" y="48"/>
                  </a:cxn>
                  <a:cxn ang="0">
                    <a:pos x="7" y="43"/>
                  </a:cxn>
                  <a:cxn ang="0">
                    <a:pos x="2" y="31"/>
                  </a:cxn>
                  <a:cxn ang="0">
                    <a:pos x="1" y="24"/>
                  </a:cxn>
                  <a:cxn ang="0">
                    <a:pos x="0" y="18"/>
                  </a:cxn>
                  <a:cxn ang="0">
                    <a:pos x="0" y="16"/>
                  </a:cxn>
                  <a:cxn ang="0">
                    <a:pos x="1" y="13"/>
                  </a:cxn>
                  <a:cxn ang="0">
                    <a:pos x="2" y="12"/>
                  </a:cxn>
                  <a:cxn ang="0">
                    <a:pos x="4" y="10"/>
                  </a:cxn>
                </a:cxnLst>
                <a:rect l="0" t="0" r="r" b="b"/>
                <a:pathLst>
                  <a:path w="150" h="48">
                    <a:moveTo>
                      <a:pt x="4" y="10"/>
                    </a:moveTo>
                    <a:lnTo>
                      <a:pt x="139" y="0"/>
                    </a:lnTo>
                    <a:lnTo>
                      <a:pt x="142" y="2"/>
                    </a:lnTo>
                    <a:lnTo>
                      <a:pt x="149" y="10"/>
                    </a:lnTo>
                    <a:lnTo>
                      <a:pt x="150" y="12"/>
                    </a:lnTo>
                    <a:lnTo>
                      <a:pt x="150" y="14"/>
                    </a:lnTo>
                    <a:lnTo>
                      <a:pt x="150" y="17"/>
                    </a:lnTo>
                    <a:lnTo>
                      <a:pt x="150" y="20"/>
                    </a:lnTo>
                    <a:lnTo>
                      <a:pt x="149" y="23"/>
                    </a:lnTo>
                    <a:lnTo>
                      <a:pt x="146" y="26"/>
                    </a:lnTo>
                    <a:lnTo>
                      <a:pt x="143" y="29"/>
                    </a:lnTo>
                    <a:lnTo>
                      <a:pt x="139" y="32"/>
                    </a:lnTo>
                    <a:lnTo>
                      <a:pt x="119" y="34"/>
                    </a:lnTo>
                    <a:lnTo>
                      <a:pt x="74" y="40"/>
                    </a:lnTo>
                    <a:lnTo>
                      <a:pt x="30" y="45"/>
                    </a:lnTo>
                    <a:lnTo>
                      <a:pt x="10" y="48"/>
                    </a:lnTo>
                    <a:lnTo>
                      <a:pt x="7" y="43"/>
                    </a:lnTo>
                    <a:lnTo>
                      <a:pt x="2" y="31"/>
                    </a:lnTo>
                    <a:lnTo>
                      <a:pt x="1" y="24"/>
                    </a:lnTo>
                    <a:lnTo>
                      <a:pt x="0" y="18"/>
                    </a:lnTo>
                    <a:lnTo>
                      <a:pt x="0" y="16"/>
                    </a:lnTo>
                    <a:lnTo>
                      <a:pt x="1" y="13"/>
                    </a:lnTo>
                    <a:lnTo>
                      <a:pt x="2" y="12"/>
                    </a:lnTo>
                    <a:lnTo>
                      <a:pt x="4" y="10"/>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5" name="Freeform 361"/>
              <p:cNvSpPr>
                <a:spLocks noChangeAspect="1"/>
              </p:cNvSpPr>
              <p:nvPr/>
            </p:nvSpPr>
            <p:spPr bwMode="auto">
              <a:xfrm>
                <a:off x="3411" y="3747"/>
                <a:ext cx="38" cy="12"/>
              </a:xfrm>
              <a:custGeom>
                <a:avLst/>
                <a:gdLst/>
                <a:ahLst/>
                <a:cxnLst>
                  <a:cxn ang="0">
                    <a:pos x="4" y="10"/>
                  </a:cxn>
                  <a:cxn ang="0">
                    <a:pos x="139" y="0"/>
                  </a:cxn>
                  <a:cxn ang="0">
                    <a:pos x="142" y="2"/>
                  </a:cxn>
                  <a:cxn ang="0">
                    <a:pos x="149" y="10"/>
                  </a:cxn>
                  <a:cxn ang="0">
                    <a:pos x="150" y="12"/>
                  </a:cxn>
                  <a:cxn ang="0">
                    <a:pos x="150" y="14"/>
                  </a:cxn>
                  <a:cxn ang="0">
                    <a:pos x="150" y="17"/>
                  </a:cxn>
                  <a:cxn ang="0">
                    <a:pos x="150" y="20"/>
                  </a:cxn>
                  <a:cxn ang="0">
                    <a:pos x="149" y="23"/>
                  </a:cxn>
                  <a:cxn ang="0">
                    <a:pos x="146" y="26"/>
                  </a:cxn>
                  <a:cxn ang="0">
                    <a:pos x="143" y="29"/>
                  </a:cxn>
                  <a:cxn ang="0">
                    <a:pos x="139" y="32"/>
                  </a:cxn>
                  <a:cxn ang="0">
                    <a:pos x="119" y="34"/>
                  </a:cxn>
                  <a:cxn ang="0">
                    <a:pos x="74" y="40"/>
                  </a:cxn>
                  <a:cxn ang="0">
                    <a:pos x="30" y="45"/>
                  </a:cxn>
                  <a:cxn ang="0">
                    <a:pos x="10" y="48"/>
                  </a:cxn>
                  <a:cxn ang="0">
                    <a:pos x="7" y="43"/>
                  </a:cxn>
                  <a:cxn ang="0">
                    <a:pos x="2" y="31"/>
                  </a:cxn>
                  <a:cxn ang="0">
                    <a:pos x="1" y="24"/>
                  </a:cxn>
                  <a:cxn ang="0">
                    <a:pos x="0" y="18"/>
                  </a:cxn>
                  <a:cxn ang="0">
                    <a:pos x="0" y="16"/>
                  </a:cxn>
                  <a:cxn ang="0">
                    <a:pos x="1" y="13"/>
                  </a:cxn>
                  <a:cxn ang="0">
                    <a:pos x="2" y="12"/>
                  </a:cxn>
                  <a:cxn ang="0">
                    <a:pos x="4" y="10"/>
                  </a:cxn>
                </a:cxnLst>
                <a:rect l="0" t="0" r="r" b="b"/>
                <a:pathLst>
                  <a:path w="150" h="48">
                    <a:moveTo>
                      <a:pt x="4" y="10"/>
                    </a:moveTo>
                    <a:lnTo>
                      <a:pt x="139" y="0"/>
                    </a:lnTo>
                    <a:lnTo>
                      <a:pt x="142" y="2"/>
                    </a:lnTo>
                    <a:lnTo>
                      <a:pt x="149" y="10"/>
                    </a:lnTo>
                    <a:lnTo>
                      <a:pt x="150" y="12"/>
                    </a:lnTo>
                    <a:lnTo>
                      <a:pt x="150" y="14"/>
                    </a:lnTo>
                    <a:lnTo>
                      <a:pt x="150" y="17"/>
                    </a:lnTo>
                    <a:lnTo>
                      <a:pt x="150" y="20"/>
                    </a:lnTo>
                    <a:lnTo>
                      <a:pt x="149" y="23"/>
                    </a:lnTo>
                    <a:lnTo>
                      <a:pt x="146" y="26"/>
                    </a:lnTo>
                    <a:lnTo>
                      <a:pt x="143" y="29"/>
                    </a:lnTo>
                    <a:lnTo>
                      <a:pt x="139" y="32"/>
                    </a:lnTo>
                    <a:lnTo>
                      <a:pt x="119" y="34"/>
                    </a:lnTo>
                    <a:lnTo>
                      <a:pt x="74" y="40"/>
                    </a:lnTo>
                    <a:lnTo>
                      <a:pt x="30" y="45"/>
                    </a:lnTo>
                    <a:lnTo>
                      <a:pt x="10" y="48"/>
                    </a:lnTo>
                    <a:lnTo>
                      <a:pt x="7" y="43"/>
                    </a:lnTo>
                    <a:lnTo>
                      <a:pt x="2" y="31"/>
                    </a:lnTo>
                    <a:lnTo>
                      <a:pt x="1" y="24"/>
                    </a:lnTo>
                    <a:lnTo>
                      <a:pt x="0" y="18"/>
                    </a:lnTo>
                    <a:lnTo>
                      <a:pt x="0" y="16"/>
                    </a:lnTo>
                    <a:lnTo>
                      <a:pt x="1" y="13"/>
                    </a:lnTo>
                    <a:lnTo>
                      <a:pt x="2" y="12"/>
                    </a:lnTo>
                    <a:lnTo>
                      <a:pt x="4" y="1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6" name="Line 362"/>
              <p:cNvSpPr>
                <a:spLocks noChangeAspect="1" noChangeShapeType="1"/>
              </p:cNvSpPr>
              <p:nvPr/>
            </p:nvSpPr>
            <p:spPr bwMode="auto">
              <a:xfrm flipV="1">
                <a:off x="3417" y="3752"/>
                <a:ext cx="28" cy="3"/>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7" name="Freeform 363"/>
              <p:cNvSpPr>
                <a:spLocks noChangeAspect="1"/>
              </p:cNvSpPr>
              <p:nvPr/>
            </p:nvSpPr>
            <p:spPr bwMode="auto">
              <a:xfrm>
                <a:off x="3337" y="3739"/>
                <a:ext cx="81" cy="40"/>
              </a:xfrm>
              <a:custGeom>
                <a:avLst/>
                <a:gdLst/>
                <a:ahLst/>
                <a:cxnLst>
                  <a:cxn ang="0">
                    <a:pos x="130" y="146"/>
                  </a:cxn>
                  <a:cxn ang="0">
                    <a:pos x="320" y="119"/>
                  </a:cxn>
                  <a:cxn ang="0">
                    <a:pos x="321" y="116"/>
                  </a:cxn>
                  <a:cxn ang="0">
                    <a:pos x="326" y="107"/>
                  </a:cxn>
                  <a:cxn ang="0">
                    <a:pos x="328" y="101"/>
                  </a:cxn>
                  <a:cxn ang="0">
                    <a:pos x="331" y="94"/>
                  </a:cxn>
                  <a:cxn ang="0">
                    <a:pos x="333" y="87"/>
                  </a:cxn>
                  <a:cxn ang="0">
                    <a:pos x="334" y="77"/>
                  </a:cxn>
                  <a:cxn ang="0">
                    <a:pos x="335" y="68"/>
                  </a:cxn>
                  <a:cxn ang="0">
                    <a:pos x="334" y="59"/>
                  </a:cxn>
                  <a:cxn ang="0">
                    <a:pos x="332" y="49"/>
                  </a:cxn>
                  <a:cxn ang="0">
                    <a:pos x="329" y="39"/>
                  </a:cxn>
                  <a:cxn ang="0">
                    <a:pos x="323" y="29"/>
                  </a:cxn>
                  <a:cxn ang="0">
                    <a:pos x="315" y="20"/>
                  </a:cxn>
                  <a:cxn ang="0">
                    <a:pos x="304" y="10"/>
                  </a:cxn>
                  <a:cxn ang="0">
                    <a:pos x="292" y="0"/>
                  </a:cxn>
                  <a:cxn ang="0">
                    <a:pos x="33" y="22"/>
                  </a:cxn>
                  <a:cxn ang="0">
                    <a:pos x="28" y="30"/>
                  </a:cxn>
                  <a:cxn ang="0">
                    <a:pos x="14" y="52"/>
                  </a:cxn>
                  <a:cxn ang="0">
                    <a:pos x="8" y="66"/>
                  </a:cxn>
                  <a:cxn ang="0">
                    <a:pos x="3" y="84"/>
                  </a:cxn>
                  <a:cxn ang="0">
                    <a:pos x="1" y="92"/>
                  </a:cxn>
                  <a:cxn ang="0">
                    <a:pos x="0" y="101"/>
                  </a:cxn>
                  <a:cxn ang="0">
                    <a:pos x="0" y="110"/>
                  </a:cxn>
                  <a:cxn ang="0">
                    <a:pos x="0" y="119"/>
                  </a:cxn>
                  <a:cxn ang="0">
                    <a:pos x="2" y="125"/>
                  </a:cxn>
                  <a:cxn ang="0">
                    <a:pos x="10" y="138"/>
                  </a:cxn>
                  <a:cxn ang="0">
                    <a:pos x="15" y="146"/>
                  </a:cxn>
                  <a:cxn ang="0">
                    <a:pos x="24" y="153"/>
                  </a:cxn>
                  <a:cxn ang="0">
                    <a:pos x="28" y="157"/>
                  </a:cxn>
                  <a:cxn ang="0">
                    <a:pos x="33" y="159"/>
                  </a:cxn>
                  <a:cxn ang="0">
                    <a:pos x="38" y="161"/>
                  </a:cxn>
                  <a:cxn ang="0">
                    <a:pos x="44" y="162"/>
                  </a:cxn>
                  <a:cxn ang="0">
                    <a:pos x="51" y="161"/>
                  </a:cxn>
                  <a:cxn ang="0">
                    <a:pos x="71" y="158"/>
                  </a:cxn>
                  <a:cxn ang="0">
                    <a:pos x="99" y="152"/>
                  </a:cxn>
                  <a:cxn ang="0">
                    <a:pos x="130" y="146"/>
                  </a:cxn>
                </a:cxnLst>
                <a:rect l="0" t="0" r="r" b="b"/>
                <a:pathLst>
                  <a:path w="335" h="162">
                    <a:moveTo>
                      <a:pt x="130" y="146"/>
                    </a:moveTo>
                    <a:lnTo>
                      <a:pt x="320" y="119"/>
                    </a:lnTo>
                    <a:lnTo>
                      <a:pt x="321" y="116"/>
                    </a:lnTo>
                    <a:lnTo>
                      <a:pt x="326" y="107"/>
                    </a:lnTo>
                    <a:lnTo>
                      <a:pt x="328" y="101"/>
                    </a:lnTo>
                    <a:lnTo>
                      <a:pt x="331" y="94"/>
                    </a:lnTo>
                    <a:lnTo>
                      <a:pt x="333" y="87"/>
                    </a:lnTo>
                    <a:lnTo>
                      <a:pt x="334" y="77"/>
                    </a:lnTo>
                    <a:lnTo>
                      <a:pt x="335" y="68"/>
                    </a:lnTo>
                    <a:lnTo>
                      <a:pt x="334" y="59"/>
                    </a:lnTo>
                    <a:lnTo>
                      <a:pt x="332" y="49"/>
                    </a:lnTo>
                    <a:lnTo>
                      <a:pt x="329" y="39"/>
                    </a:lnTo>
                    <a:lnTo>
                      <a:pt x="323" y="29"/>
                    </a:lnTo>
                    <a:lnTo>
                      <a:pt x="315" y="20"/>
                    </a:lnTo>
                    <a:lnTo>
                      <a:pt x="304" y="10"/>
                    </a:lnTo>
                    <a:lnTo>
                      <a:pt x="292" y="0"/>
                    </a:lnTo>
                    <a:lnTo>
                      <a:pt x="33" y="22"/>
                    </a:lnTo>
                    <a:lnTo>
                      <a:pt x="28" y="30"/>
                    </a:lnTo>
                    <a:lnTo>
                      <a:pt x="14" y="52"/>
                    </a:lnTo>
                    <a:lnTo>
                      <a:pt x="8" y="66"/>
                    </a:lnTo>
                    <a:lnTo>
                      <a:pt x="3" y="84"/>
                    </a:lnTo>
                    <a:lnTo>
                      <a:pt x="1" y="92"/>
                    </a:lnTo>
                    <a:lnTo>
                      <a:pt x="0" y="101"/>
                    </a:lnTo>
                    <a:lnTo>
                      <a:pt x="0" y="110"/>
                    </a:lnTo>
                    <a:lnTo>
                      <a:pt x="0" y="119"/>
                    </a:lnTo>
                    <a:lnTo>
                      <a:pt x="2" y="125"/>
                    </a:lnTo>
                    <a:lnTo>
                      <a:pt x="10" y="138"/>
                    </a:lnTo>
                    <a:lnTo>
                      <a:pt x="15" y="146"/>
                    </a:lnTo>
                    <a:lnTo>
                      <a:pt x="24" y="153"/>
                    </a:lnTo>
                    <a:lnTo>
                      <a:pt x="28" y="157"/>
                    </a:lnTo>
                    <a:lnTo>
                      <a:pt x="33" y="159"/>
                    </a:lnTo>
                    <a:lnTo>
                      <a:pt x="38" y="161"/>
                    </a:lnTo>
                    <a:lnTo>
                      <a:pt x="44" y="162"/>
                    </a:lnTo>
                    <a:lnTo>
                      <a:pt x="51" y="161"/>
                    </a:lnTo>
                    <a:lnTo>
                      <a:pt x="71" y="158"/>
                    </a:lnTo>
                    <a:lnTo>
                      <a:pt x="99" y="152"/>
                    </a:lnTo>
                    <a:lnTo>
                      <a:pt x="130" y="146"/>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8" name="Freeform 364"/>
              <p:cNvSpPr>
                <a:spLocks noChangeAspect="1"/>
              </p:cNvSpPr>
              <p:nvPr/>
            </p:nvSpPr>
            <p:spPr bwMode="auto">
              <a:xfrm>
                <a:off x="3337" y="3739"/>
                <a:ext cx="81" cy="40"/>
              </a:xfrm>
              <a:custGeom>
                <a:avLst/>
                <a:gdLst/>
                <a:ahLst/>
                <a:cxnLst>
                  <a:cxn ang="0">
                    <a:pos x="130" y="146"/>
                  </a:cxn>
                  <a:cxn ang="0">
                    <a:pos x="320" y="119"/>
                  </a:cxn>
                  <a:cxn ang="0">
                    <a:pos x="321" y="116"/>
                  </a:cxn>
                  <a:cxn ang="0">
                    <a:pos x="326" y="107"/>
                  </a:cxn>
                  <a:cxn ang="0">
                    <a:pos x="328" y="101"/>
                  </a:cxn>
                  <a:cxn ang="0">
                    <a:pos x="331" y="94"/>
                  </a:cxn>
                  <a:cxn ang="0">
                    <a:pos x="333" y="87"/>
                  </a:cxn>
                  <a:cxn ang="0">
                    <a:pos x="334" y="77"/>
                  </a:cxn>
                  <a:cxn ang="0">
                    <a:pos x="335" y="68"/>
                  </a:cxn>
                  <a:cxn ang="0">
                    <a:pos x="334" y="59"/>
                  </a:cxn>
                  <a:cxn ang="0">
                    <a:pos x="332" y="49"/>
                  </a:cxn>
                  <a:cxn ang="0">
                    <a:pos x="329" y="39"/>
                  </a:cxn>
                  <a:cxn ang="0">
                    <a:pos x="323" y="29"/>
                  </a:cxn>
                  <a:cxn ang="0">
                    <a:pos x="315" y="20"/>
                  </a:cxn>
                  <a:cxn ang="0">
                    <a:pos x="304" y="10"/>
                  </a:cxn>
                  <a:cxn ang="0">
                    <a:pos x="292" y="0"/>
                  </a:cxn>
                  <a:cxn ang="0">
                    <a:pos x="33" y="22"/>
                  </a:cxn>
                  <a:cxn ang="0">
                    <a:pos x="28" y="30"/>
                  </a:cxn>
                  <a:cxn ang="0">
                    <a:pos x="14" y="52"/>
                  </a:cxn>
                  <a:cxn ang="0">
                    <a:pos x="8" y="66"/>
                  </a:cxn>
                  <a:cxn ang="0">
                    <a:pos x="3" y="84"/>
                  </a:cxn>
                  <a:cxn ang="0">
                    <a:pos x="1" y="92"/>
                  </a:cxn>
                  <a:cxn ang="0">
                    <a:pos x="0" y="101"/>
                  </a:cxn>
                  <a:cxn ang="0">
                    <a:pos x="0" y="110"/>
                  </a:cxn>
                  <a:cxn ang="0">
                    <a:pos x="0" y="119"/>
                  </a:cxn>
                  <a:cxn ang="0">
                    <a:pos x="2" y="125"/>
                  </a:cxn>
                  <a:cxn ang="0">
                    <a:pos x="10" y="138"/>
                  </a:cxn>
                  <a:cxn ang="0">
                    <a:pos x="15" y="146"/>
                  </a:cxn>
                  <a:cxn ang="0">
                    <a:pos x="24" y="153"/>
                  </a:cxn>
                  <a:cxn ang="0">
                    <a:pos x="28" y="157"/>
                  </a:cxn>
                  <a:cxn ang="0">
                    <a:pos x="33" y="159"/>
                  </a:cxn>
                  <a:cxn ang="0">
                    <a:pos x="38" y="161"/>
                  </a:cxn>
                  <a:cxn ang="0">
                    <a:pos x="44" y="162"/>
                  </a:cxn>
                  <a:cxn ang="0">
                    <a:pos x="51" y="161"/>
                  </a:cxn>
                  <a:cxn ang="0">
                    <a:pos x="71" y="158"/>
                  </a:cxn>
                  <a:cxn ang="0">
                    <a:pos x="99" y="152"/>
                  </a:cxn>
                  <a:cxn ang="0">
                    <a:pos x="130" y="146"/>
                  </a:cxn>
                </a:cxnLst>
                <a:rect l="0" t="0" r="r" b="b"/>
                <a:pathLst>
                  <a:path w="335" h="162">
                    <a:moveTo>
                      <a:pt x="130" y="146"/>
                    </a:moveTo>
                    <a:lnTo>
                      <a:pt x="320" y="119"/>
                    </a:lnTo>
                    <a:lnTo>
                      <a:pt x="321" y="116"/>
                    </a:lnTo>
                    <a:lnTo>
                      <a:pt x="326" y="107"/>
                    </a:lnTo>
                    <a:lnTo>
                      <a:pt x="328" y="101"/>
                    </a:lnTo>
                    <a:lnTo>
                      <a:pt x="331" y="94"/>
                    </a:lnTo>
                    <a:lnTo>
                      <a:pt x="333" y="87"/>
                    </a:lnTo>
                    <a:lnTo>
                      <a:pt x="334" y="77"/>
                    </a:lnTo>
                    <a:lnTo>
                      <a:pt x="335" y="68"/>
                    </a:lnTo>
                    <a:lnTo>
                      <a:pt x="334" y="59"/>
                    </a:lnTo>
                    <a:lnTo>
                      <a:pt x="332" y="49"/>
                    </a:lnTo>
                    <a:lnTo>
                      <a:pt x="329" y="39"/>
                    </a:lnTo>
                    <a:lnTo>
                      <a:pt x="323" y="29"/>
                    </a:lnTo>
                    <a:lnTo>
                      <a:pt x="315" y="20"/>
                    </a:lnTo>
                    <a:lnTo>
                      <a:pt x="304" y="10"/>
                    </a:lnTo>
                    <a:lnTo>
                      <a:pt x="292" y="0"/>
                    </a:lnTo>
                    <a:lnTo>
                      <a:pt x="33" y="22"/>
                    </a:lnTo>
                    <a:lnTo>
                      <a:pt x="28" y="30"/>
                    </a:lnTo>
                    <a:lnTo>
                      <a:pt x="14" y="52"/>
                    </a:lnTo>
                    <a:lnTo>
                      <a:pt x="8" y="66"/>
                    </a:lnTo>
                    <a:lnTo>
                      <a:pt x="3" y="84"/>
                    </a:lnTo>
                    <a:lnTo>
                      <a:pt x="1" y="92"/>
                    </a:lnTo>
                    <a:lnTo>
                      <a:pt x="0" y="101"/>
                    </a:lnTo>
                    <a:lnTo>
                      <a:pt x="0" y="110"/>
                    </a:lnTo>
                    <a:lnTo>
                      <a:pt x="0" y="119"/>
                    </a:lnTo>
                    <a:lnTo>
                      <a:pt x="2" y="125"/>
                    </a:lnTo>
                    <a:lnTo>
                      <a:pt x="10" y="138"/>
                    </a:lnTo>
                    <a:lnTo>
                      <a:pt x="15" y="146"/>
                    </a:lnTo>
                    <a:lnTo>
                      <a:pt x="24" y="153"/>
                    </a:lnTo>
                    <a:lnTo>
                      <a:pt x="28" y="157"/>
                    </a:lnTo>
                    <a:lnTo>
                      <a:pt x="33" y="159"/>
                    </a:lnTo>
                    <a:lnTo>
                      <a:pt x="38" y="161"/>
                    </a:lnTo>
                    <a:lnTo>
                      <a:pt x="44" y="162"/>
                    </a:lnTo>
                    <a:lnTo>
                      <a:pt x="51" y="161"/>
                    </a:lnTo>
                    <a:lnTo>
                      <a:pt x="71" y="158"/>
                    </a:lnTo>
                    <a:lnTo>
                      <a:pt x="99" y="152"/>
                    </a:lnTo>
                    <a:lnTo>
                      <a:pt x="130" y="146"/>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9" name="Freeform 365"/>
              <p:cNvSpPr>
                <a:spLocks noChangeAspect="1"/>
              </p:cNvSpPr>
              <p:nvPr/>
            </p:nvSpPr>
            <p:spPr bwMode="auto">
              <a:xfrm>
                <a:off x="3340" y="3744"/>
                <a:ext cx="17" cy="34"/>
              </a:xfrm>
              <a:custGeom>
                <a:avLst/>
                <a:gdLst/>
                <a:ahLst/>
                <a:cxnLst>
                  <a:cxn ang="0">
                    <a:pos x="32" y="0"/>
                  </a:cxn>
                  <a:cxn ang="0">
                    <a:pos x="36" y="3"/>
                  </a:cxn>
                  <a:cxn ang="0">
                    <a:pos x="45" y="11"/>
                  </a:cxn>
                  <a:cxn ang="0">
                    <a:pos x="50" y="17"/>
                  </a:cxn>
                  <a:cxn ang="0">
                    <a:pos x="56" y="24"/>
                  </a:cxn>
                  <a:cxn ang="0">
                    <a:pos x="61" y="32"/>
                  </a:cxn>
                  <a:cxn ang="0">
                    <a:pos x="66" y="41"/>
                  </a:cxn>
                  <a:cxn ang="0">
                    <a:pos x="70" y="50"/>
                  </a:cxn>
                  <a:cxn ang="0">
                    <a:pos x="72" y="62"/>
                  </a:cxn>
                  <a:cxn ang="0">
                    <a:pos x="72" y="67"/>
                  </a:cxn>
                  <a:cxn ang="0">
                    <a:pos x="72" y="73"/>
                  </a:cxn>
                  <a:cxn ang="0">
                    <a:pos x="71" y="78"/>
                  </a:cxn>
                  <a:cxn ang="0">
                    <a:pos x="70" y="84"/>
                  </a:cxn>
                  <a:cxn ang="0">
                    <a:pos x="68" y="90"/>
                  </a:cxn>
                  <a:cxn ang="0">
                    <a:pos x="66" y="96"/>
                  </a:cxn>
                  <a:cxn ang="0">
                    <a:pos x="62" y="102"/>
                  </a:cxn>
                  <a:cxn ang="0">
                    <a:pos x="58" y="109"/>
                  </a:cxn>
                  <a:cxn ang="0">
                    <a:pos x="53" y="115"/>
                  </a:cxn>
                  <a:cxn ang="0">
                    <a:pos x="47" y="121"/>
                  </a:cxn>
                  <a:cxn ang="0">
                    <a:pos x="40" y="128"/>
                  </a:cxn>
                  <a:cxn ang="0">
                    <a:pos x="32" y="135"/>
                  </a:cxn>
                  <a:cxn ang="0">
                    <a:pos x="27" y="132"/>
                  </a:cxn>
                  <a:cxn ang="0">
                    <a:pos x="17" y="125"/>
                  </a:cxn>
                  <a:cxn ang="0">
                    <a:pos x="11" y="119"/>
                  </a:cxn>
                  <a:cxn ang="0">
                    <a:pos x="7" y="112"/>
                  </a:cxn>
                  <a:cxn ang="0">
                    <a:pos x="6" y="107"/>
                  </a:cxn>
                  <a:cxn ang="0">
                    <a:pos x="4" y="103"/>
                  </a:cxn>
                  <a:cxn ang="0">
                    <a:pos x="4" y="97"/>
                  </a:cxn>
                  <a:cxn ang="0">
                    <a:pos x="4" y="92"/>
                  </a:cxn>
                  <a:cxn ang="0">
                    <a:pos x="3" y="89"/>
                  </a:cxn>
                  <a:cxn ang="0">
                    <a:pos x="2" y="83"/>
                  </a:cxn>
                  <a:cxn ang="0">
                    <a:pos x="0" y="74"/>
                  </a:cxn>
                  <a:cxn ang="0">
                    <a:pos x="0" y="62"/>
                  </a:cxn>
                  <a:cxn ang="0">
                    <a:pos x="0" y="55"/>
                  </a:cxn>
                  <a:cxn ang="0">
                    <a:pos x="1" y="47"/>
                  </a:cxn>
                  <a:cxn ang="0">
                    <a:pos x="4" y="40"/>
                  </a:cxn>
                  <a:cxn ang="0">
                    <a:pos x="8" y="32"/>
                  </a:cxn>
                  <a:cxn ang="0">
                    <a:pos x="12" y="24"/>
                  </a:cxn>
                  <a:cxn ang="0">
                    <a:pos x="17" y="16"/>
                  </a:cxn>
                  <a:cxn ang="0">
                    <a:pos x="24" y="8"/>
                  </a:cxn>
                  <a:cxn ang="0">
                    <a:pos x="32" y="0"/>
                  </a:cxn>
                </a:cxnLst>
                <a:rect l="0" t="0" r="r" b="b"/>
                <a:pathLst>
                  <a:path w="72" h="135">
                    <a:moveTo>
                      <a:pt x="32" y="0"/>
                    </a:moveTo>
                    <a:lnTo>
                      <a:pt x="36" y="3"/>
                    </a:lnTo>
                    <a:lnTo>
                      <a:pt x="45" y="11"/>
                    </a:lnTo>
                    <a:lnTo>
                      <a:pt x="50" y="17"/>
                    </a:lnTo>
                    <a:lnTo>
                      <a:pt x="56" y="24"/>
                    </a:lnTo>
                    <a:lnTo>
                      <a:pt x="61" y="32"/>
                    </a:lnTo>
                    <a:lnTo>
                      <a:pt x="66" y="41"/>
                    </a:lnTo>
                    <a:lnTo>
                      <a:pt x="70" y="50"/>
                    </a:lnTo>
                    <a:lnTo>
                      <a:pt x="72" y="62"/>
                    </a:lnTo>
                    <a:lnTo>
                      <a:pt x="72" y="67"/>
                    </a:lnTo>
                    <a:lnTo>
                      <a:pt x="72" y="73"/>
                    </a:lnTo>
                    <a:lnTo>
                      <a:pt x="71" y="78"/>
                    </a:lnTo>
                    <a:lnTo>
                      <a:pt x="70" y="84"/>
                    </a:lnTo>
                    <a:lnTo>
                      <a:pt x="68" y="90"/>
                    </a:lnTo>
                    <a:lnTo>
                      <a:pt x="66" y="96"/>
                    </a:lnTo>
                    <a:lnTo>
                      <a:pt x="62" y="102"/>
                    </a:lnTo>
                    <a:lnTo>
                      <a:pt x="58" y="109"/>
                    </a:lnTo>
                    <a:lnTo>
                      <a:pt x="53" y="115"/>
                    </a:lnTo>
                    <a:lnTo>
                      <a:pt x="47" y="121"/>
                    </a:lnTo>
                    <a:lnTo>
                      <a:pt x="40" y="128"/>
                    </a:lnTo>
                    <a:lnTo>
                      <a:pt x="32" y="135"/>
                    </a:lnTo>
                    <a:lnTo>
                      <a:pt x="27" y="132"/>
                    </a:lnTo>
                    <a:lnTo>
                      <a:pt x="17" y="125"/>
                    </a:lnTo>
                    <a:lnTo>
                      <a:pt x="11" y="119"/>
                    </a:lnTo>
                    <a:lnTo>
                      <a:pt x="7" y="112"/>
                    </a:lnTo>
                    <a:lnTo>
                      <a:pt x="6" y="107"/>
                    </a:lnTo>
                    <a:lnTo>
                      <a:pt x="4" y="103"/>
                    </a:lnTo>
                    <a:lnTo>
                      <a:pt x="4" y="97"/>
                    </a:lnTo>
                    <a:lnTo>
                      <a:pt x="4" y="92"/>
                    </a:lnTo>
                    <a:lnTo>
                      <a:pt x="3" y="89"/>
                    </a:lnTo>
                    <a:lnTo>
                      <a:pt x="2" y="83"/>
                    </a:lnTo>
                    <a:lnTo>
                      <a:pt x="0" y="74"/>
                    </a:lnTo>
                    <a:lnTo>
                      <a:pt x="0" y="62"/>
                    </a:lnTo>
                    <a:lnTo>
                      <a:pt x="0" y="55"/>
                    </a:lnTo>
                    <a:lnTo>
                      <a:pt x="1" y="47"/>
                    </a:lnTo>
                    <a:lnTo>
                      <a:pt x="4" y="40"/>
                    </a:lnTo>
                    <a:lnTo>
                      <a:pt x="8" y="32"/>
                    </a:lnTo>
                    <a:lnTo>
                      <a:pt x="12" y="24"/>
                    </a:lnTo>
                    <a:lnTo>
                      <a:pt x="17" y="16"/>
                    </a:lnTo>
                    <a:lnTo>
                      <a:pt x="24" y="8"/>
                    </a:lnTo>
                    <a:lnTo>
                      <a:pt x="32"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0" name="Freeform 366"/>
              <p:cNvSpPr>
                <a:spLocks noChangeAspect="1"/>
              </p:cNvSpPr>
              <p:nvPr/>
            </p:nvSpPr>
            <p:spPr bwMode="auto">
              <a:xfrm>
                <a:off x="3340" y="3744"/>
                <a:ext cx="17" cy="34"/>
              </a:xfrm>
              <a:custGeom>
                <a:avLst/>
                <a:gdLst/>
                <a:ahLst/>
                <a:cxnLst>
                  <a:cxn ang="0">
                    <a:pos x="32" y="0"/>
                  </a:cxn>
                  <a:cxn ang="0">
                    <a:pos x="36" y="3"/>
                  </a:cxn>
                  <a:cxn ang="0">
                    <a:pos x="45" y="11"/>
                  </a:cxn>
                  <a:cxn ang="0">
                    <a:pos x="50" y="17"/>
                  </a:cxn>
                  <a:cxn ang="0">
                    <a:pos x="56" y="24"/>
                  </a:cxn>
                  <a:cxn ang="0">
                    <a:pos x="61" y="32"/>
                  </a:cxn>
                  <a:cxn ang="0">
                    <a:pos x="66" y="41"/>
                  </a:cxn>
                  <a:cxn ang="0">
                    <a:pos x="70" y="50"/>
                  </a:cxn>
                  <a:cxn ang="0">
                    <a:pos x="72" y="62"/>
                  </a:cxn>
                  <a:cxn ang="0">
                    <a:pos x="72" y="67"/>
                  </a:cxn>
                  <a:cxn ang="0">
                    <a:pos x="72" y="73"/>
                  </a:cxn>
                  <a:cxn ang="0">
                    <a:pos x="71" y="78"/>
                  </a:cxn>
                  <a:cxn ang="0">
                    <a:pos x="70" y="84"/>
                  </a:cxn>
                  <a:cxn ang="0">
                    <a:pos x="68" y="90"/>
                  </a:cxn>
                  <a:cxn ang="0">
                    <a:pos x="66" y="96"/>
                  </a:cxn>
                  <a:cxn ang="0">
                    <a:pos x="62" y="102"/>
                  </a:cxn>
                  <a:cxn ang="0">
                    <a:pos x="58" y="109"/>
                  </a:cxn>
                  <a:cxn ang="0">
                    <a:pos x="53" y="115"/>
                  </a:cxn>
                  <a:cxn ang="0">
                    <a:pos x="47" y="121"/>
                  </a:cxn>
                  <a:cxn ang="0">
                    <a:pos x="40" y="128"/>
                  </a:cxn>
                  <a:cxn ang="0">
                    <a:pos x="32" y="135"/>
                  </a:cxn>
                  <a:cxn ang="0">
                    <a:pos x="27" y="132"/>
                  </a:cxn>
                  <a:cxn ang="0">
                    <a:pos x="17" y="125"/>
                  </a:cxn>
                  <a:cxn ang="0">
                    <a:pos x="11" y="119"/>
                  </a:cxn>
                  <a:cxn ang="0">
                    <a:pos x="7" y="112"/>
                  </a:cxn>
                  <a:cxn ang="0">
                    <a:pos x="6" y="107"/>
                  </a:cxn>
                  <a:cxn ang="0">
                    <a:pos x="4" y="103"/>
                  </a:cxn>
                  <a:cxn ang="0">
                    <a:pos x="4" y="97"/>
                  </a:cxn>
                  <a:cxn ang="0">
                    <a:pos x="4" y="92"/>
                  </a:cxn>
                  <a:cxn ang="0">
                    <a:pos x="3" y="89"/>
                  </a:cxn>
                  <a:cxn ang="0">
                    <a:pos x="2" y="83"/>
                  </a:cxn>
                  <a:cxn ang="0">
                    <a:pos x="0" y="74"/>
                  </a:cxn>
                  <a:cxn ang="0">
                    <a:pos x="0" y="62"/>
                  </a:cxn>
                  <a:cxn ang="0">
                    <a:pos x="0" y="55"/>
                  </a:cxn>
                  <a:cxn ang="0">
                    <a:pos x="1" y="47"/>
                  </a:cxn>
                  <a:cxn ang="0">
                    <a:pos x="4" y="40"/>
                  </a:cxn>
                  <a:cxn ang="0">
                    <a:pos x="8" y="32"/>
                  </a:cxn>
                  <a:cxn ang="0">
                    <a:pos x="12" y="24"/>
                  </a:cxn>
                  <a:cxn ang="0">
                    <a:pos x="17" y="16"/>
                  </a:cxn>
                  <a:cxn ang="0">
                    <a:pos x="24" y="8"/>
                  </a:cxn>
                  <a:cxn ang="0">
                    <a:pos x="32" y="0"/>
                  </a:cxn>
                </a:cxnLst>
                <a:rect l="0" t="0" r="r" b="b"/>
                <a:pathLst>
                  <a:path w="72" h="135">
                    <a:moveTo>
                      <a:pt x="32" y="0"/>
                    </a:moveTo>
                    <a:lnTo>
                      <a:pt x="36" y="3"/>
                    </a:lnTo>
                    <a:lnTo>
                      <a:pt x="45" y="11"/>
                    </a:lnTo>
                    <a:lnTo>
                      <a:pt x="50" y="17"/>
                    </a:lnTo>
                    <a:lnTo>
                      <a:pt x="56" y="24"/>
                    </a:lnTo>
                    <a:lnTo>
                      <a:pt x="61" y="32"/>
                    </a:lnTo>
                    <a:lnTo>
                      <a:pt x="66" y="41"/>
                    </a:lnTo>
                    <a:lnTo>
                      <a:pt x="70" y="50"/>
                    </a:lnTo>
                    <a:lnTo>
                      <a:pt x="72" y="62"/>
                    </a:lnTo>
                    <a:lnTo>
                      <a:pt x="72" y="67"/>
                    </a:lnTo>
                    <a:lnTo>
                      <a:pt x="72" y="73"/>
                    </a:lnTo>
                    <a:lnTo>
                      <a:pt x="71" y="78"/>
                    </a:lnTo>
                    <a:lnTo>
                      <a:pt x="70" y="84"/>
                    </a:lnTo>
                    <a:lnTo>
                      <a:pt x="68" y="90"/>
                    </a:lnTo>
                    <a:lnTo>
                      <a:pt x="66" y="96"/>
                    </a:lnTo>
                    <a:lnTo>
                      <a:pt x="62" y="102"/>
                    </a:lnTo>
                    <a:lnTo>
                      <a:pt x="58" y="109"/>
                    </a:lnTo>
                    <a:lnTo>
                      <a:pt x="53" y="115"/>
                    </a:lnTo>
                    <a:lnTo>
                      <a:pt x="47" y="121"/>
                    </a:lnTo>
                    <a:lnTo>
                      <a:pt x="40" y="128"/>
                    </a:lnTo>
                    <a:lnTo>
                      <a:pt x="32" y="135"/>
                    </a:lnTo>
                    <a:lnTo>
                      <a:pt x="27" y="132"/>
                    </a:lnTo>
                    <a:lnTo>
                      <a:pt x="17" y="125"/>
                    </a:lnTo>
                    <a:lnTo>
                      <a:pt x="11" y="119"/>
                    </a:lnTo>
                    <a:lnTo>
                      <a:pt x="7" y="112"/>
                    </a:lnTo>
                    <a:lnTo>
                      <a:pt x="6" y="107"/>
                    </a:lnTo>
                    <a:lnTo>
                      <a:pt x="4" y="103"/>
                    </a:lnTo>
                    <a:lnTo>
                      <a:pt x="4" y="97"/>
                    </a:lnTo>
                    <a:lnTo>
                      <a:pt x="4" y="92"/>
                    </a:lnTo>
                    <a:lnTo>
                      <a:pt x="3" y="89"/>
                    </a:lnTo>
                    <a:lnTo>
                      <a:pt x="2" y="83"/>
                    </a:lnTo>
                    <a:lnTo>
                      <a:pt x="0" y="74"/>
                    </a:lnTo>
                    <a:lnTo>
                      <a:pt x="0" y="62"/>
                    </a:lnTo>
                    <a:lnTo>
                      <a:pt x="0" y="55"/>
                    </a:lnTo>
                    <a:lnTo>
                      <a:pt x="1" y="47"/>
                    </a:lnTo>
                    <a:lnTo>
                      <a:pt x="4" y="40"/>
                    </a:lnTo>
                    <a:lnTo>
                      <a:pt x="8" y="32"/>
                    </a:lnTo>
                    <a:lnTo>
                      <a:pt x="12" y="24"/>
                    </a:lnTo>
                    <a:lnTo>
                      <a:pt x="17" y="16"/>
                    </a:lnTo>
                    <a:lnTo>
                      <a:pt x="24" y="8"/>
                    </a:lnTo>
                    <a:lnTo>
                      <a:pt x="32"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1" name="Freeform 367"/>
              <p:cNvSpPr>
                <a:spLocks noChangeAspect="1"/>
              </p:cNvSpPr>
              <p:nvPr/>
            </p:nvSpPr>
            <p:spPr bwMode="auto">
              <a:xfrm>
                <a:off x="2998" y="3185"/>
                <a:ext cx="17" cy="9"/>
              </a:xfrm>
              <a:custGeom>
                <a:avLst/>
                <a:gdLst/>
                <a:ahLst/>
                <a:cxnLst>
                  <a:cxn ang="0">
                    <a:pos x="68" y="32"/>
                  </a:cxn>
                  <a:cxn ang="0">
                    <a:pos x="67" y="24"/>
                  </a:cxn>
                  <a:cxn ang="0">
                    <a:pos x="64" y="17"/>
                  </a:cxn>
                  <a:cxn ang="0">
                    <a:pos x="59" y="11"/>
                  </a:cxn>
                  <a:cxn ang="0">
                    <a:pos x="54" y="6"/>
                  </a:cxn>
                  <a:cxn ang="0">
                    <a:pos x="49" y="3"/>
                  </a:cxn>
                  <a:cxn ang="0">
                    <a:pos x="43" y="1"/>
                  </a:cxn>
                  <a:cxn ang="0">
                    <a:pos x="36" y="0"/>
                  </a:cxn>
                  <a:cxn ang="0">
                    <a:pos x="30" y="1"/>
                  </a:cxn>
                  <a:cxn ang="0">
                    <a:pos x="24" y="2"/>
                  </a:cxn>
                  <a:cxn ang="0">
                    <a:pos x="18" y="4"/>
                  </a:cxn>
                  <a:cxn ang="0">
                    <a:pos x="12" y="7"/>
                  </a:cxn>
                  <a:cxn ang="0">
                    <a:pos x="8" y="11"/>
                  </a:cxn>
                  <a:cxn ang="0">
                    <a:pos x="4" y="18"/>
                  </a:cxn>
                  <a:cxn ang="0">
                    <a:pos x="1" y="24"/>
                  </a:cxn>
                  <a:cxn ang="0">
                    <a:pos x="0" y="31"/>
                  </a:cxn>
                  <a:cxn ang="0">
                    <a:pos x="0" y="39"/>
                  </a:cxn>
                  <a:cxn ang="0">
                    <a:pos x="68" y="32"/>
                  </a:cxn>
                </a:cxnLst>
                <a:rect l="0" t="0" r="r" b="b"/>
                <a:pathLst>
                  <a:path w="68" h="39">
                    <a:moveTo>
                      <a:pt x="68" y="32"/>
                    </a:moveTo>
                    <a:lnTo>
                      <a:pt x="67" y="24"/>
                    </a:lnTo>
                    <a:lnTo>
                      <a:pt x="64" y="17"/>
                    </a:lnTo>
                    <a:lnTo>
                      <a:pt x="59" y="11"/>
                    </a:lnTo>
                    <a:lnTo>
                      <a:pt x="54" y="6"/>
                    </a:lnTo>
                    <a:lnTo>
                      <a:pt x="49" y="3"/>
                    </a:lnTo>
                    <a:lnTo>
                      <a:pt x="43" y="1"/>
                    </a:lnTo>
                    <a:lnTo>
                      <a:pt x="36" y="0"/>
                    </a:lnTo>
                    <a:lnTo>
                      <a:pt x="30" y="1"/>
                    </a:lnTo>
                    <a:lnTo>
                      <a:pt x="24" y="2"/>
                    </a:lnTo>
                    <a:lnTo>
                      <a:pt x="18" y="4"/>
                    </a:lnTo>
                    <a:lnTo>
                      <a:pt x="12" y="7"/>
                    </a:lnTo>
                    <a:lnTo>
                      <a:pt x="8" y="11"/>
                    </a:lnTo>
                    <a:lnTo>
                      <a:pt x="4" y="18"/>
                    </a:lnTo>
                    <a:lnTo>
                      <a:pt x="1" y="24"/>
                    </a:lnTo>
                    <a:lnTo>
                      <a:pt x="0" y="31"/>
                    </a:lnTo>
                    <a:lnTo>
                      <a:pt x="0" y="39"/>
                    </a:lnTo>
                    <a:lnTo>
                      <a:pt x="68" y="3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2" name="Freeform 368"/>
              <p:cNvSpPr>
                <a:spLocks noChangeAspect="1"/>
              </p:cNvSpPr>
              <p:nvPr/>
            </p:nvSpPr>
            <p:spPr bwMode="auto">
              <a:xfrm>
                <a:off x="2998" y="3193"/>
                <a:ext cx="33" cy="133"/>
              </a:xfrm>
              <a:custGeom>
                <a:avLst/>
                <a:gdLst/>
                <a:ahLst/>
                <a:cxnLst>
                  <a:cxn ang="0">
                    <a:pos x="127" y="524"/>
                  </a:cxn>
                  <a:cxn ang="0">
                    <a:pos x="127" y="523"/>
                  </a:cxn>
                  <a:cxn ang="0">
                    <a:pos x="118" y="449"/>
                  </a:cxn>
                  <a:cxn ang="0">
                    <a:pos x="109" y="366"/>
                  </a:cxn>
                  <a:cxn ang="0">
                    <a:pos x="99" y="279"/>
                  </a:cxn>
                  <a:cxn ang="0">
                    <a:pos x="90" y="194"/>
                  </a:cxn>
                  <a:cxn ang="0">
                    <a:pos x="81" y="118"/>
                  </a:cxn>
                  <a:cxn ang="0">
                    <a:pos x="74" y="56"/>
                  </a:cxn>
                  <a:cxn ang="0">
                    <a:pos x="70" y="15"/>
                  </a:cxn>
                  <a:cxn ang="0">
                    <a:pos x="68" y="0"/>
                  </a:cxn>
                  <a:cxn ang="0">
                    <a:pos x="0" y="7"/>
                  </a:cxn>
                  <a:cxn ang="0">
                    <a:pos x="2" y="22"/>
                  </a:cxn>
                  <a:cxn ang="0">
                    <a:pos x="6" y="64"/>
                  </a:cxn>
                  <a:cxn ang="0">
                    <a:pos x="13" y="125"/>
                  </a:cxn>
                  <a:cxn ang="0">
                    <a:pos x="21" y="201"/>
                  </a:cxn>
                  <a:cxn ang="0">
                    <a:pos x="31" y="287"/>
                  </a:cxn>
                  <a:cxn ang="0">
                    <a:pos x="40" y="374"/>
                  </a:cxn>
                  <a:cxn ang="0">
                    <a:pos x="50" y="457"/>
                  </a:cxn>
                  <a:cxn ang="0">
                    <a:pos x="59" y="531"/>
                  </a:cxn>
                  <a:cxn ang="0">
                    <a:pos x="59" y="530"/>
                  </a:cxn>
                  <a:cxn ang="0">
                    <a:pos x="127" y="524"/>
                  </a:cxn>
                </a:cxnLst>
                <a:rect l="0" t="0" r="r" b="b"/>
                <a:pathLst>
                  <a:path w="127" h="531">
                    <a:moveTo>
                      <a:pt x="127" y="524"/>
                    </a:moveTo>
                    <a:lnTo>
                      <a:pt x="127" y="523"/>
                    </a:lnTo>
                    <a:lnTo>
                      <a:pt x="118" y="449"/>
                    </a:lnTo>
                    <a:lnTo>
                      <a:pt x="109" y="366"/>
                    </a:lnTo>
                    <a:lnTo>
                      <a:pt x="99" y="279"/>
                    </a:lnTo>
                    <a:lnTo>
                      <a:pt x="90" y="194"/>
                    </a:lnTo>
                    <a:lnTo>
                      <a:pt x="81" y="118"/>
                    </a:lnTo>
                    <a:lnTo>
                      <a:pt x="74" y="56"/>
                    </a:lnTo>
                    <a:lnTo>
                      <a:pt x="70" y="15"/>
                    </a:lnTo>
                    <a:lnTo>
                      <a:pt x="68" y="0"/>
                    </a:lnTo>
                    <a:lnTo>
                      <a:pt x="0" y="7"/>
                    </a:lnTo>
                    <a:lnTo>
                      <a:pt x="2" y="22"/>
                    </a:lnTo>
                    <a:lnTo>
                      <a:pt x="6" y="64"/>
                    </a:lnTo>
                    <a:lnTo>
                      <a:pt x="13" y="125"/>
                    </a:lnTo>
                    <a:lnTo>
                      <a:pt x="21" y="201"/>
                    </a:lnTo>
                    <a:lnTo>
                      <a:pt x="31" y="287"/>
                    </a:lnTo>
                    <a:lnTo>
                      <a:pt x="40" y="374"/>
                    </a:lnTo>
                    <a:lnTo>
                      <a:pt x="50" y="457"/>
                    </a:lnTo>
                    <a:lnTo>
                      <a:pt x="59" y="531"/>
                    </a:lnTo>
                    <a:lnTo>
                      <a:pt x="59" y="530"/>
                    </a:lnTo>
                    <a:lnTo>
                      <a:pt x="127" y="52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3" name="Freeform 369"/>
              <p:cNvSpPr>
                <a:spLocks noChangeAspect="1"/>
              </p:cNvSpPr>
              <p:nvPr/>
            </p:nvSpPr>
            <p:spPr bwMode="auto">
              <a:xfrm>
                <a:off x="3013" y="3324"/>
                <a:ext cx="117" cy="353"/>
              </a:xfrm>
              <a:custGeom>
                <a:avLst/>
                <a:gdLst/>
                <a:ahLst/>
                <a:cxnLst>
                  <a:cxn ang="0">
                    <a:pos x="470" y="1367"/>
                  </a:cxn>
                  <a:cxn ang="0">
                    <a:pos x="471" y="1368"/>
                  </a:cxn>
                  <a:cxn ang="0">
                    <a:pos x="466" y="1362"/>
                  </a:cxn>
                  <a:cxn ang="0">
                    <a:pos x="461" y="1354"/>
                  </a:cxn>
                  <a:cxn ang="0">
                    <a:pos x="455" y="1345"/>
                  </a:cxn>
                  <a:cxn ang="0">
                    <a:pos x="449" y="1335"/>
                  </a:cxn>
                  <a:cxn ang="0">
                    <a:pos x="435" y="1309"/>
                  </a:cxn>
                  <a:cxn ang="0">
                    <a:pos x="421" y="1279"/>
                  </a:cxn>
                  <a:cxn ang="0">
                    <a:pos x="407" y="1245"/>
                  </a:cxn>
                  <a:cxn ang="0">
                    <a:pos x="392" y="1207"/>
                  </a:cxn>
                  <a:cxn ang="0">
                    <a:pos x="377" y="1166"/>
                  </a:cxn>
                  <a:cxn ang="0">
                    <a:pos x="360" y="1121"/>
                  </a:cxn>
                  <a:cxn ang="0">
                    <a:pos x="344" y="1073"/>
                  </a:cxn>
                  <a:cxn ang="0">
                    <a:pos x="328" y="1024"/>
                  </a:cxn>
                  <a:cxn ang="0">
                    <a:pos x="312" y="973"/>
                  </a:cxn>
                  <a:cxn ang="0">
                    <a:pos x="295" y="919"/>
                  </a:cxn>
                  <a:cxn ang="0">
                    <a:pos x="262" y="809"/>
                  </a:cxn>
                  <a:cxn ang="0">
                    <a:pos x="230" y="695"/>
                  </a:cxn>
                  <a:cxn ang="0">
                    <a:pos x="199" y="582"/>
                  </a:cxn>
                  <a:cxn ang="0">
                    <a:pos x="170" y="470"/>
                  </a:cxn>
                  <a:cxn ang="0">
                    <a:pos x="143" y="364"/>
                  </a:cxn>
                  <a:cxn ang="0">
                    <a:pos x="120" y="264"/>
                  </a:cxn>
                  <a:cxn ang="0">
                    <a:pos x="101" y="176"/>
                  </a:cxn>
                  <a:cxn ang="0">
                    <a:pos x="85" y="100"/>
                  </a:cxn>
                  <a:cxn ang="0">
                    <a:pos x="79" y="69"/>
                  </a:cxn>
                  <a:cxn ang="0">
                    <a:pos x="73" y="40"/>
                  </a:cxn>
                  <a:cxn ang="0">
                    <a:pos x="70" y="17"/>
                  </a:cxn>
                  <a:cxn ang="0">
                    <a:pos x="68" y="0"/>
                  </a:cxn>
                  <a:cxn ang="0">
                    <a:pos x="0" y="6"/>
                  </a:cxn>
                  <a:cxn ang="0">
                    <a:pos x="3" y="26"/>
                  </a:cxn>
                  <a:cxn ang="0">
                    <a:pos x="7" y="52"/>
                  </a:cxn>
                  <a:cxn ang="0">
                    <a:pos x="12" y="80"/>
                  </a:cxn>
                  <a:cxn ang="0">
                    <a:pos x="18" y="113"/>
                  </a:cxn>
                  <a:cxn ang="0">
                    <a:pos x="33" y="190"/>
                  </a:cxn>
                  <a:cxn ang="0">
                    <a:pos x="53" y="281"/>
                  </a:cxn>
                  <a:cxn ang="0">
                    <a:pos x="78" y="380"/>
                  </a:cxn>
                  <a:cxn ang="0">
                    <a:pos x="104" y="487"/>
                  </a:cxn>
                  <a:cxn ang="0">
                    <a:pos x="132" y="599"/>
                  </a:cxn>
                  <a:cxn ang="0">
                    <a:pos x="164" y="714"/>
                  </a:cxn>
                  <a:cxn ang="0">
                    <a:pos x="196" y="828"/>
                  </a:cxn>
                  <a:cxn ang="0">
                    <a:pos x="229" y="940"/>
                  </a:cxn>
                  <a:cxn ang="0">
                    <a:pos x="246" y="993"/>
                  </a:cxn>
                  <a:cxn ang="0">
                    <a:pos x="262" y="1045"/>
                  </a:cxn>
                  <a:cxn ang="0">
                    <a:pos x="279" y="1096"/>
                  </a:cxn>
                  <a:cxn ang="0">
                    <a:pos x="296" y="1143"/>
                  </a:cxn>
                  <a:cxn ang="0">
                    <a:pos x="312" y="1189"/>
                  </a:cxn>
                  <a:cxn ang="0">
                    <a:pos x="328" y="1232"/>
                  </a:cxn>
                  <a:cxn ang="0">
                    <a:pos x="343" y="1271"/>
                  </a:cxn>
                  <a:cxn ang="0">
                    <a:pos x="359" y="1307"/>
                  </a:cxn>
                  <a:cxn ang="0">
                    <a:pos x="374" y="1339"/>
                  </a:cxn>
                  <a:cxn ang="0">
                    <a:pos x="389" y="1366"/>
                  </a:cxn>
                  <a:cxn ang="0">
                    <a:pos x="396" y="1380"/>
                  </a:cxn>
                  <a:cxn ang="0">
                    <a:pos x="403" y="1392"/>
                  </a:cxn>
                  <a:cxn ang="0">
                    <a:pos x="410" y="1402"/>
                  </a:cxn>
                  <a:cxn ang="0">
                    <a:pos x="418" y="1412"/>
                  </a:cxn>
                  <a:cxn ang="0">
                    <a:pos x="418" y="1413"/>
                  </a:cxn>
                  <a:cxn ang="0">
                    <a:pos x="470" y="1367"/>
                  </a:cxn>
                </a:cxnLst>
                <a:rect l="0" t="0" r="r" b="b"/>
                <a:pathLst>
                  <a:path w="471" h="1413">
                    <a:moveTo>
                      <a:pt x="470" y="1367"/>
                    </a:moveTo>
                    <a:lnTo>
                      <a:pt x="471" y="1368"/>
                    </a:lnTo>
                    <a:lnTo>
                      <a:pt x="466" y="1362"/>
                    </a:lnTo>
                    <a:lnTo>
                      <a:pt x="461" y="1354"/>
                    </a:lnTo>
                    <a:lnTo>
                      <a:pt x="455" y="1345"/>
                    </a:lnTo>
                    <a:lnTo>
                      <a:pt x="449" y="1335"/>
                    </a:lnTo>
                    <a:lnTo>
                      <a:pt x="435" y="1309"/>
                    </a:lnTo>
                    <a:lnTo>
                      <a:pt x="421" y="1279"/>
                    </a:lnTo>
                    <a:lnTo>
                      <a:pt x="407" y="1245"/>
                    </a:lnTo>
                    <a:lnTo>
                      <a:pt x="392" y="1207"/>
                    </a:lnTo>
                    <a:lnTo>
                      <a:pt x="377" y="1166"/>
                    </a:lnTo>
                    <a:lnTo>
                      <a:pt x="360" y="1121"/>
                    </a:lnTo>
                    <a:lnTo>
                      <a:pt x="344" y="1073"/>
                    </a:lnTo>
                    <a:lnTo>
                      <a:pt x="328" y="1024"/>
                    </a:lnTo>
                    <a:lnTo>
                      <a:pt x="312" y="973"/>
                    </a:lnTo>
                    <a:lnTo>
                      <a:pt x="295" y="919"/>
                    </a:lnTo>
                    <a:lnTo>
                      <a:pt x="262" y="809"/>
                    </a:lnTo>
                    <a:lnTo>
                      <a:pt x="230" y="695"/>
                    </a:lnTo>
                    <a:lnTo>
                      <a:pt x="199" y="582"/>
                    </a:lnTo>
                    <a:lnTo>
                      <a:pt x="170" y="470"/>
                    </a:lnTo>
                    <a:lnTo>
                      <a:pt x="143" y="364"/>
                    </a:lnTo>
                    <a:lnTo>
                      <a:pt x="120" y="264"/>
                    </a:lnTo>
                    <a:lnTo>
                      <a:pt x="101" y="176"/>
                    </a:lnTo>
                    <a:lnTo>
                      <a:pt x="85" y="100"/>
                    </a:lnTo>
                    <a:lnTo>
                      <a:pt x="79" y="69"/>
                    </a:lnTo>
                    <a:lnTo>
                      <a:pt x="73" y="40"/>
                    </a:lnTo>
                    <a:lnTo>
                      <a:pt x="70" y="17"/>
                    </a:lnTo>
                    <a:lnTo>
                      <a:pt x="68" y="0"/>
                    </a:lnTo>
                    <a:lnTo>
                      <a:pt x="0" y="6"/>
                    </a:lnTo>
                    <a:lnTo>
                      <a:pt x="3" y="26"/>
                    </a:lnTo>
                    <a:lnTo>
                      <a:pt x="7" y="52"/>
                    </a:lnTo>
                    <a:lnTo>
                      <a:pt x="12" y="80"/>
                    </a:lnTo>
                    <a:lnTo>
                      <a:pt x="18" y="113"/>
                    </a:lnTo>
                    <a:lnTo>
                      <a:pt x="33" y="190"/>
                    </a:lnTo>
                    <a:lnTo>
                      <a:pt x="53" y="281"/>
                    </a:lnTo>
                    <a:lnTo>
                      <a:pt x="78" y="380"/>
                    </a:lnTo>
                    <a:lnTo>
                      <a:pt x="104" y="487"/>
                    </a:lnTo>
                    <a:lnTo>
                      <a:pt x="132" y="599"/>
                    </a:lnTo>
                    <a:lnTo>
                      <a:pt x="164" y="714"/>
                    </a:lnTo>
                    <a:lnTo>
                      <a:pt x="196" y="828"/>
                    </a:lnTo>
                    <a:lnTo>
                      <a:pt x="229" y="940"/>
                    </a:lnTo>
                    <a:lnTo>
                      <a:pt x="246" y="993"/>
                    </a:lnTo>
                    <a:lnTo>
                      <a:pt x="262" y="1045"/>
                    </a:lnTo>
                    <a:lnTo>
                      <a:pt x="279" y="1096"/>
                    </a:lnTo>
                    <a:lnTo>
                      <a:pt x="296" y="1143"/>
                    </a:lnTo>
                    <a:lnTo>
                      <a:pt x="312" y="1189"/>
                    </a:lnTo>
                    <a:lnTo>
                      <a:pt x="328" y="1232"/>
                    </a:lnTo>
                    <a:lnTo>
                      <a:pt x="343" y="1271"/>
                    </a:lnTo>
                    <a:lnTo>
                      <a:pt x="359" y="1307"/>
                    </a:lnTo>
                    <a:lnTo>
                      <a:pt x="374" y="1339"/>
                    </a:lnTo>
                    <a:lnTo>
                      <a:pt x="389" y="1366"/>
                    </a:lnTo>
                    <a:lnTo>
                      <a:pt x="396" y="1380"/>
                    </a:lnTo>
                    <a:lnTo>
                      <a:pt x="403" y="1392"/>
                    </a:lnTo>
                    <a:lnTo>
                      <a:pt x="410" y="1402"/>
                    </a:lnTo>
                    <a:lnTo>
                      <a:pt x="418" y="1412"/>
                    </a:lnTo>
                    <a:lnTo>
                      <a:pt x="418" y="1413"/>
                    </a:lnTo>
                    <a:lnTo>
                      <a:pt x="470" y="136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4" name="Freeform 370"/>
              <p:cNvSpPr>
                <a:spLocks noChangeAspect="1"/>
              </p:cNvSpPr>
              <p:nvPr/>
            </p:nvSpPr>
            <p:spPr bwMode="auto">
              <a:xfrm>
                <a:off x="3117" y="3666"/>
                <a:ext cx="227" cy="102"/>
              </a:xfrm>
              <a:custGeom>
                <a:avLst/>
                <a:gdLst/>
                <a:ahLst/>
                <a:cxnLst>
                  <a:cxn ang="0">
                    <a:pos x="872" y="346"/>
                  </a:cxn>
                  <a:cxn ang="0">
                    <a:pos x="798" y="345"/>
                  </a:cxn>
                  <a:cxn ang="0">
                    <a:pos x="728" y="341"/>
                  </a:cxn>
                  <a:cxn ang="0">
                    <a:pos x="661" y="335"/>
                  </a:cxn>
                  <a:cxn ang="0">
                    <a:pos x="599" y="325"/>
                  </a:cxn>
                  <a:cxn ang="0">
                    <a:pos x="541" y="313"/>
                  </a:cxn>
                  <a:cxn ang="0">
                    <a:pos x="484" y="297"/>
                  </a:cxn>
                  <a:cxn ang="0">
                    <a:pos x="431" y="279"/>
                  </a:cxn>
                  <a:cxn ang="0">
                    <a:pos x="380" y="258"/>
                  </a:cxn>
                  <a:cxn ang="0">
                    <a:pos x="332" y="234"/>
                  </a:cxn>
                  <a:cxn ang="0">
                    <a:pos x="286" y="207"/>
                  </a:cxn>
                  <a:cxn ang="0">
                    <a:pos x="241" y="177"/>
                  </a:cxn>
                  <a:cxn ang="0">
                    <a:pos x="198" y="143"/>
                  </a:cxn>
                  <a:cxn ang="0">
                    <a:pos x="155" y="107"/>
                  </a:cxn>
                  <a:cxn ang="0">
                    <a:pos x="114" y="66"/>
                  </a:cxn>
                  <a:cxn ang="0">
                    <a:pos x="72" y="24"/>
                  </a:cxn>
                  <a:cxn ang="0">
                    <a:pos x="0" y="46"/>
                  </a:cxn>
                  <a:cxn ang="0">
                    <a:pos x="44" y="93"/>
                  </a:cxn>
                  <a:cxn ang="0">
                    <a:pos x="86" y="136"/>
                  </a:cxn>
                  <a:cxn ang="0">
                    <a:pos x="131" y="177"/>
                  </a:cxn>
                  <a:cxn ang="0">
                    <a:pos x="178" y="214"/>
                  </a:cxn>
                  <a:cxn ang="0">
                    <a:pos x="225" y="249"/>
                  </a:cxn>
                  <a:cxn ang="0">
                    <a:pos x="274" y="280"/>
                  </a:cxn>
                  <a:cxn ang="0">
                    <a:pos x="326" y="308"/>
                  </a:cxn>
                  <a:cxn ang="0">
                    <a:pos x="379" y="332"/>
                  </a:cxn>
                  <a:cxn ang="0">
                    <a:pos x="435" y="353"/>
                  </a:cxn>
                  <a:cxn ang="0">
                    <a:pos x="494" y="371"/>
                  </a:cxn>
                  <a:cxn ang="0">
                    <a:pos x="555" y="387"/>
                  </a:cxn>
                  <a:cxn ang="0">
                    <a:pos x="620" y="398"/>
                  </a:cxn>
                  <a:cxn ang="0">
                    <a:pos x="688" y="407"/>
                  </a:cxn>
                  <a:cxn ang="0">
                    <a:pos x="759" y="412"/>
                  </a:cxn>
                  <a:cxn ang="0">
                    <a:pos x="834" y="414"/>
                  </a:cxn>
                  <a:cxn ang="0">
                    <a:pos x="913" y="414"/>
                  </a:cxn>
                </a:cxnLst>
                <a:rect l="0" t="0" r="r" b="b"/>
                <a:pathLst>
                  <a:path w="913" h="415">
                    <a:moveTo>
                      <a:pt x="911" y="345"/>
                    </a:moveTo>
                    <a:lnTo>
                      <a:pt x="872" y="346"/>
                    </a:lnTo>
                    <a:lnTo>
                      <a:pt x="835" y="346"/>
                    </a:lnTo>
                    <a:lnTo>
                      <a:pt x="798" y="345"/>
                    </a:lnTo>
                    <a:lnTo>
                      <a:pt x="763" y="343"/>
                    </a:lnTo>
                    <a:lnTo>
                      <a:pt x="728" y="341"/>
                    </a:lnTo>
                    <a:lnTo>
                      <a:pt x="694" y="338"/>
                    </a:lnTo>
                    <a:lnTo>
                      <a:pt x="661" y="335"/>
                    </a:lnTo>
                    <a:lnTo>
                      <a:pt x="630" y="330"/>
                    </a:lnTo>
                    <a:lnTo>
                      <a:pt x="599" y="325"/>
                    </a:lnTo>
                    <a:lnTo>
                      <a:pt x="569" y="319"/>
                    </a:lnTo>
                    <a:lnTo>
                      <a:pt x="541" y="313"/>
                    </a:lnTo>
                    <a:lnTo>
                      <a:pt x="512" y="306"/>
                    </a:lnTo>
                    <a:lnTo>
                      <a:pt x="484" y="297"/>
                    </a:lnTo>
                    <a:lnTo>
                      <a:pt x="457" y="288"/>
                    </a:lnTo>
                    <a:lnTo>
                      <a:pt x="431" y="279"/>
                    </a:lnTo>
                    <a:lnTo>
                      <a:pt x="406" y="269"/>
                    </a:lnTo>
                    <a:lnTo>
                      <a:pt x="380" y="258"/>
                    </a:lnTo>
                    <a:lnTo>
                      <a:pt x="356" y="246"/>
                    </a:lnTo>
                    <a:lnTo>
                      <a:pt x="332" y="234"/>
                    </a:lnTo>
                    <a:lnTo>
                      <a:pt x="308" y="220"/>
                    </a:lnTo>
                    <a:lnTo>
                      <a:pt x="286" y="207"/>
                    </a:lnTo>
                    <a:lnTo>
                      <a:pt x="263" y="192"/>
                    </a:lnTo>
                    <a:lnTo>
                      <a:pt x="241" y="177"/>
                    </a:lnTo>
                    <a:lnTo>
                      <a:pt x="219" y="161"/>
                    </a:lnTo>
                    <a:lnTo>
                      <a:pt x="198" y="143"/>
                    </a:lnTo>
                    <a:lnTo>
                      <a:pt x="177" y="125"/>
                    </a:lnTo>
                    <a:lnTo>
                      <a:pt x="155" y="107"/>
                    </a:lnTo>
                    <a:lnTo>
                      <a:pt x="134" y="87"/>
                    </a:lnTo>
                    <a:lnTo>
                      <a:pt x="114" y="66"/>
                    </a:lnTo>
                    <a:lnTo>
                      <a:pt x="93" y="45"/>
                    </a:lnTo>
                    <a:lnTo>
                      <a:pt x="72" y="24"/>
                    </a:lnTo>
                    <a:lnTo>
                      <a:pt x="52" y="0"/>
                    </a:lnTo>
                    <a:lnTo>
                      <a:pt x="0" y="46"/>
                    </a:lnTo>
                    <a:lnTo>
                      <a:pt x="22" y="69"/>
                    </a:lnTo>
                    <a:lnTo>
                      <a:pt x="44" y="93"/>
                    </a:lnTo>
                    <a:lnTo>
                      <a:pt x="65" y="115"/>
                    </a:lnTo>
                    <a:lnTo>
                      <a:pt x="86" y="136"/>
                    </a:lnTo>
                    <a:lnTo>
                      <a:pt x="109" y="158"/>
                    </a:lnTo>
                    <a:lnTo>
                      <a:pt x="131" y="177"/>
                    </a:lnTo>
                    <a:lnTo>
                      <a:pt x="154" y="196"/>
                    </a:lnTo>
                    <a:lnTo>
                      <a:pt x="178" y="214"/>
                    </a:lnTo>
                    <a:lnTo>
                      <a:pt x="201" y="233"/>
                    </a:lnTo>
                    <a:lnTo>
                      <a:pt x="225" y="249"/>
                    </a:lnTo>
                    <a:lnTo>
                      <a:pt x="250" y="265"/>
                    </a:lnTo>
                    <a:lnTo>
                      <a:pt x="274" y="280"/>
                    </a:lnTo>
                    <a:lnTo>
                      <a:pt x="299" y="294"/>
                    </a:lnTo>
                    <a:lnTo>
                      <a:pt x="326" y="308"/>
                    </a:lnTo>
                    <a:lnTo>
                      <a:pt x="352" y="321"/>
                    </a:lnTo>
                    <a:lnTo>
                      <a:pt x="379" y="332"/>
                    </a:lnTo>
                    <a:lnTo>
                      <a:pt x="407" y="343"/>
                    </a:lnTo>
                    <a:lnTo>
                      <a:pt x="435" y="353"/>
                    </a:lnTo>
                    <a:lnTo>
                      <a:pt x="464" y="363"/>
                    </a:lnTo>
                    <a:lnTo>
                      <a:pt x="494" y="371"/>
                    </a:lnTo>
                    <a:lnTo>
                      <a:pt x="524" y="380"/>
                    </a:lnTo>
                    <a:lnTo>
                      <a:pt x="555" y="387"/>
                    </a:lnTo>
                    <a:lnTo>
                      <a:pt x="587" y="393"/>
                    </a:lnTo>
                    <a:lnTo>
                      <a:pt x="620" y="398"/>
                    </a:lnTo>
                    <a:lnTo>
                      <a:pt x="653" y="403"/>
                    </a:lnTo>
                    <a:lnTo>
                      <a:pt x="688" y="407"/>
                    </a:lnTo>
                    <a:lnTo>
                      <a:pt x="723" y="410"/>
                    </a:lnTo>
                    <a:lnTo>
                      <a:pt x="759" y="412"/>
                    </a:lnTo>
                    <a:lnTo>
                      <a:pt x="796" y="413"/>
                    </a:lnTo>
                    <a:lnTo>
                      <a:pt x="834" y="414"/>
                    </a:lnTo>
                    <a:lnTo>
                      <a:pt x="873" y="415"/>
                    </a:lnTo>
                    <a:lnTo>
                      <a:pt x="913" y="414"/>
                    </a:lnTo>
                    <a:lnTo>
                      <a:pt x="911" y="34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5" name="Freeform 371"/>
              <p:cNvSpPr>
                <a:spLocks noChangeAspect="1"/>
              </p:cNvSpPr>
              <p:nvPr/>
            </p:nvSpPr>
            <p:spPr bwMode="auto">
              <a:xfrm>
                <a:off x="3344" y="3752"/>
                <a:ext cx="10" cy="17"/>
              </a:xfrm>
              <a:custGeom>
                <a:avLst/>
                <a:gdLst/>
                <a:ahLst/>
                <a:cxnLst>
                  <a:cxn ang="0">
                    <a:pos x="2" y="69"/>
                  </a:cxn>
                  <a:cxn ang="0">
                    <a:pos x="10" y="68"/>
                  </a:cxn>
                  <a:cxn ang="0">
                    <a:pos x="17" y="65"/>
                  </a:cxn>
                  <a:cxn ang="0">
                    <a:pos x="23" y="62"/>
                  </a:cxn>
                  <a:cxn ang="0">
                    <a:pos x="27" y="58"/>
                  </a:cxn>
                  <a:cxn ang="0">
                    <a:pos x="31" y="52"/>
                  </a:cxn>
                  <a:cxn ang="0">
                    <a:pos x="33" y="47"/>
                  </a:cxn>
                  <a:cxn ang="0">
                    <a:pos x="35" y="40"/>
                  </a:cxn>
                  <a:cxn ang="0">
                    <a:pos x="35" y="34"/>
                  </a:cxn>
                  <a:cxn ang="0">
                    <a:pos x="34" y="27"/>
                  </a:cxn>
                  <a:cxn ang="0">
                    <a:pos x="33" y="21"/>
                  </a:cxn>
                  <a:cxn ang="0">
                    <a:pos x="30" y="15"/>
                  </a:cxn>
                  <a:cxn ang="0">
                    <a:pos x="26" y="10"/>
                  </a:cxn>
                  <a:cxn ang="0">
                    <a:pos x="21" y="6"/>
                  </a:cxn>
                  <a:cxn ang="0">
                    <a:pos x="15" y="3"/>
                  </a:cxn>
                  <a:cxn ang="0">
                    <a:pos x="8" y="1"/>
                  </a:cxn>
                  <a:cxn ang="0">
                    <a:pos x="0" y="0"/>
                  </a:cxn>
                  <a:cxn ang="0">
                    <a:pos x="2" y="69"/>
                  </a:cxn>
                </a:cxnLst>
                <a:rect l="0" t="0" r="r" b="b"/>
                <a:pathLst>
                  <a:path w="35" h="69">
                    <a:moveTo>
                      <a:pt x="2" y="69"/>
                    </a:moveTo>
                    <a:lnTo>
                      <a:pt x="10" y="68"/>
                    </a:lnTo>
                    <a:lnTo>
                      <a:pt x="17" y="65"/>
                    </a:lnTo>
                    <a:lnTo>
                      <a:pt x="23" y="62"/>
                    </a:lnTo>
                    <a:lnTo>
                      <a:pt x="27" y="58"/>
                    </a:lnTo>
                    <a:lnTo>
                      <a:pt x="31" y="52"/>
                    </a:lnTo>
                    <a:lnTo>
                      <a:pt x="33" y="47"/>
                    </a:lnTo>
                    <a:lnTo>
                      <a:pt x="35" y="40"/>
                    </a:lnTo>
                    <a:lnTo>
                      <a:pt x="35" y="34"/>
                    </a:lnTo>
                    <a:lnTo>
                      <a:pt x="34" y="27"/>
                    </a:lnTo>
                    <a:lnTo>
                      <a:pt x="33" y="21"/>
                    </a:lnTo>
                    <a:lnTo>
                      <a:pt x="30" y="15"/>
                    </a:lnTo>
                    <a:lnTo>
                      <a:pt x="26" y="10"/>
                    </a:lnTo>
                    <a:lnTo>
                      <a:pt x="21" y="6"/>
                    </a:lnTo>
                    <a:lnTo>
                      <a:pt x="15" y="3"/>
                    </a:lnTo>
                    <a:lnTo>
                      <a:pt x="8" y="1"/>
                    </a:lnTo>
                    <a:lnTo>
                      <a:pt x="0" y="0"/>
                    </a:lnTo>
                    <a:lnTo>
                      <a:pt x="2" y="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6" name="Freeform 372"/>
              <p:cNvSpPr>
                <a:spLocks noChangeAspect="1"/>
              </p:cNvSpPr>
              <p:nvPr/>
            </p:nvSpPr>
            <p:spPr bwMode="auto">
              <a:xfrm>
                <a:off x="2907" y="2618"/>
                <a:ext cx="17" cy="9"/>
              </a:xfrm>
              <a:custGeom>
                <a:avLst/>
                <a:gdLst/>
                <a:ahLst/>
                <a:cxnLst>
                  <a:cxn ang="0">
                    <a:pos x="68" y="37"/>
                  </a:cxn>
                  <a:cxn ang="0">
                    <a:pos x="68" y="29"/>
                  </a:cxn>
                  <a:cxn ang="0">
                    <a:pos x="67" y="22"/>
                  </a:cxn>
                  <a:cxn ang="0">
                    <a:pos x="64" y="16"/>
                  </a:cxn>
                  <a:cxn ang="0">
                    <a:pos x="60" y="10"/>
                  </a:cxn>
                  <a:cxn ang="0">
                    <a:pos x="55" y="6"/>
                  </a:cxn>
                  <a:cxn ang="0">
                    <a:pos x="49" y="3"/>
                  </a:cxn>
                  <a:cxn ang="0">
                    <a:pos x="43" y="1"/>
                  </a:cxn>
                  <a:cxn ang="0">
                    <a:pos x="37" y="0"/>
                  </a:cxn>
                  <a:cxn ang="0">
                    <a:pos x="31" y="0"/>
                  </a:cxn>
                  <a:cxn ang="0">
                    <a:pos x="25" y="1"/>
                  </a:cxn>
                  <a:cxn ang="0">
                    <a:pos x="19" y="3"/>
                  </a:cxn>
                  <a:cxn ang="0">
                    <a:pos x="13" y="6"/>
                  </a:cxn>
                  <a:cxn ang="0">
                    <a:pos x="8" y="10"/>
                  </a:cxn>
                  <a:cxn ang="0">
                    <a:pos x="4" y="16"/>
                  </a:cxn>
                  <a:cxn ang="0">
                    <a:pos x="2" y="22"/>
                  </a:cxn>
                  <a:cxn ang="0">
                    <a:pos x="0" y="30"/>
                  </a:cxn>
                  <a:cxn ang="0">
                    <a:pos x="68" y="37"/>
                  </a:cxn>
                </a:cxnLst>
                <a:rect l="0" t="0" r="r" b="b"/>
                <a:pathLst>
                  <a:path w="68" h="37">
                    <a:moveTo>
                      <a:pt x="68" y="37"/>
                    </a:moveTo>
                    <a:lnTo>
                      <a:pt x="68" y="29"/>
                    </a:lnTo>
                    <a:lnTo>
                      <a:pt x="67" y="22"/>
                    </a:lnTo>
                    <a:lnTo>
                      <a:pt x="64" y="16"/>
                    </a:lnTo>
                    <a:lnTo>
                      <a:pt x="60" y="10"/>
                    </a:lnTo>
                    <a:lnTo>
                      <a:pt x="55" y="6"/>
                    </a:lnTo>
                    <a:lnTo>
                      <a:pt x="49" y="3"/>
                    </a:lnTo>
                    <a:lnTo>
                      <a:pt x="43" y="1"/>
                    </a:lnTo>
                    <a:lnTo>
                      <a:pt x="37" y="0"/>
                    </a:lnTo>
                    <a:lnTo>
                      <a:pt x="31" y="0"/>
                    </a:lnTo>
                    <a:lnTo>
                      <a:pt x="25" y="1"/>
                    </a:lnTo>
                    <a:lnTo>
                      <a:pt x="19" y="3"/>
                    </a:lnTo>
                    <a:lnTo>
                      <a:pt x="13" y="6"/>
                    </a:lnTo>
                    <a:lnTo>
                      <a:pt x="8" y="10"/>
                    </a:lnTo>
                    <a:lnTo>
                      <a:pt x="4" y="16"/>
                    </a:lnTo>
                    <a:lnTo>
                      <a:pt x="2" y="22"/>
                    </a:lnTo>
                    <a:lnTo>
                      <a:pt x="0" y="30"/>
                    </a:lnTo>
                    <a:lnTo>
                      <a:pt x="68" y="3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7" name="Freeform 373"/>
              <p:cNvSpPr>
                <a:spLocks noChangeAspect="1"/>
              </p:cNvSpPr>
              <p:nvPr/>
            </p:nvSpPr>
            <p:spPr bwMode="auto">
              <a:xfrm>
                <a:off x="2895" y="2626"/>
                <a:ext cx="27" cy="256"/>
              </a:xfrm>
              <a:custGeom>
                <a:avLst/>
                <a:gdLst/>
                <a:ahLst/>
                <a:cxnLst>
                  <a:cxn ang="0">
                    <a:pos x="83" y="1010"/>
                  </a:cxn>
                  <a:cxn ang="0">
                    <a:pos x="83" y="1011"/>
                  </a:cxn>
                  <a:cxn ang="0">
                    <a:pos x="79" y="992"/>
                  </a:cxn>
                  <a:cxn ang="0">
                    <a:pos x="76" y="970"/>
                  </a:cxn>
                  <a:cxn ang="0">
                    <a:pos x="73" y="944"/>
                  </a:cxn>
                  <a:cxn ang="0">
                    <a:pos x="71" y="915"/>
                  </a:cxn>
                  <a:cxn ang="0">
                    <a:pos x="70" y="884"/>
                  </a:cxn>
                  <a:cxn ang="0">
                    <a:pos x="69" y="850"/>
                  </a:cxn>
                  <a:cxn ang="0">
                    <a:pos x="68" y="814"/>
                  </a:cxn>
                  <a:cxn ang="0">
                    <a:pos x="68" y="776"/>
                  </a:cxn>
                  <a:cxn ang="0">
                    <a:pos x="70" y="695"/>
                  </a:cxn>
                  <a:cxn ang="0">
                    <a:pos x="73" y="611"/>
                  </a:cxn>
                  <a:cxn ang="0">
                    <a:pos x="77" y="524"/>
                  </a:cxn>
                  <a:cxn ang="0">
                    <a:pos x="82" y="438"/>
                  </a:cxn>
                  <a:cxn ang="0">
                    <a:pos x="87" y="354"/>
                  </a:cxn>
                  <a:cxn ang="0">
                    <a:pos x="93" y="275"/>
                  </a:cxn>
                  <a:cxn ang="0">
                    <a:pos x="99" y="202"/>
                  </a:cxn>
                  <a:cxn ang="0">
                    <a:pos x="104" y="137"/>
                  </a:cxn>
                  <a:cxn ang="0">
                    <a:pos x="109" y="83"/>
                  </a:cxn>
                  <a:cxn ang="0">
                    <a:pos x="113" y="42"/>
                  </a:cxn>
                  <a:cxn ang="0">
                    <a:pos x="116" y="16"/>
                  </a:cxn>
                  <a:cxn ang="0">
                    <a:pos x="116" y="7"/>
                  </a:cxn>
                  <a:cxn ang="0">
                    <a:pos x="48" y="0"/>
                  </a:cxn>
                  <a:cxn ang="0">
                    <a:pos x="47" y="9"/>
                  </a:cxn>
                  <a:cxn ang="0">
                    <a:pos x="45" y="35"/>
                  </a:cxn>
                  <a:cxn ang="0">
                    <a:pos x="41" y="77"/>
                  </a:cxn>
                  <a:cxn ang="0">
                    <a:pos x="36" y="131"/>
                  </a:cxn>
                  <a:cxn ang="0">
                    <a:pos x="30" y="196"/>
                  </a:cxn>
                  <a:cxn ang="0">
                    <a:pos x="24" y="270"/>
                  </a:cxn>
                  <a:cxn ang="0">
                    <a:pos x="19" y="350"/>
                  </a:cxn>
                  <a:cxn ang="0">
                    <a:pos x="13" y="434"/>
                  </a:cxn>
                  <a:cxn ang="0">
                    <a:pos x="8" y="521"/>
                  </a:cxn>
                  <a:cxn ang="0">
                    <a:pos x="4" y="608"/>
                  </a:cxn>
                  <a:cxn ang="0">
                    <a:pos x="1" y="693"/>
                  </a:cxn>
                  <a:cxn ang="0">
                    <a:pos x="0" y="776"/>
                  </a:cxn>
                  <a:cxn ang="0">
                    <a:pos x="0" y="814"/>
                  </a:cxn>
                  <a:cxn ang="0">
                    <a:pos x="0" y="852"/>
                  </a:cxn>
                  <a:cxn ang="0">
                    <a:pos x="1" y="886"/>
                  </a:cxn>
                  <a:cxn ang="0">
                    <a:pos x="3" y="919"/>
                  </a:cxn>
                  <a:cxn ang="0">
                    <a:pos x="5" y="950"/>
                  </a:cxn>
                  <a:cxn ang="0">
                    <a:pos x="8" y="978"/>
                  </a:cxn>
                  <a:cxn ang="0">
                    <a:pos x="11" y="1004"/>
                  </a:cxn>
                  <a:cxn ang="0">
                    <a:pos x="16" y="1027"/>
                  </a:cxn>
                  <a:cxn ang="0">
                    <a:pos x="16" y="1027"/>
                  </a:cxn>
                  <a:cxn ang="0">
                    <a:pos x="83" y="1010"/>
                  </a:cxn>
                </a:cxnLst>
                <a:rect l="0" t="0" r="r" b="b"/>
                <a:pathLst>
                  <a:path w="116" h="1027">
                    <a:moveTo>
                      <a:pt x="83" y="1010"/>
                    </a:moveTo>
                    <a:lnTo>
                      <a:pt x="83" y="1011"/>
                    </a:lnTo>
                    <a:lnTo>
                      <a:pt x="79" y="992"/>
                    </a:lnTo>
                    <a:lnTo>
                      <a:pt x="76" y="970"/>
                    </a:lnTo>
                    <a:lnTo>
                      <a:pt x="73" y="944"/>
                    </a:lnTo>
                    <a:lnTo>
                      <a:pt x="71" y="915"/>
                    </a:lnTo>
                    <a:lnTo>
                      <a:pt x="70" y="884"/>
                    </a:lnTo>
                    <a:lnTo>
                      <a:pt x="69" y="850"/>
                    </a:lnTo>
                    <a:lnTo>
                      <a:pt x="68" y="814"/>
                    </a:lnTo>
                    <a:lnTo>
                      <a:pt x="68" y="776"/>
                    </a:lnTo>
                    <a:lnTo>
                      <a:pt x="70" y="695"/>
                    </a:lnTo>
                    <a:lnTo>
                      <a:pt x="73" y="611"/>
                    </a:lnTo>
                    <a:lnTo>
                      <a:pt x="77" y="524"/>
                    </a:lnTo>
                    <a:lnTo>
                      <a:pt x="82" y="438"/>
                    </a:lnTo>
                    <a:lnTo>
                      <a:pt x="87" y="354"/>
                    </a:lnTo>
                    <a:lnTo>
                      <a:pt x="93" y="275"/>
                    </a:lnTo>
                    <a:lnTo>
                      <a:pt x="99" y="202"/>
                    </a:lnTo>
                    <a:lnTo>
                      <a:pt x="104" y="137"/>
                    </a:lnTo>
                    <a:lnTo>
                      <a:pt x="109" y="83"/>
                    </a:lnTo>
                    <a:lnTo>
                      <a:pt x="113" y="42"/>
                    </a:lnTo>
                    <a:lnTo>
                      <a:pt x="116" y="16"/>
                    </a:lnTo>
                    <a:lnTo>
                      <a:pt x="116" y="7"/>
                    </a:lnTo>
                    <a:lnTo>
                      <a:pt x="48" y="0"/>
                    </a:lnTo>
                    <a:lnTo>
                      <a:pt x="47" y="9"/>
                    </a:lnTo>
                    <a:lnTo>
                      <a:pt x="45" y="35"/>
                    </a:lnTo>
                    <a:lnTo>
                      <a:pt x="41" y="77"/>
                    </a:lnTo>
                    <a:lnTo>
                      <a:pt x="36" y="131"/>
                    </a:lnTo>
                    <a:lnTo>
                      <a:pt x="30" y="196"/>
                    </a:lnTo>
                    <a:lnTo>
                      <a:pt x="24" y="270"/>
                    </a:lnTo>
                    <a:lnTo>
                      <a:pt x="19" y="350"/>
                    </a:lnTo>
                    <a:lnTo>
                      <a:pt x="13" y="434"/>
                    </a:lnTo>
                    <a:lnTo>
                      <a:pt x="8" y="521"/>
                    </a:lnTo>
                    <a:lnTo>
                      <a:pt x="4" y="608"/>
                    </a:lnTo>
                    <a:lnTo>
                      <a:pt x="1" y="693"/>
                    </a:lnTo>
                    <a:lnTo>
                      <a:pt x="0" y="776"/>
                    </a:lnTo>
                    <a:lnTo>
                      <a:pt x="0" y="814"/>
                    </a:lnTo>
                    <a:lnTo>
                      <a:pt x="0" y="852"/>
                    </a:lnTo>
                    <a:lnTo>
                      <a:pt x="1" y="886"/>
                    </a:lnTo>
                    <a:lnTo>
                      <a:pt x="3" y="919"/>
                    </a:lnTo>
                    <a:lnTo>
                      <a:pt x="5" y="950"/>
                    </a:lnTo>
                    <a:lnTo>
                      <a:pt x="8" y="978"/>
                    </a:lnTo>
                    <a:lnTo>
                      <a:pt x="11" y="1004"/>
                    </a:lnTo>
                    <a:lnTo>
                      <a:pt x="16" y="1027"/>
                    </a:lnTo>
                    <a:lnTo>
                      <a:pt x="16" y="1027"/>
                    </a:lnTo>
                    <a:lnTo>
                      <a:pt x="83" y="101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8" name="Freeform 374"/>
              <p:cNvSpPr>
                <a:spLocks noChangeAspect="1"/>
              </p:cNvSpPr>
              <p:nvPr/>
            </p:nvSpPr>
            <p:spPr bwMode="auto">
              <a:xfrm>
                <a:off x="2898" y="2878"/>
                <a:ext cx="26" cy="113"/>
              </a:xfrm>
              <a:custGeom>
                <a:avLst/>
                <a:gdLst/>
                <a:ahLst/>
                <a:cxnLst>
                  <a:cxn ang="0">
                    <a:pos x="63" y="452"/>
                  </a:cxn>
                  <a:cxn ang="0">
                    <a:pos x="72" y="436"/>
                  </a:cxn>
                  <a:cxn ang="0">
                    <a:pos x="79" y="417"/>
                  </a:cxn>
                  <a:cxn ang="0">
                    <a:pos x="85" y="397"/>
                  </a:cxn>
                  <a:cxn ang="0">
                    <a:pos x="90" y="375"/>
                  </a:cxn>
                  <a:cxn ang="0">
                    <a:pos x="95" y="351"/>
                  </a:cxn>
                  <a:cxn ang="0">
                    <a:pos x="98" y="326"/>
                  </a:cxn>
                  <a:cxn ang="0">
                    <a:pos x="100" y="299"/>
                  </a:cxn>
                  <a:cxn ang="0">
                    <a:pos x="101" y="270"/>
                  </a:cxn>
                  <a:cxn ang="0">
                    <a:pos x="101" y="241"/>
                  </a:cxn>
                  <a:cxn ang="0">
                    <a:pos x="100" y="210"/>
                  </a:cxn>
                  <a:cxn ang="0">
                    <a:pos x="97" y="177"/>
                  </a:cxn>
                  <a:cxn ang="0">
                    <a:pos x="94" y="144"/>
                  </a:cxn>
                  <a:cxn ang="0">
                    <a:pos x="88" y="109"/>
                  </a:cxn>
                  <a:cxn ang="0">
                    <a:pos x="82" y="74"/>
                  </a:cxn>
                  <a:cxn ang="0">
                    <a:pos x="75" y="37"/>
                  </a:cxn>
                  <a:cxn ang="0">
                    <a:pos x="67" y="0"/>
                  </a:cxn>
                  <a:cxn ang="0">
                    <a:pos x="0" y="17"/>
                  </a:cxn>
                  <a:cxn ang="0">
                    <a:pos x="8" y="51"/>
                  </a:cxn>
                  <a:cxn ang="0">
                    <a:pos x="15" y="86"/>
                  </a:cxn>
                  <a:cxn ang="0">
                    <a:pos x="21" y="119"/>
                  </a:cxn>
                  <a:cxn ang="0">
                    <a:pos x="26" y="152"/>
                  </a:cxn>
                  <a:cxn ang="0">
                    <a:pos x="29" y="183"/>
                  </a:cxn>
                  <a:cxn ang="0">
                    <a:pos x="31" y="214"/>
                  </a:cxn>
                  <a:cxn ang="0">
                    <a:pos x="32" y="242"/>
                  </a:cxn>
                  <a:cxn ang="0">
                    <a:pos x="32" y="269"/>
                  </a:cxn>
                  <a:cxn ang="0">
                    <a:pos x="31" y="296"/>
                  </a:cxn>
                  <a:cxn ang="0">
                    <a:pos x="29" y="319"/>
                  </a:cxn>
                  <a:cxn ang="0">
                    <a:pos x="26" y="341"/>
                  </a:cxn>
                  <a:cxn ang="0">
                    <a:pos x="23" y="362"/>
                  </a:cxn>
                  <a:cxn ang="0">
                    <a:pos x="19" y="380"/>
                  </a:cxn>
                  <a:cxn ang="0">
                    <a:pos x="13" y="395"/>
                  </a:cxn>
                  <a:cxn ang="0">
                    <a:pos x="9" y="408"/>
                  </a:cxn>
                  <a:cxn ang="0">
                    <a:pos x="4" y="417"/>
                  </a:cxn>
                  <a:cxn ang="0">
                    <a:pos x="63" y="452"/>
                  </a:cxn>
                </a:cxnLst>
                <a:rect l="0" t="0" r="r" b="b"/>
                <a:pathLst>
                  <a:path w="101" h="452">
                    <a:moveTo>
                      <a:pt x="63" y="452"/>
                    </a:moveTo>
                    <a:lnTo>
                      <a:pt x="72" y="436"/>
                    </a:lnTo>
                    <a:lnTo>
                      <a:pt x="79" y="417"/>
                    </a:lnTo>
                    <a:lnTo>
                      <a:pt x="85" y="397"/>
                    </a:lnTo>
                    <a:lnTo>
                      <a:pt x="90" y="375"/>
                    </a:lnTo>
                    <a:lnTo>
                      <a:pt x="95" y="351"/>
                    </a:lnTo>
                    <a:lnTo>
                      <a:pt x="98" y="326"/>
                    </a:lnTo>
                    <a:lnTo>
                      <a:pt x="100" y="299"/>
                    </a:lnTo>
                    <a:lnTo>
                      <a:pt x="101" y="270"/>
                    </a:lnTo>
                    <a:lnTo>
                      <a:pt x="101" y="241"/>
                    </a:lnTo>
                    <a:lnTo>
                      <a:pt x="100" y="210"/>
                    </a:lnTo>
                    <a:lnTo>
                      <a:pt x="97" y="177"/>
                    </a:lnTo>
                    <a:lnTo>
                      <a:pt x="94" y="144"/>
                    </a:lnTo>
                    <a:lnTo>
                      <a:pt x="88" y="109"/>
                    </a:lnTo>
                    <a:lnTo>
                      <a:pt x="82" y="74"/>
                    </a:lnTo>
                    <a:lnTo>
                      <a:pt x="75" y="37"/>
                    </a:lnTo>
                    <a:lnTo>
                      <a:pt x="67" y="0"/>
                    </a:lnTo>
                    <a:lnTo>
                      <a:pt x="0" y="17"/>
                    </a:lnTo>
                    <a:lnTo>
                      <a:pt x="8" y="51"/>
                    </a:lnTo>
                    <a:lnTo>
                      <a:pt x="15" y="86"/>
                    </a:lnTo>
                    <a:lnTo>
                      <a:pt x="21" y="119"/>
                    </a:lnTo>
                    <a:lnTo>
                      <a:pt x="26" y="152"/>
                    </a:lnTo>
                    <a:lnTo>
                      <a:pt x="29" y="183"/>
                    </a:lnTo>
                    <a:lnTo>
                      <a:pt x="31" y="214"/>
                    </a:lnTo>
                    <a:lnTo>
                      <a:pt x="32" y="242"/>
                    </a:lnTo>
                    <a:lnTo>
                      <a:pt x="32" y="269"/>
                    </a:lnTo>
                    <a:lnTo>
                      <a:pt x="31" y="296"/>
                    </a:lnTo>
                    <a:lnTo>
                      <a:pt x="29" y="319"/>
                    </a:lnTo>
                    <a:lnTo>
                      <a:pt x="26" y="341"/>
                    </a:lnTo>
                    <a:lnTo>
                      <a:pt x="23" y="362"/>
                    </a:lnTo>
                    <a:lnTo>
                      <a:pt x="19" y="380"/>
                    </a:lnTo>
                    <a:lnTo>
                      <a:pt x="13" y="395"/>
                    </a:lnTo>
                    <a:lnTo>
                      <a:pt x="9" y="408"/>
                    </a:lnTo>
                    <a:lnTo>
                      <a:pt x="4" y="417"/>
                    </a:lnTo>
                    <a:lnTo>
                      <a:pt x="63" y="45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9" name="Freeform 375"/>
              <p:cNvSpPr>
                <a:spLocks noChangeAspect="1"/>
              </p:cNvSpPr>
              <p:nvPr/>
            </p:nvSpPr>
            <p:spPr bwMode="auto">
              <a:xfrm>
                <a:off x="2898" y="2984"/>
                <a:ext cx="17" cy="12"/>
              </a:xfrm>
              <a:custGeom>
                <a:avLst/>
                <a:gdLst/>
                <a:ahLst/>
                <a:cxnLst>
                  <a:cxn ang="0">
                    <a:pos x="5" y="0"/>
                  </a:cxn>
                  <a:cxn ang="0">
                    <a:pos x="1" y="8"/>
                  </a:cxn>
                  <a:cxn ang="0">
                    <a:pos x="0" y="16"/>
                  </a:cxn>
                  <a:cxn ang="0">
                    <a:pos x="0" y="22"/>
                  </a:cxn>
                  <a:cxn ang="0">
                    <a:pos x="1" y="29"/>
                  </a:cxn>
                  <a:cxn ang="0">
                    <a:pos x="4" y="34"/>
                  </a:cxn>
                  <a:cxn ang="0">
                    <a:pos x="7" y="40"/>
                  </a:cxn>
                  <a:cxn ang="0">
                    <a:pos x="12" y="44"/>
                  </a:cxn>
                  <a:cxn ang="0">
                    <a:pos x="17" y="48"/>
                  </a:cxn>
                  <a:cxn ang="0">
                    <a:pos x="24" y="50"/>
                  </a:cxn>
                  <a:cxn ang="0">
                    <a:pos x="30" y="52"/>
                  </a:cxn>
                  <a:cxn ang="0">
                    <a:pos x="36" y="53"/>
                  </a:cxn>
                  <a:cxn ang="0">
                    <a:pos x="42" y="52"/>
                  </a:cxn>
                  <a:cxn ang="0">
                    <a:pos x="48" y="50"/>
                  </a:cxn>
                  <a:cxn ang="0">
                    <a:pos x="54" y="47"/>
                  </a:cxn>
                  <a:cxn ang="0">
                    <a:pos x="60" y="42"/>
                  </a:cxn>
                  <a:cxn ang="0">
                    <a:pos x="64" y="35"/>
                  </a:cxn>
                  <a:cxn ang="0">
                    <a:pos x="5" y="0"/>
                  </a:cxn>
                </a:cxnLst>
                <a:rect l="0" t="0" r="r" b="b"/>
                <a:pathLst>
                  <a:path w="64" h="53">
                    <a:moveTo>
                      <a:pt x="5" y="0"/>
                    </a:moveTo>
                    <a:lnTo>
                      <a:pt x="1" y="8"/>
                    </a:lnTo>
                    <a:lnTo>
                      <a:pt x="0" y="16"/>
                    </a:lnTo>
                    <a:lnTo>
                      <a:pt x="0" y="22"/>
                    </a:lnTo>
                    <a:lnTo>
                      <a:pt x="1" y="29"/>
                    </a:lnTo>
                    <a:lnTo>
                      <a:pt x="4" y="34"/>
                    </a:lnTo>
                    <a:lnTo>
                      <a:pt x="7" y="40"/>
                    </a:lnTo>
                    <a:lnTo>
                      <a:pt x="12" y="44"/>
                    </a:lnTo>
                    <a:lnTo>
                      <a:pt x="17" y="48"/>
                    </a:lnTo>
                    <a:lnTo>
                      <a:pt x="24" y="50"/>
                    </a:lnTo>
                    <a:lnTo>
                      <a:pt x="30" y="52"/>
                    </a:lnTo>
                    <a:lnTo>
                      <a:pt x="36" y="53"/>
                    </a:lnTo>
                    <a:lnTo>
                      <a:pt x="42" y="52"/>
                    </a:lnTo>
                    <a:lnTo>
                      <a:pt x="48" y="50"/>
                    </a:lnTo>
                    <a:lnTo>
                      <a:pt x="54" y="47"/>
                    </a:lnTo>
                    <a:lnTo>
                      <a:pt x="60" y="42"/>
                    </a:lnTo>
                    <a:lnTo>
                      <a:pt x="64" y="35"/>
                    </a:lnTo>
                    <a:lnTo>
                      <a:pt x="5"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0" name="Freeform 376"/>
              <p:cNvSpPr>
                <a:spLocks noChangeAspect="1"/>
              </p:cNvSpPr>
              <p:nvPr/>
            </p:nvSpPr>
            <p:spPr bwMode="auto">
              <a:xfrm>
                <a:off x="2911" y="2616"/>
                <a:ext cx="17" cy="8"/>
              </a:xfrm>
              <a:custGeom>
                <a:avLst/>
                <a:gdLst/>
                <a:ahLst/>
                <a:cxnLst>
                  <a:cxn ang="0">
                    <a:pos x="69" y="35"/>
                  </a:cxn>
                  <a:cxn ang="0">
                    <a:pos x="68" y="27"/>
                  </a:cxn>
                  <a:cxn ang="0">
                    <a:pos x="66" y="21"/>
                  </a:cxn>
                  <a:cxn ang="0">
                    <a:pos x="63" y="15"/>
                  </a:cxn>
                  <a:cxn ang="0">
                    <a:pos x="59" y="10"/>
                  </a:cxn>
                  <a:cxn ang="0">
                    <a:pos x="54" y="6"/>
                  </a:cxn>
                  <a:cxn ang="0">
                    <a:pos x="48" y="3"/>
                  </a:cxn>
                  <a:cxn ang="0">
                    <a:pos x="41" y="1"/>
                  </a:cxn>
                  <a:cxn ang="0">
                    <a:pos x="35" y="0"/>
                  </a:cxn>
                  <a:cxn ang="0">
                    <a:pos x="29" y="1"/>
                  </a:cxn>
                  <a:cxn ang="0">
                    <a:pos x="23" y="2"/>
                  </a:cxn>
                  <a:cxn ang="0">
                    <a:pos x="17" y="4"/>
                  </a:cxn>
                  <a:cxn ang="0">
                    <a:pos x="12" y="8"/>
                  </a:cxn>
                  <a:cxn ang="0">
                    <a:pos x="7" y="12"/>
                  </a:cxn>
                  <a:cxn ang="0">
                    <a:pos x="3" y="18"/>
                  </a:cxn>
                  <a:cxn ang="0">
                    <a:pos x="1" y="25"/>
                  </a:cxn>
                  <a:cxn ang="0">
                    <a:pos x="0" y="33"/>
                  </a:cxn>
                  <a:cxn ang="0">
                    <a:pos x="69" y="35"/>
                  </a:cxn>
                </a:cxnLst>
                <a:rect l="0" t="0" r="r" b="b"/>
                <a:pathLst>
                  <a:path w="69" h="35">
                    <a:moveTo>
                      <a:pt x="69" y="35"/>
                    </a:moveTo>
                    <a:lnTo>
                      <a:pt x="68" y="27"/>
                    </a:lnTo>
                    <a:lnTo>
                      <a:pt x="66" y="21"/>
                    </a:lnTo>
                    <a:lnTo>
                      <a:pt x="63" y="15"/>
                    </a:lnTo>
                    <a:lnTo>
                      <a:pt x="59" y="10"/>
                    </a:lnTo>
                    <a:lnTo>
                      <a:pt x="54" y="6"/>
                    </a:lnTo>
                    <a:lnTo>
                      <a:pt x="48" y="3"/>
                    </a:lnTo>
                    <a:lnTo>
                      <a:pt x="41" y="1"/>
                    </a:lnTo>
                    <a:lnTo>
                      <a:pt x="35" y="0"/>
                    </a:lnTo>
                    <a:lnTo>
                      <a:pt x="29" y="1"/>
                    </a:lnTo>
                    <a:lnTo>
                      <a:pt x="23" y="2"/>
                    </a:lnTo>
                    <a:lnTo>
                      <a:pt x="17" y="4"/>
                    </a:lnTo>
                    <a:lnTo>
                      <a:pt x="12" y="8"/>
                    </a:lnTo>
                    <a:lnTo>
                      <a:pt x="7" y="12"/>
                    </a:lnTo>
                    <a:lnTo>
                      <a:pt x="3" y="18"/>
                    </a:lnTo>
                    <a:lnTo>
                      <a:pt x="1" y="25"/>
                    </a:lnTo>
                    <a:lnTo>
                      <a:pt x="0" y="33"/>
                    </a:lnTo>
                    <a:lnTo>
                      <a:pt x="69" y="3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1" name="Freeform 377"/>
              <p:cNvSpPr>
                <a:spLocks noChangeAspect="1"/>
              </p:cNvSpPr>
              <p:nvPr/>
            </p:nvSpPr>
            <p:spPr bwMode="auto">
              <a:xfrm>
                <a:off x="2908" y="2624"/>
                <a:ext cx="24" cy="239"/>
              </a:xfrm>
              <a:custGeom>
                <a:avLst/>
                <a:gdLst/>
                <a:ahLst/>
                <a:cxnLst>
                  <a:cxn ang="0">
                    <a:pos x="93" y="928"/>
                  </a:cxn>
                  <a:cxn ang="0">
                    <a:pos x="93" y="928"/>
                  </a:cxn>
                  <a:cxn ang="0">
                    <a:pos x="90" y="918"/>
                  </a:cxn>
                  <a:cxn ang="0">
                    <a:pos x="87" y="904"/>
                  </a:cxn>
                  <a:cxn ang="0">
                    <a:pos x="84" y="885"/>
                  </a:cxn>
                  <a:cxn ang="0">
                    <a:pos x="81" y="863"/>
                  </a:cxn>
                  <a:cxn ang="0">
                    <a:pos x="79" y="836"/>
                  </a:cxn>
                  <a:cxn ang="0">
                    <a:pos x="76" y="807"/>
                  </a:cxn>
                  <a:cxn ang="0">
                    <a:pos x="74" y="775"/>
                  </a:cxn>
                  <a:cxn ang="0">
                    <a:pos x="73" y="742"/>
                  </a:cxn>
                  <a:cxn ang="0">
                    <a:pos x="71" y="669"/>
                  </a:cxn>
                  <a:cxn ang="0">
                    <a:pos x="70" y="591"/>
                  </a:cxn>
                  <a:cxn ang="0">
                    <a:pos x="69" y="509"/>
                  </a:cxn>
                  <a:cxn ang="0">
                    <a:pos x="70" y="427"/>
                  </a:cxn>
                  <a:cxn ang="0">
                    <a:pos x="71" y="346"/>
                  </a:cxn>
                  <a:cxn ang="0">
                    <a:pos x="72" y="268"/>
                  </a:cxn>
                  <a:cxn ang="0">
                    <a:pos x="74" y="196"/>
                  </a:cxn>
                  <a:cxn ang="0">
                    <a:pos x="75" y="132"/>
                  </a:cxn>
                  <a:cxn ang="0">
                    <a:pos x="77" y="79"/>
                  </a:cxn>
                  <a:cxn ang="0">
                    <a:pos x="78" y="37"/>
                  </a:cxn>
                  <a:cxn ang="0">
                    <a:pos x="79" y="11"/>
                  </a:cxn>
                  <a:cxn ang="0">
                    <a:pos x="80" y="2"/>
                  </a:cxn>
                  <a:cxn ang="0">
                    <a:pos x="11" y="0"/>
                  </a:cxn>
                  <a:cxn ang="0">
                    <a:pos x="11" y="9"/>
                  </a:cxn>
                  <a:cxn ang="0">
                    <a:pos x="10" y="35"/>
                  </a:cxn>
                  <a:cxn ang="0">
                    <a:pos x="8" y="77"/>
                  </a:cxn>
                  <a:cxn ang="0">
                    <a:pos x="7" y="130"/>
                  </a:cxn>
                  <a:cxn ang="0">
                    <a:pos x="5" y="195"/>
                  </a:cxn>
                  <a:cxn ang="0">
                    <a:pos x="3" y="267"/>
                  </a:cxn>
                  <a:cxn ang="0">
                    <a:pos x="2" y="345"/>
                  </a:cxn>
                  <a:cxn ang="0">
                    <a:pos x="1" y="426"/>
                  </a:cxn>
                  <a:cxn ang="0">
                    <a:pos x="0" y="509"/>
                  </a:cxn>
                  <a:cxn ang="0">
                    <a:pos x="1" y="591"/>
                  </a:cxn>
                  <a:cxn ang="0">
                    <a:pos x="2" y="671"/>
                  </a:cxn>
                  <a:cxn ang="0">
                    <a:pos x="4" y="745"/>
                  </a:cxn>
                  <a:cxn ang="0">
                    <a:pos x="6" y="780"/>
                  </a:cxn>
                  <a:cxn ang="0">
                    <a:pos x="8" y="812"/>
                  </a:cxn>
                  <a:cxn ang="0">
                    <a:pos x="10" y="842"/>
                  </a:cxn>
                  <a:cxn ang="0">
                    <a:pos x="13" y="870"/>
                  </a:cxn>
                  <a:cxn ang="0">
                    <a:pos x="16" y="895"/>
                  </a:cxn>
                  <a:cxn ang="0">
                    <a:pos x="19" y="916"/>
                  </a:cxn>
                  <a:cxn ang="0">
                    <a:pos x="24" y="937"/>
                  </a:cxn>
                  <a:cxn ang="0">
                    <a:pos x="29" y="953"/>
                  </a:cxn>
                  <a:cxn ang="0">
                    <a:pos x="29" y="953"/>
                  </a:cxn>
                  <a:cxn ang="0">
                    <a:pos x="93" y="928"/>
                  </a:cxn>
                </a:cxnLst>
                <a:rect l="0" t="0" r="r" b="b"/>
                <a:pathLst>
                  <a:path w="93" h="953">
                    <a:moveTo>
                      <a:pt x="93" y="928"/>
                    </a:moveTo>
                    <a:lnTo>
                      <a:pt x="93" y="928"/>
                    </a:lnTo>
                    <a:lnTo>
                      <a:pt x="90" y="918"/>
                    </a:lnTo>
                    <a:lnTo>
                      <a:pt x="87" y="904"/>
                    </a:lnTo>
                    <a:lnTo>
                      <a:pt x="84" y="885"/>
                    </a:lnTo>
                    <a:lnTo>
                      <a:pt x="81" y="863"/>
                    </a:lnTo>
                    <a:lnTo>
                      <a:pt x="79" y="836"/>
                    </a:lnTo>
                    <a:lnTo>
                      <a:pt x="76" y="807"/>
                    </a:lnTo>
                    <a:lnTo>
                      <a:pt x="74" y="775"/>
                    </a:lnTo>
                    <a:lnTo>
                      <a:pt x="73" y="742"/>
                    </a:lnTo>
                    <a:lnTo>
                      <a:pt x="71" y="669"/>
                    </a:lnTo>
                    <a:lnTo>
                      <a:pt x="70" y="591"/>
                    </a:lnTo>
                    <a:lnTo>
                      <a:pt x="69" y="509"/>
                    </a:lnTo>
                    <a:lnTo>
                      <a:pt x="70" y="427"/>
                    </a:lnTo>
                    <a:lnTo>
                      <a:pt x="71" y="346"/>
                    </a:lnTo>
                    <a:lnTo>
                      <a:pt x="72" y="268"/>
                    </a:lnTo>
                    <a:lnTo>
                      <a:pt x="74" y="196"/>
                    </a:lnTo>
                    <a:lnTo>
                      <a:pt x="75" y="132"/>
                    </a:lnTo>
                    <a:lnTo>
                      <a:pt x="77" y="79"/>
                    </a:lnTo>
                    <a:lnTo>
                      <a:pt x="78" y="37"/>
                    </a:lnTo>
                    <a:lnTo>
                      <a:pt x="79" y="11"/>
                    </a:lnTo>
                    <a:lnTo>
                      <a:pt x="80" y="2"/>
                    </a:lnTo>
                    <a:lnTo>
                      <a:pt x="11" y="0"/>
                    </a:lnTo>
                    <a:lnTo>
                      <a:pt x="11" y="9"/>
                    </a:lnTo>
                    <a:lnTo>
                      <a:pt x="10" y="35"/>
                    </a:lnTo>
                    <a:lnTo>
                      <a:pt x="8" y="77"/>
                    </a:lnTo>
                    <a:lnTo>
                      <a:pt x="7" y="130"/>
                    </a:lnTo>
                    <a:lnTo>
                      <a:pt x="5" y="195"/>
                    </a:lnTo>
                    <a:lnTo>
                      <a:pt x="3" y="267"/>
                    </a:lnTo>
                    <a:lnTo>
                      <a:pt x="2" y="345"/>
                    </a:lnTo>
                    <a:lnTo>
                      <a:pt x="1" y="426"/>
                    </a:lnTo>
                    <a:lnTo>
                      <a:pt x="0" y="509"/>
                    </a:lnTo>
                    <a:lnTo>
                      <a:pt x="1" y="591"/>
                    </a:lnTo>
                    <a:lnTo>
                      <a:pt x="2" y="671"/>
                    </a:lnTo>
                    <a:lnTo>
                      <a:pt x="4" y="745"/>
                    </a:lnTo>
                    <a:lnTo>
                      <a:pt x="6" y="780"/>
                    </a:lnTo>
                    <a:lnTo>
                      <a:pt x="8" y="812"/>
                    </a:lnTo>
                    <a:lnTo>
                      <a:pt x="10" y="842"/>
                    </a:lnTo>
                    <a:lnTo>
                      <a:pt x="13" y="870"/>
                    </a:lnTo>
                    <a:lnTo>
                      <a:pt x="16" y="895"/>
                    </a:lnTo>
                    <a:lnTo>
                      <a:pt x="19" y="916"/>
                    </a:lnTo>
                    <a:lnTo>
                      <a:pt x="24" y="937"/>
                    </a:lnTo>
                    <a:lnTo>
                      <a:pt x="29" y="953"/>
                    </a:lnTo>
                    <a:lnTo>
                      <a:pt x="29" y="953"/>
                    </a:lnTo>
                    <a:lnTo>
                      <a:pt x="93" y="92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2" name="Freeform 378"/>
              <p:cNvSpPr>
                <a:spLocks noChangeAspect="1"/>
              </p:cNvSpPr>
              <p:nvPr/>
            </p:nvSpPr>
            <p:spPr bwMode="auto">
              <a:xfrm>
                <a:off x="2915" y="2857"/>
                <a:ext cx="47" cy="147"/>
              </a:xfrm>
              <a:custGeom>
                <a:avLst/>
                <a:gdLst/>
                <a:ahLst/>
                <a:cxnLst>
                  <a:cxn ang="0">
                    <a:pos x="186" y="581"/>
                  </a:cxn>
                  <a:cxn ang="0">
                    <a:pos x="186" y="561"/>
                  </a:cxn>
                  <a:cxn ang="0">
                    <a:pos x="184" y="537"/>
                  </a:cxn>
                  <a:cxn ang="0">
                    <a:pos x="181" y="506"/>
                  </a:cxn>
                  <a:cxn ang="0">
                    <a:pos x="176" y="473"/>
                  </a:cxn>
                  <a:cxn ang="0">
                    <a:pos x="169" y="435"/>
                  </a:cxn>
                  <a:cxn ang="0">
                    <a:pos x="162" y="395"/>
                  </a:cxn>
                  <a:cxn ang="0">
                    <a:pos x="154" y="351"/>
                  </a:cxn>
                  <a:cxn ang="0">
                    <a:pos x="145" y="308"/>
                  </a:cxn>
                  <a:cxn ang="0">
                    <a:pos x="136" y="262"/>
                  </a:cxn>
                  <a:cxn ang="0">
                    <a:pos x="126" y="217"/>
                  </a:cxn>
                  <a:cxn ang="0">
                    <a:pos x="116" y="174"/>
                  </a:cxn>
                  <a:cxn ang="0">
                    <a:pos x="106" y="132"/>
                  </a:cxn>
                  <a:cxn ang="0">
                    <a:pos x="94" y="94"/>
                  </a:cxn>
                  <a:cxn ang="0">
                    <a:pos x="84" y="58"/>
                  </a:cxn>
                  <a:cxn ang="0">
                    <a:pos x="74" y="27"/>
                  </a:cxn>
                  <a:cxn ang="0">
                    <a:pos x="64" y="0"/>
                  </a:cxn>
                  <a:cxn ang="0">
                    <a:pos x="0" y="25"/>
                  </a:cxn>
                  <a:cxn ang="0">
                    <a:pos x="9" y="49"/>
                  </a:cxn>
                  <a:cxn ang="0">
                    <a:pos x="18" y="79"/>
                  </a:cxn>
                  <a:cxn ang="0">
                    <a:pos x="29" y="112"/>
                  </a:cxn>
                  <a:cxn ang="0">
                    <a:pos x="39" y="150"/>
                  </a:cxn>
                  <a:cxn ang="0">
                    <a:pos x="49" y="190"/>
                  </a:cxn>
                  <a:cxn ang="0">
                    <a:pos x="59" y="233"/>
                  </a:cxn>
                  <a:cxn ang="0">
                    <a:pos x="69" y="277"/>
                  </a:cxn>
                  <a:cxn ang="0">
                    <a:pos x="78" y="321"/>
                  </a:cxn>
                  <a:cxn ang="0">
                    <a:pos x="87" y="364"/>
                  </a:cxn>
                  <a:cxn ang="0">
                    <a:pos x="95" y="406"/>
                  </a:cxn>
                  <a:cxn ang="0">
                    <a:pos x="102" y="447"/>
                  </a:cxn>
                  <a:cxn ang="0">
                    <a:pos x="108" y="483"/>
                  </a:cxn>
                  <a:cxn ang="0">
                    <a:pos x="113" y="516"/>
                  </a:cxn>
                  <a:cxn ang="0">
                    <a:pos x="116" y="543"/>
                  </a:cxn>
                  <a:cxn ang="0">
                    <a:pos x="117" y="564"/>
                  </a:cxn>
                  <a:cxn ang="0">
                    <a:pos x="117" y="576"/>
                  </a:cxn>
                  <a:cxn ang="0">
                    <a:pos x="186" y="581"/>
                  </a:cxn>
                </a:cxnLst>
                <a:rect l="0" t="0" r="r" b="b"/>
                <a:pathLst>
                  <a:path w="186" h="581">
                    <a:moveTo>
                      <a:pt x="186" y="581"/>
                    </a:moveTo>
                    <a:lnTo>
                      <a:pt x="186" y="561"/>
                    </a:lnTo>
                    <a:lnTo>
                      <a:pt x="184" y="537"/>
                    </a:lnTo>
                    <a:lnTo>
                      <a:pt x="181" y="506"/>
                    </a:lnTo>
                    <a:lnTo>
                      <a:pt x="176" y="473"/>
                    </a:lnTo>
                    <a:lnTo>
                      <a:pt x="169" y="435"/>
                    </a:lnTo>
                    <a:lnTo>
                      <a:pt x="162" y="395"/>
                    </a:lnTo>
                    <a:lnTo>
                      <a:pt x="154" y="351"/>
                    </a:lnTo>
                    <a:lnTo>
                      <a:pt x="145" y="308"/>
                    </a:lnTo>
                    <a:lnTo>
                      <a:pt x="136" y="262"/>
                    </a:lnTo>
                    <a:lnTo>
                      <a:pt x="126" y="217"/>
                    </a:lnTo>
                    <a:lnTo>
                      <a:pt x="116" y="174"/>
                    </a:lnTo>
                    <a:lnTo>
                      <a:pt x="106" y="132"/>
                    </a:lnTo>
                    <a:lnTo>
                      <a:pt x="94" y="94"/>
                    </a:lnTo>
                    <a:lnTo>
                      <a:pt x="84" y="58"/>
                    </a:lnTo>
                    <a:lnTo>
                      <a:pt x="74" y="27"/>
                    </a:lnTo>
                    <a:lnTo>
                      <a:pt x="64" y="0"/>
                    </a:lnTo>
                    <a:lnTo>
                      <a:pt x="0" y="25"/>
                    </a:lnTo>
                    <a:lnTo>
                      <a:pt x="9" y="49"/>
                    </a:lnTo>
                    <a:lnTo>
                      <a:pt x="18" y="79"/>
                    </a:lnTo>
                    <a:lnTo>
                      <a:pt x="29" y="112"/>
                    </a:lnTo>
                    <a:lnTo>
                      <a:pt x="39" y="150"/>
                    </a:lnTo>
                    <a:lnTo>
                      <a:pt x="49" y="190"/>
                    </a:lnTo>
                    <a:lnTo>
                      <a:pt x="59" y="233"/>
                    </a:lnTo>
                    <a:lnTo>
                      <a:pt x="69" y="277"/>
                    </a:lnTo>
                    <a:lnTo>
                      <a:pt x="78" y="321"/>
                    </a:lnTo>
                    <a:lnTo>
                      <a:pt x="87" y="364"/>
                    </a:lnTo>
                    <a:lnTo>
                      <a:pt x="95" y="406"/>
                    </a:lnTo>
                    <a:lnTo>
                      <a:pt x="102" y="447"/>
                    </a:lnTo>
                    <a:lnTo>
                      <a:pt x="108" y="483"/>
                    </a:lnTo>
                    <a:lnTo>
                      <a:pt x="113" y="516"/>
                    </a:lnTo>
                    <a:lnTo>
                      <a:pt x="116" y="543"/>
                    </a:lnTo>
                    <a:lnTo>
                      <a:pt x="117" y="564"/>
                    </a:lnTo>
                    <a:lnTo>
                      <a:pt x="117" y="576"/>
                    </a:lnTo>
                    <a:lnTo>
                      <a:pt x="186" y="58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3" name="Freeform 379"/>
              <p:cNvSpPr>
                <a:spLocks noChangeAspect="1"/>
              </p:cNvSpPr>
              <p:nvPr/>
            </p:nvSpPr>
            <p:spPr bwMode="auto">
              <a:xfrm>
                <a:off x="2945" y="3001"/>
                <a:ext cx="17" cy="9"/>
              </a:xfrm>
              <a:custGeom>
                <a:avLst/>
                <a:gdLst/>
                <a:ahLst/>
                <a:cxnLst>
                  <a:cxn ang="0">
                    <a:pos x="0" y="0"/>
                  </a:cxn>
                  <a:cxn ang="0">
                    <a:pos x="0" y="8"/>
                  </a:cxn>
                  <a:cxn ang="0">
                    <a:pos x="2" y="16"/>
                  </a:cxn>
                  <a:cxn ang="0">
                    <a:pos x="5" y="22"/>
                  </a:cxn>
                  <a:cxn ang="0">
                    <a:pos x="9" y="28"/>
                  </a:cxn>
                  <a:cxn ang="0">
                    <a:pos x="14" y="32"/>
                  </a:cxn>
                  <a:cxn ang="0">
                    <a:pos x="19" y="35"/>
                  </a:cxn>
                  <a:cxn ang="0">
                    <a:pos x="25" y="37"/>
                  </a:cxn>
                  <a:cxn ang="0">
                    <a:pos x="31" y="38"/>
                  </a:cxn>
                  <a:cxn ang="0">
                    <a:pos x="38" y="38"/>
                  </a:cxn>
                  <a:cxn ang="0">
                    <a:pos x="44" y="37"/>
                  </a:cxn>
                  <a:cxn ang="0">
                    <a:pos x="50" y="34"/>
                  </a:cxn>
                  <a:cxn ang="0">
                    <a:pos x="56" y="31"/>
                  </a:cxn>
                  <a:cxn ang="0">
                    <a:pos x="61" y="27"/>
                  </a:cxn>
                  <a:cxn ang="0">
                    <a:pos x="65" y="21"/>
                  </a:cxn>
                  <a:cxn ang="0">
                    <a:pos x="67" y="14"/>
                  </a:cxn>
                  <a:cxn ang="0">
                    <a:pos x="69" y="5"/>
                  </a:cxn>
                  <a:cxn ang="0">
                    <a:pos x="0" y="0"/>
                  </a:cxn>
                </a:cxnLst>
                <a:rect l="0" t="0" r="r" b="b"/>
                <a:pathLst>
                  <a:path w="69" h="38">
                    <a:moveTo>
                      <a:pt x="0" y="0"/>
                    </a:moveTo>
                    <a:lnTo>
                      <a:pt x="0" y="8"/>
                    </a:lnTo>
                    <a:lnTo>
                      <a:pt x="2" y="16"/>
                    </a:lnTo>
                    <a:lnTo>
                      <a:pt x="5" y="22"/>
                    </a:lnTo>
                    <a:lnTo>
                      <a:pt x="9" y="28"/>
                    </a:lnTo>
                    <a:lnTo>
                      <a:pt x="14" y="32"/>
                    </a:lnTo>
                    <a:lnTo>
                      <a:pt x="19" y="35"/>
                    </a:lnTo>
                    <a:lnTo>
                      <a:pt x="25" y="37"/>
                    </a:lnTo>
                    <a:lnTo>
                      <a:pt x="31" y="38"/>
                    </a:lnTo>
                    <a:lnTo>
                      <a:pt x="38" y="38"/>
                    </a:lnTo>
                    <a:lnTo>
                      <a:pt x="44" y="37"/>
                    </a:lnTo>
                    <a:lnTo>
                      <a:pt x="50" y="34"/>
                    </a:lnTo>
                    <a:lnTo>
                      <a:pt x="56" y="31"/>
                    </a:lnTo>
                    <a:lnTo>
                      <a:pt x="61" y="27"/>
                    </a:lnTo>
                    <a:lnTo>
                      <a:pt x="65" y="21"/>
                    </a:lnTo>
                    <a:lnTo>
                      <a:pt x="67" y="14"/>
                    </a:lnTo>
                    <a:lnTo>
                      <a:pt x="69" y="5"/>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4" name="Freeform 380"/>
              <p:cNvSpPr>
                <a:spLocks noChangeAspect="1"/>
              </p:cNvSpPr>
              <p:nvPr/>
            </p:nvSpPr>
            <p:spPr bwMode="auto">
              <a:xfrm>
                <a:off x="2614" y="2996"/>
                <a:ext cx="17" cy="9"/>
              </a:xfrm>
              <a:custGeom>
                <a:avLst/>
                <a:gdLst/>
                <a:ahLst/>
                <a:cxnLst>
                  <a:cxn ang="0">
                    <a:pos x="1" y="0"/>
                  </a:cxn>
                  <a:cxn ang="0">
                    <a:pos x="0" y="8"/>
                  </a:cxn>
                  <a:cxn ang="0">
                    <a:pos x="1" y="15"/>
                  </a:cxn>
                  <a:cxn ang="0">
                    <a:pos x="3" y="22"/>
                  </a:cxn>
                  <a:cxn ang="0">
                    <a:pos x="6" y="27"/>
                  </a:cxn>
                  <a:cxn ang="0">
                    <a:pos x="10" y="33"/>
                  </a:cxn>
                  <a:cxn ang="0">
                    <a:pos x="15" y="37"/>
                  </a:cxn>
                  <a:cxn ang="0">
                    <a:pos x="20" y="40"/>
                  </a:cxn>
                  <a:cxn ang="0">
                    <a:pos x="27" y="42"/>
                  </a:cxn>
                  <a:cxn ang="0">
                    <a:pos x="33" y="43"/>
                  </a:cxn>
                  <a:cxn ang="0">
                    <a:pos x="39" y="43"/>
                  </a:cxn>
                  <a:cxn ang="0">
                    <a:pos x="45" y="41"/>
                  </a:cxn>
                  <a:cxn ang="0">
                    <a:pos x="51" y="39"/>
                  </a:cxn>
                  <a:cxn ang="0">
                    <a:pos x="56" y="35"/>
                  </a:cxn>
                  <a:cxn ang="0">
                    <a:pos x="61" y="29"/>
                  </a:cxn>
                  <a:cxn ang="0">
                    <a:pos x="66" y="23"/>
                  </a:cxn>
                  <a:cxn ang="0">
                    <a:pos x="68" y="16"/>
                  </a:cxn>
                  <a:cxn ang="0">
                    <a:pos x="1" y="0"/>
                  </a:cxn>
                </a:cxnLst>
                <a:rect l="0" t="0" r="r" b="b"/>
                <a:pathLst>
                  <a:path w="68" h="43">
                    <a:moveTo>
                      <a:pt x="1" y="0"/>
                    </a:moveTo>
                    <a:lnTo>
                      <a:pt x="0" y="8"/>
                    </a:lnTo>
                    <a:lnTo>
                      <a:pt x="1" y="15"/>
                    </a:lnTo>
                    <a:lnTo>
                      <a:pt x="3" y="22"/>
                    </a:lnTo>
                    <a:lnTo>
                      <a:pt x="6" y="27"/>
                    </a:lnTo>
                    <a:lnTo>
                      <a:pt x="10" y="33"/>
                    </a:lnTo>
                    <a:lnTo>
                      <a:pt x="15" y="37"/>
                    </a:lnTo>
                    <a:lnTo>
                      <a:pt x="20" y="40"/>
                    </a:lnTo>
                    <a:lnTo>
                      <a:pt x="27" y="42"/>
                    </a:lnTo>
                    <a:lnTo>
                      <a:pt x="33" y="43"/>
                    </a:lnTo>
                    <a:lnTo>
                      <a:pt x="39" y="43"/>
                    </a:lnTo>
                    <a:lnTo>
                      <a:pt x="45" y="41"/>
                    </a:lnTo>
                    <a:lnTo>
                      <a:pt x="51" y="39"/>
                    </a:lnTo>
                    <a:lnTo>
                      <a:pt x="56" y="35"/>
                    </a:lnTo>
                    <a:lnTo>
                      <a:pt x="61" y="29"/>
                    </a:lnTo>
                    <a:lnTo>
                      <a:pt x="66" y="23"/>
                    </a:lnTo>
                    <a:lnTo>
                      <a:pt x="68" y="16"/>
                    </a:lnTo>
                    <a:lnTo>
                      <a:pt x="1"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5" name="Freeform 381"/>
              <p:cNvSpPr>
                <a:spLocks noChangeAspect="1"/>
              </p:cNvSpPr>
              <p:nvPr/>
            </p:nvSpPr>
            <p:spPr bwMode="auto">
              <a:xfrm>
                <a:off x="2614" y="2940"/>
                <a:ext cx="24" cy="60"/>
              </a:xfrm>
              <a:custGeom>
                <a:avLst/>
                <a:gdLst/>
                <a:ahLst/>
                <a:cxnLst>
                  <a:cxn ang="0">
                    <a:pos x="22" y="17"/>
                  </a:cxn>
                  <a:cxn ang="0">
                    <a:pos x="23" y="25"/>
                  </a:cxn>
                  <a:cxn ang="0">
                    <a:pos x="24" y="38"/>
                  </a:cxn>
                  <a:cxn ang="0">
                    <a:pos x="25" y="51"/>
                  </a:cxn>
                  <a:cxn ang="0">
                    <a:pos x="24" y="66"/>
                  </a:cxn>
                  <a:cxn ang="0">
                    <a:pos x="21" y="101"/>
                  </a:cxn>
                  <a:cxn ang="0">
                    <a:pos x="16" y="137"/>
                  </a:cxn>
                  <a:cxn ang="0">
                    <a:pos x="11" y="169"/>
                  </a:cxn>
                  <a:cxn ang="0">
                    <a:pos x="5" y="197"/>
                  </a:cxn>
                  <a:cxn ang="0">
                    <a:pos x="2" y="216"/>
                  </a:cxn>
                  <a:cxn ang="0">
                    <a:pos x="0" y="222"/>
                  </a:cxn>
                  <a:cxn ang="0">
                    <a:pos x="67" y="238"/>
                  </a:cxn>
                  <a:cxn ang="0">
                    <a:pos x="69" y="230"/>
                  </a:cxn>
                  <a:cxn ang="0">
                    <a:pos x="73" y="211"/>
                  </a:cxn>
                  <a:cxn ang="0">
                    <a:pos x="78" y="182"/>
                  </a:cxn>
                  <a:cxn ang="0">
                    <a:pos x="84" y="147"/>
                  </a:cxn>
                  <a:cxn ang="0">
                    <a:pos x="89" y="109"/>
                  </a:cxn>
                  <a:cxn ang="0">
                    <a:pos x="93" y="71"/>
                  </a:cxn>
                  <a:cxn ang="0">
                    <a:pos x="93" y="52"/>
                  </a:cxn>
                  <a:cxn ang="0">
                    <a:pos x="93" y="34"/>
                  </a:cxn>
                  <a:cxn ang="0">
                    <a:pos x="91" y="16"/>
                  </a:cxn>
                  <a:cxn ang="0">
                    <a:pos x="88" y="0"/>
                  </a:cxn>
                  <a:cxn ang="0">
                    <a:pos x="22" y="17"/>
                  </a:cxn>
                </a:cxnLst>
                <a:rect l="0" t="0" r="r" b="b"/>
                <a:pathLst>
                  <a:path w="93" h="238">
                    <a:moveTo>
                      <a:pt x="22" y="17"/>
                    </a:moveTo>
                    <a:lnTo>
                      <a:pt x="23" y="25"/>
                    </a:lnTo>
                    <a:lnTo>
                      <a:pt x="24" y="38"/>
                    </a:lnTo>
                    <a:lnTo>
                      <a:pt x="25" y="51"/>
                    </a:lnTo>
                    <a:lnTo>
                      <a:pt x="24" y="66"/>
                    </a:lnTo>
                    <a:lnTo>
                      <a:pt x="21" y="101"/>
                    </a:lnTo>
                    <a:lnTo>
                      <a:pt x="16" y="137"/>
                    </a:lnTo>
                    <a:lnTo>
                      <a:pt x="11" y="169"/>
                    </a:lnTo>
                    <a:lnTo>
                      <a:pt x="5" y="197"/>
                    </a:lnTo>
                    <a:lnTo>
                      <a:pt x="2" y="216"/>
                    </a:lnTo>
                    <a:lnTo>
                      <a:pt x="0" y="222"/>
                    </a:lnTo>
                    <a:lnTo>
                      <a:pt x="67" y="238"/>
                    </a:lnTo>
                    <a:lnTo>
                      <a:pt x="69" y="230"/>
                    </a:lnTo>
                    <a:lnTo>
                      <a:pt x="73" y="211"/>
                    </a:lnTo>
                    <a:lnTo>
                      <a:pt x="78" y="182"/>
                    </a:lnTo>
                    <a:lnTo>
                      <a:pt x="84" y="147"/>
                    </a:lnTo>
                    <a:lnTo>
                      <a:pt x="89" y="109"/>
                    </a:lnTo>
                    <a:lnTo>
                      <a:pt x="93" y="71"/>
                    </a:lnTo>
                    <a:lnTo>
                      <a:pt x="93" y="52"/>
                    </a:lnTo>
                    <a:lnTo>
                      <a:pt x="93" y="34"/>
                    </a:lnTo>
                    <a:lnTo>
                      <a:pt x="91" y="16"/>
                    </a:lnTo>
                    <a:lnTo>
                      <a:pt x="88" y="0"/>
                    </a:lnTo>
                    <a:lnTo>
                      <a:pt x="22" y="1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6" name="Freeform 382"/>
              <p:cNvSpPr>
                <a:spLocks noChangeAspect="1"/>
              </p:cNvSpPr>
              <p:nvPr/>
            </p:nvSpPr>
            <p:spPr bwMode="auto">
              <a:xfrm>
                <a:off x="2620" y="2934"/>
                <a:ext cx="16" cy="11"/>
              </a:xfrm>
              <a:custGeom>
                <a:avLst/>
                <a:gdLst/>
                <a:ahLst/>
                <a:cxnLst>
                  <a:cxn ang="0">
                    <a:pos x="67" y="25"/>
                  </a:cxn>
                  <a:cxn ang="0">
                    <a:pos x="64" y="17"/>
                  </a:cxn>
                  <a:cxn ang="0">
                    <a:pos x="60" y="11"/>
                  </a:cxn>
                  <a:cxn ang="0">
                    <a:pos x="56" y="7"/>
                  </a:cxn>
                  <a:cxn ang="0">
                    <a:pos x="50" y="3"/>
                  </a:cxn>
                  <a:cxn ang="0">
                    <a:pos x="44" y="1"/>
                  </a:cxn>
                  <a:cxn ang="0">
                    <a:pos x="37" y="0"/>
                  </a:cxn>
                  <a:cxn ang="0">
                    <a:pos x="31" y="0"/>
                  </a:cxn>
                  <a:cxn ang="0">
                    <a:pos x="25" y="1"/>
                  </a:cxn>
                  <a:cxn ang="0">
                    <a:pos x="19" y="3"/>
                  </a:cxn>
                  <a:cxn ang="0">
                    <a:pos x="13" y="6"/>
                  </a:cxn>
                  <a:cxn ang="0">
                    <a:pos x="8" y="10"/>
                  </a:cxn>
                  <a:cxn ang="0">
                    <a:pos x="4" y="15"/>
                  </a:cxn>
                  <a:cxn ang="0">
                    <a:pos x="1" y="21"/>
                  </a:cxn>
                  <a:cxn ang="0">
                    <a:pos x="0" y="27"/>
                  </a:cxn>
                  <a:cxn ang="0">
                    <a:pos x="0" y="35"/>
                  </a:cxn>
                  <a:cxn ang="0">
                    <a:pos x="1" y="42"/>
                  </a:cxn>
                  <a:cxn ang="0">
                    <a:pos x="67" y="25"/>
                  </a:cxn>
                </a:cxnLst>
                <a:rect l="0" t="0" r="r" b="b"/>
                <a:pathLst>
                  <a:path w="67" h="42">
                    <a:moveTo>
                      <a:pt x="67" y="25"/>
                    </a:moveTo>
                    <a:lnTo>
                      <a:pt x="64" y="17"/>
                    </a:lnTo>
                    <a:lnTo>
                      <a:pt x="60" y="11"/>
                    </a:lnTo>
                    <a:lnTo>
                      <a:pt x="56" y="7"/>
                    </a:lnTo>
                    <a:lnTo>
                      <a:pt x="50" y="3"/>
                    </a:lnTo>
                    <a:lnTo>
                      <a:pt x="44" y="1"/>
                    </a:lnTo>
                    <a:lnTo>
                      <a:pt x="37" y="0"/>
                    </a:lnTo>
                    <a:lnTo>
                      <a:pt x="31" y="0"/>
                    </a:lnTo>
                    <a:lnTo>
                      <a:pt x="25" y="1"/>
                    </a:lnTo>
                    <a:lnTo>
                      <a:pt x="19" y="3"/>
                    </a:lnTo>
                    <a:lnTo>
                      <a:pt x="13" y="6"/>
                    </a:lnTo>
                    <a:lnTo>
                      <a:pt x="8" y="10"/>
                    </a:lnTo>
                    <a:lnTo>
                      <a:pt x="4" y="15"/>
                    </a:lnTo>
                    <a:lnTo>
                      <a:pt x="1" y="21"/>
                    </a:lnTo>
                    <a:lnTo>
                      <a:pt x="0" y="27"/>
                    </a:lnTo>
                    <a:lnTo>
                      <a:pt x="0" y="35"/>
                    </a:lnTo>
                    <a:lnTo>
                      <a:pt x="1" y="42"/>
                    </a:lnTo>
                    <a:lnTo>
                      <a:pt x="67" y="2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7" name="Freeform 383"/>
              <p:cNvSpPr>
                <a:spLocks noChangeAspect="1"/>
              </p:cNvSpPr>
              <p:nvPr/>
            </p:nvSpPr>
            <p:spPr bwMode="auto">
              <a:xfrm>
                <a:off x="2158" y="2886"/>
                <a:ext cx="882" cy="791"/>
              </a:xfrm>
              <a:custGeom>
                <a:avLst/>
                <a:gdLst/>
                <a:ahLst/>
                <a:cxnLst>
                  <a:cxn ang="0">
                    <a:pos x="1807" y="318"/>
                  </a:cxn>
                  <a:cxn ang="0">
                    <a:pos x="1821" y="405"/>
                  </a:cxn>
                  <a:cxn ang="0">
                    <a:pos x="1848" y="418"/>
                  </a:cxn>
                  <a:cxn ang="0">
                    <a:pos x="1978" y="386"/>
                  </a:cxn>
                  <a:cxn ang="0">
                    <a:pos x="2424" y="317"/>
                  </a:cxn>
                  <a:cxn ang="0">
                    <a:pos x="2643" y="308"/>
                  </a:cxn>
                  <a:cxn ang="0">
                    <a:pos x="2788" y="347"/>
                  </a:cxn>
                  <a:cxn ang="0">
                    <a:pos x="2858" y="350"/>
                  </a:cxn>
                  <a:cxn ang="0">
                    <a:pos x="2975" y="338"/>
                  </a:cxn>
                  <a:cxn ang="0">
                    <a:pos x="3286" y="365"/>
                  </a:cxn>
                  <a:cxn ang="0">
                    <a:pos x="3417" y="405"/>
                  </a:cxn>
                  <a:cxn ang="0">
                    <a:pos x="3474" y="489"/>
                  </a:cxn>
                  <a:cxn ang="0">
                    <a:pos x="3528" y="710"/>
                  </a:cxn>
                  <a:cxn ang="0">
                    <a:pos x="3523" y="871"/>
                  </a:cxn>
                  <a:cxn ang="0">
                    <a:pos x="3469" y="1063"/>
                  </a:cxn>
                  <a:cxn ang="0">
                    <a:pos x="3394" y="1368"/>
                  </a:cxn>
                  <a:cxn ang="0">
                    <a:pos x="3376" y="1392"/>
                  </a:cxn>
                  <a:cxn ang="0">
                    <a:pos x="3354" y="1554"/>
                  </a:cxn>
                  <a:cxn ang="0">
                    <a:pos x="3292" y="1852"/>
                  </a:cxn>
                  <a:cxn ang="0">
                    <a:pos x="3248" y="1959"/>
                  </a:cxn>
                  <a:cxn ang="0">
                    <a:pos x="3177" y="2260"/>
                  </a:cxn>
                  <a:cxn ang="0">
                    <a:pos x="3106" y="2602"/>
                  </a:cxn>
                  <a:cxn ang="0">
                    <a:pos x="3081" y="2848"/>
                  </a:cxn>
                  <a:cxn ang="0">
                    <a:pos x="3050" y="2938"/>
                  </a:cxn>
                  <a:cxn ang="0">
                    <a:pos x="2955" y="2953"/>
                  </a:cxn>
                  <a:cxn ang="0">
                    <a:pos x="2703" y="3011"/>
                  </a:cxn>
                  <a:cxn ang="0">
                    <a:pos x="2657" y="3041"/>
                  </a:cxn>
                  <a:cxn ang="0">
                    <a:pos x="2647" y="2896"/>
                  </a:cxn>
                  <a:cxn ang="0">
                    <a:pos x="2659" y="2576"/>
                  </a:cxn>
                  <a:cxn ang="0">
                    <a:pos x="2652" y="2368"/>
                  </a:cxn>
                  <a:cxn ang="0">
                    <a:pos x="2549" y="2665"/>
                  </a:cxn>
                  <a:cxn ang="0">
                    <a:pos x="2535" y="2828"/>
                  </a:cxn>
                  <a:cxn ang="0">
                    <a:pos x="2518" y="3076"/>
                  </a:cxn>
                  <a:cxn ang="0">
                    <a:pos x="2474" y="3112"/>
                  </a:cxn>
                  <a:cxn ang="0">
                    <a:pos x="2187" y="3115"/>
                  </a:cxn>
                  <a:cxn ang="0">
                    <a:pos x="2123" y="3142"/>
                  </a:cxn>
                  <a:cxn ang="0">
                    <a:pos x="2077" y="3168"/>
                  </a:cxn>
                  <a:cxn ang="0">
                    <a:pos x="2038" y="3122"/>
                  </a:cxn>
                  <a:cxn ang="0">
                    <a:pos x="2012" y="2834"/>
                  </a:cxn>
                  <a:cxn ang="0">
                    <a:pos x="2003" y="2378"/>
                  </a:cxn>
                  <a:cxn ang="0">
                    <a:pos x="2030" y="2190"/>
                  </a:cxn>
                  <a:cxn ang="0">
                    <a:pos x="2054" y="2068"/>
                  </a:cxn>
                  <a:cxn ang="0">
                    <a:pos x="2023" y="1865"/>
                  </a:cxn>
                  <a:cxn ang="0">
                    <a:pos x="2005" y="1624"/>
                  </a:cxn>
                  <a:cxn ang="0">
                    <a:pos x="2030" y="1505"/>
                  </a:cxn>
                  <a:cxn ang="0">
                    <a:pos x="1905" y="1471"/>
                  </a:cxn>
                  <a:cxn ang="0">
                    <a:pos x="1781" y="1485"/>
                  </a:cxn>
                  <a:cxn ang="0">
                    <a:pos x="1442" y="1570"/>
                  </a:cxn>
                  <a:cxn ang="0">
                    <a:pos x="1129" y="1607"/>
                  </a:cxn>
                  <a:cxn ang="0">
                    <a:pos x="754" y="1602"/>
                  </a:cxn>
                  <a:cxn ang="0">
                    <a:pos x="539" y="1558"/>
                  </a:cxn>
                  <a:cxn ang="0">
                    <a:pos x="324" y="1468"/>
                  </a:cxn>
                  <a:cxn ang="0">
                    <a:pos x="118" y="1302"/>
                  </a:cxn>
                  <a:cxn ang="0">
                    <a:pos x="4" y="1042"/>
                  </a:cxn>
                  <a:cxn ang="0">
                    <a:pos x="20" y="786"/>
                  </a:cxn>
                  <a:cxn ang="0">
                    <a:pos x="60" y="653"/>
                  </a:cxn>
                  <a:cxn ang="0">
                    <a:pos x="124" y="535"/>
                  </a:cxn>
                  <a:cxn ang="0">
                    <a:pos x="154" y="407"/>
                  </a:cxn>
                  <a:cxn ang="0">
                    <a:pos x="209" y="299"/>
                  </a:cxn>
                  <a:cxn ang="0">
                    <a:pos x="506" y="172"/>
                  </a:cxn>
                  <a:cxn ang="0">
                    <a:pos x="946" y="46"/>
                  </a:cxn>
                  <a:cxn ang="0">
                    <a:pos x="1397" y="2"/>
                  </a:cxn>
                  <a:cxn ang="0">
                    <a:pos x="1727" y="128"/>
                  </a:cxn>
                </a:cxnLst>
                <a:rect l="0" t="0" r="r" b="b"/>
                <a:pathLst>
                  <a:path w="3531" h="3168">
                    <a:moveTo>
                      <a:pt x="1727" y="128"/>
                    </a:moveTo>
                    <a:lnTo>
                      <a:pt x="1731" y="136"/>
                    </a:lnTo>
                    <a:lnTo>
                      <a:pt x="1743" y="159"/>
                    </a:lnTo>
                    <a:lnTo>
                      <a:pt x="1758" y="194"/>
                    </a:lnTo>
                    <a:lnTo>
                      <a:pt x="1776" y="234"/>
                    </a:lnTo>
                    <a:lnTo>
                      <a:pt x="1793" y="277"/>
                    </a:lnTo>
                    <a:lnTo>
                      <a:pt x="1807" y="318"/>
                    </a:lnTo>
                    <a:lnTo>
                      <a:pt x="1813" y="338"/>
                    </a:lnTo>
                    <a:lnTo>
                      <a:pt x="1818" y="355"/>
                    </a:lnTo>
                    <a:lnTo>
                      <a:pt x="1820" y="369"/>
                    </a:lnTo>
                    <a:lnTo>
                      <a:pt x="1820" y="381"/>
                    </a:lnTo>
                    <a:lnTo>
                      <a:pt x="1819" y="390"/>
                    </a:lnTo>
                    <a:lnTo>
                      <a:pt x="1820" y="399"/>
                    </a:lnTo>
                    <a:lnTo>
                      <a:pt x="1821" y="405"/>
                    </a:lnTo>
                    <a:lnTo>
                      <a:pt x="1823" y="410"/>
                    </a:lnTo>
                    <a:lnTo>
                      <a:pt x="1825" y="414"/>
                    </a:lnTo>
                    <a:lnTo>
                      <a:pt x="1829" y="416"/>
                    </a:lnTo>
                    <a:lnTo>
                      <a:pt x="1833" y="418"/>
                    </a:lnTo>
                    <a:lnTo>
                      <a:pt x="1837" y="419"/>
                    </a:lnTo>
                    <a:lnTo>
                      <a:pt x="1843" y="419"/>
                    </a:lnTo>
                    <a:lnTo>
                      <a:pt x="1848" y="418"/>
                    </a:lnTo>
                    <a:lnTo>
                      <a:pt x="1855" y="416"/>
                    </a:lnTo>
                    <a:lnTo>
                      <a:pt x="1862" y="414"/>
                    </a:lnTo>
                    <a:lnTo>
                      <a:pt x="1877" y="409"/>
                    </a:lnTo>
                    <a:lnTo>
                      <a:pt x="1895" y="403"/>
                    </a:lnTo>
                    <a:lnTo>
                      <a:pt x="1910" y="400"/>
                    </a:lnTo>
                    <a:lnTo>
                      <a:pt x="1938" y="393"/>
                    </a:lnTo>
                    <a:lnTo>
                      <a:pt x="1978" y="386"/>
                    </a:lnTo>
                    <a:lnTo>
                      <a:pt x="2026" y="376"/>
                    </a:lnTo>
                    <a:lnTo>
                      <a:pt x="2082" y="366"/>
                    </a:lnTo>
                    <a:lnTo>
                      <a:pt x="2145" y="356"/>
                    </a:lnTo>
                    <a:lnTo>
                      <a:pt x="2212" y="345"/>
                    </a:lnTo>
                    <a:lnTo>
                      <a:pt x="2283" y="335"/>
                    </a:lnTo>
                    <a:lnTo>
                      <a:pt x="2354" y="326"/>
                    </a:lnTo>
                    <a:lnTo>
                      <a:pt x="2424" y="317"/>
                    </a:lnTo>
                    <a:lnTo>
                      <a:pt x="2458" y="314"/>
                    </a:lnTo>
                    <a:lnTo>
                      <a:pt x="2493" y="311"/>
                    </a:lnTo>
                    <a:lnTo>
                      <a:pt x="2525" y="309"/>
                    </a:lnTo>
                    <a:lnTo>
                      <a:pt x="2557" y="308"/>
                    </a:lnTo>
                    <a:lnTo>
                      <a:pt x="2587" y="307"/>
                    </a:lnTo>
                    <a:lnTo>
                      <a:pt x="2616" y="307"/>
                    </a:lnTo>
                    <a:lnTo>
                      <a:pt x="2643" y="308"/>
                    </a:lnTo>
                    <a:lnTo>
                      <a:pt x="2668" y="310"/>
                    </a:lnTo>
                    <a:lnTo>
                      <a:pt x="2691" y="312"/>
                    </a:lnTo>
                    <a:lnTo>
                      <a:pt x="2711" y="316"/>
                    </a:lnTo>
                    <a:lnTo>
                      <a:pt x="2728" y="321"/>
                    </a:lnTo>
                    <a:lnTo>
                      <a:pt x="2743" y="328"/>
                    </a:lnTo>
                    <a:lnTo>
                      <a:pt x="2768" y="339"/>
                    </a:lnTo>
                    <a:lnTo>
                      <a:pt x="2788" y="347"/>
                    </a:lnTo>
                    <a:lnTo>
                      <a:pt x="2804" y="353"/>
                    </a:lnTo>
                    <a:lnTo>
                      <a:pt x="2817" y="356"/>
                    </a:lnTo>
                    <a:lnTo>
                      <a:pt x="2827" y="358"/>
                    </a:lnTo>
                    <a:lnTo>
                      <a:pt x="2837" y="357"/>
                    </a:lnTo>
                    <a:lnTo>
                      <a:pt x="2844" y="356"/>
                    </a:lnTo>
                    <a:lnTo>
                      <a:pt x="2851" y="353"/>
                    </a:lnTo>
                    <a:lnTo>
                      <a:pt x="2858" y="350"/>
                    </a:lnTo>
                    <a:lnTo>
                      <a:pt x="2866" y="346"/>
                    </a:lnTo>
                    <a:lnTo>
                      <a:pt x="2876" y="343"/>
                    </a:lnTo>
                    <a:lnTo>
                      <a:pt x="2888" y="340"/>
                    </a:lnTo>
                    <a:lnTo>
                      <a:pt x="2903" y="337"/>
                    </a:lnTo>
                    <a:lnTo>
                      <a:pt x="2923" y="336"/>
                    </a:lnTo>
                    <a:lnTo>
                      <a:pt x="2946" y="336"/>
                    </a:lnTo>
                    <a:lnTo>
                      <a:pt x="2975" y="338"/>
                    </a:lnTo>
                    <a:lnTo>
                      <a:pt x="3039" y="342"/>
                    </a:lnTo>
                    <a:lnTo>
                      <a:pt x="3110" y="347"/>
                    </a:lnTo>
                    <a:lnTo>
                      <a:pt x="3146" y="349"/>
                    </a:lnTo>
                    <a:lnTo>
                      <a:pt x="3182" y="352"/>
                    </a:lnTo>
                    <a:lnTo>
                      <a:pt x="3218" y="356"/>
                    </a:lnTo>
                    <a:lnTo>
                      <a:pt x="3252" y="360"/>
                    </a:lnTo>
                    <a:lnTo>
                      <a:pt x="3286" y="365"/>
                    </a:lnTo>
                    <a:lnTo>
                      <a:pt x="3317" y="370"/>
                    </a:lnTo>
                    <a:lnTo>
                      <a:pt x="3347" y="377"/>
                    </a:lnTo>
                    <a:lnTo>
                      <a:pt x="3374" y="385"/>
                    </a:lnTo>
                    <a:lnTo>
                      <a:pt x="3386" y="389"/>
                    </a:lnTo>
                    <a:lnTo>
                      <a:pt x="3397" y="394"/>
                    </a:lnTo>
                    <a:lnTo>
                      <a:pt x="3407" y="400"/>
                    </a:lnTo>
                    <a:lnTo>
                      <a:pt x="3417" y="405"/>
                    </a:lnTo>
                    <a:lnTo>
                      <a:pt x="3426" y="411"/>
                    </a:lnTo>
                    <a:lnTo>
                      <a:pt x="3434" y="417"/>
                    </a:lnTo>
                    <a:lnTo>
                      <a:pt x="3440" y="423"/>
                    </a:lnTo>
                    <a:lnTo>
                      <a:pt x="3445" y="430"/>
                    </a:lnTo>
                    <a:lnTo>
                      <a:pt x="3454" y="446"/>
                    </a:lnTo>
                    <a:lnTo>
                      <a:pt x="3464" y="465"/>
                    </a:lnTo>
                    <a:lnTo>
                      <a:pt x="3474" y="489"/>
                    </a:lnTo>
                    <a:lnTo>
                      <a:pt x="3483" y="514"/>
                    </a:lnTo>
                    <a:lnTo>
                      <a:pt x="3494" y="542"/>
                    </a:lnTo>
                    <a:lnTo>
                      <a:pt x="3503" y="573"/>
                    </a:lnTo>
                    <a:lnTo>
                      <a:pt x="3511" y="605"/>
                    </a:lnTo>
                    <a:lnTo>
                      <a:pt x="3518" y="639"/>
                    </a:lnTo>
                    <a:lnTo>
                      <a:pt x="3524" y="674"/>
                    </a:lnTo>
                    <a:lnTo>
                      <a:pt x="3528" y="710"/>
                    </a:lnTo>
                    <a:lnTo>
                      <a:pt x="3531" y="746"/>
                    </a:lnTo>
                    <a:lnTo>
                      <a:pt x="3531" y="782"/>
                    </a:lnTo>
                    <a:lnTo>
                      <a:pt x="3531" y="800"/>
                    </a:lnTo>
                    <a:lnTo>
                      <a:pt x="3530" y="818"/>
                    </a:lnTo>
                    <a:lnTo>
                      <a:pt x="3528" y="836"/>
                    </a:lnTo>
                    <a:lnTo>
                      <a:pt x="3526" y="854"/>
                    </a:lnTo>
                    <a:lnTo>
                      <a:pt x="3523" y="871"/>
                    </a:lnTo>
                    <a:lnTo>
                      <a:pt x="3519" y="888"/>
                    </a:lnTo>
                    <a:lnTo>
                      <a:pt x="3515" y="904"/>
                    </a:lnTo>
                    <a:lnTo>
                      <a:pt x="3510" y="922"/>
                    </a:lnTo>
                    <a:lnTo>
                      <a:pt x="3499" y="955"/>
                    </a:lnTo>
                    <a:lnTo>
                      <a:pt x="3488" y="990"/>
                    </a:lnTo>
                    <a:lnTo>
                      <a:pt x="3478" y="1026"/>
                    </a:lnTo>
                    <a:lnTo>
                      <a:pt x="3469" y="1063"/>
                    </a:lnTo>
                    <a:lnTo>
                      <a:pt x="3453" y="1137"/>
                    </a:lnTo>
                    <a:lnTo>
                      <a:pt x="3438" y="1208"/>
                    </a:lnTo>
                    <a:lnTo>
                      <a:pt x="3424" y="1271"/>
                    </a:lnTo>
                    <a:lnTo>
                      <a:pt x="3410" y="1324"/>
                    </a:lnTo>
                    <a:lnTo>
                      <a:pt x="3403" y="1344"/>
                    </a:lnTo>
                    <a:lnTo>
                      <a:pt x="3397" y="1362"/>
                    </a:lnTo>
                    <a:lnTo>
                      <a:pt x="3394" y="1368"/>
                    </a:lnTo>
                    <a:lnTo>
                      <a:pt x="3391" y="1374"/>
                    </a:lnTo>
                    <a:lnTo>
                      <a:pt x="3388" y="1378"/>
                    </a:lnTo>
                    <a:lnTo>
                      <a:pt x="3385" y="1380"/>
                    </a:lnTo>
                    <a:lnTo>
                      <a:pt x="3383" y="1382"/>
                    </a:lnTo>
                    <a:lnTo>
                      <a:pt x="3381" y="1385"/>
                    </a:lnTo>
                    <a:lnTo>
                      <a:pt x="3378" y="1388"/>
                    </a:lnTo>
                    <a:lnTo>
                      <a:pt x="3376" y="1392"/>
                    </a:lnTo>
                    <a:lnTo>
                      <a:pt x="3372" y="1401"/>
                    </a:lnTo>
                    <a:lnTo>
                      <a:pt x="3369" y="1412"/>
                    </a:lnTo>
                    <a:lnTo>
                      <a:pt x="3363" y="1440"/>
                    </a:lnTo>
                    <a:lnTo>
                      <a:pt x="3359" y="1470"/>
                    </a:lnTo>
                    <a:lnTo>
                      <a:pt x="3356" y="1501"/>
                    </a:lnTo>
                    <a:lnTo>
                      <a:pt x="3355" y="1531"/>
                    </a:lnTo>
                    <a:lnTo>
                      <a:pt x="3354" y="1554"/>
                    </a:lnTo>
                    <a:lnTo>
                      <a:pt x="3353" y="1569"/>
                    </a:lnTo>
                    <a:lnTo>
                      <a:pt x="3351" y="1589"/>
                    </a:lnTo>
                    <a:lnTo>
                      <a:pt x="3343" y="1626"/>
                    </a:lnTo>
                    <a:lnTo>
                      <a:pt x="3334" y="1678"/>
                    </a:lnTo>
                    <a:lnTo>
                      <a:pt x="3321" y="1736"/>
                    </a:lnTo>
                    <a:lnTo>
                      <a:pt x="3307" y="1795"/>
                    </a:lnTo>
                    <a:lnTo>
                      <a:pt x="3292" y="1852"/>
                    </a:lnTo>
                    <a:lnTo>
                      <a:pt x="3284" y="1878"/>
                    </a:lnTo>
                    <a:lnTo>
                      <a:pt x="3276" y="1899"/>
                    </a:lnTo>
                    <a:lnTo>
                      <a:pt x="3268" y="1917"/>
                    </a:lnTo>
                    <a:lnTo>
                      <a:pt x="3261" y="1930"/>
                    </a:lnTo>
                    <a:lnTo>
                      <a:pt x="3257" y="1937"/>
                    </a:lnTo>
                    <a:lnTo>
                      <a:pt x="3252" y="1947"/>
                    </a:lnTo>
                    <a:lnTo>
                      <a:pt x="3248" y="1959"/>
                    </a:lnTo>
                    <a:lnTo>
                      <a:pt x="3243" y="1973"/>
                    </a:lnTo>
                    <a:lnTo>
                      <a:pt x="3233" y="2007"/>
                    </a:lnTo>
                    <a:lnTo>
                      <a:pt x="3223" y="2049"/>
                    </a:lnTo>
                    <a:lnTo>
                      <a:pt x="3212" y="2097"/>
                    </a:lnTo>
                    <a:lnTo>
                      <a:pt x="3201" y="2148"/>
                    </a:lnTo>
                    <a:lnTo>
                      <a:pt x="3188" y="2204"/>
                    </a:lnTo>
                    <a:lnTo>
                      <a:pt x="3177" y="2260"/>
                    </a:lnTo>
                    <a:lnTo>
                      <a:pt x="3156" y="2371"/>
                    </a:lnTo>
                    <a:lnTo>
                      <a:pt x="3137" y="2472"/>
                    </a:lnTo>
                    <a:lnTo>
                      <a:pt x="3129" y="2513"/>
                    </a:lnTo>
                    <a:lnTo>
                      <a:pt x="3120" y="2548"/>
                    </a:lnTo>
                    <a:lnTo>
                      <a:pt x="3114" y="2574"/>
                    </a:lnTo>
                    <a:lnTo>
                      <a:pt x="3110" y="2589"/>
                    </a:lnTo>
                    <a:lnTo>
                      <a:pt x="3106" y="2602"/>
                    </a:lnTo>
                    <a:lnTo>
                      <a:pt x="3103" y="2621"/>
                    </a:lnTo>
                    <a:lnTo>
                      <a:pt x="3100" y="2642"/>
                    </a:lnTo>
                    <a:lnTo>
                      <a:pt x="3098" y="2668"/>
                    </a:lnTo>
                    <a:lnTo>
                      <a:pt x="3094" y="2726"/>
                    </a:lnTo>
                    <a:lnTo>
                      <a:pt x="3088" y="2788"/>
                    </a:lnTo>
                    <a:lnTo>
                      <a:pt x="3085" y="2818"/>
                    </a:lnTo>
                    <a:lnTo>
                      <a:pt x="3081" y="2848"/>
                    </a:lnTo>
                    <a:lnTo>
                      <a:pt x="3076" y="2874"/>
                    </a:lnTo>
                    <a:lnTo>
                      <a:pt x="3071" y="2897"/>
                    </a:lnTo>
                    <a:lnTo>
                      <a:pt x="3067" y="2909"/>
                    </a:lnTo>
                    <a:lnTo>
                      <a:pt x="3064" y="2918"/>
                    </a:lnTo>
                    <a:lnTo>
                      <a:pt x="3060" y="2926"/>
                    </a:lnTo>
                    <a:lnTo>
                      <a:pt x="3056" y="2933"/>
                    </a:lnTo>
                    <a:lnTo>
                      <a:pt x="3050" y="2938"/>
                    </a:lnTo>
                    <a:lnTo>
                      <a:pt x="3045" y="2942"/>
                    </a:lnTo>
                    <a:lnTo>
                      <a:pt x="3040" y="2945"/>
                    </a:lnTo>
                    <a:lnTo>
                      <a:pt x="3034" y="2946"/>
                    </a:lnTo>
                    <a:lnTo>
                      <a:pt x="3021" y="2946"/>
                    </a:lnTo>
                    <a:lnTo>
                      <a:pt x="3003" y="2948"/>
                    </a:lnTo>
                    <a:lnTo>
                      <a:pt x="2980" y="2950"/>
                    </a:lnTo>
                    <a:lnTo>
                      <a:pt x="2955" y="2953"/>
                    </a:lnTo>
                    <a:lnTo>
                      <a:pt x="2899" y="2962"/>
                    </a:lnTo>
                    <a:lnTo>
                      <a:pt x="2838" y="2973"/>
                    </a:lnTo>
                    <a:lnTo>
                      <a:pt x="2807" y="2981"/>
                    </a:lnTo>
                    <a:lnTo>
                      <a:pt x="2779" y="2988"/>
                    </a:lnTo>
                    <a:lnTo>
                      <a:pt x="2750" y="2995"/>
                    </a:lnTo>
                    <a:lnTo>
                      <a:pt x="2725" y="3003"/>
                    </a:lnTo>
                    <a:lnTo>
                      <a:pt x="2703" y="3011"/>
                    </a:lnTo>
                    <a:lnTo>
                      <a:pt x="2684" y="3020"/>
                    </a:lnTo>
                    <a:lnTo>
                      <a:pt x="2677" y="3024"/>
                    </a:lnTo>
                    <a:lnTo>
                      <a:pt x="2670" y="3028"/>
                    </a:lnTo>
                    <a:lnTo>
                      <a:pt x="2665" y="3033"/>
                    </a:lnTo>
                    <a:lnTo>
                      <a:pt x="2662" y="3037"/>
                    </a:lnTo>
                    <a:lnTo>
                      <a:pt x="2659" y="3040"/>
                    </a:lnTo>
                    <a:lnTo>
                      <a:pt x="2657" y="3041"/>
                    </a:lnTo>
                    <a:lnTo>
                      <a:pt x="2655" y="3039"/>
                    </a:lnTo>
                    <a:lnTo>
                      <a:pt x="2654" y="3034"/>
                    </a:lnTo>
                    <a:lnTo>
                      <a:pt x="2651" y="3019"/>
                    </a:lnTo>
                    <a:lnTo>
                      <a:pt x="2649" y="2996"/>
                    </a:lnTo>
                    <a:lnTo>
                      <a:pt x="2648" y="2967"/>
                    </a:lnTo>
                    <a:lnTo>
                      <a:pt x="2647" y="2933"/>
                    </a:lnTo>
                    <a:lnTo>
                      <a:pt x="2647" y="2896"/>
                    </a:lnTo>
                    <a:lnTo>
                      <a:pt x="2647" y="2857"/>
                    </a:lnTo>
                    <a:lnTo>
                      <a:pt x="2649" y="2777"/>
                    </a:lnTo>
                    <a:lnTo>
                      <a:pt x="2651" y="2705"/>
                    </a:lnTo>
                    <a:lnTo>
                      <a:pt x="2654" y="2651"/>
                    </a:lnTo>
                    <a:lnTo>
                      <a:pt x="2656" y="2627"/>
                    </a:lnTo>
                    <a:lnTo>
                      <a:pt x="2658" y="2610"/>
                    </a:lnTo>
                    <a:lnTo>
                      <a:pt x="2659" y="2576"/>
                    </a:lnTo>
                    <a:lnTo>
                      <a:pt x="2659" y="2532"/>
                    </a:lnTo>
                    <a:lnTo>
                      <a:pt x="2658" y="2484"/>
                    </a:lnTo>
                    <a:lnTo>
                      <a:pt x="2658" y="2437"/>
                    </a:lnTo>
                    <a:lnTo>
                      <a:pt x="2657" y="2397"/>
                    </a:lnTo>
                    <a:lnTo>
                      <a:pt x="2657" y="2368"/>
                    </a:lnTo>
                    <a:lnTo>
                      <a:pt x="2656" y="2357"/>
                    </a:lnTo>
                    <a:lnTo>
                      <a:pt x="2652" y="2368"/>
                    </a:lnTo>
                    <a:lnTo>
                      <a:pt x="2642" y="2399"/>
                    </a:lnTo>
                    <a:lnTo>
                      <a:pt x="2627" y="2442"/>
                    </a:lnTo>
                    <a:lnTo>
                      <a:pt x="2608" y="2493"/>
                    </a:lnTo>
                    <a:lnTo>
                      <a:pt x="2590" y="2547"/>
                    </a:lnTo>
                    <a:lnTo>
                      <a:pt x="2572" y="2596"/>
                    </a:lnTo>
                    <a:lnTo>
                      <a:pt x="2558" y="2638"/>
                    </a:lnTo>
                    <a:lnTo>
                      <a:pt x="2549" y="2665"/>
                    </a:lnTo>
                    <a:lnTo>
                      <a:pt x="2547" y="2670"/>
                    </a:lnTo>
                    <a:lnTo>
                      <a:pt x="2545" y="2678"/>
                    </a:lnTo>
                    <a:lnTo>
                      <a:pt x="2543" y="2688"/>
                    </a:lnTo>
                    <a:lnTo>
                      <a:pt x="2541" y="2699"/>
                    </a:lnTo>
                    <a:lnTo>
                      <a:pt x="2539" y="2724"/>
                    </a:lnTo>
                    <a:lnTo>
                      <a:pt x="2537" y="2756"/>
                    </a:lnTo>
                    <a:lnTo>
                      <a:pt x="2535" y="2828"/>
                    </a:lnTo>
                    <a:lnTo>
                      <a:pt x="2532" y="2908"/>
                    </a:lnTo>
                    <a:lnTo>
                      <a:pt x="2530" y="2947"/>
                    </a:lnTo>
                    <a:lnTo>
                      <a:pt x="2528" y="2985"/>
                    </a:lnTo>
                    <a:lnTo>
                      <a:pt x="2526" y="3019"/>
                    </a:lnTo>
                    <a:lnTo>
                      <a:pt x="2522" y="3049"/>
                    </a:lnTo>
                    <a:lnTo>
                      <a:pt x="2520" y="3064"/>
                    </a:lnTo>
                    <a:lnTo>
                      <a:pt x="2518" y="3076"/>
                    </a:lnTo>
                    <a:lnTo>
                      <a:pt x="2516" y="3087"/>
                    </a:lnTo>
                    <a:lnTo>
                      <a:pt x="2513" y="3096"/>
                    </a:lnTo>
                    <a:lnTo>
                      <a:pt x="2510" y="3103"/>
                    </a:lnTo>
                    <a:lnTo>
                      <a:pt x="2507" y="3108"/>
                    </a:lnTo>
                    <a:lnTo>
                      <a:pt x="2504" y="3112"/>
                    </a:lnTo>
                    <a:lnTo>
                      <a:pt x="2500" y="3113"/>
                    </a:lnTo>
                    <a:lnTo>
                      <a:pt x="2474" y="3112"/>
                    </a:lnTo>
                    <a:lnTo>
                      <a:pt x="2428" y="3111"/>
                    </a:lnTo>
                    <a:lnTo>
                      <a:pt x="2369" y="3110"/>
                    </a:lnTo>
                    <a:lnTo>
                      <a:pt x="2305" y="3109"/>
                    </a:lnTo>
                    <a:lnTo>
                      <a:pt x="2274" y="3110"/>
                    </a:lnTo>
                    <a:lnTo>
                      <a:pt x="2242" y="3111"/>
                    </a:lnTo>
                    <a:lnTo>
                      <a:pt x="2213" y="3113"/>
                    </a:lnTo>
                    <a:lnTo>
                      <a:pt x="2187" y="3115"/>
                    </a:lnTo>
                    <a:lnTo>
                      <a:pt x="2164" y="3118"/>
                    </a:lnTo>
                    <a:lnTo>
                      <a:pt x="2146" y="3122"/>
                    </a:lnTo>
                    <a:lnTo>
                      <a:pt x="2139" y="3126"/>
                    </a:lnTo>
                    <a:lnTo>
                      <a:pt x="2134" y="3129"/>
                    </a:lnTo>
                    <a:lnTo>
                      <a:pt x="2130" y="3132"/>
                    </a:lnTo>
                    <a:lnTo>
                      <a:pt x="2127" y="3135"/>
                    </a:lnTo>
                    <a:lnTo>
                      <a:pt x="2123" y="3142"/>
                    </a:lnTo>
                    <a:lnTo>
                      <a:pt x="2118" y="3148"/>
                    </a:lnTo>
                    <a:lnTo>
                      <a:pt x="2112" y="3154"/>
                    </a:lnTo>
                    <a:lnTo>
                      <a:pt x="2105" y="3159"/>
                    </a:lnTo>
                    <a:lnTo>
                      <a:pt x="2098" y="3163"/>
                    </a:lnTo>
                    <a:lnTo>
                      <a:pt x="2091" y="3166"/>
                    </a:lnTo>
                    <a:lnTo>
                      <a:pt x="2084" y="3167"/>
                    </a:lnTo>
                    <a:lnTo>
                      <a:pt x="2077" y="3168"/>
                    </a:lnTo>
                    <a:lnTo>
                      <a:pt x="2070" y="3167"/>
                    </a:lnTo>
                    <a:lnTo>
                      <a:pt x="2064" y="3164"/>
                    </a:lnTo>
                    <a:lnTo>
                      <a:pt x="2057" y="3160"/>
                    </a:lnTo>
                    <a:lnTo>
                      <a:pt x="2052" y="3154"/>
                    </a:lnTo>
                    <a:lnTo>
                      <a:pt x="2046" y="3146"/>
                    </a:lnTo>
                    <a:lnTo>
                      <a:pt x="2042" y="3136"/>
                    </a:lnTo>
                    <a:lnTo>
                      <a:pt x="2038" y="3122"/>
                    </a:lnTo>
                    <a:lnTo>
                      <a:pt x="2036" y="3107"/>
                    </a:lnTo>
                    <a:lnTo>
                      <a:pt x="2032" y="3085"/>
                    </a:lnTo>
                    <a:lnTo>
                      <a:pt x="2029" y="3051"/>
                    </a:lnTo>
                    <a:lnTo>
                      <a:pt x="2025" y="3008"/>
                    </a:lnTo>
                    <a:lnTo>
                      <a:pt x="2021" y="2956"/>
                    </a:lnTo>
                    <a:lnTo>
                      <a:pt x="2016" y="2897"/>
                    </a:lnTo>
                    <a:lnTo>
                      <a:pt x="2012" y="2834"/>
                    </a:lnTo>
                    <a:lnTo>
                      <a:pt x="2008" y="2766"/>
                    </a:lnTo>
                    <a:lnTo>
                      <a:pt x="2004" y="2696"/>
                    </a:lnTo>
                    <a:lnTo>
                      <a:pt x="2002" y="2624"/>
                    </a:lnTo>
                    <a:lnTo>
                      <a:pt x="2000" y="2551"/>
                    </a:lnTo>
                    <a:lnTo>
                      <a:pt x="2000" y="2480"/>
                    </a:lnTo>
                    <a:lnTo>
                      <a:pt x="2002" y="2412"/>
                    </a:lnTo>
                    <a:lnTo>
                      <a:pt x="2003" y="2378"/>
                    </a:lnTo>
                    <a:lnTo>
                      <a:pt x="2005" y="2347"/>
                    </a:lnTo>
                    <a:lnTo>
                      <a:pt x="2008" y="2317"/>
                    </a:lnTo>
                    <a:lnTo>
                      <a:pt x="2011" y="2287"/>
                    </a:lnTo>
                    <a:lnTo>
                      <a:pt x="2015" y="2261"/>
                    </a:lnTo>
                    <a:lnTo>
                      <a:pt x="2019" y="2234"/>
                    </a:lnTo>
                    <a:lnTo>
                      <a:pt x="2024" y="2211"/>
                    </a:lnTo>
                    <a:lnTo>
                      <a:pt x="2030" y="2190"/>
                    </a:lnTo>
                    <a:lnTo>
                      <a:pt x="2031" y="2186"/>
                    </a:lnTo>
                    <a:lnTo>
                      <a:pt x="2035" y="2176"/>
                    </a:lnTo>
                    <a:lnTo>
                      <a:pt x="2040" y="2158"/>
                    </a:lnTo>
                    <a:lnTo>
                      <a:pt x="2045" y="2137"/>
                    </a:lnTo>
                    <a:lnTo>
                      <a:pt x="2050" y="2111"/>
                    </a:lnTo>
                    <a:lnTo>
                      <a:pt x="2053" y="2083"/>
                    </a:lnTo>
                    <a:lnTo>
                      <a:pt x="2054" y="2068"/>
                    </a:lnTo>
                    <a:lnTo>
                      <a:pt x="2054" y="2053"/>
                    </a:lnTo>
                    <a:lnTo>
                      <a:pt x="2053" y="2038"/>
                    </a:lnTo>
                    <a:lnTo>
                      <a:pt x="2052" y="2023"/>
                    </a:lnTo>
                    <a:lnTo>
                      <a:pt x="2045" y="1984"/>
                    </a:lnTo>
                    <a:lnTo>
                      <a:pt x="2035" y="1930"/>
                    </a:lnTo>
                    <a:lnTo>
                      <a:pt x="2028" y="1899"/>
                    </a:lnTo>
                    <a:lnTo>
                      <a:pt x="2023" y="1865"/>
                    </a:lnTo>
                    <a:lnTo>
                      <a:pt x="2017" y="1831"/>
                    </a:lnTo>
                    <a:lnTo>
                      <a:pt x="2012" y="1793"/>
                    </a:lnTo>
                    <a:lnTo>
                      <a:pt x="2008" y="1756"/>
                    </a:lnTo>
                    <a:lnTo>
                      <a:pt x="2005" y="1718"/>
                    </a:lnTo>
                    <a:lnTo>
                      <a:pt x="2004" y="1680"/>
                    </a:lnTo>
                    <a:lnTo>
                      <a:pt x="2004" y="1642"/>
                    </a:lnTo>
                    <a:lnTo>
                      <a:pt x="2005" y="1624"/>
                    </a:lnTo>
                    <a:lnTo>
                      <a:pt x="2007" y="1605"/>
                    </a:lnTo>
                    <a:lnTo>
                      <a:pt x="2009" y="1588"/>
                    </a:lnTo>
                    <a:lnTo>
                      <a:pt x="2012" y="1569"/>
                    </a:lnTo>
                    <a:lnTo>
                      <a:pt x="2015" y="1552"/>
                    </a:lnTo>
                    <a:lnTo>
                      <a:pt x="2019" y="1536"/>
                    </a:lnTo>
                    <a:lnTo>
                      <a:pt x="2024" y="1520"/>
                    </a:lnTo>
                    <a:lnTo>
                      <a:pt x="2030" y="1505"/>
                    </a:lnTo>
                    <a:lnTo>
                      <a:pt x="2019" y="1498"/>
                    </a:lnTo>
                    <a:lnTo>
                      <a:pt x="1990" y="1486"/>
                    </a:lnTo>
                    <a:lnTo>
                      <a:pt x="1970" y="1480"/>
                    </a:lnTo>
                    <a:lnTo>
                      <a:pt x="1945" y="1475"/>
                    </a:lnTo>
                    <a:lnTo>
                      <a:pt x="1933" y="1473"/>
                    </a:lnTo>
                    <a:lnTo>
                      <a:pt x="1919" y="1472"/>
                    </a:lnTo>
                    <a:lnTo>
                      <a:pt x="1905" y="1471"/>
                    </a:lnTo>
                    <a:lnTo>
                      <a:pt x="1890" y="1472"/>
                    </a:lnTo>
                    <a:lnTo>
                      <a:pt x="1840" y="1475"/>
                    </a:lnTo>
                    <a:lnTo>
                      <a:pt x="1814" y="1476"/>
                    </a:lnTo>
                    <a:lnTo>
                      <a:pt x="1804" y="1477"/>
                    </a:lnTo>
                    <a:lnTo>
                      <a:pt x="1803" y="1477"/>
                    </a:lnTo>
                    <a:lnTo>
                      <a:pt x="1797" y="1479"/>
                    </a:lnTo>
                    <a:lnTo>
                      <a:pt x="1781" y="1485"/>
                    </a:lnTo>
                    <a:lnTo>
                      <a:pt x="1754" y="1494"/>
                    </a:lnTo>
                    <a:lnTo>
                      <a:pt x="1717" y="1506"/>
                    </a:lnTo>
                    <a:lnTo>
                      <a:pt x="1671" y="1519"/>
                    </a:lnTo>
                    <a:lnTo>
                      <a:pt x="1616" y="1533"/>
                    </a:lnTo>
                    <a:lnTo>
                      <a:pt x="1552" y="1548"/>
                    </a:lnTo>
                    <a:lnTo>
                      <a:pt x="1481" y="1563"/>
                    </a:lnTo>
                    <a:lnTo>
                      <a:pt x="1442" y="1570"/>
                    </a:lnTo>
                    <a:lnTo>
                      <a:pt x="1402" y="1577"/>
                    </a:lnTo>
                    <a:lnTo>
                      <a:pt x="1360" y="1584"/>
                    </a:lnTo>
                    <a:lnTo>
                      <a:pt x="1317" y="1590"/>
                    </a:lnTo>
                    <a:lnTo>
                      <a:pt x="1272" y="1595"/>
                    </a:lnTo>
                    <a:lnTo>
                      <a:pt x="1225" y="1600"/>
                    </a:lnTo>
                    <a:lnTo>
                      <a:pt x="1178" y="1604"/>
                    </a:lnTo>
                    <a:lnTo>
                      <a:pt x="1129" y="1607"/>
                    </a:lnTo>
                    <a:lnTo>
                      <a:pt x="1078" y="1610"/>
                    </a:lnTo>
                    <a:lnTo>
                      <a:pt x="1027" y="1611"/>
                    </a:lnTo>
                    <a:lnTo>
                      <a:pt x="974" y="1612"/>
                    </a:lnTo>
                    <a:lnTo>
                      <a:pt x="920" y="1611"/>
                    </a:lnTo>
                    <a:lnTo>
                      <a:pt x="865" y="1609"/>
                    </a:lnTo>
                    <a:lnTo>
                      <a:pt x="811" y="1606"/>
                    </a:lnTo>
                    <a:lnTo>
                      <a:pt x="754" y="1602"/>
                    </a:lnTo>
                    <a:lnTo>
                      <a:pt x="696" y="1596"/>
                    </a:lnTo>
                    <a:lnTo>
                      <a:pt x="689" y="1595"/>
                    </a:lnTo>
                    <a:lnTo>
                      <a:pt x="668" y="1591"/>
                    </a:lnTo>
                    <a:lnTo>
                      <a:pt x="634" y="1584"/>
                    </a:lnTo>
                    <a:lnTo>
                      <a:pt x="591" y="1573"/>
                    </a:lnTo>
                    <a:lnTo>
                      <a:pt x="565" y="1566"/>
                    </a:lnTo>
                    <a:lnTo>
                      <a:pt x="539" y="1558"/>
                    </a:lnTo>
                    <a:lnTo>
                      <a:pt x="511" y="1549"/>
                    </a:lnTo>
                    <a:lnTo>
                      <a:pt x="481" y="1539"/>
                    </a:lnTo>
                    <a:lnTo>
                      <a:pt x="451" y="1528"/>
                    </a:lnTo>
                    <a:lnTo>
                      <a:pt x="420" y="1515"/>
                    </a:lnTo>
                    <a:lnTo>
                      <a:pt x="388" y="1500"/>
                    </a:lnTo>
                    <a:lnTo>
                      <a:pt x="356" y="1484"/>
                    </a:lnTo>
                    <a:lnTo>
                      <a:pt x="324" y="1468"/>
                    </a:lnTo>
                    <a:lnTo>
                      <a:pt x="292" y="1449"/>
                    </a:lnTo>
                    <a:lnTo>
                      <a:pt x="260" y="1429"/>
                    </a:lnTo>
                    <a:lnTo>
                      <a:pt x="230" y="1407"/>
                    </a:lnTo>
                    <a:lnTo>
                      <a:pt x="199" y="1384"/>
                    </a:lnTo>
                    <a:lnTo>
                      <a:pt x="171" y="1359"/>
                    </a:lnTo>
                    <a:lnTo>
                      <a:pt x="144" y="1331"/>
                    </a:lnTo>
                    <a:lnTo>
                      <a:pt x="118" y="1302"/>
                    </a:lnTo>
                    <a:lnTo>
                      <a:pt x="94" y="1271"/>
                    </a:lnTo>
                    <a:lnTo>
                      <a:pt x="73" y="1239"/>
                    </a:lnTo>
                    <a:lnTo>
                      <a:pt x="52" y="1203"/>
                    </a:lnTo>
                    <a:lnTo>
                      <a:pt x="36" y="1167"/>
                    </a:lnTo>
                    <a:lnTo>
                      <a:pt x="22" y="1127"/>
                    </a:lnTo>
                    <a:lnTo>
                      <a:pt x="11" y="1086"/>
                    </a:lnTo>
                    <a:lnTo>
                      <a:pt x="4" y="1042"/>
                    </a:lnTo>
                    <a:lnTo>
                      <a:pt x="0" y="997"/>
                    </a:lnTo>
                    <a:lnTo>
                      <a:pt x="0" y="985"/>
                    </a:lnTo>
                    <a:lnTo>
                      <a:pt x="1" y="953"/>
                    </a:lnTo>
                    <a:lnTo>
                      <a:pt x="4" y="905"/>
                    </a:lnTo>
                    <a:lnTo>
                      <a:pt x="10" y="849"/>
                    </a:lnTo>
                    <a:lnTo>
                      <a:pt x="14" y="817"/>
                    </a:lnTo>
                    <a:lnTo>
                      <a:pt x="20" y="786"/>
                    </a:lnTo>
                    <a:lnTo>
                      <a:pt x="26" y="754"/>
                    </a:lnTo>
                    <a:lnTo>
                      <a:pt x="34" y="724"/>
                    </a:lnTo>
                    <a:lnTo>
                      <a:pt x="38" y="709"/>
                    </a:lnTo>
                    <a:lnTo>
                      <a:pt x="43" y="694"/>
                    </a:lnTo>
                    <a:lnTo>
                      <a:pt x="48" y="679"/>
                    </a:lnTo>
                    <a:lnTo>
                      <a:pt x="54" y="666"/>
                    </a:lnTo>
                    <a:lnTo>
                      <a:pt x="60" y="653"/>
                    </a:lnTo>
                    <a:lnTo>
                      <a:pt x="67" y="641"/>
                    </a:lnTo>
                    <a:lnTo>
                      <a:pt x="74" y="630"/>
                    </a:lnTo>
                    <a:lnTo>
                      <a:pt x="81" y="619"/>
                    </a:lnTo>
                    <a:lnTo>
                      <a:pt x="94" y="597"/>
                    </a:lnTo>
                    <a:lnTo>
                      <a:pt x="106" y="577"/>
                    </a:lnTo>
                    <a:lnTo>
                      <a:pt x="116" y="556"/>
                    </a:lnTo>
                    <a:lnTo>
                      <a:pt x="124" y="535"/>
                    </a:lnTo>
                    <a:lnTo>
                      <a:pt x="131" y="515"/>
                    </a:lnTo>
                    <a:lnTo>
                      <a:pt x="137" y="496"/>
                    </a:lnTo>
                    <a:lnTo>
                      <a:pt x="143" y="477"/>
                    </a:lnTo>
                    <a:lnTo>
                      <a:pt x="147" y="458"/>
                    </a:lnTo>
                    <a:lnTo>
                      <a:pt x="150" y="440"/>
                    </a:lnTo>
                    <a:lnTo>
                      <a:pt x="153" y="423"/>
                    </a:lnTo>
                    <a:lnTo>
                      <a:pt x="154" y="407"/>
                    </a:lnTo>
                    <a:lnTo>
                      <a:pt x="156" y="391"/>
                    </a:lnTo>
                    <a:lnTo>
                      <a:pt x="157" y="363"/>
                    </a:lnTo>
                    <a:lnTo>
                      <a:pt x="157" y="338"/>
                    </a:lnTo>
                    <a:lnTo>
                      <a:pt x="160" y="332"/>
                    </a:lnTo>
                    <a:lnTo>
                      <a:pt x="170" y="323"/>
                    </a:lnTo>
                    <a:lnTo>
                      <a:pt x="187" y="311"/>
                    </a:lnTo>
                    <a:lnTo>
                      <a:pt x="209" y="299"/>
                    </a:lnTo>
                    <a:lnTo>
                      <a:pt x="238" y="284"/>
                    </a:lnTo>
                    <a:lnTo>
                      <a:pt x="271" y="268"/>
                    </a:lnTo>
                    <a:lnTo>
                      <a:pt x="310" y="251"/>
                    </a:lnTo>
                    <a:lnTo>
                      <a:pt x="353" y="231"/>
                    </a:lnTo>
                    <a:lnTo>
                      <a:pt x="400" y="212"/>
                    </a:lnTo>
                    <a:lnTo>
                      <a:pt x="451" y="193"/>
                    </a:lnTo>
                    <a:lnTo>
                      <a:pt x="506" y="172"/>
                    </a:lnTo>
                    <a:lnTo>
                      <a:pt x="562" y="152"/>
                    </a:lnTo>
                    <a:lnTo>
                      <a:pt x="622" y="133"/>
                    </a:lnTo>
                    <a:lnTo>
                      <a:pt x="684" y="114"/>
                    </a:lnTo>
                    <a:lnTo>
                      <a:pt x="748" y="94"/>
                    </a:lnTo>
                    <a:lnTo>
                      <a:pt x="813" y="77"/>
                    </a:lnTo>
                    <a:lnTo>
                      <a:pt x="879" y="61"/>
                    </a:lnTo>
                    <a:lnTo>
                      <a:pt x="946" y="46"/>
                    </a:lnTo>
                    <a:lnTo>
                      <a:pt x="1011" y="33"/>
                    </a:lnTo>
                    <a:lnTo>
                      <a:pt x="1078" y="21"/>
                    </a:lnTo>
                    <a:lnTo>
                      <a:pt x="1145" y="12"/>
                    </a:lnTo>
                    <a:lnTo>
                      <a:pt x="1210" y="5"/>
                    </a:lnTo>
                    <a:lnTo>
                      <a:pt x="1274" y="1"/>
                    </a:lnTo>
                    <a:lnTo>
                      <a:pt x="1336" y="0"/>
                    </a:lnTo>
                    <a:lnTo>
                      <a:pt x="1397" y="2"/>
                    </a:lnTo>
                    <a:lnTo>
                      <a:pt x="1455" y="8"/>
                    </a:lnTo>
                    <a:lnTo>
                      <a:pt x="1509" y="17"/>
                    </a:lnTo>
                    <a:lnTo>
                      <a:pt x="1561" y="31"/>
                    </a:lnTo>
                    <a:lnTo>
                      <a:pt x="1609" y="48"/>
                    </a:lnTo>
                    <a:lnTo>
                      <a:pt x="1653" y="70"/>
                    </a:lnTo>
                    <a:lnTo>
                      <a:pt x="1693" y="96"/>
                    </a:lnTo>
                    <a:lnTo>
                      <a:pt x="1727" y="128"/>
                    </a:lnTo>
                    <a:close/>
                  </a:path>
                </a:pathLst>
              </a:custGeom>
              <a:solidFill>
                <a:srgbClr val="00598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8" name="Freeform 384"/>
              <p:cNvSpPr>
                <a:spLocks noChangeAspect="1"/>
              </p:cNvSpPr>
              <p:nvPr/>
            </p:nvSpPr>
            <p:spPr bwMode="auto">
              <a:xfrm>
                <a:off x="2158" y="2886"/>
                <a:ext cx="882" cy="791"/>
              </a:xfrm>
              <a:custGeom>
                <a:avLst/>
                <a:gdLst/>
                <a:ahLst/>
                <a:cxnLst>
                  <a:cxn ang="0">
                    <a:pos x="1807" y="318"/>
                  </a:cxn>
                  <a:cxn ang="0">
                    <a:pos x="1821" y="405"/>
                  </a:cxn>
                  <a:cxn ang="0">
                    <a:pos x="1848" y="418"/>
                  </a:cxn>
                  <a:cxn ang="0">
                    <a:pos x="1978" y="386"/>
                  </a:cxn>
                  <a:cxn ang="0">
                    <a:pos x="2424" y="317"/>
                  </a:cxn>
                  <a:cxn ang="0">
                    <a:pos x="2643" y="308"/>
                  </a:cxn>
                  <a:cxn ang="0">
                    <a:pos x="2788" y="347"/>
                  </a:cxn>
                  <a:cxn ang="0">
                    <a:pos x="2858" y="350"/>
                  </a:cxn>
                  <a:cxn ang="0">
                    <a:pos x="2975" y="338"/>
                  </a:cxn>
                  <a:cxn ang="0">
                    <a:pos x="3286" y="365"/>
                  </a:cxn>
                  <a:cxn ang="0">
                    <a:pos x="3417" y="405"/>
                  </a:cxn>
                  <a:cxn ang="0">
                    <a:pos x="3474" y="489"/>
                  </a:cxn>
                  <a:cxn ang="0">
                    <a:pos x="3528" y="710"/>
                  </a:cxn>
                  <a:cxn ang="0">
                    <a:pos x="3523" y="871"/>
                  </a:cxn>
                  <a:cxn ang="0">
                    <a:pos x="3469" y="1063"/>
                  </a:cxn>
                  <a:cxn ang="0">
                    <a:pos x="3394" y="1368"/>
                  </a:cxn>
                  <a:cxn ang="0">
                    <a:pos x="3376" y="1392"/>
                  </a:cxn>
                  <a:cxn ang="0">
                    <a:pos x="3354" y="1554"/>
                  </a:cxn>
                  <a:cxn ang="0">
                    <a:pos x="3292" y="1852"/>
                  </a:cxn>
                  <a:cxn ang="0">
                    <a:pos x="3248" y="1959"/>
                  </a:cxn>
                  <a:cxn ang="0">
                    <a:pos x="3177" y="2260"/>
                  </a:cxn>
                  <a:cxn ang="0">
                    <a:pos x="3106" y="2602"/>
                  </a:cxn>
                  <a:cxn ang="0">
                    <a:pos x="3081" y="2848"/>
                  </a:cxn>
                  <a:cxn ang="0">
                    <a:pos x="3050" y="2938"/>
                  </a:cxn>
                  <a:cxn ang="0">
                    <a:pos x="2955" y="2953"/>
                  </a:cxn>
                  <a:cxn ang="0">
                    <a:pos x="2703" y="3011"/>
                  </a:cxn>
                  <a:cxn ang="0">
                    <a:pos x="2657" y="3041"/>
                  </a:cxn>
                  <a:cxn ang="0">
                    <a:pos x="2647" y="2896"/>
                  </a:cxn>
                  <a:cxn ang="0">
                    <a:pos x="2659" y="2576"/>
                  </a:cxn>
                  <a:cxn ang="0">
                    <a:pos x="2652" y="2368"/>
                  </a:cxn>
                  <a:cxn ang="0">
                    <a:pos x="2549" y="2665"/>
                  </a:cxn>
                  <a:cxn ang="0">
                    <a:pos x="2535" y="2828"/>
                  </a:cxn>
                  <a:cxn ang="0">
                    <a:pos x="2518" y="3076"/>
                  </a:cxn>
                  <a:cxn ang="0">
                    <a:pos x="2474" y="3112"/>
                  </a:cxn>
                  <a:cxn ang="0">
                    <a:pos x="2187" y="3115"/>
                  </a:cxn>
                  <a:cxn ang="0">
                    <a:pos x="2123" y="3142"/>
                  </a:cxn>
                  <a:cxn ang="0">
                    <a:pos x="2077" y="3168"/>
                  </a:cxn>
                  <a:cxn ang="0">
                    <a:pos x="2038" y="3122"/>
                  </a:cxn>
                  <a:cxn ang="0">
                    <a:pos x="2012" y="2834"/>
                  </a:cxn>
                  <a:cxn ang="0">
                    <a:pos x="2003" y="2378"/>
                  </a:cxn>
                  <a:cxn ang="0">
                    <a:pos x="2030" y="2190"/>
                  </a:cxn>
                  <a:cxn ang="0">
                    <a:pos x="2054" y="2068"/>
                  </a:cxn>
                  <a:cxn ang="0">
                    <a:pos x="2023" y="1865"/>
                  </a:cxn>
                  <a:cxn ang="0">
                    <a:pos x="2005" y="1624"/>
                  </a:cxn>
                  <a:cxn ang="0">
                    <a:pos x="2030" y="1505"/>
                  </a:cxn>
                  <a:cxn ang="0">
                    <a:pos x="1905" y="1471"/>
                  </a:cxn>
                  <a:cxn ang="0">
                    <a:pos x="1781" y="1485"/>
                  </a:cxn>
                  <a:cxn ang="0">
                    <a:pos x="1442" y="1570"/>
                  </a:cxn>
                  <a:cxn ang="0">
                    <a:pos x="1129" y="1607"/>
                  </a:cxn>
                  <a:cxn ang="0">
                    <a:pos x="754" y="1602"/>
                  </a:cxn>
                  <a:cxn ang="0">
                    <a:pos x="539" y="1558"/>
                  </a:cxn>
                  <a:cxn ang="0">
                    <a:pos x="324" y="1468"/>
                  </a:cxn>
                  <a:cxn ang="0">
                    <a:pos x="118" y="1302"/>
                  </a:cxn>
                  <a:cxn ang="0">
                    <a:pos x="4" y="1042"/>
                  </a:cxn>
                  <a:cxn ang="0">
                    <a:pos x="20" y="786"/>
                  </a:cxn>
                  <a:cxn ang="0">
                    <a:pos x="60" y="653"/>
                  </a:cxn>
                  <a:cxn ang="0">
                    <a:pos x="124" y="535"/>
                  </a:cxn>
                  <a:cxn ang="0">
                    <a:pos x="154" y="407"/>
                  </a:cxn>
                  <a:cxn ang="0">
                    <a:pos x="209" y="299"/>
                  </a:cxn>
                  <a:cxn ang="0">
                    <a:pos x="506" y="172"/>
                  </a:cxn>
                  <a:cxn ang="0">
                    <a:pos x="946" y="46"/>
                  </a:cxn>
                  <a:cxn ang="0">
                    <a:pos x="1397" y="2"/>
                  </a:cxn>
                  <a:cxn ang="0">
                    <a:pos x="1727" y="128"/>
                  </a:cxn>
                </a:cxnLst>
                <a:rect l="0" t="0" r="r" b="b"/>
                <a:pathLst>
                  <a:path w="3531" h="3168">
                    <a:moveTo>
                      <a:pt x="1727" y="128"/>
                    </a:moveTo>
                    <a:lnTo>
                      <a:pt x="1731" y="136"/>
                    </a:lnTo>
                    <a:lnTo>
                      <a:pt x="1743" y="159"/>
                    </a:lnTo>
                    <a:lnTo>
                      <a:pt x="1758" y="194"/>
                    </a:lnTo>
                    <a:lnTo>
                      <a:pt x="1776" y="234"/>
                    </a:lnTo>
                    <a:lnTo>
                      <a:pt x="1793" y="277"/>
                    </a:lnTo>
                    <a:lnTo>
                      <a:pt x="1807" y="318"/>
                    </a:lnTo>
                    <a:lnTo>
                      <a:pt x="1813" y="338"/>
                    </a:lnTo>
                    <a:lnTo>
                      <a:pt x="1818" y="355"/>
                    </a:lnTo>
                    <a:lnTo>
                      <a:pt x="1820" y="369"/>
                    </a:lnTo>
                    <a:lnTo>
                      <a:pt x="1820" y="381"/>
                    </a:lnTo>
                    <a:lnTo>
                      <a:pt x="1819" y="390"/>
                    </a:lnTo>
                    <a:lnTo>
                      <a:pt x="1820" y="399"/>
                    </a:lnTo>
                    <a:lnTo>
                      <a:pt x="1821" y="405"/>
                    </a:lnTo>
                    <a:lnTo>
                      <a:pt x="1823" y="410"/>
                    </a:lnTo>
                    <a:lnTo>
                      <a:pt x="1825" y="414"/>
                    </a:lnTo>
                    <a:lnTo>
                      <a:pt x="1829" y="416"/>
                    </a:lnTo>
                    <a:lnTo>
                      <a:pt x="1833" y="418"/>
                    </a:lnTo>
                    <a:lnTo>
                      <a:pt x="1837" y="419"/>
                    </a:lnTo>
                    <a:lnTo>
                      <a:pt x="1843" y="419"/>
                    </a:lnTo>
                    <a:lnTo>
                      <a:pt x="1848" y="418"/>
                    </a:lnTo>
                    <a:lnTo>
                      <a:pt x="1855" y="416"/>
                    </a:lnTo>
                    <a:lnTo>
                      <a:pt x="1862" y="414"/>
                    </a:lnTo>
                    <a:lnTo>
                      <a:pt x="1877" y="409"/>
                    </a:lnTo>
                    <a:lnTo>
                      <a:pt x="1895" y="403"/>
                    </a:lnTo>
                    <a:lnTo>
                      <a:pt x="1910" y="400"/>
                    </a:lnTo>
                    <a:lnTo>
                      <a:pt x="1938" y="393"/>
                    </a:lnTo>
                    <a:lnTo>
                      <a:pt x="1978" y="386"/>
                    </a:lnTo>
                    <a:lnTo>
                      <a:pt x="2026" y="376"/>
                    </a:lnTo>
                    <a:lnTo>
                      <a:pt x="2082" y="366"/>
                    </a:lnTo>
                    <a:lnTo>
                      <a:pt x="2145" y="356"/>
                    </a:lnTo>
                    <a:lnTo>
                      <a:pt x="2212" y="345"/>
                    </a:lnTo>
                    <a:lnTo>
                      <a:pt x="2283" y="335"/>
                    </a:lnTo>
                    <a:lnTo>
                      <a:pt x="2354" y="326"/>
                    </a:lnTo>
                    <a:lnTo>
                      <a:pt x="2424" y="317"/>
                    </a:lnTo>
                    <a:lnTo>
                      <a:pt x="2458" y="314"/>
                    </a:lnTo>
                    <a:lnTo>
                      <a:pt x="2493" y="311"/>
                    </a:lnTo>
                    <a:lnTo>
                      <a:pt x="2525" y="309"/>
                    </a:lnTo>
                    <a:lnTo>
                      <a:pt x="2557" y="308"/>
                    </a:lnTo>
                    <a:lnTo>
                      <a:pt x="2587" y="307"/>
                    </a:lnTo>
                    <a:lnTo>
                      <a:pt x="2616" y="307"/>
                    </a:lnTo>
                    <a:lnTo>
                      <a:pt x="2643" y="308"/>
                    </a:lnTo>
                    <a:lnTo>
                      <a:pt x="2668" y="310"/>
                    </a:lnTo>
                    <a:lnTo>
                      <a:pt x="2691" y="312"/>
                    </a:lnTo>
                    <a:lnTo>
                      <a:pt x="2711" y="316"/>
                    </a:lnTo>
                    <a:lnTo>
                      <a:pt x="2728" y="321"/>
                    </a:lnTo>
                    <a:lnTo>
                      <a:pt x="2743" y="328"/>
                    </a:lnTo>
                    <a:lnTo>
                      <a:pt x="2768" y="339"/>
                    </a:lnTo>
                    <a:lnTo>
                      <a:pt x="2788" y="347"/>
                    </a:lnTo>
                    <a:lnTo>
                      <a:pt x="2804" y="353"/>
                    </a:lnTo>
                    <a:lnTo>
                      <a:pt x="2817" y="356"/>
                    </a:lnTo>
                    <a:lnTo>
                      <a:pt x="2827" y="358"/>
                    </a:lnTo>
                    <a:lnTo>
                      <a:pt x="2837" y="357"/>
                    </a:lnTo>
                    <a:lnTo>
                      <a:pt x="2844" y="356"/>
                    </a:lnTo>
                    <a:lnTo>
                      <a:pt x="2851" y="353"/>
                    </a:lnTo>
                    <a:lnTo>
                      <a:pt x="2858" y="350"/>
                    </a:lnTo>
                    <a:lnTo>
                      <a:pt x="2866" y="346"/>
                    </a:lnTo>
                    <a:lnTo>
                      <a:pt x="2876" y="343"/>
                    </a:lnTo>
                    <a:lnTo>
                      <a:pt x="2888" y="340"/>
                    </a:lnTo>
                    <a:lnTo>
                      <a:pt x="2903" y="337"/>
                    </a:lnTo>
                    <a:lnTo>
                      <a:pt x="2923" y="336"/>
                    </a:lnTo>
                    <a:lnTo>
                      <a:pt x="2946" y="336"/>
                    </a:lnTo>
                    <a:lnTo>
                      <a:pt x="2975" y="338"/>
                    </a:lnTo>
                    <a:lnTo>
                      <a:pt x="3039" y="342"/>
                    </a:lnTo>
                    <a:lnTo>
                      <a:pt x="3110" y="347"/>
                    </a:lnTo>
                    <a:lnTo>
                      <a:pt x="3146" y="349"/>
                    </a:lnTo>
                    <a:lnTo>
                      <a:pt x="3182" y="352"/>
                    </a:lnTo>
                    <a:lnTo>
                      <a:pt x="3218" y="356"/>
                    </a:lnTo>
                    <a:lnTo>
                      <a:pt x="3252" y="360"/>
                    </a:lnTo>
                    <a:lnTo>
                      <a:pt x="3286" y="365"/>
                    </a:lnTo>
                    <a:lnTo>
                      <a:pt x="3317" y="370"/>
                    </a:lnTo>
                    <a:lnTo>
                      <a:pt x="3347" y="377"/>
                    </a:lnTo>
                    <a:lnTo>
                      <a:pt x="3374" y="385"/>
                    </a:lnTo>
                    <a:lnTo>
                      <a:pt x="3386" y="389"/>
                    </a:lnTo>
                    <a:lnTo>
                      <a:pt x="3397" y="394"/>
                    </a:lnTo>
                    <a:lnTo>
                      <a:pt x="3407" y="400"/>
                    </a:lnTo>
                    <a:lnTo>
                      <a:pt x="3417" y="405"/>
                    </a:lnTo>
                    <a:lnTo>
                      <a:pt x="3426" y="411"/>
                    </a:lnTo>
                    <a:lnTo>
                      <a:pt x="3434" y="417"/>
                    </a:lnTo>
                    <a:lnTo>
                      <a:pt x="3440" y="423"/>
                    </a:lnTo>
                    <a:lnTo>
                      <a:pt x="3445" y="430"/>
                    </a:lnTo>
                    <a:lnTo>
                      <a:pt x="3454" y="446"/>
                    </a:lnTo>
                    <a:lnTo>
                      <a:pt x="3464" y="465"/>
                    </a:lnTo>
                    <a:lnTo>
                      <a:pt x="3474" y="489"/>
                    </a:lnTo>
                    <a:lnTo>
                      <a:pt x="3483" y="514"/>
                    </a:lnTo>
                    <a:lnTo>
                      <a:pt x="3494" y="542"/>
                    </a:lnTo>
                    <a:lnTo>
                      <a:pt x="3503" y="573"/>
                    </a:lnTo>
                    <a:lnTo>
                      <a:pt x="3511" y="605"/>
                    </a:lnTo>
                    <a:lnTo>
                      <a:pt x="3518" y="639"/>
                    </a:lnTo>
                    <a:lnTo>
                      <a:pt x="3524" y="674"/>
                    </a:lnTo>
                    <a:lnTo>
                      <a:pt x="3528" y="710"/>
                    </a:lnTo>
                    <a:lnTo>
                      <a:pt x="3531" y="746"/>
                    </a:lnTo>
                    <a:lnTo>
                      <a:pt x="3531" y="782"/>
                    </a:lnTo>
                    <a:lnTo>
                      <a:pt x="3531" y="800"/>
                    </a:lnTo>
                    <a:lnTo>
                      <a:pt x="3530" y="818"/>
                    </a:lnTo>
                    <a:lnTo>
                      <a:pt x="3528" y="836"/>
                    </a:lnTo>
                    <a:lnTo>
                      <a:pt x="3526" y="854"/>
                    </a:lnTo>
                    <a:lnTo>
                      <a:pt x="3523" y="871"/>
                    </a:lnTo>
                    <a:lnTo>
                      <a:pt x="3519" y="888"/>
                    </a:lnTo>
                    <a:lnTo>
                      <a:pt x="3515" y="904"/>
                    </a:lnTo>
                    <a:lnTo>
                      <a:pt x="3510" y="922"/>
                    </a:lnTo>
                    <a:lnTo>
                      <a:pt x="3499" y="955"/>
                    </a:lnTo>
                    <a:lnTo>
                      <a:pt x="3488" y="990"/>
                    </a:lnTo>
                    <a:lnTo>
                      <a:pt x="3478" y="1026"/>
                    </a:lnTo>
                    <a:lnTo>
                      <a:pt x="3469" y="1063"/>
                    </a:lnTo>
                    <a:lnTo>
                      <a:pt x="3453" y="1137"/>
                    </a:lnTo>
                    <a:lnTo>
                      <a:pt x="3438" y="1208"/>
                    </a:lnTo>
                    <a:lnTo>
                      <a:pt x="3424" y="1271"/>
                    </a:lnTo>
                    <a:lnTo>
                      <a:pt x="3410" y="1324"/>
                    </a:lnTo>
                    <a:lnTo>
                      <a:pt x="3403" y="1344"/>
                    </a:lnTo>
                    <a:lnTo>
                      <a:pt x="3397" y="1362"/>
                    </a:lnTo>
                    <a:lnTo>
                      <a:pt x="3394" y="1368"/>
                    </a:lnTo>
                    <a:lnTo>
                      <a:pt x="3391" y="1374"/>
                    </a:lnTo>
                    <a:lnTo>
                      <a:pt x="3388" y="1378"/>
                    </a:lnTo>
                    <a:lnTo>
                      <a:pt x="3385" y="1380"/>
                    </a:lnTo>
                    <a:lnTo>
                      <a:pt x="3383" y="1382"/>
                    </a:lnTo>
                    <a:lnTo>
                      <a:pt x="3381" y="1385"/>
                    </a:lnTo>
                    <a:lnTo>
                      <a:pt x="3378" y="1388"/>
                    </a:lnTo>
                    <a:lnTo>
                      <a:pt x="3376" y="1392"/>
                    </a:lnTo>
                    <a:lnTo>
                      <a:pt x="3372" y="1401"/>
                    </a:lnTo>
                    <a:lnTo>
                      <a:pt x="3369" y="1412"/>
                    </a:lnTo>
                    <a:lnTo>
                      <a:pt x="3363" y="1440"/>
                    </a:lnTo>
                    <a:lnTo>
                      <a:pt x="3359" y="1470"/>
                    </a:lnTo>
                    <a:lnTo>
                      <a:pt x="3356" y="1501"/>
                    </a:lnTo>
                    <a:lnTo>
                      <a:pt x="3355" y="1531"/>
                    </a:lnTo>
                    <a:lnTo>
                      <a:pt x="3354" y="1554"/>
                    </a:lnTo>
                    <a:lnTo>
                      <a:pt x="3353" y="1569"/>
                    </a:lnTo>
                    <a:lnTo>
                      <a:pt x="3351" y="1589"/>
                    </a:lnTo>
                    <a:lnTo>
                      <a:pt x="3343" y="1626"/>
                    </a:lnTo>
                    <a:lnTo>
                      <a:pt x="3334" y="1678"/>
                    </a:lnTo>
                    <a:lnTo>
                      <a:pt x="3321" y="1736"/>
                    </a:lnTo>
                    <a:lnTo>
                      <a:pt x="3307" y="1795"/>
                    </a:lnTo>
                    <a:lnTo>
                      <a:pt x="3292" y="1852"/>
                    </a:lnTo>
                    <a:lnTo>
                      <a:pt x="3284" y="1878"/>
                    </a:lnTo>
                    <a:lnTo>
                      <a:pt x="3276" y="1899"/>
                    </a:lnTo>
                    <a:lnTo>
                      <a:pt x="3268" y="1917"/>
                    </a:lnTo>
                    <a:lnTo>
                      <a:pt x="3261" y="1930"/>
                    </a:lnTo>
                    <a:lnTo>
                      <a:pt x="3257" y="1937"/>
                    </a:lnTo>
                    <a:lnTo>
                      <a:pt x="3252" y="1947"/>
                    </a:lnTo>
                    <a:lnTo>
                      <a:pt x="3248" y="1959"/>
                    </a:lnTo>
                    <a:lnTo>
                      <a:pt x="3243" y="1973"/>
                    </a:lnTo>
                    <a:lnTo>
                      <a:pt x="3233" y="2007"/>
                    </a:lnTo>
                    <a:lnTo>
                      <a:pt x="3223" y="2049"/>
                    </a:lnTo>
                    <a:lnTo>
                      <a:pt x="3212" y="2097"/>
                    </a:lnTo>
                    <a:lnTo>
                      <a:pt x="3201" y="2148"/>
                    </a:lnTo>
                    <a:lnTo>
                      <a:pt x="3188" y="2204"/>
                    </a:lnTo>
                    <a:lnTo>
                      <a:pt x="3177" y="2260"/>
                    </a:lnTo>
                    <a:lnTo>
                      <a:pt x="3156" y="2371"/>
                    </a:lnTo>
                    <a:lnTo>
                      <a:pt x="3137" y="2472"/>
                    </a:lnTo>
                    <a:lnTo>
                      <a:pt x="3129" y="2513"/>
                    </a:lnTo>
                    <a:lnTo>
                      <a:pt x="3120" y="2548"/>
                    </a:lnTo>
                    <a:lnTo>
                      <a:pt x="3114" y="2574"/>
                    </a:lnTo>
                    <a:lnTo>
                      <a:pt x="3110" y="2589"/>
                    </a:lnTo>
                    <a:lnTo>
                      <a:pt x="3106" y="2602"/>
                    </a:lnTo>
                    <a:lnTo>
                      <a:pt x="3103" y="2621"/>
                    </a:lnTo>
                    <a:lnTo>
                      <a:pt x="3100" y="2642"/>
                    </a:lnTo>
                    <a:lnTo>
                      <a:pt x="3098" y="2668"/>
                    </a:lnTo>
                    <a:lnTo>
                      <a:pt x="3094" y="2726"/>
                    </a:lnTo>
                    <a:lnTo>
                      <a:pt x="3088" y="2788"/>
                    </a:lnTo>
                    <a:lnTo>
                      <a:pt x="3085" y="2818"/>
                    </a:lnTo>
                    <a:lnTo>
                      <a:pt x="3081" y="2848"/>
                    </a:lnTo>
                    <a:lnTo>
                      <a:pt x="3076" y="2874"/>
                    </a:lnTo>
                    <a:lnTo>
                      <a:pt x="3071" y="2897"/>
                    </a:lnTo>
                    <a:lnTo>
                      <a:pt x="3067" y="2909"/>
                    </a:lnTo>
                    <a:lnTo>
                      <a:pt x="3064" y="2918"/>
                    </a:lnTo>
                    <a:lnTo>
                      <a:pt x="3060" y="2926"/>
                    </a:lnTo>
                    <a:lnTo>
                      <a:pt x="3056" y="2933"/>
                    </a:lnTo>
                    <a:lnTo>
                      <a:pt x="3050" y="2938"/>
                    </a:lnTo>
                    <a:lnTo>
                      <a:pt x="3045" y="2942"/>
                    </a:lnTo>
                    <a:lnTo>
                      <a:pt x="3040" y="2945"/>
                    </a:lnTo>
                    <a:lnTo>
                      <a:pt x="3034" y="2946"/>
                    </a:lnTo>
                    <a:lnTo>
                      <a:pt x="3021" y="2946"/>
                    </a:lnTo>
                    <a:lnTo>
                      <a:pt x="3003" y="2948"/>
                    </a:lnTo>
                    <a:lnTo>
                      <a:pt x="2980" y="2950"/>
                    </a:lnTo>
                    <a:lnTo>
                      <a:pt x="2955" y="2953"/>
                    </a:lnTo>
                    <a:lnTo>
                      <a:pt x="2899" y="2962"/>
                    </a:lnTo>
                    <a:lnTo>
                      <a:pt x="2838" y="2973"/>
                    </a:lnTo>
                    <a:lnTo>
                      <a:pt x="2807" y="2981"/>
                    </a:lnTo>
                    <a:lnTo>
                      <a:pt x="2779" y="2988"/>
                    </a:lnTo>
                    <a:lnTo>
                      <a:pt x="2750" y="2995"/>
                    </a:lnTo>
                    <a:lnTo>
                      <a:pt x="2725" y="3003"/>
                    </a:lnTo>
                    <a:lnTo>
                      <a:pt x="2703" y="3011"/>
                    </a:lnTo>
                    <a:lnTo>
                      <a:pt x="2684" y="3020"/>
                    </a:lnTo>
                    <a:lnTo>
                      <a:pt x="2677" y="3024"/>
                    </a:lnTo>
                    <a:lnTo>
                      <a:pt x="2670" y="3028"/>
                    </a:lnTo>
                    <a:lnTo>
                      <a:pt x="2665" y="3033"/>
                    </a:lnTo>
                    <a:lnTo>
                      <a:pt x="2662" y="3037"/>
                    </a:lnTo>
                    <a:lnTo>
                      <a:pt x="2659" y="3040"/>
                    </a:lnTo>
                    <a:lnTo>
                      <a:pt x="2657" y="3041"/>
                    </a:lnTo>
                    <a:lnTo>
                      <a:pt x="2655" y="3039"/>
                    </a:lnTo>
                    <a:lnTo>
                      <a:pt x="2654" y="3034"/>
                    </a:lnTo>
                    <a:lnTo>
                      <a:pt x="2651" y="3019"/>
                    </a:lnTo>
                    <a:lnTo>
                      <a:pt x="2649" y="2996"/>
                    </a:lnTo>
                    <a:lnTo>
                      <a:pt x="2648" y="2967"/>
                    </a:lnTo>
                    <a:lnTo>
                      <a:pt x="2647" y="2933"/>
                    </a:lnTo>
                    <a:lnTo>
                      <a:pt x="2647" y="2896"/>
                    </a:lnTo>
                    <a:lnTo>
                      <a:pt x="2647" y="2857"/>
                    </a:lnTo>
                    <a:lnTo>
                      <a:pt x="2649" y="2777"/>
                    </a:lnTo>
                    <a:lnTo>
                      <a:pt x="2651" y="2705"/>
                    </a:lnTo>
                    <a:lnTo>
                      <a:pt x="2654" y="2651"/>
                    </a:lnTo>
                    <a:lnTo>
                      <a:pt x="2656" y="2627"/>
                    </a:lnTo>
                    <a:lnTo>
                      <a:pt x="2658" y="2610"/>
                    </a:lnTo>
                    <a:lnTo>
                      <a:pt x="2659" y="2576"/>
                    </a:lnTo>
                    <a:lnTo>
                      <a:pt x="2659" y="2532"/>
                    </a:lnTo>
                    <a:lnTo>
                      <a:pt x="2658" y="2484"/>
                    </a:lnTo>
                    <a:lnTo>
                      <a:pt x="2658" y="2437"/>
                    </a:lnTo>
                    <a:lnTo>
                      <a:pt x="2657" y="2397"/>
                    </a:lnTo>
                    <a:lnTo>
                      <a:pt x="2657" y="2368"/>
                    </a:lnTo>
                    <a:lnTo>
                      <a:pt x="2656" y="2357"/>
                    </a:lnTo>
                    <a:lnTo>
                      <a:pt x="2652" y="2368"/>
                    </a:lnTo>
                    <a:lnTo>
                      <a:pt x="2642" y="2399"/>
                    </a:lnTo>
                    <a:lnTo>
                      <a:pt x="2627" y="2442"/>
                    </a:lnTo>
                    <a:lnTo>
                      <a:pt x="2608" y="2493"/>
                    </a:lnTo>
                    <a:lnTo>
                      <a:pt x="2590" y="2547"/>
                    </a:lnTo>
                    <a:lnTo>
                      <a:pt x="2572" y="2596"/>
                    </a:lnTo>
                    <a:lnTo>
                      <a:pt x="2558" y="2638"/>
                    </a:lnTo>
                    <a:lnTo>
                      <a:pt x="2549" y="2665"/>
                    </a:lnTo>
                    <a:lnTo>
                      <a:pt x="2547" y="2670"/>
                    </a:lnTo>
                    <a:lnTo>
                      <a:pt x="2545" y="2678"/>
                    </a:lnTo>
                    <a:lnTo>
                      <a:pt x="2543" y="2688"/>
                    </a:lnTo>
                    <a:lnTo>
                      <a:pt x="2541" y="2699"/>
                    </a:lnTo>
                    <a:lnTo>
                      <a:pt x="2539" y="2724"/>
                    </a:lnTo>
                    <a:lnTo>
                      <a:pt x="2537" y="2756"/>
                    </a:lnTo>
                    <a:lnTo>
                      <a:pt x="2535" y="2828"/>
                    </a:lnTo>
                    <a:lnTo>
                      <a:pt x="2532" y="2908"/>
                    </a:lnTo>
                    <a:lnTo>
                      <a:pt x="2530" y="2947"/>
                    </a:lnTo>
                    <a:lnTo>
                      <a:pt x="2528" y="2985"/>
                    </a:lnTo>
                    <a:lnTo>
                      <a:pt x="2526" y="3019"/>
                    </a:lnTo>
                    <a:lnTo>
                      <a:pt x="2522" y="3049"/>
                    </a:lnTo>
                    <a:lnTo>
                      <a:pt x="2520" y="3064"/>
                    </a:lnTo>
                    <a:lnTo>
                      <a:pt x="2518" y="3076"/>
                    </a:lnTo>
                    <a:lnTo>
                      <a:pt x="2516" y="3087"/>
                    </a:lnTo>
                    <a:lnTo>
                      <a:pt x="2513" y="3096"/>
                    </a:lnTo>
                    <a:lnTo>
                      <a:pt x="2510" y="3103"/>
                    </a:lnTo>
                    <a:lnTo>
                      <a:pt x="2507" y="3108"/>
                    </a:lnTo>
                    <a:lnTo>
                      <a:pt x="2504" y="3112"/>
                    </a:lnTo>
                    <a:lnTo>
                      <a:pt x="2500" y="3113"/>
                    </a:lnTo>
                    <a:lnTo>
                      <a:pt x="2474" y="3112"/>
                    </a:lnTo>
                    <a:lnTo>
                      <a:pt x="2428" y="3111"/>
                    </a:lnTo>
                    <a:lnTo>
                      <a:pt x="2369" y="3110"/>
                    </a:lnTo>
                    <a:lnTo>
                      <a:pt x="2305" y="3109"/>
                    </a:lnTo>
                    <a:lnTo>
                      <a:pt x="2274" y="3110"/>
                    </a:lnTo>
                    <a:lnTo>
                      <a:pt x="2242" y="3111"/>
                    </a:lnTo>
                    <a:lnTo>
                      <a:pt x="2213" y="3113"/>
                    </a:lnTo>
                    <a:lnTo>
                      <a:pt x="2187" y="3115"/>
                    </a:lnTo>
                    <a:lnTo>
                      <a:pt x="2164" y="3118"/>
                    </a:lnTo>
                    <a:lnTo>
                      <a:pt x="2146" y="3122"/>
                    </a:lnTo>
                    <a:lnTo>
                      <a:pt x="2139" y="3126"/>
                    </a:lnTo>
                    <a:lnTo>
                      <a:pt x="2134" y="3129"/>
                    </a:lnTo>
                    <a:lnTo>
                      <a:pt x="2130" y="3132"/>
                    </a:lnTo>
                    <a:lnTo>
                      <a:pt x="2127" y="3135"/>
                    </a:lnTo>
                    <a:lnTo>
                      <a:pt x="2123" y="3142"/>
                    </a:lnTo>
                    <a:lnTo>
                      <a:pt x="2118" y="3148"/>
                    </a:lnTo>
                    <a:lnTo>
                      <a:pt x="2112" y="3154"/>
                    </a:lnTo>
                    <a:lnTo>
                      <a:pt x="2105" y="3159"/>
                    </a:lnTo>
                    <a:lnTo>
                      <a:pt x="2098" y="3163"/>
                    </a:lnTo>
                    <a:lnTo>
                      <a:pt x="2091" y="3166"/>
                    </a:lnTo>
                    <a:lnTo>
                      <a:pt x="2084" y="3167"/>
                    </a:lnTo>
                    <a:lnTo>
                      <a:pt x="2077" y="3168"/>
                    </a:lnTo>
                    <a:lnTo>
                      <a:pt x="2070" y="3167"/>
                    </a:lnTo>
                    <a:lnTo>
                      <a:pt x="2064" y="3164"/>
                    </a:lnTo>
                    <a:lnTo>
                      <a:pt x="2057" y="3160"/>
                    </a:lnTo>
                    <a:lnTo>
                      <a:pt x="2052" y="3154"/>
                    </a:lnTo>
                    <a:lnTo>
                      <a:pt x="2046" y="3146"/>
                    </a:lnTo>
                    <a:lnTo>
                      <a:pt x="2042" y="3136"/>
                    </a:lnTo>
                    <a:lnTo>
                      <a:pt x="2038" y="3122"/>
                    </a:lnTo>
                    <a:lnTo>
                      <a:pt x="2036" y="3107"/>
                    </a:lnTo>
                    <a:lnTo>
                      <a:pt x="2032" y="3085"/>
                    </a:lnTo>
                    <a:lnTo>
                      <a:pt x="2029" y="3051"/>
                    </a:lnTo>
                    <a:lnTo>
                      <a:pt x="2025" y="3008"/>
                    </a:lnTo>
                    <a:lnTo>
                      <a:pt x="2021" y="2956"/>
                    </a:lnTo>
                    <a:lnTo>
                      <a:pt x="2016" y="2897"/>
                    </a:lnTo>
                    <a:lnTo>
                      <a:pt x="2012" y="2834"/>
                    </a:lnTo>
                    <a:lnTo>
                      <a:pt x="2008" y="2766"/>
                    </a:lnTo>
                    <a:lnTo>
                      <a:pt x="2004" y="2696"/>
                    </a:lnTo>
                    <a:lnTo>
                      <a:pt x="2002" y="2624"/>
                    </a:lnTo>
                    <a:lnTo>
                      <a:pt x="2000" y="2551"/>
                    </a:lnTo>
                    <a:lnTo>
                      <a:pt x="2000" y="2480"/>
                    </a:lnTo>
                    <a:lnTo>
                      <a:pt x="2002" y="2412"/>
                    </a:lnTo>
                    <a:lnTo>
                      <a:pt x="2003" y="2378"/>
                    </a:lnTo>
                    <a:lnTo>
                      <a:pt x="2005" y="2347"/>
                    </a:lnTo>
                    <a:lnTo>
                      <a:pt x="2008" y="2317"/>
                    </a:lnTo>
                    <a:lnTo>
                      <a:pt x="2011" y="2287"/>
                    </a:lnTo>
                    <a:lnTo>
                      <a:pt x="2015" y="2261"/>
                    </a:lnTo>
                    <a:lnTo>
                      <a:pt x="2019" y="2234"/>
                    </a:lnTo>
                    <a:lnTo>
                      <a:pt x="2024" y="2211"/>
                    </a:lnTo>
                    <a:lnTo>
                      <a:pt x="2030" y="2190"/>
                    </a:lnTo>
                    <a:lnTo>
                      <a:pt x="2031" y="2186"/>
                    </a:lnTo>
                    <a:lnTo>
                      <a:pt x="2035" y="2176"/>
                    </a:lnTo>
                    <a:lnTo>
                      <a:pt x="2040" y="2158"/>
                    </a:lnTo>
                    <a:lnTo>
                      <a:pt x="2045" y="2137"/>
                    </a:lnTo>
                    <a:lnTo>
                      <a:pt x="2050" y="2111"/>
                    </a:lnTo>
                    <a:lnTo>
                      <a:pt x="2053" y="2083"/>
                    </a:lnTo>
                    <a:lnTo>
                      <a:pt x="2054" y="2068"/>
                    </a:lnTo>
                    <a:lnTo>
                      <a:pt x="2054" y="2053"/>
                    </a:lnTo>
                    <a:lnTo>
                      <a:pt x="2053" y="2038"/>
                    </a:lnTo>
                    <a:lnTo>
                      <a:pt x="2052" y="2023"/>
                    </a:lnTo>
                    <a:lnTo>
                      <a:pt x="2045" y="1984"/>
                    </a:lnTo>
                    <a:lnTo>
                      <a:pt x="2035" y="1930"/>
                    </a:lnTo>
                    <a:lnTo>
                      <a:pt x="2028" y="1899"/>
                    </a:lnTo>
                    <a:lnTo>
                      <a:pt x="2023" y="1865"/>
                    </a:lnTo>
                    <a:lnTo>
                      <a:pt x="2017" y="1831"/>
                    </a:lnTo>
                    <a:lnTo>
                      <a:pt x="2012" y="1793"/>
                    </a:lnTo>
                    <a:lnTo>
                      <a:pt x="2008" y="1756"/>
                    </a:lnTo>
                    <a:lnTo>
                      <a:pt x="2005" y="1718"/>
                    </a:lnTo>
                    <a:lnTo>
                      <a:pt x="2004" y="1680"/>
                    </a:lnTo>
                    <a:lnTo>
                      <a:pt x="2004" y="1642"/>
                    </a:lnTo>
                    <a:lnTo>
                      <a:pt x="2005" y="1624"/>
                    </a:lnTo>
                    <a:lnTo>
                      <a:pt x="2007" y="1605"/>
                    </a:lnTo>
                    <a:lnTo>
                      <a:pt x="2009" y="1588"/>
                    </a:lnTo>
                    <a:lnTo>
                      <a:pt x="2012" y="1569"/>
                    </a:lnTo>
                    <a:lnTo>
                      <a:pt x="2015" y="1552"/>
                    </a:lnTo>
                    <a:lnTo>
                      <a:pt x="2019" y="1536"/>
                    </a:lnTo>
                    <a:lnTo>
                      <a:pt x="2024" y="1520"/>
                    </a:lnTo>
                    <a:lnTo>
                      <a:pt x="2030" y="1505"/>
                    </a:lnTo>
                    <a:lnTo>
                      <a:pt x="2019" y="1498"/>
                    </a:lnTo>
                    <a:lnTo>
                      <a:pt x="1990" y="1486"/>
                    </a:lnTo>
                    <a:lnTo>
                      <a:pt x="1970" y="1480"/>
                    </a:lnTo>
                    <a:lnTo>
                      <a:pt x="1945" y="1475"/>
                    </a:lnTo>
                    <a:lnTo>
                      <a:pt x="1933" y="1473"/>
                    </a:lnTo>
                    <a:lnTo>
                      <a:pt x="1919" y="1472"/>
                    </a:lnTo>
                    <a:lnTo>
                      <a:pt x="1905" y="1471"/>
                    </a:lnTo>
                    <a:lnTo>
                      <a:pt x="1890" y="1472"/>
                    </a:lnTo>
                    <a:lnTo>
                      <a:pt x="1840" y="1475"/>
                    </a:lnTo>
                    <a:lnTo>
                      <a:pt x="1814" y="1476"/>
                    </a:lnTo>
                    <a:lnTo>
                      <a:pt x="1804" y="1477"/>
                    </a:lnTo>
                    <a:lnTo>
                      <a:pt x="1803" y="1477"/>
                    </a:lnTo>
                    <a:lnTo>
                      <a:pt x="1797" y="1479"/>
                    </a:lnTo>
                    <a:lnTo>
                      <a:pt x="1781" y="1485"/>
                    </a:lnTo>
                    <a:lnTo>
                      <a:pt x="1754" y="1494"/>
                    </a:lnTo>
                    <a:lnTo>
                      <a:pt x="1717" y="1506"/>
                    </a:lnTo>
                    <a:lnTo>
                      <a:pt x="1671" y="1519"/>
                    </a:lnTo>
                    <a:lnTo>
                      <a:pt x="1616" y="1533"/>
                    </a:lnTo>
                    <a:lnTo>
                      <a:pt x="1552" y="1548"/>
                    </a:lnTo>
                    <a:lnTo>
                      <a:pt x="1481" y="1563"/>
                    </a:lnTo>
                    <a:lnTo>
                      <a:pt x="1442" y="1570"/>
                    </a:lnTo>
                    <a:lnTo>
                      <a:pt x="1402" y="1577"/>
                    </a:lnTo>
                    <a:lnTo>
                      <a:pt x="1360" y="1584"/>
                    </a:lnTo>
                    <a:lnTo>
                      <a:pt x="1317" y="1590"/>
                    </a:lnTo>
                    <a:lnTo>
                      <a:pt x="1272" y="1595"/>
                    </a:lnTo>
                    <a:lnTo>
                      <a:pt x="1225" y="1600"/>
                    </a:lnTo>
                    <a:lnTo>
                      <a:pt x="1178" y="1604"/>
                    </a:lnTo>
                    <a:lnTo>
                      <a:pt x="1129" y="1607"/>
                    </a:lnTo>
                    <a:lnTo>
                      <a:pt x="1078" y="1610"/>
                    </a:lnTo>
                    <a:lnTo>
                      <a:pt x="1027" y="1611"/>
                    </a:lnTo>
                    <a:lnTo>
                      <a:pt x="974" y="1612"/>
                    </a:lnTo>
                    <a:lnTo>
                      <a:pt x="920" y="1611"/>
                    </a:lnTo>
                    <a:lnTo>
                      <a:pt x="865" y="1609"/>
                    </a:lnTo>
                    <a:lnTo>
                      <a:pt x="811" y="1606"/>
                    </a:lnTo>
                    <a:lnTo>
                      <a:pt x="754" y="1602"/>
                    </a:lnTo>
                    <a:lnTo>
                      <a:pt x="696" y="1596"/>
                    </a:lnTo>
                    <a:lnTo>
                      <a:pt x="689" y="1595"/>
                    </a:lnTo>
                    <a:lnTo>
                      <a:pt x="668" y="1591"/>
                    </a:lnTo>
                    <a:lnTo>
                      <a:pt x="634" y="1584"/>
                    </a:lnTo>
                    <a:lnTo>
                      <a:pt x="591" y="1573"/>
                    </a:lnTo>
                    <a:lnTo>
                      <a:pt x="565" y="1566"/>
                    </a:lnTo>
                    <a:lnTo>
                      <a:pt x="539" y="1558"/>
                    </a:lnTo>
                    <a:lnTo>
                      <a:pt x="511" y="1549"/>
                    </a:lnTo>
                    <a:lnTo>
                      <a:pt x="481" y="1539"/>
                    </a:lnTo>
                    <a:lnTo>
                      <a:pt x="451" y="1528"/>
                    </a:lnTo>
                    <a:lnTo>
                      <a:pt x="420" y="1515"/>
                    </a:lnTo>
                    <a:lnTo>
                      <a:pt x="388" y="1500"/>
                    </a:lnTo>
                    <a:lnTo>
                      <a:pt x="356" y="1484"/>
                    </a:lnTo>
                    <a:lnTo>
                      <a:pt x="324" y="1468"/>
                    </a:lnTo>
                    <a:lnTo>
                      <a:pt x="292" y="1449"/>
                    </a:lnTo>
                    <a:lnTo>
                      <a:pt x="260" y="1429"/>
                    </a:lnTo>
                    <a:lnTo>
                      <a:pt x="230" y="1407"/>
                    </a:lnTo>
                    <a:lnTo>
                      <a:pt x="199" y="1384"/>
                    </a:lnTo>
                    <a:lnTo>
                      <a:pt x="171" y="1359"/>
                    </a:lnTo>
                    <a:lnTo>
                      <a:pt x="144" y="1331"/>
                    </a:lnTo>
                    <a:lnTo>
                      <a:pt x="118" y="1302"/>
                    </a:lnTo>
                    <a:lnTo>
                      <a:pt x="94" y="1271"/>
                    </a:lnTo>
                    <a:lnTo>
                      <a:pt x="73" y="1239"/>
                    </a:lnTo>
                    <a:lnTo>
                      <a:pt x="52" y="1203"/>
                    </a:lnTo>
                    <a:lnTo>
                      <a:pt x="36" y="1167"/>
                    </a:lnTo>
                    <a:lnTo>
                      <a:pt x="22" y="1127"/>
                    </a:lnTo>
                    <a:lnTo>
                      <a:pt x="11" y="1086"/>
                    </a:lnTo>
                    <a:lnTo>
                      <a:pt x="4" y="1042"/>
                    </a:lnTo>
                    <a:lnTo>
                      <a:pt x="0" y="997"/>
                    </a:lnTo>
                    <a:lnTo>
                      <a:pt x="0" y="985"/>
                    </a:lnTo>
                    <a:lnTo>
                      <a:pt x="1" y="953"/>
                    </a:lnTo>
                    <a:lnTo>
                      <a:pt x="4" y="905"/>
                    </a:lnTo>
                    <a:lnTo>
                      <a:pt x="10" y="849"/>
                    </a:lnTo>
                    <a:lnTo>
                      <a:pt x="14" y="817"/>
                    </a:lnTo>
                    <a:lnTo>
                      <a:pt x="20" y="786"/>
                    </a:lnTo>
                    <a:lnTo>
                      <a:pt x="26" y="754"/>
                    </a:lnTo>
                    <a:lnTo>
                      <a:pt x="34" y="724"/>
                    </a:lnTo>
                    <a:lnTo>
                      <a:pt x="38" y="709"/>
                    </a:lnTo>
                    <a:lnTo>
                      <a:pt x="43" y="694"/>
                    </a:lnTo>
                    <a:lnTo>
                      <a:pt x="48" y="679"/>
                    </a:lnTo>
                    <a:lnTo>
                      <a:pt x="54" y="666"/>
                    </a:lnTo>
                    <a:lnTo>
                      <a:pt x="60" y="653"/>
                    </a:lnTo>
                    <a:lnTo>
                      <a:pt x="67" y="641"/>
                    </a:lnTo>
                    <a:lnTo>
                      <a:pt x="74" y="630"/>
                    </a:lnTo>
                    <a:lnTo>
                      <a:pt x="81" y="619"/>
                    </a:lnTo>
                    <a:lnTo>
                      <a:pt x="94" y="597"/>
                    </a:lnTo>
                    <a:lnTo>
                      <a:pt x="106" y="577"/>
                    </a:lnTo>
                    <a:lnTo>
                      <a:pt x="116" y="556"/>
                    </a:lnTo>
                    <a:lnTo>
                      <a:pt x="124" y="535"/>
                    </a:lnTo>
                    <a:lnTo>
                      <a:pt x="131" y="515"/>
                    </a:lnTo>
                    <a:lnTo>
                      <a:pt x="137" y="496"/>
                    </a:lnTo>
                    <a:lnTo>
                      <a:pt x="143" y="477"/>
                    </a:lnTo>
                    <a:lnTo>
                      <a:pt x="147" y="458"/>
                    </a:lnTo>
                    <a:lnTo>
                      <a:pt x="150" y="440"/>
                    </a:lnTo>
                    <a:lnTo>
                      <a:pt x="153" y="423"/>
                    </a:lnTo>
                    <a:lnTo>
                      <a:pt x="154" y="407"/>
                    </a:lnTo>
                    <a:lnTo>
                      <a:pt x="156" y="391"/>
                    </a:lnTo>
                    <a:lnTo>
                      <a:pt x="157" y="363"/>
                    </a:lnTo>
                    <a:lnTo>
                      <a:pt x="157" y="338"/>
                    </a:lnTo>
                    <a:lnTo>
                      <a:pt x="160" y="332"/>
                    </a:lnTo>
                    <a:lnTo>
                      <a:pt x="170" y="323"/>
                    </a:lnTo>
                    <a:lnTo>
                      <a:pt x="187" y="311"/>
                    </a:lnTo>
                    <a:lnTo>
                      <a:pt x="209" y="299"/>
                    </a:lnTo>
                    <a:lnTo>
                      <a:pt x="238" y="284"/>
                    </a:lnTo>
                    <a:lnTo>
                      <a:pt x="271" y="268"/>
                    </a:lnTo>
                    <a:lnTo>
                      <a:pt x="310" y="251"/>
                    </a:lnTo>
                    <a:lnTo>
                      <a:pt x="353" y="231"/>
                    </a:lnTo>
                    <a:lnTo>
                      <a:pt x="400" y="212"/>
                    </a:lnTo>
                    <a:lnTo>
                      <a:pt x="451" y="193"/>
                    </a:lnTo>
                    <a:lnTo>
                      <a:pt x="506" y="172"/>
                    </a:lnTo>
                    <a:lnTo>
                      <a:pt x="562" y="152"/>
                    </a:lnTo>
                    <a:lnTo>
                      <a:pt x="622" y="133"/>
                    </a:lnTo>
                    <a:lnTo>
                      <a:pt x="684" y="114"/>
                    </a:lnTo>
                    <a:lnTo>
                      <a:pt x="748" y="94"/>
                    </a:lnTo>
                    <a:lnTo>
                      <a:pt x="813" y="77"/>
                    </a:lnTo>
                    <a:lnTo>
                      <a:pt x="879" y="61"/>
                    </a:lnTo>
                    <a:lnTo>
                      <a:pt x="946" y="46"/>
                    </a:lnTo>
                    <a:lnTo>
                      <a:pt x="1011" y="33"/>
                    </a:lnTo>
                    <a:lnTo>
                      <a:pt x="1078" y="21"/>
                    </a:lnTo>
                    <a:lnTo>
                      <a:pt x="1145" y="12"/>
                    </a:lnTo>
                    <a:lnTo>
                      <a:pt x="1210" y="5"/>
                    </a:lnTo>
                    <a:lnTo>
                      <a:pt x="1274" y="1"/>
                    </a:lnTo>
                    <a:lnTo>
                      <a:pt x="1336" y="0"/>
                    </a:lnTo>
                    <a:lnTo>
                      <a:pt x="1397" y="2"/>
                    </a:lnTo>
                    <a:lnTo>
                      <a:pt x="1455" y="8"/>
                    </a:lnTo>
                    <a:lnTo>
                      <a:pt x="1509" y="17"/>
                    </a:lnTo>
                    <a:lnTo>
                      <a:pt x="1561" y="31"/>
                    </a:lnTo>
                    <a:lnTo>
                      <a:pt x="1609" y="48"/>
                    </a:lnTo>
                    <a:lnTo>
                      <a:pt x="1653" y="70"/>
                    </a:lnTo>
                    <a:lnTo>
                      <a:pt x="1693" y="96"/>
                    </a:lnTo>
                    <a:lnTo>
                      <a:pt x="1727" y="12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9" name="Freeform 385"/>
              <p:cNvSpPr>
                <a:spLocks noChangeAspect="1"/>
              </p:cNvSpPr>
              <p:nvPr/>
            </p:nvSpPr>
            <p:spPr bwMode="auto">
              <a:xfrm>
                <a:off x="2692" y="3123"/>
                <a:ext cx="54" cy="70"/>
              </a:xfrm>
              <a:custGeom>
                <a:avLst/>
                <a:gdLst/>
                <a:ahLst/>
                <a:cxnLst>
                  <a:cxn ang="0">
                    <a:pos x="0" y="281"/>
                  </a:cxn>
                  <a:cxn ang="0">
                    <a:pos x="4" y="275"/>
                  </a:cxn>
                  <a:cxn ang="0">
                    <a:pos x="17" y="257"/>
                  </a:cxn>
                  <a:cxn ang="0">
                    <a:pos x="36" y="232"/>
                  </a:cxn>
                  <a:cxn ang="0">
                    <a:pos x="60" y="204"/>
                  </a:cxn>
                  <a:cxn ang="0">
                    <a:pos x="85" y="173"/>
                  </a:cxn>
                  <a:cxn ang="0">
                    <a:pos x="111" y="147"/>
                  </a:cxn>
                  <a:cxn ang="0">
                    <a:pos x="124" y="135"/>
                  </a:cxn>
                  <a:cxn ang="0">
                    <a:pos x="136" y="126"/>
                  </a:cxn>
                  <a:cxn ang="0">
                    <a:pos x="147" y="119"/>
                  </a:cxn>
                  <a:cxn ang="0">
                    <a:pos x="156" y="114"/>
                  </a:cxn>
                  <a:cxn ang="0">
                    <a:pos x="165" y="110"/>
                  </a:cxn>
                  <a:cxn ang="0">
                    <a:pos x="174" y="105"/>
                  </a:cxn>
                  <a:cxn ang="0">
                    <a:pos x="182" y="99"/>
                  </a:cxn>
                  <a:cxn ang="0">
                    <a:pos x="189" y="92"/>
                  </a:cxn>
                  <a:cxn ang="0">
                    <a:pos x="197" y="84"/>
                  </a:cxn>
                  <a:cxn ang="0">
                    <a:pos x="204" y="74"/>
                  </a:cxn>
                  <a:cxn ang="0">
                    <a:pos x="210" y="65"/>
                  </a:cxn>
                  <a:cxn ang="0">
                    <a:pos x="214" y="55"/>
                  </a:cxn>
                  <a:cxn ang="0">
                    <a:pos x="219" y="46"/>
                  </a:cxn>
                  <a:cxn ang="0">
                    <a:pos x="222" y="35"/>
                  </a:cxn>
                  <a:cxn ang="0">
                    <a:pos x="224" y="26"/>
                  </a:cxn>
                  <a:cxn ang="0">
                    <a:pos x="225" y="18"/>
                  </a:cxn>
                  <a:cxn ang="0">
                    <a:pos x="224" y="12"/>
                  </a:cxn>
                  <a:cxn ang="0">
                    <a:pos x="223" y="6"/>
                  </a:cxn>
                  <a:cxn ang="0">
                    <a:pos x="222" y="4"/>
                  </a:cxn>
                  <a:cxn ang="0">
                    <a:pos x="220" y="2"/>
                  </a:cxn>
                  <a:cxn ang="0">
                    <a:pos x="218" y="1"/>
                  </a:cxn>
                  <a:cxn ang="0">
                    <a:pos x="216" y="0"/>
                  </a:cxn>
                  <a:cxn ang="0">
                    <a:pos x="213" y="0"/>
                  </a:cxn>
                  <a:cxn ang="0">
                    <a:pos x="210" y="1"/>
                  </a:cxn>
                  <a:cxn ang="0">
                    <a:pos x="206" y="2"/>
                  </a:cxn>
                  <a:cxn ang="0">
                    <a:pos x="203" y="3"/>
                  </a:cxn>
                  <a:cxn ang="0">
                    <a:pos x="196" y="8"/>
                  </a:cxn>
                  <a:cxn ang="0">
                    <a:pos x="189" y="14"/>
                  </a:cxn>
                  <a:cxn ang="0">
                    <a:pos x="174" y="30"/>
                  </a:cxn>
                  <a:cxn ang="0">
                    <a:pos x="160" y="51"/>
                  </a:cxn>
                  <a:cxn ang="0">
                    <a:pos x="147" y="72"/>
                  </a:cxn>
                  <a:cxn ang="0">
                    <a:pos x="134" y="90"/>
                  </a:cxn>
                  <a:cxn ang="0">
                    <a:pos x="128" y="98"/>
                  </a:cxn>
                  <a:cxn ang="0">
                    <a:pos x="123" y="105"/>
                  </a:cxn>
                  <a:cxn ang="0">
                    <a:pos x="117" y="110"/>
                  </a:cxn>
                  <a:cxn ang="0">
                    <a:pos x="113" y="114"/>
                  </a:cxn>
                  <a:cxn ang="0">
                    <a:pos x="107" y="118"/>
                  </a:cxn>
                  <a:cxn ang="0">
                    <a:pos x="101" y="124"/>
                  </a:cxn>
                  <a:cxn ang="0">
                    <a:pos x="93" y="133"/>
                  </a:cxn>
                  <a:cxn ang="0">
                    <a:pos x="85" y="142"/>
                  </a:cxn>
                  <a:cxn ang="0">
                    <a:pos x="68" y="165"/>
                  </a:cxn>
                  <a:cxn ang="0">
                    <a:pos x="51" y="192"/>
                  </a:cxn>
                  <a:cxn ang="0">
                    <a:pos x="33" y="218"/>
                  </a:cxn>
                  <a:cxn ang="0">
                    <a:pos x="18" y="243"/>
                  </a:cxn>
                  <a:cxn ang="0">
                    <a:pos x="7" y="266"/>
                  </a:cxn>
                  <a:cxn ang="0">
                    <a:pos x="0" y="281"/>
                  </a:cxn>
                </a:cxnLst>
                <a:rect l="0" t="0" r="r" b="b"/>
                <a:pathLst>
                  <a:path w="225" h="281">
                    <a:moveTo>
                      <a:pt x="0" y="281"/>
                    </a:moveTo>
                    <a:lnTo>
                      <a:pt x="4" y="275"/>
                    </a:lnTo>
                    <a:lnTo>
                      <a:pt x="17" y="257"/>
                    </a:lnTo>
                    <a:lnTo>
                      <a:pt x="36" y="232"/>
                    </a:lnTo>
                    <a:lnTo>
                      <a:pt x="60" y="204"/>
                    </a:lnTo>
                    <a:lnTo>
                      <a:pt x="85" y="173"/>
                    </a:lnTo>
                    <a:lnTo>
                      <a:pt x="111" y="147"/>
                    </a:lnTo>
                    <a:lnTo>
                      <a:pt x="124" y="135"/>
                    </a:lnTo>
                    <a:lnTo>
                      <a:pt x="136" y="126"/>
                    </a:lnTo>
                    <a:lnTo>
                      <a:pt x="147" y="119"/>
                    </a:lnTo>
                    <a:lnTo>
                      <a:pt x="156" y="114"/>
                    </a:lnTo>
                    <a:lnTo>
                      <a:pt x="165" y="110"/>
                    </a:lnTo>
                    <a:lnTo>
                      <a:pt x="174" y="105"/>
                    </a:lnTo>
                    <a:lnTo>
                      <a:pt x="182" y="99"/>
                    </a:lnTo>
                    <a:lnTo>
                      <a:pt x="189" y="92"/>
                    </a:lnTo>
                    <a:lnTo>
                      <a:pt x="197" y="84"/>
                    </a:lnTo>
                    <a:lnTo>
                      <a:pt x="204" y="74"/>
                    </a:lnTo>
                    <a:lnTo>
                      <a:pt x="210" y="65"/>
                    </a:lnTo>
                    <a:lnTo>
                      <a:pt x="214" y="55"/>
                    </a:lnTo>
                    <a:lnTo>
                      <a:pt x="219" y="46"/>
                    </a:lnTo>
                    <a:lnTo>
                      <a:pt x="222" y="35"/>
                    </a:lnTo>
                    <a:lnTo>
                      <a:pt x="224" y="26"/>
                    </a:lnTo>
                    <a:lnTo>
                      <a:pt x="225" y="18"/>
                    </a:lnTo>
                    <a:lnTo>
                      <a:pt x="224" y="12"/>
                    </a:lnTo>
                    <a:lnTo>
                      <a:pt x="223" y="6"/>
                    </a:lnTo>
                    <a:lnTo>
                      <a:pt x="222" y="4"/>
                    </a:lnTo>
                    <a:lnTo>
                      <a:pt x="220" y="2"/>
                    </a:lnTo>
                    <a:lnTo>
                      <a:pt x="218" y="1"/>
                    </a:lnTo>
                    <a:lnTo>
                      <a:pt x="216" y="0"/>
                    </a:lnTo>
                    <a:lnTo>
                      <a:pt x="213" y="0"/>
                    </a:lnTo>
                    <a:lnTo>
                      <a:pt x="210" y="1"/>
                    </a:lnTo>
                    <a:lnTo>
                      <a:pt x="206" y="2"/>
                    </a:lnTo>
                    <a:lnTo>
                      <a:pt x="203" y="3"/>
                    </a:lnTo>
                    <a:lnTo>
                      <a:pt x="196" y="8"/>
                    </a:lnTo>
                    <a:lnTo>
                      <a:pt x="189" y="14"/>
                    </a:lnTo>
                    <a:lnTo>
                      <a:pt x="174" y="30"/>
                    </a:lnTo>
                    <a:lnTo>
                      <a:pt x="160" y="51"/>
                    </a:lnTo>
                    <a:lnTo>
                      <a:pt x="147" y="72"/>
                    </a:lnTo>
                    <a:lnTo>
                      <a:pt x="134" y="90"/>
                    </a:lnTo>
                    <a:lnTo>
                      <a:pt x="128" y="98"/>
                    </a:lnTo>
                    <a:lnTo>
                      <a:pt x="123" y="105"/>
                    </a:lnTo>
                    <a:lnTo>
                      <a:pt x="117" y="110"/>
                    </a:lnTo>
                    <a:lnTo>
                      <a:pt x="113" y="114"/>
                    </a:lnTo>
                    <a:lnTo>
                      <a:pt x="107" y="118"/>
                    </a:lnTo>
                    <a:lnTo>
                      <a:pt x="101" y="124"/>
                    </a:lnTo>
                    <a:lnTo>
                      <a:pt x="93" y="133"/>
                    </a:lnTo>
                    <a:lnTo>
                      <a:pt x="85" y="142"/>
                    </a:lnTo>
                    <a:lnTo>
                      <a:pt x="68" y="165"/>
                    </a:lnTo>
                    <a:lnTo>
                      <a:pt x="51" y="192"/>
                    </a:lnTo>
                    <a:lnTo>
                      <a:pt x="33" y="218"/>
                    </a:lnTo>
                    <a:lnTo>
                      <a:pt x="18" y="243"/>
                    </a:lnTo>
                    <a:lnTo>
                      <a:pt x="7" y="266"/>
                    </a:lnTo>
                    <a:lnTo>
                      <a:pt x="0" y="281"/>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0" name="Freeform 386"/>
              <p:cNvSpPr>
                <a:spLocks noChangeAspect="1"/>
              </p:cNvSpPr>
              <p:nvPr/>
            </p:nvSpPr>
            <p:spPr bwMode="auto">
              <a:xfrm>
                <a:off x="2681" y="3145"/>
                <a:ext cx="24" cy="63"/>
              </a:xfrm>
              <a:custGeom>
                <a:avLst/>
                <a:gdLst/>
                <a:ahLst/>
                <a:cxnLst>
                  <a:cxn ang="0">
                    <a:pos x="0" y="259"/>
                  </a:cxn>
                  <a:cxn ang="0">
                    <a:pos x="2" y="252"/>
                  </a:cxn>
                  <a:cxn ang="0">
                    <a:pos x="7" y="232"/>
                  </a:cxn>
                  <a:cxn ang="0">
                    <a:pos x="15" y="206"/>
                  </a:cxn>
                  <a:cxn ang="0">
                    <a:pos x="26" y="174"/>
                  </a:cxn>
                  <a:cxn ang="0">
                    <a:pos x="37" y="142"/>
                  </a:cxn>
                  <a:cxn ang="0">
                    <a:pos x="48" y="113"/>
                  </a:cxn>
                  <a:cxn ang="0">
                    <a:pos x="54" y="99"/>
                  </a:cxn>
                  <a:cxn ang="0">
                    <a:pos x="60" y="89"/>
                  </a:cxn>
                  <a:cxn ang="0">
                    <a:pos x="65" y="80"/>
                  </a:cxn>
                  <a:cxn ang="0">
                    <a:pos x="70" y="75"/>
                  </a:cxn>
                  <a:cxn ang="0">
                    <a:pos x="76" y="69"/>
                  </a:cxn>
                  <a:cxn ang="0">
                    <a:pos x="81" y="63"/>
                  </a:cxn>
                  <a:cxn ang="0">
                    <a:pos x="85" y="57"/>
                  </a:cxn>
                  <a:cxn ang="0">
                    <a:pos x="88" y="50"/>
                  </a:cxn>
                  <a:cxn ang="0">
                    <a:pos x="92" y="43"/>
                  </a:cxn>
                  <a:cxn ang="0">
                    <a:pos x="94" y="35"/>
                  </a:cxn>
                  <a:cxn ang="0">
                    <a:pos x="95" y="28"/>
                  </a:cxn>
                  <a:cxn ang="0">
                    <a:pos x="96" y="21"/>
                  </a:cxn>
                  <a:cxn ang="0">
                    <a:pos x="96" y="15"/>
                  </a:cxn>
                  <a:cxn ang="0">
                    <a:pos x="95" y="10"/>
                  </a:cxn>
                  <a:cxn ang="0">
                    <a:pos x="94" y="6"/>
                  </a:cxn>
                  <a:cxn ang="0">
                    <a:pos x="92" y="3"/>
                  </a:cxn>
                  <a:cxn ang="0">
                    <a:pos x="88" y="1"/>
                  </a:cxn>
                  <a:cxn ang="0">
                    <a:pos x="84" y="0"/>
                  </a:cxn>
                  <a:cxn ang="0">
                    <a:pos x="80" y="1"/>
                  </a:cxn>
                  <a:cxn ang="0">
                    <a:pos x="76" y="4"/>
                  </a:cxn>
                  <a:cxn ang="0">
                    <a:pos x="71" y="9"/>
                  </a:cxn>
                  <a:cxn ang="0">
                    <a:pos x="67" y="16"/>
                  </a:cxn>
                  <a:cxn ang="0">
                    <a:pos x="62" y="26"/>
                  </a:cxn>
                  <a:cxn ang="0">
                    <a:pos x="57" y="39"/>
                  </a:cxn>
                  <a:cxn ang="0">
                    <a:pos x="46" y="69"/>
                  </a:cxn>
                  <a:cxn ang="0">
                    <a:pos x="34" y="106"/>
                  </a:cxn>
                  <a:cxn ang="0">
                    <a:pos x="24" y="144"/>
                  </a:cxn>
                  <a:cxn ang="0">
                    <a:pos x="13" y="185"/>
                  </a:cxn>
                  <a:cxn ang="0">
                    <a:pos x="6" y="223"/>
                  </a:cxn>
                  <a:cxn ang="0">
                    <a:pos x="0" y="259"/>
                  </a:cxn>
                </a:cxnLst>
                <a:rect l="0" t="0" r="r" b="b"/>
                <a:pathLst>
                  <a:path w="96" h="259">
                    <a:moveTo>
                      <a:pt x="0" y="259"/>
                    </a:moveTo>
                    <a:lnTo>
                      <a:pt x="2" y="252"/>
                    </a:lnTo>
                    <a:lnTo>
                      <a:pt x="7" y="232"/>
                    </a:lnTo>
                    <a:lnTo>
                      <a:pt x="15" y="206"/>
                    </a:lnTo>
                    <a:lnTo>
                      <a:pt x="26" y="174"/>
                    </a:lnTo>
                    <a:lnTo>
                      <a:pt x="37" y="142"/>
                    </a:lnTo>
                    <a:lnTo>
                      <a:pt x="48" y="113"/>
                    </a:lnTo>
                    <a:lnTo>
                      <a:pt x="54" y="99"/>
                    </a:lnTo>
                    <a:lnTo>
                      <a:pt x="60" y="89"/>
                    </a:lnTo>
                    <a:lnTo>
                      <a:pt x="65" y="80"/>
                    </a:lnTo>
                    <a:lnTo>
                      <a:pt x="70" y="75"/>
                    </a:lnTo>
                    <a:lnTo>
                      <a:pt x="76" y="69"/>
                    </a:lnTo>
                    <a:lnTo>
                      <a:pt x="81" y="63"/>
                    </a:lnTo>
                    <a:lnTo>
                      <a:pt x="85" y="57"/>
                    </a:lnTo>
                    <a:lnTo>
                      <a:pt x="88" y="50"/>
                    </a:lnTo>
                    <a:lnTo>
                      <a:pt x="92" y="43"/>
                    </a:lnTo>
                    <a:lnTo>
                      <a:pt x="94" y="35"/>
                    </a:lnTo>
                    <a:lnTo>
                      <a:pt x="95" y="28"/>
                    </a:lnTo>
                    <a:lnTo>
                      <a:pt x="96" y="21"/>
                    </a:lnTo>
                    <a:lnTo>
                      <a:pt x="96" y="15"/>
                    </a:lnTo>
                    <a:lnTo>
                      <a:pt x="95" y="10"/>
                    </a:lnTo>
                    <a:lnTo>
                      <a:pt x="94" y="6"/>
                    </a:lnTo>
                    <a:lnTo>
                      <a:pt x="92" y="3"/>
                    </a:lnTo>
                    <a:lnTo>
                      <a:pt x="88" y="1"/>
                    </a:lnTo>
                    <a:lnTo>
                      <a:pt x="84" y="0"/>
                    </a:lnTo>
                    <a:lnTo>
                      <a:pt x="80" y="1"/>
                    </a:lnTo>
                    <a:lnTo>
                      <a:pt x="76" y="4"/>
                    </a:lnTo>
                    <a:lnTo>
                      <a:pt x="71" y="9"/>
                    </a:lnTo>
                    <a:lnTo>
                      <a:pt x="67" y="16"/>
                    </a:lnTo>
                    <a:lnTo>
                      <a:pt x="62" y="26"/>
                    </a:lnTo>
                    <a:lnTo>
                      <a:pt x="57" y="39"/>
                    </a:lnTo>
                    <a:lnTo>
                      <a:pt x="46" y="69"/>
                    </a:lnTo>
                    <a:lnTo>
                      <a:pt x="34" y="106"/>
                    </a:lnTo>
                    <a:lnTo>
                      <a:pt x="24" y="144"/>
                    </a:lnTo>
                    <a:lnTo>
                      <a:pt x="13" y="185"/>
                    </a:lnTo>
                    <a:lnTo>
                      <a:pt x="6" y="223"/>
                    </a:lnTo>
                    <a:lnTo>
                      <a:pt x="0" y="259"/>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1" name="Freeform 387"/>
              <p:cNvSpPr>
                <a:spLocks noChangeAspect="1"/>
              </p:cNvSpPr>
              <p:nvPr/>
            </p:nvSpPr>
            <p:spPr bwMode="auto">
              <a:xfrm>
                <a:off x="2895" y="3101"/>
                <a:ext cx="40" cy="28"/>
              </a:xfrm>
              <a:custGeom>
                <a:avLst/>
                <a:gdLst/>
                <a:ahLst/>
                <a:cxnLst>
                  <a:cxn ang="0">
                    <a:pos x="0" y="107"/>
                  </a:cxn>
                  <a:cxn ang="0">
                    <a:pos x="12" y="102"/>
                  </a:cxn>
                  <a:cxn ang="0">
                    <a:pos x="40" y="92"/>
                  </a:cxn>
                  <a:cxn ang="0">
                    <a:pos x="56" y="87"/>
                  </a:cxn>
                  <a:cxn ang="0">
                    <a:pos x="71" y="84"/>
                  </a:cxn>
                  <a:cxn ang="0">
                    <a:pos x="77" y="83"/>
                  </a:cxn>
                  <a:cxn ang="0">
                    <a:pos x="83" y="83"/>
                  </a:cxn>
                  <a:cxn ang="0">
                    <a:pos x="88" y="84"/>
                  </a:cxn>
                  <a:cxn ang="0">
                    <a:pos x="91" y="85"/>
                  </a:cxn>
                  <a:cxn ang="0">
                    <a:pos x="96" y="85"/>
                  </a:cxn>
                  <a:cxn ang="0">
                    <a:pos x="102" y="82"/>
                  </a:cxn>
                  <a:cxn ang="0">
                    <a:pos x="110" y="78"/>
                  </a:cxn>
                  <a:cxn ang="0">
                    <a:pos x="118" y="71"/>
                  </a:cxn>
                  <a:cxn ang="0">
                    <a:pos x="126" y="64"/>
                  </a:cxn>
                  <a:cxn ang="0">
                    <a:pos x="134" y="55"/>
                  </a:cxn>
                  <a:cxn ang="0">
                    <a:pos x="141" y="45"/>
                  </a:cxn>
                  <a:cxn ang="0">
                    <a:pos x="148" y="36"/>
                  </a:cxn>
                  <a:cxn ang="0">
                    <a:pos x="154" y="28"/>
                  </a:cxn>
                  <a:cxn ang="0">
                    <a:pos x="159" y="19"/>
                  </a:cxn>
                  <a:cxn ang="0">
                    <a:pos x="162" y="12"/>
                  </a:cxn>
                  <a:cxn ang="0">
                    <a:pos x="163" y="6"/>
                  </a:cxn>
                  <a:cxn ang="0">
                    <a:pos x="162" y="4"/>
                  </a:cxn>
                  <a:cxn ang="0">
                    <a:pos x="162" y="2"/>
                  </a:cxn>
                  <a:cxn ang="0">
                    <a:pos x="160" y="1"/>
                  </a:cxn>
                  <a:cxn ang="0">
                    <a:pos x="158" y="0"/>
                  </a:cxn>
                  <a:cxn ang="0">
                    <a:pos x="154" y="0"/>
                  </a:cxn>
                  <a:cxn ang="0">
                    <a:pos x="151" y="1"/>
                  </a:cxn>
                  <a:cxn ang="0">
                    <a:pos x="146" y="2"/>
                  </a:cxn>
                  <a:cxn ang="0">
                    <a:pos x="140" y="4"/>
                  </a:cxn>
                  <a:cxn ang="0">
                    <a:pos x="127" y="9"/>
                  </a:cxn>
                  <a:cxn ang="0">
                    <a:pos x="115" y="15"/>
                  </a:cxn>
                  <a:cxn ang="0">
                    <a:pos x="101" y="22"/>
                  </a:cxn>
                  <a:cxn ang="0">
                    <a:pos x="89" y="29"/>
                  </a:cxn>
                  <a:cxn ang="0">
                    <a:pos x="65" y="46"/>
                  </a:cxn>
                  <a:cxn ang="0">
                    <a:pos x="44" y="64"/>
                  </a:cxn>
                  <a:cxn ang="0">
                    <a:pos x="12" y="94"/>
                  </a:cxn>
                  <a:cxn ang="0">
                    <a:pos x="0" y="107"/>
                  </a:cxn>
                </a:cxnLst>
                <a:rect l="0" t="0" r="r" b="b"/>
                <a:pathLst>
                  <a:path w="163" h="107">
                    <a:moveTo>
                      <a:pt x="0" y="107"/>
                    </a:moveTo>
                    <a:lnTo>
                      <a:pt x="12" y="102"/>
                    </a:lnTo>
                    <a:lnTo>
                      <a:pt x="40" y="92"/>
                    </a:lnTo>
                    <a:lnTo>
                      <a:pt x="56" y="87"/>
                    </a:lnTo>
                    <a:lnTo>
                      <a:pt x="71" y="84"/>
                    </a:lnTo>
                    <a:lnTo>
                      <a:pt x="77" y="83"/>
                    </a:lnTo>
                    <a:lnTo>
                      <a:pt x="83" y="83"/>
                    </a:lnTo>
                    <a:lnTo>
                      <a:pt x="88" y="84"/>
                    </a:lnTo>
                    <a:lnTo>
                      <a:pt x="91" y="85"/>
                    </a:lnTo>
                    <a:lnTo>
                      <a:pt x="96" y="85"/>
                    </a:lnTo>
                    <a:lnTo>
                      <a:pt x="102" y="82"/>
                    </a:lnTo>
                    <a:lnTo>
                      <a:pt x="110" y="78"/>
                    </a:lnTo>
                    <a:lnTo>
                      <a:pt x="118" y="71"/>
                    </a:lnTo>
                    <a:lnTo>
                      <a:pt x="126" y="64"/>
                    </a:lnTo>
                    <a:lnTo>
                      <a:pt x="134" y="55"/>
                    </a:lnTo>
                    <a:lnTo>
                      <a:pt x="141" y="45"/>
                    </a:lnTo>
                    <a:lnTo>
                      <a:pt x="148" y="36"/>
                    </a:lnTo>
                    <a:lnTo>
                      <a:pt x="154" y="28"/>
                    </a:lnTo>
                    <a:lnTo>
                      <a:pt x="159" y="19"/>
                    </a:lnTo>
                    <a:lnTo>
                      <a:pt x="162" y="12"/>
                    </a:lnTo>
                    <a:lnTo>
                      <a:pt x="163" y="6"/>
                    </a:lnTo>
                    <a:lnTo>
                      <a:pt x="162" y="4"/>
                    </a:lnTo>
                    <a:lnTo>
                      <a:pt x="162" y="2"/>
                    </a:lnTo>
                    <a:lnTo>
                      <a:pt x="160" y="1"/>
                    </a:lnTo>
                    <a:lnTo>
                      <a:pt x="158" y="0"/>
                    </a:lnTo>
                    <a:lnTo>
                      <a:pt x="154" y="0"/>
                    </a:lnTo>
                    <a:lnTo>
                      <a:pt x="151" y="1"/>
                    </a:lnTo>
                    <a:lnTo>
                      <a:pt x="146" y="2"/>
                    </a:lnTo>
                    <a:lnTo>
                      <a:pt x="140" y="4"/>
                    </a:lnTo>
                    <a:lnTo>
                      <a:pt x="127" y="9"/>
                    </a:lnTo>
                    <a:lnTo>
                      <a:pt x="115" y="15"/>
                    </a:lnTo>
                    <a:lnTo>
                      <a:pt x="101" y="22"/>
                    </a:lnTo>
                    <a:lnTo>
                      <a:pt x="89" y="29"/>
                    </a:lnTo>
                    <a:lnTo>
                      <a:pt x="65" y="46"/>
                    </a:lnTo>
                    <a:lnTo>
                      <a:pt x="44" y="64"/>
                    </a:lnTo>
                    <a:lnTo>
                      <a:pt x="12" y="94"/>
                    </a:lnTo>
                    <a:lnTo>
                      <a:pt x="0" y="107"/>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2" name="Freeform 388"/>
              <p:cNvSpPr>
                <a:spLocks noChangeAspect="1"/>
              </p:cNvSpPr>
              <p:nvPr/>
            </p:nvSpPr>
            <p:spPr bwMode="auto">
              <a:xfrm>
                <a:off x="2415" y="2987"/>
                <a:ext cx="178" cy="51"/>
              </a:xfrm>
              <a:custGeom>
                <a:avLst/>
                <a:gdLst/>
                <a:ahLst/>
                <a:cxnLst>
                  <a:cxn ang="0">
                    <a:pos x="705" y="108"/>
                  </a:cxn>
                  <a:cxn ang="0">
                    <a:pos x="659" y="109"/>
                  </a:cxn>
                  <a:cxn ang="0">
                    <a:pos x="591" y="110"/>
                  </a:cxn>
                  <a:cxn ang="0">
                    <a:pos x="529" y="109"/>
                  </a:cxn>
                  <a:cxn ang="0">
                    <a:pos x="485" y="103"/>
                  </a:cxn>
                  <a:cxn ang="0">
                    <a:pos x="414" y="94"/>
                  </a:cxn>
                  <a:cxn ang="0">
                    <a:pos x="325" y="86"/>
                  </a:cxn>
                  <a:cxn ang="0">
                    <a:pos x="259" y="84"/>
                  </a:cxn>
                  <a:cxn ang="0">
                    <a:pos x="221" y="85"/>
                  </a:cxn>
                  <a:cxn ang="0">
                    <a:pos x="190" y="90"/>
                  </a:cxn>
                  <a:cxn ang="0">
                    <a:pos x="160" y="101"/>
                  </a:cxn>
                  <a:cxn ang="0">
                    <a:pos x="132" y="115"/>
                  </a:cxn>
                  <a:cxn ang="0">
                    <a:pos x="106" y="132"/>
                  </a:cxn>
                  <a:cxn ang="0">
                    <a:pos x="72" y="160"/>
                  </a:cxn>
                  <a:cxn ang="0">
                    <a:pos x="37" y="193"/>
                  </a:cxn>
                  <a:cxn ang="0">
                    <a:pos x="31" y="199"/>
                  </a:cxn>
                  <a:cxn ang="0">
                    <a:pos x="52" y="174"/>
                  </a:cxn>
                  <a:cxn ang="0">
                    <a:pos x="76" y="151"/>
                  </a:cxn>
                  <a:cxn ang="0">
                    <a:pos x="104" y="125"/>
                  </a:cxn>
                  <a:cxn ang="0">
                    <a:pos x="139" y="101"/>
                  </a:cxn>
                  <a:cxn ang="0">
                    <a:pos x="166" y="87"/>
                  </a:cxn>
                  <a:cxn ang="0">
                    <a:pos x="185" y="79"/>
                  </a:cxn>
                  <a:cxn ang="0">
                    <a:pos x="205" y="74"/>
                  </a:cxn>
                  <a:cxn ang="0">
                    <a:pos x="227" y="71"/>
                  </a:cxn>
                  <a:cxn ang="0">
                    <a:pos x="235" y="67"/>
                  </a:cxn>
                  <a:cxn ang="0">
                    <a:pos x="223" y="50"/>
                  </a:cxn>
                  <a:cxn ang="0">
                    <a:pos x="209" y="38"/>
                  </a:cxn>
                  <a:cxn ang="0">
                    <a:pos x="189" y="26"/>
                  </a:cxn>
                  <a:cxn ang="0">
                    <a:pos x="165" y="19"/>
                  </a:cxn>
                  <a:cxn ang="0">
                    <a:pos x="144" y="18"/>
                  </a:cxn>
                  <a:cxn ang="0">
                    <a:pos x="127" y="20"/>
                  </a:cxn>
                  <a:cxn ang="0">
                    <a:pos x="109" y="25"/>
                  </a:cxn>
                  <a:cxn ang="0">
                    <a:pos x="91" y="33"/>
                  </a:cxn>
                  <a:cxn ang="0">
                    <a:pos x="0" y="97"/>
                  </a:cxn>
                  <a:cxn ang="0">
                    <a:pos x="12" y="81"/>
                  </a:cxn>
                  <a:cxn ang="0">
                    <a:pos x="43" y="46"/>
                  </a:cxn>
                  <a:cxn ang="0">
                    <a:pos x="65" y="28"/>
                  </a:cxn>
                  <a:cxn ang="0">
                    <a:pos x="89" y="13"/>
                  </a:cxn>
                  <a:cxn ang="0">
                    <a:pos x="114" y="3"/>
                  </a:cxn>
                  <a:cxn ang="0">
                    <a:pos x="127" y="1"/>
                  </a:cxn>
                  <a:cxn ang="0">
                    <a:pos x="141" y="0"/>
                  </a:cxn>
                  <a:cxn ang="0">
                    <a:pos x="167" y="4"/>
                  </a:cxn>
                  <a:cxn ang="0">
                    <a:pos x="190" y="11"/>
                  </a:cxn>
                  <a:cxn ang="0">
                    <a:pos x="230" y="30"/>
                  </a:cxn>
                  <a:cxn ang="0">
                    <a:pos x="262" y="48"/>
                  </a:cxn>
                  <a:cxn ang="0">
                    <a:pos x="277" y="55"/>
                  </a:cxn>
                  <a:cxn ang="0">
                    <a:pos x="292" y="59"/>
                  </a:cxn>
                  <a:cxn ang="0">
                    <a:pos x="346" y="71"/>
                  </a:cxn>
                  <a:cxn ang="0">
                    <a:pos x="445" y="90"/>
                  </a:cxn>
                  <a:cxn ang="0">
                    <a:pos x="507" y="99"/>
                  </a:cxn>
                  <a:cxn ang="0">
                    <a:pos x="573" y="106"/>
                  </a:cxn>
                  <a:cxn ang="0">
                    <a:pos x="641" y="109"/>
                  </a:cxn>
                  <a:cxn ang="0">
                    <a:pos x="712" y="108"/>
                  </a:cxn>
                </a:cxnLst>
                <a:rect l="0" t="0" r="r" b="b"/>
                <a:pathLst>
                  <a:path w="712" h="205">
                    <a:moveTo>
                      <a:pt x="712" y="108"/>
                    </a:moveTo>
                    <a:lnTo>
                      <a:pt x="705" y="108"/>
                    </a:lnTo>
                    <a:lnTo>
                      <a:pt x="686" y="109"/>
                    </a:lnTo>
                    <a:lnTo>
                      <a:pt x="659" y="109"/>
                    </a:lnTo>
                    <a:lnTo>
                      <a:pt x="626" y="110"/>
                    </a:lnTo>
                    <a:lnTo>
                      <a:pt x="591" y="110"/>
                    </a:lnTo>
                    <a:lnTo>
                      <a:pt x="557" y="110"/>
                    </a:lnTo>
                    <a:lnTo>
                      <a:pt x="529" y="109"/>
                    </a:lnTo>
                    <a:lnTo>
                      <a:pt x="508" y="108"/>
                    </a:lnTo>
                    <a:lnTo>
                      <a:pt x="485" y="103"/>
                    </a:lnTo>
                    <a:lnTo>
                      <a:pt x="453" y="99"/>
                    </a:lnTo>
                    <a:lnTo>
                      <a:pt x="414" y="94"/>
                    </a:lnTo>
                    <a:lnTo>
                      <a:pt x="371" y="89"/>
                    </a:lnTo>
                    <a:lnTo>
                      <a:pt x="325" y="86"/>
                    </a:lnTo>
                    <a:lnTo>
                      <a:pt x="281" y="84"/>
                    </a:lnTo>
                    <a:lnTo>
                      <a:pt x="259" y="84"/>
                    </a:lnTo>
                    <a:lnTo>
                      <a:pt x="239" y="84"/>
                    </a:lnTo>
                    <a:lnTo>
                      <a:pt x="221" y="85"/>
                    </a:lnTo>
                    <a:lnTo>
                      <a:pt x="204" y="87"/>
                    </a:lnTo>
                    <a:lnTo>
                      <a:pt x="190" y="90"/>
                    </a:lnTo>
                    <a:lnTo>
                      <a:pt x="175" y="95"/>
                    </a:lnTo>
                    <a:lnTo>
                      <a:pt x="160" y="101"/>
                    </a:lnTo>
                    <a:lnTo>
                      <a:pt x="146" y="108"/>
                    </a:lnTo>
                    <a:lnTo>
                      <a:pt x="132" y="115"/>
                    </a:lnTo>
                    <a:lnTo>
                      <a:pt x="118" y="124"/>
                    </a:lnTo>
                    <a:lnTo>
                      <a:pt x="106" y="132"/>
                    </a:lnTo>
                    <a:lnTo>
                      <a:pt x="94" y="142"/>
                    </a:lnTo>
                    <a:lnTo>
                      <a:pt x="72" y="160"/>
                    </a:lnTo>
                    <a:lnTo>
                      <a:pt x="52" y="177"/>
                    </a:lnTo>
                    <a:lnTo>
                      <a:pt x="37" y="193"/>
                    </a:lnTo>
                    <a:lnTo>
                      <a:pt x="27" y="205"/>
                    </a:lnTo>
                    <a:lnTo>
                      <a:pt x="31" y="199"/>
                    </a:lnTo>
                    <a:lnTo>
                      <a:pt x="43" y="184"/>
                    </a:lnTo>
                    <a:lnTo>
                      <a:pt x="52" y="174"/>
                    </a:lnTo>
                    <a:lnTo>
                      <a:pt x="64" y="163"/>
                    </a:lnTo>
                    <a:lnTo>
                      <a:pt x="76" y="151"/>
                    </a:lnTo>
                    <a:lnTo>
                      <a:pt x="90" y="137"/>
                    </a:lnTo>
                    <a:lnTo>
                      <a:pt x="104" y="125"/>
                    </a:lnTo>
                    <a:lnTo>
                      <a:pt x="121" y="113"/>
                    </a:lnTo>
                    <a:lnTo>
                      <a:pt x="139" y="101"/>
                    </a:lnTo>
                    <a:lnTo>
                      <a:pt x="157" y="91"/>
                    </a:lnTo>
                    <a:lnTo>
                      <a:pt x="166" y="87"/>
                    </a:lnTo>
                    <a:lnTo>
                      <a:pt x="176" y="83"/>
                    </a:lnTo>
                    <a:lnTo>
                      <a:pt x="185" y="79"/>
                    </a:lnTo>
                    <a:lnTo>
                      <a:pt x="195" y="76"/>
                    </a:lnTo>
                    <a:lnTo>
                      <a:pt x="205" y="74"/>
                    </a:lnTo>
                    <a:lnTo>
                      <a:pt x="217" y="72"/>
                    </a:lnTo>
                    <a:lnTo>
                      <a:pt x="227" y="71"/>
                    </a:lnTo>
                    <a:lnTo>
                      <a:pt x="237" y="71"/>
                    </a:lnTo>
                    <a:lnTo>
                      <a:pt x="235" y="67"/>
                    </a:lnTo>
                    <a:lnTo>
                      <a:pt x="228" y="56"/>
                    </a:lnTo>
                    <a:lnTo>
                      <a:pt x="223" y="50"/>
                    </a:lnTo>
                    <a:lnTo>
                      <a:pt x="217" y="44"/>
                    </a:lnTo>
                    <a:lnTo>
                      <a:pt x="209" y="38"/>
                    </a:lnTo>
                    <a:lnTo>
                      <a:pt x="199" y="32"/>
                    </a:lnTo>
                    <a:lnTo>
                      <a:pt x="189" y="26"/>
                    </a:lnTo>
                    <a:lnTo>
                      <a:pt x="178" y="22"/>
                    </a:lnTo>
                    <a:lnTo>
                      <a:pt x="165" y="19"/>
                    </a:lnTo>
                    <a:lnTo>
                      <a:pt x="151" y="18"/>
                    </a:lnTo>
                    <a:lnTo>
                      <a:pt x="144" y="18"/>
                    </a:lnTo>
                    <a:lnTo>
                      <a:pt x="136" y="19"/>
                    </a:lnTo>
                    <a:lnTo>
                      <a:pt x="127" y="20"/>
                    </a:lnTo>
                    <a:lnTo>
                      <a:pt x="118" y="22"/>
                    </a:lnTo>
                    <a:lnTo>
                      <a:pt x="109" y="25"/>
                    </a:lnTo>
                    <a:lnTo>
                      <a:pt x="100" y="28"/>
                    </a:lnTo>
                    <a:lnTo>
                      <a:pt x="91" y="33"/>
                    </a:lnTo>
                    <a:lnTo>
                      <a:pt x="81" y="38"/>
                    </a:lnTo>
                    <a:lnTo>
                      <a:pt x="0" y="97"/>
                    </a:lnTo>
                    <a:lnTo>
                      <a:pt x="3" y="93"/>
                    </a:lnTo>
                    <a:lnTo>
                      <a:pt x="12" y="81"/>
                    </a:lnTo>
                    <a:lnTo>
                      <a:pt x="26" y="64"/>
                    </a:lnTo>
                    <a:lnTo>
                      <a:pt x="43" y="46"/>
                    </a:lnTo>
                    <a:lnTo>
                      <a:pt x="53" y="37"/>
                    </a:lnTo>
                    <a:lnTo>
                      <a:pt x="65" y="28"/>
                    </a:lnTo>
                    <a:lnTo>
                      <a:pt x="77" y="20"/>
                    </a:lnTo>
                    <a:lnTo>
                      <a:pt x="89" y="13"/>
                    </a:lnTo>
                    <a:lnTo>
                      <a:pt x="101" y="7"/>
                    </a:lnTo>
                    <a:lnTo>
                      <a:pt x="114" y="3"/>
                    </a:lnTo>
                    <a:lnTo>
                      <a:pt x="120" y="2"/>
                    </a:lnTo>
                    <a:lnTo>
                      <a:pt x="127" y="1"/>
                    </a:lnTo>
                    <a:lnTo>
                      <a:pt x="134" y="0"/>
                    </a:lnTo>
                    <a:lnTo>
                      <a:pt x="141" y="0"/>
                    </a:lnTo>
                    <a:lnTo>
                      <a:pt x="154" y="2"/>
                    </a:lnTo>
                    <a:lnTo>
                      <a:pt x="167" y="4"/>
                    </a:lnTo>
                    <a:lnTo>
                      <a:pt x="179" y="7"/>
                    </a:lnTo>
                    <a:lnTo>
                      <a:pt x="190" y="11"/>
                    </a:lnTo>
                    <a:lnTo>
                      <a:pt x="212" y="20"/>
                    </a:lnTo>
                    <a:lnTo>
                      <a:pt x="230" y="30"/>
                    </a:lnTo>
                    <a:lnTo>
                      <a:pt x="247" y="39"/>
                    </a:lnTo>
                    <a:lnTo>
                      <a:pt x="262" y="48"/>
                    </a:lnTo>
                    <a:lnTo>
                      <a:pt x="269" y="52"/>
                    </a:lnTo>
                    <a:lnTo>
                      <a:pt x="277" y="55"/>
                    </a:lnTo>
                    <a:lnTo>
                      <a:pt x="285" y="57"/>
                    </a:lnTo>
                    <a:lnTo>
                      <a:pt x="292" y="59"/>
                    </a:lnTo>
                    <a:lnTo>
                      <a:pt x="313" y="63"/>
                    </a:lnTo>
                    <a:lnTo>
                      <a:pt x="346" y="71"/>
                    </a:lnTo>
                    <a:lnTo>
                      <a:pt x="391" y="80"/>
                    </a:lnTo>
                    <a:lnTo>
                      <a:pt x="445" y="90"/>
                    </a:lnTo>
                    <a:lnTo>
                      <a:pt x="475" y="95"/>
                    </a:lnTo>
                    <a:lnTo>
                      <a:pt x="507" y="99"/>
                    </a:lnTo>
                    <a:lnTo>
                      <a:pt x="539" y="103"/>
                    </a:lnTo>
                    <a:lnTo>
                      <a:pt x="573" y="106"/>
                    </a:lnTo>
                    <a:lnTo>
                      <a:pt x="607" y="108"/>
                    </a:lnTo>
                    <a:lnTo>
                      <a:pt x="641" y="109"/>
                    </a:lnTo>
                    <a:lnTo>
                      <a:pt x="677" y="109"/>
                    </a:lnTo>
                    <a:lnTo>
                      <a:pt x="712" y="108"/>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3" name="Freeform 389"/>
              <p:cNvSpPr>
                <a:spLocks noChangeAspect="1"/>
              </p:cNvSpPr>
              <p:nvPr/>
            </p:nvSpPr>
            <p:spPr bwMode="auto">
              <a:xfrm>
                <a:off x="2901" y="3083"/>
                <a:ext cx="16" cy="15"/>
              </a:xfrm>
              <a:custGeom>
                <a:avLst/>
                <a:gdLst/>
                <a:ahLst/>
                <a:cxnLst>
                  <a:cxn ang="0">
                    <a:pos x="0" y="63"/>
                  </a:cxn>
                  <a:cxn ang="0">
                    <a:pos x="10" y="58"/>
                  </a:cxn>
                  <a:cxn ang="0">
                    <a:pos x="30" y="43"/>
                  </a:cxn>
                  <a:cxn ang="0">
                    <a:pos x="41" y="35"/>
                  </a:cxn>
                  <a:cxn ang="0">
                    <a:pos x="50" y="26"/>
                  </a:cxn>
                  <a:cxn ang="0">
                    <a:pos x="54" y="22"/>
                  </a:cxn>
                  <a:cxn ang="0">
                    <a:pos x="57" y="17"/>
                  </a:cxn>
                  <a:cxn ang="0">
                    <a:pos x="58" y="13"/>
                  </a:cxn>
                  <a:cxn ang="0">
                    <a:pos x="59" y="9"/>
                  </a:cxn>
                  <a:cxn ang="0">
                    <a:pos x="59" y="5"/>
                  </a:cxn>
                  <a:cxn ang="0">
                    <a:pos x="57" y="3"/>
                  </a:cxn>
                  <a:cxn ang="0">
                    <a:pos x="56" y="1"/>
                  </a:cxn>
                  <a:cxn ang="0">
                    <a:pos x="53" y="0"/>
                  </a:cxn>
                  <a:cxn ang="0">
                    <a:pos x="50" y="0"/>
                  </a:cxn>
                  <a:cxn ang="0">
                    <a:pos x="46" y="1"/>
                  </a:cxn>
                  <a:cxn ang="0">
                    <a:pos x="42" y="3"/>
                  </a:cxn>
                  <a:cxn ang="0">
                    <a:pos x="38" y="5"/>
                  </a:cxn>
                  <a:cxn ang="0">
                    <a:pos x="33" y="9"/>
                  </a:cxn>
                  <a:cxn ang="0">
                    <a:pos x="28" y="14"/>
                  </a:cxn>
                  <a:cxn ang="0">
                    <a:pos x="24" y="19"/>
                  </a:cxn>
                  <a:cxn ang="0">
                    <a:pos x="19" y="26"/>
                  </a:cxn>
                  <a:cxn ang="0">
                    <a:pos x="14" y="34"/>
                  </a:cxn>
                  <a:cxn ang="0">
                    <a:pos x="9" y="42"/>
                  </a:cxn>
                  <a:cxn ang="0">
                    <a:pos x="4" y="52"/>
                  </a:cxn>
                  <a:cxn ang="0">
                    <a:pos x="0" y="63"/>
                  </a:cxn>
                </a:cxnLst>
                <a:rect l="0" t="0" r="r" b="b"/>
                <a:pathLst>
                  <a:path w="59" h="63">
                    <a:moveTo>
                      <a:pt x="0" y="63"/>
                    </a:moveTo>
                    <a:lnTo>
                      <a:pt x="10" y="58"/>
                    </a:lnTo>
                    <a:lnTo>
                      <a:pt x="30" y="43"/>
                    </a:lnTo>
                    <a:lnTo>
                      <a:pt x="41" y="35"/>
                    </a:lnTo>
                    <a:lnTo>
                      <a:pt x="50" y="26"/>
                    </a:lnTo>
                    <a:lnTo>
                      <a:pt x="54" y="22"/>
                    </a:lnTo>
                    <a:lnTo>
                      <a:pt x="57" y="17"/>
                    </a:lnTo>
                    <a:lnTo>
                      <a:pt x="58" y="13"/>
                    </a:lnTo>
                    <a:lnTo>
                      <a:pt x="59" y="9"/>
                    </a:lnTo>
                    <a:lnTo>
                      <a:pt x="59" y="5"/>
                    </a:lnTo>
                    <a:lnTo>
                      <a:pt x="57" y="3"/>
                    </a:lnTo>
                    <a:lnTo>
                      <a:pt x="56" y="1"/>
                    </a:lnTo>
                    <a:lnTo>
                      <a:pt x="53" y="0"/>
                    </a:lnTo>
                    <a:lnTo>
                      <a:pt x="50" y="0"/>
                    </a:lnTo>
                    <a:lnTo>
                      <a:pt x="46" y="1"/>
                    </a:lnTo>
                    <a:lnTo>
                      <a:pt x="42" y="3"/>
                    </a:lnTo>
                    <a:lnTo>
                      <a:pt x="38" y="5"/>
                    </a:lnTo>
                    <a:lnTo>
                      <a:pt x="33" y="9"/>
                    </a:lnTo>
                    <a:lnTo>
                      <a:pt x="28" y="14"/>
                    </a:lnTo>
                    <a:lnTo>
                      <a:pt x="24" y="19"/>
                    </a:lnTo>
                    <a:lnTo>
                      <a:pt x="19" y="26"/>
                    </a:lnTo>
                    <a:lnTo>
                      <a:pt x="14" y="34"/>
                    </a:lnTo>
                    <a:lnTo>
                      <a:pt x="9" y="42"/>
                    </a:lnTo>
                    <a:lnTo>
                      <a:pt x="4" y="52"/>
                    </a:lnTo>
                    <a:lnTo>
                      <a:pt x="0" y="63"/>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4" name="Freeform 390"/>
              <p:cNvSpPr>
                <a:spLocks noChangeAspect="1"/>
              </p:cNvSpPr>
              <p:nvPr/>
            </p:nvSpPr>
            <p:spPr bwMode="auto">
              <a:xfrm>
                <a:off x="2790" y="3364"/>
                <a:ext cx="26" cy="45"/>
              </a:xfrm>
              <a:custGeom>
                <a:avLst/>
                <a:gdLst/>
                <a:ahLst/>
                <a:cxnLst>
                  <a:cxn ang="0">
                    <a:pos x="46" y="157"/>
                  </a:cxn>
                  <a:cxn ang="0">
                    <a:pos x="56" y="139"/>
                  </a:cxn>
                  <a:cxn ang="0">
                    <a:pos x="77" y="95"/>
                  </a:cxn>
                  <a:cxn ang="0">
                    <a:pos x="89" y="70"/>
                  </a:cxn>
                  <a:cxn ang="0">
                    <a:pos x="99" y="46"/>
                  </a:cxn>
                  <a:cxn ang="0">
                    <a:pos x="102" y="34"/>
                  </a:cxn>
                  <a:cxn ang="0">
                    <a:pos x="105" y="23"/>
                  </a:cxn>
                  <a:cxn ang="0">
                    <a:pos x="106" y="14"/>
                  </a:cxn>
                  <a:cxn ang="0">
                    <a:pos x="106" y="6"/>
                  </a:cxn>
                  <a:cxn ang="0">
                    <a:pos x="105" y="3"/>
                  </a:cxn>
                  <a:cxn ang="0">
                    <a:pos x="103" y="0"/>
                  </a:cxn>
                  <a:cxn ang="0">
                    <a:pos x="102" y="0"/>
                  </a:cxn>
                  <a:cxn ang="0">
                    <a:pos x="100" y="0"/>
                  </a:cxn>
                  <a:cxn ang="0">
                    <a:pos x="96" y="3"/>
                  </a:cxn>
                  <a:cxn ang="0">
                    <a:pos x="90" y="11"/>
                  </a:cxn>
                  <a:cxn ang="0">
                    <a:pos x="80" y="35"/>
                  </a:cxn>
                  <a:cxn ang="0">
                    <a:pos x="67" y="65"/>
                  </a:cxn>
                  <a:cxn ang="0">
                    <a:pos x="53" y="99"/>
                  </a:cxn>
                  <a:cxn ang="0">
                    <a:pos x="38" y="132"/>
                  </a:cxn>
                  <a:cxn ang="0">
                    <a:pos x="31" y="146"/>
                  </a:cxn>
                  <a:cxn ang="0">
                    <a:pos x="23" y="158"/>
                  </a:cxn>
                  <a:cxn ang="0">
                    <a:pos x="19" y="163"/>
                  </a:cxn>
                  <a:cxn ang="0">
                    <a:pos x="15" y="167"/>
                  </a:cxn>
                  <a:cxn ang="0">
                    <a:pos x="11" y="170"/>
                  </a:cxn>
                  <a:cxn ang="0">
                    <a:pos x="8" y="173"/>
                  </a:cxn>
                  <a:cxn ang="0">
                    <a:pos x="0" y="178"/>
                  </a:cxn>
                  <a:cxn ang="0">
                    <a:pos x="0" y="178"/>
                  </a:cxn>
                  <a:cxn ang="0">
                    <a:pos x="6" y="175"/>
                  </a:cxn>
                  <a:cxn ang="0">
                    <a:pos x="15" y="171"/>
                  </a:cxn>
                  <a:cxn ang="0">
                    <a:pos x="36" y="162"/>
                  </a:cxn>
                  <a:cxn ang="0">
                    <a:pos x="46" y="157"/>
                  </a:cxn>
                </a:cxnLst>
                <a:rect l="0" t="0" r="r" b="b"/>
                <a:pathLst>
                  <a:path w="106" h="178">
                    <a:moveTo>
                      <a:pt x="46" y="157"/>
                    </a:moveTo>
                    <a:lnTo>
                      <a:pt x="56" y="139"/>
                    </a:lnTo>
                    <a:lnTo>
                      <a:pt x="77" y="95"/>
                    </a:lnTo>
                    <a:lnTo>
                      <a:pt x="89" y="70"/>
                    </a:lnTo>
                    <a:lnTo>
                      <a:pt x="99" y="46"/>
                    </a:lnTo>
                    <a:lnTo>
                      <a:pt x="102" y="34"/>
                    </a:lnTo>
                    <a:lnTo>
                      <a:pt x="105" y="23"/>
                    </a:lnTo>
                    <a:lnTo>
                      <a:pt x="106" y="14"/>
                    </a:lnTo>
                    <a:lnTo>
                      <a:pt x="106" y="6"/>
                    </a:lnTo>
                    <a:lnTo>
                      <a:pt x="105" y="3"/>
                    </a:lnTo>
                    <a:lnTo>
                      <a:pt x="103" y="0"/>
                    </a:lnTo>
                    <a:lnTo>
                      <a:pt x="102" y="0"/>
                    </a:lnTo>
                    <a:lnTo>
                      <a:pt x="100" y="0"/>
                    </a:lnTo>
                    <a:lnTo>
                      <a:pt x="96" y="3"/>
                    </a:lnTo>
                    <a:lnTo>
                      <a:pt x="90" y="11"/>
                    </a:lnTo>
                    <a:lnTo>
                      <a:pt x="80" y="35"/>
                    </a:lnTo>
                    <a:lnTo>
                      <a:pt x="67" y="65"/>
                    </a:lnTo>
                    <a:lnTo>
                      <a:pt x="53" y="99"/>
                    </a:lnTo>
                    <a:lnTo>
                      <a:pt x="38" y="132"/>
                    </a:lnTo>
                    <a:lnTo>
                      <a:pt x="31" y="146"/>
                    </a:lnTo>
                    <a:lnTo>
                      <a:pt x="23" y="158"/>
                    </a:lnTo>
                    <a:lnTo>
                      <a:pt x="19" y="163"/>
                    </a:lnTo>
                    <a:lnTo>
                      <a:pt x="15" y="167"/>
                    </a:lnTo>
                    <a:lnTo>
                      <a:pt x="11" y="170"/>
                    </a:lnTo>
                    <a:lnTo>
                      <a:pt x="8" y="173"/>
                    </a:lnTo>
                    <a:lnTo>
                      <a:pt x="0" y="178"/>
                    </a:lnTo>
                    <a:lnTo>
                      <a:pt x="0" y="178"/>
                    </a:lnTo>
                    <a:lnTo>
                      <a:pt x="6" y="175"/>
                    </a:lnTo>
                    <a:lnTo>
                      <a:pt x="15" y="171"/>
                    </a:lnTo>
                    <a:lnTo>
                      <a:pt x="36" y="162"/>
                    </a:lnTo>
                    <a:lnTo>
                      <a:pt x="46" y="157"/>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5" name="Freeform 391"/>
              <p:cNvSpPr>
                <a:spLocks noChangeAspect="1"/>
              </p:cNvSpPr>
              <p:nvPr/>
            </p:nvSpPr>
            <p:spPr bwMode="auto">
              <a:xfrm>
                <a:off x="2768" y="3378"/>
                <a:ext cx="17" cy="40"/>
              </a:xfrm>
              <a:custGeom>
                <a:avLst/>
                <a:gdLst/>
                <a:ahLst/>
                <a:cxnLst>
                  <a:cxn ang="0">
                    <a:pos x="34" y="146"/>
                  </a:cxn>
                  <a:cxn ang="0">
                    <a:pos x="66" y="0"/>
                  </a:cxn>
                  <a:cxn ang="0">
                    <a:pos x="61" y="22"/>
                  </a:cxn>
                  <a:cxn ang="0">
                    <a:pos x="47" y="71"/>
                  </a:cxn>
                  <a:cxn ang="0">
                    <a:pos x="38" y="98"/>
                  </a:cxn>
                  <a:cxn ang="0">
                    <a:pos x="27" y="123"/>
                  </a:cxn>
                  <a:cxn ang="0">
                    <a:pos x="22" y="133"/>
                  </a:cxn>
                  <a:cxn ang="0">
                    <a:pos x="17" y="141"/>
                  </a:cxn>
                  <a:cxn ang="0">
                    <a:pos x="12" y="147"/>
                  </a:cxn>
                  <a:cxn ang="0">
                    <a:pos x="7" y="151"/>
                  </a:cxn>
                  <a:cxn ang="0">
                    <a:pos x="0" y="155"/>
                  </a:cxn>
                  <a:cxn ang="0">
                    <a:pos x="0" y="157"/>
                  </a:cxn>
                  <a:cxn ang="0">
                    <a:pos x="3" y="156"/>
                  </a:cxn>
                  <a:cxn ang="0">
                    <a:pos x="10" y="154"/>
                  </a:cxn>
                  <a:cxn ang="0">
                    <a:pos x="25" y="149"/>
                  </a:cxn>
                  <a:cxn ang="0">
                    <a:pos x="34" y="146"/>
                  </a:cxn>
                </a:cxnLst>
                <a:rect l="0" t="0" r="r" b="b"/>
                <a:pathLst>
                  <a:path w="66" h="157">
                    <a:moveTo>
                      <a:pt x="34" y="146"/>
                    </a:moveTo>
                    <a:lnTo>
                      <a:pt x="66" y="0"/>
                    </a:lnTo>
                    <a:lnTo>
                      <a:pt x="61" y="22"/>
                    </a:lnTo>
                    <a:lnTo>
                      <a:pt x="47" y="71"/>
                    </a:lnTo>
                    <a:lnTo>
                      <a:pt x="38" y="98"/>
                    </a:lnTo>
                    <a:lnTo>
                      <a:pt x="27" y="123"/>
                    </a:lnTo>
                    <a:lnTo>
                      <a:pt x="22" y="133"/>
                    </a:lnTo>
                    <a:lnTo>
                      <a:pt x="17" y="141"/>
                    </a:lnTo>
                    <a:lnTo>
                      <a:pt x="12" y="147"/>
                    </a:lnTo>
                    <a:lnTo>
                      <a:pt x="7" y="151"/>
                    </a:lnTo>
                    <a:lnTo>
                      <a:pt x="0" y="155"/>
                    </a:lnTo>
                    <a:lnTo>
                      <a:pt x="0" y="157"/>
                    </a:lnTo>
                    <a:lnTo>
                      <a:pt x="3" y="156"/>
                    </a:lnTo>
                    <a:lnTo>
                      <a:pt x="10" y="154"/>
                    </a:lnTo>
                    <a:lnTo>
                      <a:pt x="25" y="149"/>
                    </a:lnTo>
                    <a:lnTo>
                      <a:pt x="34" y="146"/>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6" name="Freeform 392"/>
              <p:cNvSpPr>
                <a:spLocks noChangeAspect="1"/>
              </p:cNvSpPr>
              <p:nvPr/>
            </p:nvSpPr>
            <p:spPr bwMode="auto">
              <a:xfrm>
                <a:off x="2911" y="3275"/>
                <a:ext cx="34" cy="59"/>
              </a:xfrm>
              <a:custGeom>
                <a:avLst/>
                <a:gdLst/>
                <a:ahLst/>
                <a:cxnLst>
                  <a:cxn ang="0">
                    <a:pos x="60" y="194"/>
                  </a:cxn>
                  <a:cxn ang="0">
                    <a:pos x="63" y="189"/>
                  </a:cxn>
                  <a:cxn ang="0">
                    <a:pos x="71" y="174"/>
                  </a:cxn>
                  <a:cxn ang="0">
                    <a:pos x="83" y="151"/>
                  </a:cxn>
                  <a:cxn ang="0">
                    <a:pos x="97" y="124"/>
                  </a:cxn>
                  <a:cxn ang="0">
                    <a:pos x="104" y="108"/>
                  </a:cxn>
                  <a:cxn ang="0">
                    <a:pos x="112" y="92"/>
                  </a:cxn>
                  <a:cxn ang="0">
                    <a:pos x="118" y="76"/>
                  </a:cxn>
                  <a:cxn ang="0">
                    <a:pos x="124" y="60"/>
                  </a:cxn>
                  <a:cxn ang="0">
                    <a:pos x="128" y="44"/>
                  </a:cxn>
                  <a:cxn ang="0">
                    <a:pos x="132" y="29"/>
                  </a:cxn>
                  <a:cxn ang="0">
                    <a:pos x="134" y="13"/>
                  </a:cxn>
                  <a:cxn ang="0">
                    <a:pos x="135" y="0"/>
                  </a:cxn>
                  <a:cxn ang="0">
                    <a:pos x="132" y="8"/>
                  </a:cxn>
                  <a:cxn ang="0">
                    <a:pos x="123" y="30"/>
                  </a:cxn>
                  <a:cxn ang="0">
                    <a:pos x="110" y="62"/>
                  </a:cxn>
                  <a:cxn ang="0">
                    <a:pos x="92" y="100"/>
                  </a:cxn>
                  <a:cxn ang="0">
                    <a:pos x="82" y="120"/>
                  </a:cxn>
                  <a:cxn ang="0">
                    <a:pos x="71" y="140"/>
                  </a:cxn>
                  <a:cxn ang="0">
                    <a:pos x="60" y="159"/>
                  </a:cxn>
                  <a:cxn ang="0">
                    <a:pos x="49" y="178"/>
                  </a:cxn>
                  <a:cxn ang="0">
                    <a:pos x="37" y="195"/>
                  </a:cxn>
                  <a:cxn ang="0">
                    <a:pos x="24" y="210"/>
                  </a:cxn>
                  <a:cxn ang="0">
                    <a:pos x="18" y="216"/>
                  </a:cxn>
                  <a:cxn ang="0">
                    <a:pos x="12" y="222"/>
                  </a:cxn>
                  <a:cxn ang="0">
                    <a:pos x="6" y="227"/>
                  </a:cxn>
                  <a:cxn ang="0">
                    <a:pos x="0" y="232"/>
                  </a:cxn>
                  <a:cxn ang="0">
                    <a:pos x="60" y="194"/>
                  </a:cxn>
                </a:cxnLst>
                <a:rect l="0" t="0" r="r" b="b"/>
                <a:pathLst>
                  <a:path w="135" h="232">
                    <a:moveTo>
                      <a:pt x="60" y="194"/>
                    </a:moveTo>
                    <a:lnTo>
                      <a:pt x="63" y="189"/>
                    </a:lnTo>
                    <a:lnTo>
                      <a:pt x="71" y="174"/>
                    </a:lnTo>
                    <a:lnTo>
                      <a:pt x="83" y="151"/>
                    </a:lnTo>
                    <a:lnTo>
                      <a:pt x="97" y="124"/>
                    </a:lnTo>
                    <a:lnTo>
                      <a:pt x="104" y="108"/>
                    </a:lnTo>
                    <a:lnTo>
                      <a:pt x="112" y="92"/>
                    </a:lnTo>
                    <a:lnTo>
                      <a:pt x="118" y="76"/>
                    </a:lnTo>
                    <a:lnTo>
                      <a:pt x="124" y="60"/>
                    </a:lnTo>
                    <a:lnTo>
                      <a:pt x="128" y="44"/>
                    </a:lnTo>
                    <a:lnTo>
                      <a:pt x="132" y="29"/>
                    </a:lnTo>
                    <a:lnTo>
                      <a:pt x="134" y="13"/>
                    </a:lnTo>
                    <a:lnTo>
                      <a:pt x="135" y="0"/>
                    </a:lnTo>
                    <a:lnTo>
                      <a:pt x="132" y="8"/>
                    </a:lnTo>
                    <a:lnTo>
                      <a:pt x="123" y="30"/>
                    </a:lnTo>
                    <a:lnTo>
                      <a:pt x="110" y="62"/>
                    </a:lnTo>
                    <a:lnTo>
                      <a:pt x="92" y="100"/>
                    </a:lnTo>
                    <a:lnTo>
                      <a:pt x="82" y="120"/>
                    </a:lnTo>
                    <a:lnTo>
                      <a:pt x="71" y="140"/>
                    </a:lnTo>
                    <a:lnTo>
                      <a:pt x="60" y="159"/>
                    </a:lnTo>
                    <a:lnTo>
                      <a:pt x="49" y="178"/>
                    </a:lnTo>
                    <a:lnTo>
                      <a:pt x="37" y="195"/>
                    </a:lnTo>
                    <a:lnTo>
                      <a:pt x="24" y="210"/>
                    </a:lnTo>
                    <a:lnTo>
                      <a:pt x="18" y="216"/>
                    </a:lnTo>
                    <a:lnTo>
                      <a:pt x="12" y="222"/>
                    </a:lnTo>
                    <a:lnTo>
                      <a:pt x="6" y="227"/>
                    </a:lnTo>
                    <a:lnTo>
                      <a:pt x="0" y="232"/>
                    </a:lnTo>
                    <a:lnTo>
                      <a:pt x="60" y="194"/>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7" name="Freeform 393"/>
              <p:cNvSpPr>
                <a:spLocks noChangeAspect="1"/>
              </p:cNvSpPr>
              <p:nvPr/>
            </p:nvSpPr>
            <p:spPr bwMode="auto">
              <a:xfrm>
                <a:off x="2962" y="3251"/>
                <a:ext cx="16" cy="39"/>
              </a:xfrm>
              <a:custGeom>
                <a:avLst/>
                <a:gdLst/>
                <a:ahLst/>
                <a:cxnLst>
                  <a:cxn ang="0">
                    <a:pos x="40" y="113"/>
                  </a:cxn>
                  <a:cxn ang="0">
                    <a:pos x="45" y="99"/>
                  </a:cxn>
                  <a:cxn ang="0">
                    <a:pos x="55" y="67"/>
                  </a:cxn>
                  <a:cxn ang="0">
                    <a:pos x="61" y="48"/>
                  </a:cxn>
                  <a:cxn ang="0">
                    <a:pos x="64" y="29"/>
                  </a:cxn>
                  <a:cxn ang="0">
                    <a:pos x="65" y="20"/>
                  </a:cxn>
                  <a:cxn ang="0">
                    <a:pos x="65" y="13"/>
                  </a:cxn>
                  <a:cxn ang="0">
                    <a:pos x="64" y="6"/>
                  </a:cxn>
                  <a:cxn ang="0">
                    <a:pos x="63" y="0"/>
                  </a:cxn>
                  <a:cxn ang="0">
                    <a:pos x="57" y="17"/>
                  </a:cxn>
                  <a:cxn ang="0">
                    <a:pos x="45" y="56"/>
                  </a:cxn>
                  <a:cxn ang="0">
                    <a:pos x="37" y="79"/>
                  </a:cxn>
                  <a:cxn ang="0">
                    <a:pos x="28" y="102"/>
                  </a:cxn>
                  <a:cxn ang="0">
                    <a:pos x="23" y="113"/>
                  </a:cxn>
                  <a:cxn ang="0">
                    <a:pos x="18" y="124"/>
                  </a:cxn>
                  <a:cxn ang="0">
                    <a:pos x="13" y="133"/>
                  </a:cxn>
                  <a:cxn ang="0">
                    <a:pos x="9" y="141"/>
                  </a:cxn>
                  <a:cxn ang="0">
                    <a:pos x="1" y="150"/>
                  </a:cxn>
                  <a:cxn ang="0">
                    <a:pos x="0" y="152"/>
                  </a:cxn>
                  <a:cxn ang="0">
                    <a:pos x="5" y="149"/>
                  </a:cxn>
                  <a:cxn ang="0">
                    <a:pos x="13" y="141"/>
                  </a:cxn>
                  <a:cxn ang="0">
                    <a:pos x="31" y="123"/>
                  </a:cxn>
                  <a:cxn ang="0">
                    <a:pos x="40" y="113"/>
                  </a:cxn>
                </a:cxnLst>
                <a:rect l="0" t="0" r="r" b="b"/>
                <a:pathLst>
                  <a:path w="65" h="152">
                    <a:moveTo>
                      <a:pt x="40" y="113"/>
                    </a:moveTo>
                    <a:lnTo>
                      <a:pt x="45" y="99"/>
                    </a:lnTo>
                    <a:lnTo>
                      <a:pt x="55" y="67"/>
                    </a:lnTo>
                    <a:lnTo>
                      <a:pt x="61" y="48"/>
                    </a:lnTo>
                    <a:lnTo>
                      <a:pt x="64" y="29"/>
                    </a:lnTo>
                    <a:lnTo>
                      <a:pt x="65" y="20"/>
                    </a:lnTo>
                    <a:lnTo>
                      <a:pt x="65" y="13"/>
                    </a:lnTo>
                    <a:lnTo>
                      <a:pt x="64" y="6"/>
                    </a:lnTo>
                    <a:lnTo>
                      <a:pt x="63" y="0"/>
                    </a:lnTo>
                    <a:lnTo>
                      <a:pt x="57" y="17"/>
                    </a:lnTo>
                    <a:lnTo>
                      <a:pt x="45" y="56"/>
                    </a:lnTo>
                    <a:lnTo>
                      <a:pt x="37" y="79"/>
                    </a:lnTo>
                    <a:lnTo>
                      <a:pt x="28" y="102"/>
                    </a:lnTo>
                    <a:lnTo>
                      <a:pt x="23" y="113"/>
                    </a:lnTo>
                    <a:lnTo>
                      <a:pt x="18" y="124"/>
                    </a:lnTo>
                    <a:lnTo>
                      <a:pt x="13" y="133"/>
                    </a:lnTo>
                    <a:lnTo>
                      <a:pt x="9" y="141"/>
                    </a:lnTo>
                    <a:lnTo>
                      <a:pt x="1" y="150"/>
                    </a:lnTo>
                    <a:lnTo>
                      <a:pt x="0" y="152"/>
                    </a:lnTo>
                    <a:lnTo>
                      <a:pt x="5" y="149"/>
                    </a:lnTo>
                    <a:lnTo>
                      <a:pt x="13" y="141"/>
                    </a:lnTo>
                    <a:lnTo>
                      <a:pt x="31" y="123"/>
                    </a:lnTo>
                    <a:lnTo>
                      <a:pt x="40" y="113"/>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8" name="Freeform 394"/>
              <p:cNvSpPr>
                <a:spLocks noChangeAspect="1"/>
              </p:cNvSpPr>
              <p:nvPr/>
            </p:nvSpPr>
            <p:spPr bwMode="auto">
              <a:xfrm>
                <a:off x="2954" y="3310"/>
                <a:ext cx="9" cy="29"/>
              </a:xfrm>
              <a:custGeom>
                <a:avLst/>
                <a:gdLst/>
                <a:ahLst/>
                <a:cxnLst>
                  <a:cxn ang="0">
                    <a:pos x="27" y="0"/>
                  </a:cxn>
                  <a:cxn ang="0">
                    <a:pos x="27" y="3"/>
                  </a:cxn>
                  <a:cxn ang="0">
                    <a:pos x="29" y="11"/>
                  </a:cxn>
                  <a:cxn ang="0">
                    <a:pos x="31" y="23"/>
                  </a:cxn>
                  <a:cxn ang="0">
                    <a:pos x="33" y="39"/>
                  </a:cxn>
                  <a:cxn ang="0">
                    <a:pos x="33" y="48"/>
                  </a:cxn>
                  <a:cxn ang="0">
                    <a:pos x="32" y="57"/>
                  </a:cxn>
                  <a:cxn ang="0">
                    <a:pos x="31" y="66"/>
                  </a:cxn>
                  <a:cxn ang="0">
                    <a:pos x="29" y="76"/>
                  </a:cxn>
                  <a:cxn ang="0">
                    <a:pos x="26" y="85"/>
                  </a:cxn>
                  <a:cxn ang="0">
                    <a:pos x="22" y="95"/>
                  </a:cxn>
                  <a:cxn ang="0">
                    <a:pos x="16" y="105"/>
                  </a:cxn>
                  <a:cxn ang="0">
                    <a:pos x="10" y="114"/>
                  </a:cxn>
                  <a:cxn ang="0">
                    <a:pos x="11" y="102"/>
                  </a:cxn>
                  <a:cxn ang="0">
                    <a:pos x="13" y="71"/>
                  </a:cxn>
                  <a:cxn ang="0">
                    <a:pos x="13" y="55"/>
                  </a:cxn>
                  <a:cxn ang="0">
                    <a:pos x="12" y="39"/>
                  </a:cxn>
                  <a:cxn ang="0">
                    <a:pos x="11" y="32"/>
                  </a:cxn>
                  <a:cxn ang="0">
                    <a:pos x="9" y="26"/>
                  </a:cxn>
                  <a:cxn ang="0">
                    <a:pos x="7" y="20"/>
                  </a:cxn>
                  <a:cxn ang="0">
                    <a:pos x="4" y="16"/>
                  </a:cxn>
                  <a:cxn ang="0">
                    <a:pos x="2" y="14"/>
                  </a:cxn>
                  <a:cxn ang="0">
                    <a:pos x="1" y="11"/>
                  </a:cxn>
                  <a:cxn ang="0">
                    <a:pos x="0" y="9"/>
                  </a:cxn>
                  <a:cxn ang="0">
                    <a:pos x="1" y="7"/>
                  </a:cxn>
                  <a:cxn ang="0">
                    <a:pos x="4" y="4"/>
                  </a:cxn>
                  <a:cxn ang="0">
                    <a:pos x="9" y="2"/>
                  </a:cxn>
                  <a:cxn ang="0">
                    <a:pos x="21" y="1"/>
                  </a:cxn>
                  <a:cxn ang="0">
                    <a:pos x="27" y="0"/>
                  </a:cxn>
                </a:cxnLst>
                <a:rect l="0" t="0" r="r" b="b"/>
                <a:pathLst>
                  <a:path w="33" h="114">
                    <a:moveTo>
                      <a:pt x="27" y="0"/>
                    </a:moveTo>
                    <a:lnTo>
                      <a:pt x="27" y="3"/>
                    </a:lnTo>
                    <a:lnTo>
                      <a:pt x="29" y="11"/>
                    </a:lnTo>
                    <a:lnTo>
                      <a:pt x="31" y="23"/>
                    </a:lnTo>
                    <a:lnTo>
                      <a:pt x="33" y="39"/>
                    </a:lnTo>
                    <a:lnTo>
                      <a:pt x="33" y="48"/>
                    </a:lnTo>
                    <a:lnTo>
                      <a:pt x="32" y="57"/>
                    </a:lnTo>
                    <a:lnTo>
                      <a:pt x="31" y="66"/>
                    </a:lnTo>
                    <a:lnTo>
                      <a:pt x="29" y="76"/>
                    </a:lnTo>
                    <a:lnTo>
                      <a:pt x="26" y="85"/>
                    </a:lnTo>
                    <a:lnTo>
                      <a:pt x="22" y="95"/>
                    </a:lnTo>
                    <a:lnTo>
                      <a:pt x="16" y="105"/>
                    </a:lnTo>
                    <a:lnTo>
                      <a:pt x="10" y="114"/>
                    </a:lnTo>
                    <a:lnTo>
                      <a:pt x="11" y="102"/>
                    </a:lnTo>
                    <a:lnTo>
                      <a:pt x="13" y="71"/>
                    </a:lnTo>
                    <a:lnTo>
                      <a:pt x="13" y="55"/>
                    </a:lnTo>
                    <a:lnTo>
                      <a:pt x="12" y="39"/>
                    </a:lnTo>
                    <a:lnTo>
                      <a:pt x="11" y="32"/>
                    </a:lnTo>
                    <a:lnTo>
                      <a:pt x="9" y="26"/>
                    </a:lnTo>
                    <a:lnTo>
                      <a:pt x="7" y="20"/>
                    </a:lnTo>
                    <a:lnTo>
                      <a:pt x="4" y="16"/>
                    </a:lnTo>
                    <a:lnTo>
                      <a:pt x="2" y="14"/>
                    </a:lnTo>
                    <a:lnTo>
                      <a:pt x="1" y="11"/>
                    </a:lnTo>
                    <a:lnTo>
                      <a:pt x="0" y="9"/>
                    </a:lnTo>
                    <a:lnTo>
                      <a:pt x="1" y="7"/>
                    </a:lnTo>
                    <a:lnTo>
                      <a:pt x="4" y="4"/>
                    </a:lnTo>
                    <a:lnTo>
                      <a:pt x="9" y="2"/>
                    </a:lnTo>
                    <a:lnTo>
                      <a:pt x="21" y="1"/>
                    </a:lnTo>
                    <a:lnTo>
                      <a:pt x="27" y="0"/>
                    </a:lnTo>
                    <a:close/>
                  </a:path>
                </a:pathLst>
              </a:custGeom>
              <a:solidFill>
                <a:srgbClr val="00497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9" name="Freeform 395"/>
              <p:cNvSpPr>
                <a:spLocks noChangeAspect="1"/>
              </p:cNvSpPr>
              <p:nvPr/>
            </p:nvSpPr>
            <p:spPr bwMode="auto">
              <a:xfrm>
                <a:off x="2464" y="3004"/>
                <a:ext cx="432" cy="472"/>
              </a:xfrm>
              <a:custGeom>
                <a:avLst/>
                <a:gdLst/>
                <a:ahLst/>
                <a:cxnLst>
                  <a:cxn ang="0">
                    <a:pos x="10" y="10"/>
                  </a:cxn>
                  <a:cxn ang="0">
                    <a:pos x="63" y="5"/>
                  </a:cxn>
                  <a:cxn ang="0">
                    <a:pos x="104" y="6"/>
                  </a:cxn>
                  <a:cxn ang="0">
                    <a:pos x="134" y="10"/>
                  </a:cxn>
                  <a:cxn ang="0">
                    <a:pos x="192" y="17"/>
                  </a:cxn>
                  <a:cxn ang="0">
                    <a:pos x="310" y="28"/>
                  </a:cxn>
                  <a:cxn ang="0">
                    <a:pos x="442" y="38"/>
                  </a:cxn>
                  <a:cxn ang="0">
                    <a:pos x="526" y="41"/>
                  </a:cxn>
                  <a:cxn ang="0">
                    <a:pos x="565" y="40"/>
                  </a:cxn>
                  <a:cxn ang="0">
                    <a:pos x="618" y="35"/>
                  </a:cxn>
                  <a:cxn ang="0">
                    <a:pos x="786" y="19"/>
                  </a:cxn>
                  <a:cxn ang="0">
                    <a:pos x="950" y="7"/>
                  </a:cxn>
                  <a:cxn ang="0">
                    <a:pos x="1058" y="1"/>
                  </a:cxn>
                  <a:cxn ang="0">
                    <a:pos x="1152" y="0"/>
                  </a:cxn>
                  <a:cxn ang="0">
                    <a:pos x="1209" y="1"/>
                  </a:cxn>
                  <a:cxn ang="0">
                    <a:pos x="1236" y="5"/>
                  </a:cxn>
                  <a:cxn ang="0">
                    <a:pos x="1295" y="14"/>
                  </a:cxn>
                  <a:cxn ang="0">
                    <a:pos x="1393" y="27"/>
                  </a:cxn>
                  <a:cxn ang="0">
                    <a:pos x="1467" y="38"/>
                  </a:cxn>
                  <a:cxn ang="0">
                    <a:pos x="1541" y="54"/>
                  </a:cxn>
                  <a:cxn ang="0">
                    <a:pos x="1593" y="70"/>
                  </a:cxn>
                  <a:cxn ang="0">
                    <a:pos x="1624" y="84"/>
                  </a:cxn>
                  <a:cxn ang="0">
                    <a:pos x="1651" y="100"/>
                  </a:cxn>
                  <a:cxn ang="0">
                    <a:pos x="1673" y="117"/>
                  </a:cxn>
                  <a:cxn ang="0">
                    <a:pos x="1692" y="137"/>
                  </a:cxn>
                  <a:cxn ang="0">
                    <a:pos x="1703" y="161"/>
                  </a:cxn>
                  <a:cxn ang="0">
                    <a:pos x="1712" y="201"/>
                  </a:cxn>
                  <a:cxn ang="0">
                    <a:pos x="1720" y="256"/>
                  </a:cxn>
                  <a:cxn ang="0">
                    <a:pos x="1724" y="312"/>
                  </a:cxn>
                  <a:cxn ang="0">
                    <a:pos x="1724" y="364"/>
                  </a:cxn>
                  <a:cxn ang="0">
                    <a:pos x="1722" y="416"/>
                  </a:cxn>
                  <a:cxn ang="0">
                    <a:pos x="1717" y="464"/>
                  </a:cxn>
                  <a:cxn ang="0">
                    <a:pos x="1710" y="507"/>
                  </a:cxn>
                  <a:cxn ang="0">
                    <a:pos x="1701" y="546"/>
                  </a:cxn>
                  <a:cxn ang="0">
                    <a:pos x="1692" y="581"/>
                  </a:cxn>
                  <a:cxn ang="0">
                    <a:pos x="1682" y="636"/>
                  </a:cxn>
                  <a:cxn ang="0">
                    <a:pos x="1667" y="749"/>
                  </a:cxn>
                  <a:cxn ang="0">
                    <a:pos x="1648" y="916"/>
                  </a:cxn>
                  <a:cxn ang="0">
                    <a:pos x="1634" y="1045"/>
                  </a:cxn>
                  <a:cxn ang="0">
                    <a:pos x="1627" y="1104"/>
                  </a:cxn>
                  <a:cxn ang="0">
                    <a:pos x="1607" y="1224"/>
                  </a:cxn>
                  <a:cxn ang="0">
                    <a:pos x="1585" y="1342"/>
                  </a:cxn>
                  <a:cxn ang="0">
                    <a:pos x="1568" y="1422"/>
                  </a:cxn>
                  <a:cxn ang="0">
                    <a:pos x="1551" y="1494"/>
                  </a:cxn>
                  <a:cxn ang="0">
                    <a:pos x="1532" y="1551"/>
                  </a:cxn>
                  <a:cxn ang="0">
                    <a:pos x="1515" y="1592"/>
                  </a:cxn>
                  <a:cxn ang="0">
                    <a:pos x="1499" y="1639"/>
                  </a:cxn>
                  <a:cxn ang="0">
                    <a:pos x="1479" y="1717"/>
                  </a:cxn>
                  <a:cxn ang="0">
                    <a:pos x="1456" y="1813"/>
                  </a:cxn>
                  <a:cxn ang="0">
                    <a:pos x="1443" y="1876"/>
                  </a:cxn>
                </a:cxnLst>
                <a:rect l="0" t="0" r="r" b="b"/>
                <a:pathLst>
                  <a:path w="1724" h="1885">
                    <a:moveTo>
                      <a:pt x="0" y="12"/>
                    </a:moveTo>
                    <a:lnTo>
                      <a:pt x="10" y="10"/>
                    </a:lnTo>
                    <a:lnTo>
                      <a:pt x="41" y="6"/>
                    </a:lnTo>
                    <a:lnTo>
                      <a:pt x="63" y="5"/>
                    </a:lnTo>
                    <a:lnTo>
                      <a:pt x="89" y="5"/>
                    </a:lnTo>
                    <a:lnTo>
                      <a:pt x="104" y="6"/>
                    </a:lnTo>
                    <a:lnTo>
                      <a:pt x="118" y="8"/>
                    </a:lnTo>
                    <a:lnTo>
                      <a:pt x="134" y="10"/>
                    </a:lnTo>
                    <a:lnTo>
                      <a:pt x="151" y="12"/>
                    </a:lnTo>
                    <a:lnTo>
                      <a:pt x="192" y="17"/>
                    </a:lnTo>
                    <a:lnTo>
                      <a:pt x="247" y="22"/>
                    </a:lnTo>
                    <a:lnTo>
                      <a:pt x="310" y="28"/>
                    </a:lnTo>
                    <a:lnTo>
                      <a:pt x="377" y="34"/>
                    </a:lnTo>
                    <a:lnTo>
                      <a:pt x="442" y="38"/>
                    </a:lnTo>
                    <a:lnTo>
                      <a:pt x="500" y="41"/>
                    </a:lnTo>
                    <a:lnTo>
                      <a:pt x="526" y="41"/>
                    </a:lnTo>
                    <a:lnTo>
                      <a:pt x="548" y="41"/>
                    </a:lnTo>
                    <a:lnTo>
                      <a:pt x="565" y="40"/>
                    </a:lnTo>
                    <a:lnTo>
                      <a:pt x="578" y="39"/>
                    </a:lnTo>
                    <a:lnTo>
                      <a:pt x="618" y="35"/>
                    </a:lnTo>
                    <a:lnTo>
                      <a:pt x="691" y="28"/>
                    </a:lnTo>
                    <a:lnTo>
                      <a:pt x="786" y="19"/>
                    </a:lnTo>
                    <a:lnTo>
                      <a:pt x="895" y="11"/>
                    </a:lnTo>
                    <a:lnTo>
                      <a:pt x="950" y="7"/>
                    </a:lnTo>
                    <a:lnTo>
                      <a:pt x="1005" y="4"/>
                    </a:lnTo>
                    <a:lnTo>
                      <a:pt x="1058" y="1"/>
                    </a:lnTo>
                    <a:lnTo>
                      <a:pt x="1108" y="0"/>
                    </a:lnTo>
                    <a:lnTo>
                      <a:pt x="1152" y="0"/>
                    </a:lnTo>
                    <a:lnTo>
                      <a:pt x="1192" y="0"/>
                    </a:lnTo>
                    <a:lnTo>
                      <a:pt x="1209" y="1"/>
                    </a:lnTo>
                    <a:lnTo>
                      <a:pt x="1223" y="3"/>
                    </a:lnTo>
                    <a:lnTo>
                      <a:pt x="1236" y="5"/>
                    </a:lnTo>
                    <a:lnTo>
                      <a:pt x="1247" y="7"/>
                    </a:lnTo>
                    <a:lnTo>
                      <a:pt x="1295" y="14"/>
                    </a:lnTo>
                    <a:lnTo>
                      <a:pt x="1359" y="22"/>
                    </a:lnTo>
                    <a:lnTo>
                      <a:pt x="1393" y="27"/>
                    </a:lnTo>
                    <a:lnTo>
                      <a:pt x="1431" y="32"/>
                    </a:lnTo>
                    <a:lnTo>
                      <a:pt x="1467" y="38"/>
                    </a:lnTo>
                    <a:lnTo>
                      <a:pt x="1505" y="46"/>
                    </a:lnTo>
                    <a:lnTo>
                      <a:pt x="1541" y="54"/>
                    </a:lnTo>
                    <a:lnTo>
                      <a:pt x="1576" y="65"/>
                    </a:lnTo>
                    <a:lnTo>
                      <a:pt x="1593" y="70"/>
                    </a:lnTo>
                    <a:lnTo>
                      <a:pt x="1608" y="78"/>
                    </a:lnTo>
                    <a:lnTo>
                      <a:pt x="1624" y="84"/>
                    </a:lnTo>
                    <a:lnTo>
                      <a:pt x="1638" y="92"/>
                    </a:lnTo>
                    <a:lnTo>
                      <a:pt x="1651" y="100"/>
                    </a:lnTo>
                    <a:lnTo>
                      <a:pt x="1663" y="108"/>
                    </a:lnTo>
                    <a:lnTo>
                      <a:pt x="1673" y="117"/>
                    </a:lnTo>
                    <a:lnTo>
                      <a:pt x="1683" y="127"/>
                    </a:lnTo>
                    <a:lnTo>
                      <a:pt x="1692" y="137"/>
                    </a:lnTo>
                    <a:lnTo>
                      <a:pt x="1698" y="150"/>
                    </a:lnTo>
                    <a:lnTo>
                      <a:pt x="1703" y="161"/>
                    </a:lnTo>
                    <a:lnTo>
                      <a:pt x="1707" y="174"/>
                    </a:lnTo>
                    <a:lnTo>
                      <a:pt x="1712" y="201"/>
                    </a:lnTo>
                    <a:lnTo>
                      <a:pt x="1716" y="229"/>
                    </a:lnTo>
                    <a:lnTo>
                      <a:pt x="1720" y="256"/>
                    </a:lnTo>
                    <a:lnTo>
                      <a:pt x="1722" y="284"/>
                    </a:lnTo>
                    <a:lnTo>
                      <a:pt x="1724" y="312"/>
                    </a:lnTo>
                    <a:lnTo>
                      <a:pt x="1724" y="338"/>
                    </a:lnTo>
                    <a:lnTo>
                      <a:pt x="1724" y="364"/>
                    </a:lnTo>
                    <a:lnTo>
                      <a:pt x="1723" y="391"/>
                    </a:lnTo>
                    <a:lnTo>
                      <a:pt x="1722" y="416"/>
                    </a:lnTo>
                    <a:lnTo>
                      <a:pt x="1719" y="441"/>
                    </a:lnTo>
                    <a:lnTo>
                      <a:pt x="1717" y="464"/>
                    </a:lnTo>
                    <a:lnTo>
                      <a:pt x="1713" y="486"/>
                    </a:lnTo>
                    <a:lnTo>
                      <a:pt x="1710" y="507"/>
                    </a:lnTo>
                    <a:lnTo>
                      <a:pt x="1705" y="527"/>
                    </a:lnTo>
                    <a:lnTo>
                      <a:pt x="1701" y="546"/>
                    </a:lnTo>
                    <a:lnTo>
                      <a:pt x="1696" y="562"/>
                    </a:lnTo>
                    <a:lnTo>
                      <a:pt x="1692" y="581"/>
                    </a:lnTo>
                    <a:lnTo>
                      <a:pt x="1686" y="606"/>
                    </a:lnTo>
                    <a:lnTo>
                      <a:pt x="1682" y="636"/>
                    </a:lnTo>
                    <a:lnTo>
                      <a:pt x="1677" y="671"/>
                    </a:lnTo>
                    <a:lnTo>
                      <a:pt x="1667" y="749"/>
                    </a:lnTo>
                    <a:lnTo>
                      <a:pt x="1657" y="833"/>
                    </a:lnTo>
                    <a:lnTo>
                      <a:pt x="1648" y="916"/>
                    </a:lnTo>
                    <a:lnTo>
                      <a:pt x="1640" y="989"/>
                    </a:lnTo>
                    <a:lnTo>
                      <a:pt x="1634" y="1045"/>
                    </a:lnTo>
                    <a:lnTo>
                      <a:pt x="1631" y="1075"/>
                    </a:lnTo>
                    <a:lnTo>
                      <a:pt x="1627" y="1104"/>
                    </a:lnTo>
                    <a:lnTo>
                      <a:pt x="1619" y="1155"/>
                    </a:lnTo>
                    <a:lnTo>
                      <a:pt x="1607" y="1224"/>
                    </a:lnTo>
                    <a:lnTo>
                      <a:pt x="1593" y="1301"/>
                    </a:lnTo>
                    <a:lnTo>
                      <a:pt x="1585" y="1342"/>
                    </a:lnTo>
                    <a:lnTo>
                      <a:pt x="1577" y="1382"/>
                    </a:lnTo>
                    <a:lnTo>
                      <a:pt x="1568" y="1422"/>
                    </a:lnTo>
                    <a:lnTo>
                      <a:pt x="1560" y="1459"/>
                    </a:lnTo>
                    <a:lnTo>
                      <a:pt x="1551" y="1494"/>
                    </a:lnTo>
                    <a:lnTo>
                      <a:pt x="1541" y="1524"/>
                    </a:lnTo>
                    <a:lnTo>
                      <a:pt x="1532" y="1551"/>
                    </a:lnTo>
                    <a:lnTo>
                      <a:pt x="1523" y="1572"/>
                    </a:lnTo>
                    <a:lnTo>
                      <a:pt x="1515" y="1592"/>
                    </a:lnTo>
                    <a:lnTo>
                      <a:pt x="1507" y="1615"/>
                    </a:lnTo>
                    <a:lnTo>
                      <a:pt x="1499" y="1639"/>
                    </a:lnTo>
                    <a:lnTo>
                      <a:pt x="1492" y="1664"/>
                    </a:lnTo>
                    <a:lnTo>
                      <a:pt x="1479" y="1717"/>
                    </a:lnTo>
                    <a:lnTo>
                      <a:pt x="1466" y="1768"/>
                    </a:lnTo>
                    <a:lnTo>
                      <a:pt x="1456" y="1813"/>
                    </a:lnTo>
                    <a:lnTo>
                      <a:pt x="1448" y="1851"/>
                    </a:lnTo>
                    <a:lnTo>
                      <a:pt x="1443" y="1876"/>
                    </a:lnTo>
                    <a:lnTo>
                      <a:pt x="1442" y="188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0" name="Freeform 396"/>
              <p:cNvSpPr>
                <a:spLocks noChangeAspect="1"/>
              </p:cNvSpPr>
              <p:nvPr/>
            </p:nvSpPr>
            <p:spPr bwMode="auto">
              <a:xfrm>
                <a:off x="2670" y="3162"/>
                <a:ext cx="24" cy="90"/>
              </a:xfrm>
              <a:custGeom>
                <a:avLst/>
                <a:gdLst/>
                <a:ahLst/>
                <a:cxnLst>
                  <a:cxn ang="0">
                    <a:pos x="0" y="362"/>
                  </a:cxn>
                  <a:cxn ang="0">
                    <a:pos x="2" y="348"/>
                  </a:cxn>
                  <a:cxn ang="0">
                    <a:pos x="9" y="309"/>
                  </a:cxn>
                  <a:cxn ang="0">
                    <a:pos x="20" y="254"/>
                  </a:cxn>
                  <a:cxn ang="0">
                    <a:pos x="34" y="192"/>
                  </a:cxn>
                  <a:cxn ang="0">
                    <a:pos x="41" y="159"/>
                  </a:cxn>
                  <a:cxn ang="0">
                    <a:pos x="49" y="127"/>
                  </a:cxn>
                  <a:cxn ang="0">
                    <a:pos x="57" y="96"/>
                  </a:cxn>
                  <a:cxn ang="0">
                    <a:pos x="66" y="68"/>
                  </a:cxn>
                  <a:cxn ang="0">
                    <a:pos x="74" y="44"/>
                  </a:cxn>
                  <a:cxn ang="0">
                    <a:pos x="82" y="23"/>
                  </a:cxn>
                  <a:cxn ang="0">
                    <a:pos x="85" y="15"/>
                  </a:cxn>
                  <a:cxn ang="0">
                    <a:pos x="89" y="9"/>
                  </a:cxn>
                  <a:cxn ang="0">
                    <a:pos x="93" y="4"/>
                  </a:cxn>
                  <a:cxn ang="0">
                    <a:pos x="96" y="0"/>
                  </a:cxn>
                </a:cxnLst>
                <a:rect l="0" t="0" r="r" b="b"/>
                <a:pathLst>
                  <a:path w="96" h="362">
                    <a:moveTo>
                      <a:pt x="0" y="362"/>
                    </a:moveTo>
                    <a:lnTo>
                      <a:pt x="2" y="348"/>
                    </a:lnTo>
                    <a:lnTo>
                      <a:pt x="9" y="309"/>
                    </a:lnTo>
                    <a:lnTo>
                      <a:pt x="20" y="254"/>
                    </a:lnTo>
                    <a:lnTo>
                      <a:pt x="34" y="192"/>
                    </a:lnTo>
                    <a:lnTo>
                      <a:pt x="41" y="159"/>
                    </a:lnTo>
                    <a:lnTo>
                      <a:pt x="49" y="127"/>
                    </a:lnTo>
                    <a:lnTo>
                      <a:pt x="57" y="96"/>
                    </a:lnTo>
                    <a:lnTo>
                      <a:pt x="66" y="68"/>
                    </a:lnTo>
                    <a:lnTo>
                      <a:pt x="74" y="44"/>
                    </a:lnTo>
                    <a:lnTo>
                      <a:pt x="82" y="23"/>
                    </a:lnTo>
                    <a:lnTo>
                      <a:pt x="85" y="15"/>
                    </a:lnTo>
                    <a:lnTo>
                      <a:pt x="89" y="9"/>
                    </a:lnTo>
                    <a:lnTo>
                      <a:pt x="93" y="4"/>
                    </a:lnTo>
                    <a:lnTo>
                      <a:pt x="96"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1" name="Freeform 397"/>
              <p:cNvSpPr>
                <a:spLocks noChangeAspect="1"/>
              </p:cNvSpPr>
              <p:nvPr/>
            </p:nvSpPr>
            <p:spPr bwMode="auto">
              <a:xfrm>
                <a:off x="2893" y="3115"/>
                <a:ext cx="27" cy="15"/>
              </a:xfrm>
              <a:custGeom>
                <a:avLst/>
                <a:gdLst/>
                <a:ahLst/>
                <a:cxnLst>
                  <a:cxn ang="0">
                    <a:pos x="0" y="59"/>
                  </a:cxn>
                  <a:cxn ang="0">
                    <a:pos x="13" y="52"/>
                  </a:cxn>
                  <a:cxn ang="0">
                    <a:pos x="45" y="36"/>
                  </a:cxn>
                  <a:cxn ang="0">
                    <a:pos x="80" y="16"/>
                  </a:cxn>
                  <a:cxn ang="0">
                    <a:pos x="108" y="0"/>
                  </a:cxn>
                </a:cxnLst>
                <a:rect l="0" t="0" r="r" b="b"/>
                <a:pathLst>
                  <a:path w="108" h="59">
                    <a:moveTo>
                      <a:pt x="0" y="59"/>
                    </a:moveTo>
                    <a:lnTo>
                      <a:pt x="13" y="52"/>
                    </a:lnTo>
                    <a:lnTo>
                      <a:pt x="45" y="36"/>
                    </a:lnTo>
                    <a:lnTo>
                      <a:pt x="80" y="16"/>
                    </a:lnTo>
                    <a:lnTo>
                      <a:pt x="108"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2" name="Freeform 398"/>
              <p:cNvSpPr>
                <a:spLocks noChangeAspect="1"/>
              </p:cNvSpPr>
              <p:nvPr/>
            </p:nvSpPr>
            <p:spPr bwMode="auto">
              <a:xfrm>
                <a:off x="2894" y="3090"/>
                <a:ext cx="17" cy="20"/>
              </a:xfrm>
              <a:custGeom>
                <a:avLst/>
                <a:gdLst/>
                <a:ahLst/>
                <a:cxnLst>
                  <a:cxn ang="0">
                    <a:pos x="0" y="86"/>
                  </a:cxn>
                  <a:cxn ang="0">
                    <a:pos x="4" y="77"/>
                  </a:cxn>
                  <a:cxn ang="0">
                    <a:pos x="16" y="56"/>
                  </a:cxn>
                  <a:cxn ang="0">
                    <a:pos x="26" y="42"/>
                  </a:cxn>
                  <a:cxn ang="0">
                    <a:pos x="39" y="28"/>
                  </a:cxn>
                  <a:cxn ang="0">
                    <a:pos x="46" y="20"/>
                  </a:cxn>
                  <a:cxn ang="0">
                    <a:pos x="53" y="13"/>
                  </a:cxn>
                  <a:cxn ang="0">
                    <a:pos x="61" y="6"/>
                  </a:cxn>
                  <a:cxn ang="0">
                    <a:pos x="70" y="0"/>
                  </a:cxn>
                </a:cxnLst>
                <a:rect l="0" t="0" r="r" b="b"/>
                <a:pathLst>
                  <a:path w="70" h="86">
                    <a:moveTo>
                      <a:pt x="0" y="86"/>
                    </a:moveTo>
                    <a:lnTo>
                      <a:pt x="4" y="77"/>
                    </a:lnTo>
                    <a:lnTo>
                      <a:pt x="16" y="56"/>
                    </a:lnTo>
                    <a:lnTo>
                      <a:pt x="26" y="42"/>
                    </a:lnTo>
                    <a:lnTo>
                      <a:pt x="39" y="28"/>
                    </a:lnTo>
                    <a:lnTo>
                      <a:pt x="46" y="20"/>
                    </a:lnTo>
                    <a:lnTo>
                      <a:pt x="53" y="13"/>
                    </a:lnTo>
                    <a:lnTo>
                      <a:pt x="61" y="6"/>
                    </a:lnTo>
                    <a:lnTo>
                      <a:pt x="7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3" name="Freeform 399"/>
              <p:cNvSpPr>
                <a:spLocks noChangeAspect="1"/>
              </p:cNvSpPr>
              <p:nvPr/>
            </p:nvSpPr>
            <p:spPr bwMode="auto">
              <a:xfrm>
                <a:off x="2401" y="2987"/>
                <a:ext cx="85" cy="34"/>
              </a:xfrm>
              <a:custGeom>
                <a:avLst/>
                <a:gdLst/>
                <a:ahLst/>
                <a:cxnLst>
                  <a:cxn ang="0">
                    <a:pos x="335" y="69"/>
                  </a:cxn>
                  <a:cxn ang="0">
                    <a:pos x="323" y="61"/>
                  </a:cxn>
                  <a:cxn ang="0">
                    <a:pos x="295" y="46"/>
                  </a:cxn>
                  <a:cxn ang="0">
                    <a:pos x="260" y="27"/>
                  </a:cxn>
                  <a:cxn ang="0">
                    <a:pos x="227" y="9"/>
                  </a:cxn>
                  <a:cxn ang="0">
                    <a:pos x="220" y="6"/>
                  </a:cxn>
                  <a:cxn ang="0">
                    <a:pos x="213" y="3"/>
                  </a:cxn>
                  <a:cxn ang="0">
                    <a:pos x="207" y="1"/>
                  </a:cxn>
                  <a:cxn ang="0">
                    <a:pos x="201" y="0"/>
                  </a:cxn>
                  <a:cxn ang="0">
                    <a:pos x="195" y="0"/>
                  </a:cxn>
                  <a:cxn ang="0">
                    <a:pos x="189" y="0"/>
                  </a:cxn>
                  <a:cxn ang="0">
                    <a:pos x="183" y="1"/>
                  </a:cxn>
                  <a:cxn ang="0">
                    <a:pos x="177" y="2"/>
                  </a:cxn>
                  <a:cxn ang="0">
                    <a:pos x="155" y="11"/>
                  </a:cxn>
                  <a:cxn ang="0">
                    <a:pos x="135" y="20"/>
                  </a:cxn>
                  <a:cxn ang="0">
                    <a:pos x="106" y="42"/>
                  </a:cxn>
                  <a:cxn ang="0">
                    <a:pos x="64" y="79"/>
                  </a:cxn>
                  <a:cxn ang="0">
                    <a:pos x="22" y="113"/>
                  </a:cxn>
                  <a:cxn ang="0">
                    <a:pos x="0" y="132"/>
                  </a:cxn>
                </a:cxnLst>
                <a:rect l="0" t="0" r="r" b="b"/>
                <a:pathLst>
                  <a:path w="335" h="132">
                    <a:moveTo>
                      <a:pt x="335" y="69"/>
                    </a:moveTo>
                    <a:lnTo>
                      <a:pt x="323" y="61"/>
                    </a:lnTo>
                    <a:lnTo>
                      <a:pt x="295" y="46"/>
                    </a:lnTo>
                    <a:lnTo>
                      <a:pt x="260" y="27"/>
                    </a:lnTo>
                    <a:lnTo>
                      <a:pt x="227" y="9"/>
                    </a:lnTo>
                    <a:lnTo>
                      <a:pt x="220" y="6"/>
                    </a:lnTo>
                    <a:lnTo>
                      <a:pt x="213" y="3"/>
                    </a:lnTo>
                    <a:lnTo>
                      <a:pt x="207" y="1"/>
                    </a:lnTo>
                    <a:lnTo>
                      <a:pt x="201" y="0"/>
                    </a:lnTo>
                    <a:lnTo>
                      <a:pt x="195" y="0"/>
                    </a:lnTo>
                    <a:lnTo>
                      <a:pt x="189" y="0"/>
                    </a:lnTo>
                    <a:lnTo>
                      <a:pt x="183" y="1"/>
                    </a:lnTo>
                    <a:lnTo>
                      <a:pt x="177" y="2"/>
                    </a:lnTo>
                    <a:lnTo>
                      <a:pt x="155" y="11"/>
                    </a:lnTo>
                    <a:lnTo>
                      <a:pt x="135" y="20"/>
                    </a:lnTo>
                    <a:lnTo>
                      <a:pt x="106" y="42"/>
                    </a:lnTo>
                    <a:lnTo>
                      <a:pt x="64" y="79"/>
                    </a:lnTo>
                    <a:lnTo>
                      <a:pt x="22" y="113"/>
                    </a:lnTo>
                    <a:lnTo>
                      <a:pt x="0" y="13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4" name="Freeform 400"/>
              <p:cNvSpPr>
                <a:spLocks noChangeAspect="1"/>
              </p:cNvSpPr>
              <p:nvPr/>
            </p:nvSpPr>
            <p:spPr bwMode="auto">
              <a:xfrm>
                <a:off x="2414" y="3014"/>
                <a:ext cx="33" cy="31"/>
              </a:xfrm>
              <a:custGeom>
                <a:avLst/>
                <a:gdLst/>
                <a:ahLst/>
                <a:cxnLst>
                  <a:cxn ang="0">
                    <a:pos x="134" y="0"/>
                  </a:cxn>
                  <a:cxn ang="0">
                    <a:pos x="114" y="16"/>
                  </a:cxn>
                  <a:cxn ang="0">
                    <a:pos x="69" y="54"/>
                  </a:cxn>
                  <a:cxn ang="0">
                    <a:pos x="44" y="76"/>
                  </a:cxn>
                  <a:cxn ang="0">
                    <a:pos x="23" y="96"/>
                  </a:cxn>
                  <a:cxn ang="0">
                    <a:pos x="14" y="105"/>
                  </a:cxn>
                  <a:cxn ang="0">
                    <a:pos x="7" y="113"/>
                  </a:cxn>
                  <a:cxn ang="0">
                    <a:pos x="2" y="120"/>
                  </a:cxn>
                  <a:cxn ang="0">
                    <a:pos x="0" y="125"/>
                  </a:cxn>
                </a:cxnLst>
                <a:rect l="0" t="0" r="r" b="b"/>
                <a:pathLst>
                  <a:path w="134" h="125">
                    <a:moveTo>
                      <a:pt x="134" y="0"/>
                    </a:moveTo>
                    <a:lnTo>
                      <a:pt x="114" y="16"/>
                    </a:lnTo>
                    <a:lnTo>
                      <a:pt x="69" y="54"/>
                    </a:lnTo>
                    <a:lnTo>
                      <a:pt x="44" y="76"/>
                    </a:lnTo>
                    <a:lnTo>
                      <a:pt x="23" y="96"/>
                    </a:lnTo>
                    <a:lnTo>
                      <a:pt x="14" y="105"/>
                    </a:lnTo>
                    <a:lnTo>
                      <a:pt x="7" y="113"/>
                    </a:lnTo>
                    <a:lnTo>
                      <a:pt x="2" y="120"/>
                    </a:lnTo>
                    <a:lnTo>
                      <a:pt x="0" y="12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5" name="Freeform 401"/>
              <p:cNvSpPr>
                <a:spLocks noChangeAspect="1"/>
              </p:cNvSpPr>
              <p:nvPr/>
            </p:nvSpPr>
            <p:spPr bwMode="auto">
              <a:xfrm>
                <a:off x="2672" y="3818"/>
                <a:ext cx="40" cy="63"/>
              </a:xfrm>
              <a:custGeom>
                <a:avLst/>
                <a:gdLst/>
                <a:ahLst/>
                <a:cxnLst>
                  <a:cxn ang="0">
                    <a:pos x="50" y="256"/>
                  </a:cxn>
                  <a:cxn ang="0">
                    <a:pos x="159" y="240"/>
                  </a:cxn>
                  <a:cxn ang="0">
                    <a:pos x="153" y="227"/>
                  </a:cxn>
                  <a:cxn ang="0">
                    <a:pos x="139" y="193"/>
                  </a:cxn>
                  <a:cxn ang="0">
                    <a:pos x="117" y="147"/>
                  </a:cxn>
                  <a:cxn ang="0">
                    <a:pos x="93" y="96"/>
                  </a:cxn>
                  <a:cxn ang="0">
                    <a:pos x="80" y="72"/>
                  </a:cxn>
                  <a:cxn ang="0">
                    <a:pos x="67" y="49"/>
                  </a:cxn>
                  <a:cxn ang="0">
                    <a:pos x="55" y="30"/>
                  </a:cxn>
                  <a:cxn ang="0">
                    <a:pos x="42" y="15"/>
                  </a:cxn>
                  <a:cxn ang="0">
                    <a:pos x="36" y="9"/>
                  </a:cxn>
                  <a:cxn ang="0">
                    <a:pos x="31" y="5"/>
                  </a:cxn>
                  <a:cxn ang="0">
                    <a:pos x="26" y="2"/>
                  </a:cxn>
                  <a:cxn ang="0">
                    <a:pos x="22" y="0"/>
                  </a:cxn>
                  <a:cxn ang="0">
                    <a:pos x="17" y="1"/>
                  </a:cxn>
                  <a:cxn ang="0">
                    <a:pos x="14" y="3"/>
                  </a:cxn>
                  <a:cxn ang="0">
                    <a:pos x="10" y="7"/>
                  </a:cxn>
                  <a:cxn ang="0">
                    <a:pos x="8" y="14"/>
                  </a:cxn>
                  <a:cxn ang="0">
                    <a:pos x="5" y="21"/>
                  </a:cxn>
                  <a:cxn ang="0">
                    <a:pos x="3" y="29"/>
                  </a:cxn>
                  <a:cxn ang="0">
                    <a:pos x="1" y="37"/>
                  </a:cxn>
                  <a:cxn ang="0">
                    <a:pos x="0" y="45"/>
                  </a:cxn>
                  <a:cxn ang="0">
                    <a:pos x="0" y="64"/>
                  </a:cxn>
                  <a:cxn ang="0">
                    <a:pos x="1" y="83"/>
                  </a:cxn>
                  <a:cxn ang="0">
                    <a:pos x="3" y="103"/>
                  </a:cxn>
                  <a:cxn ang="0">
                    <a:pos x="7" y="123"/>
                  </a:cxn>
                  <a:cxn ang="0">
                    <a:pos x="12" y="144"/>
                  </a:cxn>
                  <a:cxn ang="0">
                    <a:pos x="17" y="163"/>
                  </a:cxn>
                  <a:cxn ang="0">
                    <a:pos x="28" y="199"/>
                  </a:cxn>
                  <a:cxn ang="0">
                    <a:pos x="39" y="229"/>
                  </a:cxn>
                  <a:cxn ang="0">
                    <a:pos x="47" y="249"/>
                  </a:cxn>
                  <a:cxn ang="0">
                    <a:pos x="50" y="256"/>
                  </a:cxn>
                </a:cxnLst>
                <a:rect l="0" t="0" r="r" b="b"/>
                <a:pathLst>
                  <a:path w="159" h="256">
                    <a:moveTo>
                      <a:pt x="50" y="256"/>
                    </a:moveTo>
                    <a:lnTo>
                      <a:pt x="159" y="240"/>
                    </a:lnTo>
                    <a:lnTo>
                      <a:pt x="153" y="227"/>
                    </a:lnTo>
                    <a:lnTo>
                      <a:pt x="139" y="193"/>
                    </a:lnTo>
                    <a:lnTo>
                      <a:pt x="117" y="147"/>
                    </a:lnTo>
                    <a:lnTo>
                      <a:pt x="93" y="96"/>
                    </a:lnTo>
                    <a:lnTo>
                      <a:pt x="80" y="72"/>
                    </a:lnTo>
                    <a:lnTo>
                      <a:pt x="67" y="49"/>
                    </a:lnTo>
                    <a:lnTo>
                      <a:pt x="55" y="30"/>
                    </a:lnTo>
                    <a:lnTo>
                      <a:pt x="42" y="15"/>
                    </a:lnTo>
                    <a:lnTo>
                      <a:pt x="36" y="9"/>
                    </a:lnTo>
                    <a:lnTo>
                      <a:pt x="31" y="5"/>
                    </a:lnTo>
                    <a:lnTo>
                      <a:pt x="26" y="2"/>
                    </a:lnTo>
                    <a:lnTo>
                      <a:pt x="22" y="0"/>
                    </a:lnTo>
                    <a:lnTo>
                      <a:pt x="17" y="1"/>
                    </a:lnTo>
                    <a:lnTo>
                      <a:pt x="14" y="3"/>
                    </a:lnTo>
                    <a:lnTo>
                      <a:pt x="10" y="7"/>
                    </a:lnTo>
                    <a:lnTo>
                      <a:pt x="8" y="14"/>
                    </a:lnTo>
                    <a:lnTo>
                      <a:pt x="5" y="21"/>
                    </a:lnTo>
                    <a:lnTo>
                      <a:pt x="3" y="29"/>
                    </a:lnTo>
                    <a:lnTo>
                      <a:pt x="1" y="37"/>
                    </a:lnTo>
                    <a:lnTo>
                      <a:pt x="0" y="45"/>
                    </a:lnTo>
                    <a:lnTo>
                      <a:pt x="0" y="64"/>
                    </a:lnTo>
                    <a:lnTo>
                      <a:pt x="1" y="83"/>
                    </a:lnTo>
                    <a:lnTo>
                      <a:pt x="3" y="103"/>
                    </a:lnTo>
                    <a:lnTo>
                      <a:pt x="7" y="123"/>
                    </a:lnTo>
                    <a:lnTo>
                      <a:pt x="12" y="144"/>
                    </a:lnTo>
                    <a:lnTo>
                      <a:pt x="17" y="163"/>
                    </a:lnTo>
                    <a:lnTo>
                      <a:pt x="28" y="199"/>
                    </a:lnTo>
                    <a:lnTo>
                      <a:pt x="39" y="229"/>
                    </a:lnTo>
                    <a:lnTo>
                      <a:pt x="47" y="249"/>
                    </a:lnTo>
                    <a:lnTo>
                      <a:pt x="50" y="256"/>
                    </a:lnTo>
                    <a:close/>
                  </a:path>
                </a:pathLst>
              </a:custGeom>
              <a:solidFill>
                <a:srgbClr val="A29B7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6" name="Freeform 402"/>
              <p:cNvSpPr>
                <a:spLocks noChangeAspect="1"/>
              </p:cNvSpPr>
              <p:nvPr/>
            </p:nvSpPr>
            <p:spPr bwMode="auto">
              <a:xfrm>
                <a:off x="2672" y="3818"/>
                <a:ext cx="40" cy="63"/>
              </a:xfrm>
              <a:custGeom>
                <a:avLst/>
                <a:gdLst/>
                <a:ahLst/>
                <a:cxnLst>
                  <a:cxn ang="0">
                    <a:pos x="50" y="256"/>
                  </a:cxn>
                  <a:cxn ang="0">
                    <a:pos x="159" y="240"/>
                  </a:cxn>
                  <a:cxn ang="0">
                    <a:pos x="153" y="227"/>
                  </a:cxn>
                  <a:cxn ang="0">
                    <a:pos x="139" y="193"/>
                  </a:cxn>
                  <a:cxn ang="0">
                    <a:pos x="117" y="147"/>
                  </a:cxn>
                  <a:cxn ang="0">
                    <a:pos x="93" y="96"/>
                  </a:cxn>
                  <a:cxn ang="0">
                    <a:pos x="80" y="72"/>
                  </a:cxn>
                  <a:cxn ang="0">
                    <a:pos x="67" y="49"/>
                  </a:cxn>
                  <a:cxn ang="0">
                    <a:pos x="55" y="30"/>
                  </a:cxn>
                  <a:cxn ang="0">
                    <a:pos x="42" y="15"/>
                  </a:cxn>
                  <a:cxn ang="0">
                    <a:pos x="36" y="9"/>
                  </a:cxn>
                  <a:cxn ang="0">
                    <a:pos x="31" y="5"/>
                  </a:cxn>
                  <a:cxn ang="0">
                    <a:pos x="26" y="2"/>
                  </a:cxn>
                  <a:cxn ang="0">
                    <a:pos x="22" y="0"/>
                  </a:cxn>
                  <a:cxn ang="0">
                    <a:pos x="17" y="1"/>
                  </a:cxn>
                  <a:cxn ang="0">
                    <a:pos x="14" y="3"/>
                  </a:cxn>
                  <a:cxn ang="0">
                    <a:pos x="10" y="7"/>
                  </a:cxn>
                  <a:cxn ang="0">
                    <a:pos x="8" y="14"/>
                  </a:cxn>
                  <a:cxn ang="0">
                    <a:pos x="5" y="21"/>
                  </a:cxn>
                  <a:cxn ang="0">
                    <a:pos x="3" y="29"/>
                  </a:cxn>
                  <a:cxn ang="0">
                    <a:pos x="1" y="37"/>
                  </a:cxn>
                  <a:cxn ang="0">
                    <a:pos x="0" y="45"/>
                  </a:cxn>
                  <a:cxn ang="0">
                    <a:pos x="0" y="64"/>
                  </a:cxn>
                  <a:cxn ang="0">
                    <a:pos x="1" y="83"/>
                  </a:cxn>
                  <a:cxn ang="0">
                    <a:pos x="3" y="103"/>
                  </a:cxn>
                  <a:cxn ang="0">
                    <a:pos x="7" y="123"/>
                  </a:cxn>
                  <a:cxn ang="0">
                    <a:pos x="12" y="144"/>
                  </a:cxn>
                  <a:cxn ang="0">
                    <a:pos x="17" y="163"/>
                  </a:cxn>
                  <a:cxn ang="0">
                    <a:pos x="28" y="199"/>
                  </a:cxn>
                  <a:cxn ang="0">
                    <a:pos x="39" y="229"/>
                  </a:cxn>
                  <a:cxn ang="0">
                    <a:pos x="47" y="249"/>
                  </a:cxn>
                  <a:cxn ang="0">
                    <a:pos x="50" y="256"/>
                  </a:cxn>
                </a:cxnLst>
                <a:rect l="0" t="0" r="r" b="b"/>
                <a:pathLst>
                  <a:path w="159" h="256">
                    <a:moveTo>
                      <a:pt x="50" y="256"/>
                    </a:moveTo>
                    <a:lnTo>
                      <a:pt x="159" y="240"/>
                    </a:lnTo>
                    <a:lnTo>
                      <a:pt x="153" y="227"/>
                    </a:lnTo>
                    <a:lnTo>
                      <a:pt x="139" y="193"/>
                    </a:lnTo>
                    <a:lnTo>
                      <a:pt x="117" y="147"/>
                    </a:lnTo>
                    <a:lnTo>
                      <a:pt x="93" y="96"/>
                    </a:lnTo>
                    <a:lnTo>
                      <a:pt x="80" y="72"/>
                    </a:lnTo>
                    <a:lnTo>
                      <a:pt x="67" y="49"/>
                    </a:lnTo>
                    <a:lnTo>
                      <a:pt x="55" y="30"/>
                    </a:lnTo>
                    <a:lnTo>
                      <a:pt x="42" y="15"/>
                    </a:lnTo>
                    <a:lnTo>
                      <a:pt x="36" y="9"/>
                    </a:lnTo>
                    <a:lnTo>
                      <a:pt x="31" y="5"/>
                    </a:lnTo>
                    <a:lnTo>
                      <a:pt x="26" y="2"/>
                    </a:lnTo>
                    <a:lnTo>
                      <a:pt x="22" y="0"/>
                    </a:lnTo>
                    <a:lnTo>
                      <a:pt x="17" y="1"/>
                    </a:lnTo>
                    <a:lnTo>
                      <a:pt x="14" y="3"/>
                    </a:lnTo>
                    <a:lnTo>
                      <a:pt x="10" y="7"/>
                    </a:lnTo>
                    <a:lnTo>
                      <a:pt x="8" y="14"/>
                    </a:lnTo>
                    <a:lnTo>
                      <a:pt x="5" y="21"/>
                    </a:lnTo>
                    <a:lnTo>
                      <a:pt x="3" y="29"/>
                    </a:lnTo>
                    <a:lnTo>
                      <a:pt x="1" y="37"/>
                    </a:lnTo>
                    <a:lnTo>
                      <a:pt x="0" y="45"/>
                    </a:lnTo>
                    <a:lnTo>
                      <a:pt x="0" y="64"/>
                    </a:lnTo>
                    <a:lnTo>
                      <a:pt x="1" y="83"/>
                    </a:lnTo>
                    <a:lnTo>
                      <a:pt x="3" y="103"/>
                    </a:lnTo>
                    <a:lnTo>
                      <a:pt x="7" y="123"/>
                    </a:lnTo>
                    <a:lnTo>
                      <a:pt x="12" y="144"/>
                    </a:lnTo>
                    <a:lnTo>
                      <a:pt x="17" y="163"/>
                    </a:lnTo>
                    <a:lnTo>
                      <a:pt x="28" y="199"/>
                    </a:lnTo>
                    <a:lnTo>
                      <a:pt x="39" y="229"/>
                    </a:lnTo>
                    <a:lnTo>
                      <a:pt x="47" y="249"/>
                    </a:lnTo>
                    <a:lnTo>
                      <a:pt x="50" y="25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7" name="Freeform 403"/>
              <p:cNvSpPr>
                <a:spLocks noChangeAspect="1"/>
              </p:cNvSpPr>
              <p:nvPr/>
            </p:nvSpPr>
            <p:spPr bwMode="auto">
              <a:xfrm>
                <a:off x="2647" y="3715"/>
                <a:ext cx="298" cy="229"/>
              </a:xfrm>
              <a:custGeom>
                <a:avLst/>
                <a:gdLst/>
                <a:ahLst/>
                <a:cxnLst>
                  <a:cxn ang="0">
                    <a:pos x="1195" y="406"/>
                  </a:cxn>
                  <a:cxn ang="0">
                    <a:pos x="1186" y="351"/>
                  </a:cxn>
                  <a:cxn ang="0">
                    <a:pos x="1164" y="319"/>
                  </a:cxn>
                  <a:cxn ang="0">
                    <a:pos x="1116" y="300"/>
                  </a:cxn>
                  <a:cxn ang="0">
                    <a:pos x="877" y="215"/>
                  </a:cxn>
                  <a:cxn ang="0">
                    <a:pos x="771" y="166"/>
                  </a:cxn>
                  <a:cxn ang="0">
                    <a:pos x="753" y="153"/>
                  </a:cxn>
                  <a:cxn ang="0">
                    <a:pos x="705" y="151"/>
                  </a:cxn>
                  <a:cxn ang="0">
                    <a:pos x="666" y="167"/>
                  </a:cxn>
                  <a:cxn ang="0">
                    <a:pos x="619" y="227"/>
                  </a:cxn>
                  <a:cxn ang="0">
                    <a:pos x="546" y="324"/>
                  </a:cxn>
                  <a:cxn ang="0">
                    <a:pos x="507" y="361"/>
                  </a:cxn>
                  <a:cxn ang="0">
                    <a:pos x="478" y="370"/>
                  </a:cxn>
                  <a:cxn ang="0">
                    <a:pos x="422" y="358"/>
                  </a:cxn>
                  <a:cxn ang="0">
                    <a:pos x="344" y="328"/>
                  </a:cxn>
                  <a:cxn ang="0">
                    <a:pos x="329" y="309"/>
                  </a:cxn>
                  <a:cxn ang="0">
                    <a:pos x="358" y="235"/>
                  </a:cxn>
                  <a:cxn ang="0">
                    <a:pos x="416" y="145"/>
                  </a:cxn>
                  <a:cxn ang="0">
                    <a:pos x="461" y="97"/>
                  </a:cxn>
                  <a:cxn ang="0">
                    <a:pos x="512" y="63"/>
                  </a:cxn>
                  <a:cxn ang="0">
                    <a:pos x="572" y="47"/>
                  </a:cxn>
                  <a:cxn ang="0">
                    <a:pos x="594" y="3"/>
                  </a:cxn>
                  <a:cxn ang="0">
                    <a:pos x="540" y="1"/>
                  </a:cxn>
                  <a:cxn ang="0">
                    <a:pos x="488" y="8"/>
                  </a:cxn>
                  <a:cxn ang="0">
                    <a:pos x="436" y="31"/>
                  </a:cxn>
                  <a:cxn ang="0">
                    <a:pos x="385" y="88"/>
                  </a:cxn>
                  <a:cxn ang="0">
                    <a:pos x="334" y="167"/>
                  </a:cxn>
                  <a:cxn ang="0">
                    <a:pos x="280" y="268"/>
                  </a:cxn>
                  <a:cxn ang="0">
                    <a:pos x="238" y="276"/>
                  </a:cxn>
                  <a:cxn ang="0">
                    <a:pos x="143" y="198"/>
                  </a:cxn>
                  <a:cxn ang="0">
                    <a:pos x="86" y="132"/>
                  </a:cxn>
                  <a:cxn ang="0">
                    <a:pos x="69" y="100"/>
                  </a:cxn>
                  <a:cxn ang="0">
                    <a:pos x="45" y="39"/>
                  </a:cxn>
                  <a:cxn ang="0">
                    <a:pos x="47" y="15"/>
                  </a:cxn>
                  <a:cxn ang="0">
                    <a:pos x="47" y="4"/>
                  </a:cxn>
                  <a:cxn ang="0">
                    <a:pos x="33" y="14"/>
                  </a:cxn>
                  <a:cxn ang="0">
                    <a:pos x="17" y="51"/>
                  </a:cxn>
                  <a:cxn ang="0">
                    <a:pos x="4" y="128"/>
                  </a:cxn>
                  <a:cxn ang="0">
                    <a:pos x="1" y="261"/>
                  </a:cxn>
                  <a:cxn ang="0">
                    <a:pos x="15" y="413"/>
                  </a:cxn>
                  <a:cxn ang="0">
                    <a:pos x="44" y="550"/>
                  </a:cxn>
                  <a:cxn ang="0">
                    <a:pos x="74" y="624"/>
                  </a:cxn>
                  <a:cxn ang="0">
                    <a:pos x="148" y="661"/>
                  </a:cxn>
                  <a:cxn ang="0">
                    <a:pos x="120" y="561"/>
                  </a:cxn>
                  <a:cxn ang="0">
                    <a:pos x="112" y="485"/>
                  </a:cxn>
                  <a:cxn ang="0">
                    <a:pos x="121" y="434"/>
                  </a:cxn>
                  <a:cxn ang="0">
                    <a:pos x="130" y="426"/>
                  </a:cxn>
                  <a:cxn ang="0">
                    <a:pos x="144" y="443"/>
                  </a:cxn>
                  <a:cxn ang="0">
                    <a:pos x="191" y="557"/>
                  </a:cxn>
                  <a:cxn ang="0">
                    <a:pos x="243" y="670"/>
                  </a:cxn>
                  <a:cxn ang="0">
                    <a:pos x="283" y="732"/>
                  </a:cxn>
                  <a:cxn ang="0">
                    <a:pos x="332" y="769"/>
                  </a:cxn>
                  <a:cxn ang="0">
                    <a:pos x="457" y="838"/>
                  </a:cxn>
                  <a:cxn ang="0">
                    <a:pos x="581" y="884"/>
                  </a:cxn>
                  <a:cxn ang="0">
                    <a:pos x="666" y="901"/>
                  </a:cxn>
                  <a:cxn ang="0">
                    <a:pos x="757" y="908"/>
                  </a:cxn>
                  <a:cxn ang="0">
                    <a:pos x="878" y="900"/>
                  </a:cxn>
                  <a:cxn ang="0">
                    <a:pos x="1022" y="874"/>
                  </a:cxn>
                  <a:cxn ang="0">
                    <a:pos x="1109" y="839"/>
                  </a:cxn>
                  <a:cxn ang="0">
                    <a:pos x="1151" y="802"/>
                  </a:cxn>
                  <a:cxn ang="0">
                    <a:pos x="1168" y="765"/>
                  </a:cxn>
                  <a:cxn ang="0">
                    <a:pos x="1182" y="653"/>
                  </a:cxn>
                  <a:cxn ang="0">
                    <a:pos x="1192" y="453"/>
                  </a:cxn>
                </a:cxnLst>
                <a:rect l="0" t="0" r="r" b="b"/>
                <a:pathLst>
                  <a:path w="1195" h="908">
                    <a:moveTo>
                      <a:pt x="1193" y="441"/>
                    </a:moveTo>
                    <a:lnTo>
                      <a:pt x="1194" y="436"/>
                    </a:lnTo>
                    <a:lnTo>
                      <a:pt x="1195" y="424"/>
                    </a:lnTo>
                    <a:lnTo>
                      <a:pt x="1195" y="406"/>
                    </a:lnTo>
                    <a:lnTo>
                      <a:pt x="1194" y="384"/>
                    </a:lnTo>
                    <a:lnTo>
                      <a:pt x="1192" y="373"/>
                    </a:lnTo>
                    <a:lnTo>
                      <a:pt x="1190" y="362"/>
                    </a:lnTo>
                    <a:lnTo>
                      <a:pt x="1186" y="351"/>
                    </a:lnTo>
                    <a:lnTo>
                      <a:pt x="1182" y="341"/>
                    </a:lnTo>
                    <a:lnTo>
                      <a:pt x="1176" y="331"/>
                    </a:lnTo>
                    <a:lnTo>
                      <a:pt x="1168" y="322"/>
                    </a:lnTo>
                    <a:lnTo>
                      <a:pt x="1164" y="319"/>
                    </a:lnTo>
                    <a:lnTo>
                      <a:pt x="1159" y="316"/>
                    </a:lnTo>
                    <a:lnTo>
                      <a:pt x="1155" y="313"/>
                    </a:lnTo>
                    <a:lnTo>
                      <a:pt x="1149" y="311"/>
                    </a:lnTo>
                    <a:lnTo>
                      <a:pt x="1116" y="300"/>
                    </a:lnTo>
                    <a:lnTo>
                      <a:pt x="1065" y="283"/>
                    </a:lnTo>
                    <a:lnTo>
                      <a:pt x="1005" y="262"/>
                    </a:lnTo>
                    <a:lnTo>
                      <a:pt x="940" y="239"/>
                    </a:lnTo>
                    <a:lnTo>
                      <a:pt x="877" y="215"/>
                    </a:lnTo>
                    <a:lnTo>
                      <a:pt x="822" y="192"/>
                    </a:lnTo>
                    <a:lnTo>
                      <a:pt x="798" y="182"/>
                    </a:lnTo>
                    <a:lnTo>
                      <a:pt x="779" y="171"/>
                    </a:lnTo>
                    <a:lnTo>
                      <a:pt x="771" y="166"/>
                    </a:lnTo>
                    <a:lnTo>
                      <a:pt x="765" y="162"/>
                    </a:lnTo>
                    <a:lnTo>
                      <a:pt x="759" y="158"/>
                    </a:lnTo>
                    <a:lnTo>
                      <a:pt x="756" y="154"/>
                    </a:lnTo>
                    <a:lnTo>
                      <a:pt x="753" y="153"/>
                    </a:lnTo>
                    <a:lnTo>
                      <a:pt x="744" y="151"/>
                    </a:lnTo>
                    <a:lnTo>
                      <a:pt x="730" y="150"/>
                    </a:lnTo>
                    <a:lnTo>
                      <a:pt x="714" y="150"/>
                    </a:lnTo>
                    <a:lnTo>
                      <a:pt x="705" y="151"/>
                    </a:lnTo>
                    <a:lnTo>
                      <a:pt x="696" y="153"/>
                    </a:lnTo>
                    <a:lnTo>
                      <a:pt x="686" y="156"/>
                    </a:lnTo>
                    <a:lnTo>
                      <a:pt x="676" y="161"/>
                    </a:lnTo>
                    <a:lnTo>
                      <a:pt x="666" y="167"/>
                    </a:lnTo>
                    <a:lnTo>
                      <a:pt x="655" y="175"/>
                    </a:lnTo>
                    <a:lnTo>
                      <a:pt x="646" y="186"/>
                    </a:lnTo>
                    <a:lnTo>
                      <a:pt x="636" y="198"/>
                    </a:lnTo>
                    <a:lnTo>
                      <a:pt x="619" y="227"/>
                    </a:lnTo>
                    <a:lnTo>
                      <a:pt x="600" y="257"/>
                    </a:lnTo>
                    <a:lnTo>
                      <a:pt x="578" y="286"/>
                    </a:lnTo>
                    <a:lnTo>
                      <a:pt x="557" y="312"/>
                    </a:lnTo>
                    <a:lnTo>
                      <a:pt x="546" y="324"/>
                    </a:lnTo>
                    <a:lnTo>
                      <a:pt x="536" y="336"/>
                    </a:lnTo>
                    <a:lnTo>
                      <a:pt x="526" y="346"/>
                    </a:lnTo>
                    <a:lnTo>
                      <a:pt x="517" y="354"/>
                    </a:lnTo>
                    <a:lnTo>
                      <a:pt x="507" y="361"/>
                    </a:lnTo>
                    <a:lnTo>
                      <a:pt x="499" y="366"/>
                    </a:lnTo>
                    <a:lnTo>
                      <a:pt x="492" y="369"/>
                    </a:lnTo>
                    <a:lnTo>
                      <a:pt x="485" y="370"/>
                    </a:lnTo>
                    <a:lnTo>
                      <a:pt x="478" y="370"/>
                    </a:lnTo>
                    <a:lnTo>
                      <a:pt x="468" y="369"/>
                    </a:lnTo>
                    <a:lnTo>
                      <a:pt x="458" y="367"/>
                    </a:lnTo>
                    <a:lnTo>
                      <a:pt x="447" y="364"/>
                    </a:lnTo>
                    <a:lnTo>
                      <a:pt x="422" y="358"/>
                    </a:lnTo>
                    <a:lnTo>
                      <a:pt x="397" y="350"/>
                    </a:lnTo>
                    <a:lnTo>
                      <a:pt x="374" y="341"/>
                    </a:lnTo>
                    <a:lnTo>
                      <a:pt x="352" y="332"/>
                    </a:lnTo>
                    <a:lnTo>
                      <a:pt x="344" y="328"/>
                    </a:lnTo>
                    <a:lnTo>
                      <a:pt x="337" y="323"/>
                    </a:lnTo>
                    <a:lnTo>
                      <a:pt x="332" y="319"/>
                    </a:lnTo>
                    <a:lnTo>
                      <a:pt x="329" y="316"/>
                    </a:lnTo>
                    <a:lnTo>
                      <a:pt x="329" y="309"/>
                    </a:lnTo>
                    <a:lnTo>
                      <a:pt x="333" y="297"/>
                    </a:lnTo>
                    <a:lnTo>
                      <a:pt x="338" y="280"/>
                    </a:lnTo>
                    <a:lnTo>
                      <a:pt x="347" y="260"/>
                    </a:lnTo>
                    <a:lnTo>
                      <a:pt x="358" y="235"/>
                    </a:lnTo>
                    <a:lnTo>
                      <a:pt x="372" y="210"/>
                    </a:lnTo>
                    <a:lnTo>
                      <a:pt x="388" y="185"/>
                    </a:lnTo>
                    <a:lnTo>
                      <a:pt x="406" y="158"/>
                    </a:lnTo>
                    <a:lnTo>
                      <a:pt x="416" y="145"/>
                    </a:lnTo>
                    <a:lnTo>
                      <a:pt x="426" y="132"/>
                    </a:lnTo>
                    <a:lnTo>
                      <a:pt x="437" y="120"/>
                    </a:lnTo>
                    <a:lnTo>
                      <a:pt x="449" y="109"/>
                    </a:lnTo>
                    <a:lnTo>
                      <a:pt x="461" y="97"/>
                    </a:lnTo>
                    <a:lnTo>
                      <a:pt x="473" y="87"/>
                    </a:lnTo>
                    <a:lnTo>
                      <a:pt x="485" y="78"/>
                    </a:lnTo>
                    <a:lnTo>
                      <a:pt x="499" y="70"/>
                    </a:lnTo>
                    <a:lnTo>
                      <a:pt x="512" y="63"/>
                    </a:lnTo>
                    <a:lnTo>
                      <a:pt x="527" y="57"/>
                    </a:lnTo>
                    <a:lnTo>
                      <a:pt x="542" y="52"/>
                    </a:lnTo>
                    <a:lnTo>
                      <a:pt x="556" y="49"/>
                    </a:lnTo>
                    <a:lnTo>
                      <a:pt x="572" y="47"/>
                    </a:lnTo>
                    <a:lnTo>
                      <a:pt x="587" y="47"/>
                    </a:lnTo>
                    <a:lnTo>
                      <a:pt x="604" y="49"/>
                    </a:lnTo>
                    <a:lnTo>
                      <a:pt x="620" y="52"/>
                    </a:lnTo>
                    <a:lnTo>
                      <a:pt x="594" y="3"/>
                    </a:lnTo>
                    <a:lnTo>
                      <a:pt x="590" y="3"/>
                    </a:lnTo>
                    <a:lnTo>
                      <a:pt x="578" y="1"/>
                    </a:lnTo>
                    <a:lnTo>
                      <a:pt x="561" y="0"/>
                    </a:lnTo>
                    <a:lnTo>
                      <a:pt x="540" y="1"/>
                    </a:lnTo>
                    <a:lnTo>
                      <a:pt x="528" y="1"/>
                    </a:lnTo>
                    <a:lnTo>
                      <a:pt x="514" y="3"/>
                    </a:lnTo>
                    <a:lnTo>
                      <a:pt x="502" y="5"/>
                    </a:lnTo>
                    <a:lnTo>
                      <a:pt x="488" y="8"/>
                    </a:lnTo>
                    <a:lnTo>
                      <a:pt x="475" y="12"/>
                    </a:lnTo>
                    <a:lnTo>
                      <a:pt x="462" y="16"/>
                    </a:lnTo>
                    <a:lnTo>
                      <a:pt x="450" y="22"/>
                    </a:lnTo>
                    <a:lnTo>
                      <a:pt x="436" y="31"/>
                    </a:lnTo>
                    <a:lnTo>
                      <a:pt x="424" y="41"/>
                    </a:lnTo>
                    <a:lnTo>
                      <a:pt x="411" y="55"/>
                    </a:lnTo>
                    <a:lnTo>
                      <a:pt x="398" y="70"/>
                    </a:lnTo>
                    <a:lnTo>
                      <a:pt x="385" y="88"/>
                    </a:lnTo>
                    <a:lnTo>
                      <a:pt x="372" y="107"/>
                    </a:lnTo>
                    <a:lnTo>
                      <a:pt x="358" y="127"/>
                    </a:lnTo>
                    <a:lnTo>
                      <a:pt x="346" y="147"/>
                    </a:lnTo>
                    <a:lnTo>
                      <a:pt x="334" y="167"/>
                    </a:lnTo>
                    <a:lnTo>
                      <a:pt x="313" y="206"/>
                    </a:lnTo>
                    <a:lnTo>
                      <a:pt x="295" y="237"/>
                    </a:lnTo>
                    <a:lnTo>
                      <a:pt x="284" y="260"/>
                    </a:lnTo>
                    <a:lnTo>
                      <a:pt x="280" y="268"/>
                    </a:lnTo>
                    <a:lnTo>
                      <a:pt x="276" y="275"/>
                    </a:lnTo>
                    <a:lnTo>
                      <a:pt x="264" y="295"/>
                    </a:lnTo>
                    <a:lnTo>
                      <a:pt x="257" y="290"/>
                    </a:lnTo>
                    <a:lnTo>
                      <a:pt x="238" y="276"/>
                    </a:lnTo>
                    <a:lnTo>
                      <a:pt x="209" y="255"/>
                    </a:lnTo>
                    <a:lnTo>
                      <a:pt x="177" y="228"/>
                    </a:lnTo>
                    <a:lnTo>
                      <a:pt x="160" y="213"/>
                    </a:lnTo>
                    <a:lnTo>
                      <a:pt x="143" y="198"/>
                    </a:lnTo>
                    <a:lnTo>
                      <a:pt x="127" y="182"/>
                    </a:lnTo>
                    <a:lnTo>
                      <a:pt x="111" y="165"/>
                    </a:lnTo>
                    <a:lnTo>
                      <a:pt x="98" y="148"/>
                    </a:lnTo>
                    <a:lnTo>
                      <a:pt x="86" y="132"/>
                    </a:lnTo>
                    <a:lnTo>
                      <a:pt x="81" y="124"/>
                    </a:lnTo>
                    <a:lnTo>
                      <a:pt x="76" y="116"/>
                    </a:lnTo>
                    <a:lnTo>
                      <a:pt x="72" y="109"/>
                    </a:lnTo>
                    <a:lnTo>
                      <a:pt x="69" y="100"/>
                    </a:lnTo>
                    <a:lnTo>
                      <a:pt x="57" y="74"/>
                    </a:lnTo>
                    <a:lnTo>
                      <a:pt x="47" y="50"/>
                    </a:lnTo>
                    <a:lnTo>
                      <a:pt x="46" y="44"/>
                    </a:lnTo>
                    <a:lnTo>
                      <a:pt x="45" y="39"/>
                    </a:lnTo>
                    <a:lnTo>
                      <a:pt x="44" y="33"/>
                    </a:lnTo>
                    <a:lnTo>
                      <a:pt x="45" y="26"/>
                    </a:lnTo>
                    <a:lnTo>
                      <a:pt x="45" y="21"/>
                    </a:lnTo>
                    <a:lnTo>
                      <a:pt x="47" y="15"/>
                    </a:lnTo>
                    <a:lnTo>
                      <a:pt x="50" y="9"/>
                    </a:lnTo>
                    <a:lnTo>
                      <a:pt x="53" y="3"/>
                    </a:lnTo>
                    <a:lnTo>
                      <a:pt x="52" y="3"/>
                    </a:lnTo>
                    <a:lnTo>
                      <a:pt x="47" y="4"/>
                    </a:lnTo>
                    <a:lnTo>
                      <a:pt x="44" y="5"/>
                    </a:lnTo>
                    <a:lnTo>
                      <a:pt x="41" y="7"/>
                    </a:lnTo>
                    <a:lnTo>
                      <a:pt x="37" y="10"/>
                    </a:lnTo>
                    <a:lnTo>
                      <a:pt x="33" y="14"/>
                    </a:lnTo>
                    <a:lnTo>
                      <a:pt x="29" y="21"/>
                    </a:lnTo>
                    <a:lnTo>
                      <a:pt x="25" y="28"/>
                    </a:lnTo>
                    <a:lnTo>
                      <a:pt x="21" y="39"/>
                    </a:lnTo>
                    <a:lnTo>
                      <a:pt x="17" y="51"/>
                    </a:lnTo>
                    <a:lnTo>
                      <a:pt x="14" y="66"/>
                    </a:lnTo>
                    <a:lnTo>
                      <a:pt x="10" y="83"/>
                    </a:lnTo>
                    <a:lnTo>
                      <a:pt x="8" y="103"/>
                    </a:lnTo>
                    <a:lnTo>
                      <a:pt x="4" y="128"/>
                    </a:lnTo>
                    <a:lnTo>
                      <a:pt x="2" y="157"/>
                    </a:lnTo>
                    <a:lnTo>
                      <a:pt x="1" y="190"/>
                    </a:lnTo>
                    <a:lnTo>
                      <a:pt x="0" y="224"/>
                    </a:lnTo>
                    <a:lnTo>
                      <a:pt x="1" y="261"/>
                    </a:lnTo>
                    <a:lnTo>
                      <a:pt x="3" y="298"/>
                    </a:lnTo>
                    <a:lnTo>
                      <a:pt x="7" y="337"/>
                    </a:lnTo>
                    <a:lnTo>
                      <a:pt x="11" y="374"/>
                    </a:lnTo>
                    <a:lnTo>
                      <a:pt x="15" y="413"/>
                    </a:lnTo>
                    <a:lnTo>
                      <a:pt x="21" y="449"/>
                    </a:lnTo>
                    <a:lnTo>
                      <a:pt x="28" y="485"/>
                    </a:lnTo>
                    <a:lnTo>
                      <a:pt x="35" y="518"/>
                    </a:lnTo>
                    <a:lnTo>
                      <a:pt x="44" y="550"/>
                    </a:lnTo>
                    <a:lnTo>
                      <a:pt x="53" y="578"/>
                    </a:lnTo>
                    <a:lnTo>
                      <a:pt x="63" y="603"/>
                    </a:lnTo>
                    <a:lnTo>
                      <a:pt x="68" y="613"/>
                    </a:lnTo>
                    <a:lnTo>
                      <a:pt x="74" y="624"/>
                    </a:lnTo>
                    <a:lnTo>
                      <a:pt x="80" y="633"/>
                    </a:lnTo>
                    <a:lnTo>
                      <a:pt x="86" y="641"/>
                    </a:lnTo>
                    <a:lnTo>
                      <a:pt x="150" y="667"/>
                    </a:lnTo>
                    <a:lnTo>
                      <a:pt x="148" y="661"/>
                    </a:lnTo>
                    <a:lnTo>
                      <a:pt x="143" y="646"/>
                    </a:lnTo>
                    <a:lnTo>
                      <a:pt x="136" y="622"/>
                    </a:lnTo>
                    <a:lnTo>
                      <a:pt x="128" y="592"/>
                    </a:lnTo>
                    <a:lnTo>
                      <a:pt x="120" y="561"/>
                    </a:lnTo>
                    <a:lnTo>
                      <a:pt x="114" y="528"/>
                    </a:lnTo>
                    <a:lnTo>
                      <a:pt x="112" y="513"/>
                    </a:lnTo>
                    <a:lnTo>
                      <a:pt x="111" y="499"/>
                    </a:lnTo>
                    <a:lnTo>
                      <a:pt x="112" y="485"/>
                    </a:lnTo>
                    <a:lnTo>
                      <a:pt x="113" y="474"/>
                    </a:lnTo>
                    <a:lnTo>
                      <a:pt x="115" y="453"/>
                    </a:lnTo>
                    <a:lnTo>
                      <a:pt x="119" y="439"/>
                    </a:lnTo>
                    <a:lnTo>
                      <a:pt x="121" y="434"/>
                    </a:lnTo>
                    <a:lnTo>
                      <a:pt x="123" y="430"/>
                    </a:lnTo>
                    <a:lnTo>
                      <a:pt x="125" y="428"/>
                    </a:lnTo>
                    <a:lnTo>
                      <a:pt x="128" y="427"/>
                    </a:lnTo>
                    <a:lnTo>
                      <a:pt x="130" y="426"/>
                    </a:lnTo>
                    <a:lnTo>
                      <a:pt x="133" y="427"/>
                    </a:lnTo>
                    <a:lnTo>
                      <a:pt x="135" y="430"/>
                    </a:lnTo>
                    <a:lnTo>
                      <a:pt x="138" y="433"/>
                    </a:lnTo>
                    <a:lnTo>
                      <a:pt x="144" y="443"/>
                    </a:lnTo>
                    <a:lnTo>
                      <a:pt x="150" y="457"/>
                    </a:lnTo>
                    <a:lnTo>
                      <a:pt x="161" y="480"/>
                    </a:lnTo>
                    <a:lnTo>
                      <a:pt x="174" y="514"/>
                    </a:lnTo>
                    <a:lnTo>
                      <a:pt x="191" y="557"/>
                    </a:lnTo>
                    <a:lnTo>
                      <a:pt x="210" y="602"/>
                    </a:lnTo>
                    <a:lnTo>
                      <a:pt x="220" y="626"/>
                    </a:lnTo>
                    <a:lnTo>
                      <a:pt x="232" y="649"/>
                    </a:lnTo>
                    <a:lnTo>
                      <a:pt x="243" y="670"/>
                    </a:lnTo>
                    <a:lnTo>
                      <a:pt x="254" y="690"/>
                    </a:lnTo>
                    <a:lnTo>
                      <a:pt x="266" y="709"/>
                    </a:lnTo>
                    <a:lnTo>
                      <a:pt x="277" y="725"/>
                    </a:lnTo>
                    <a:lnTo>
                      <a:pt x="283" y="732"/>
                    </a:lnTo>
                    <a:lnTo>
                      <a:pt x="289" y="738"/>
                    </a:lnTo>
                    <a:lnTo>
                      <a:pt x="295" y="744"/>
                    </a:lnTo>
                    <a:lnTo>
                      <a:pt x="302" y="748"/>
                    </a:lnTo>
                    <a:lnTo>
                      <a:pt x="332" y="769"/>
                    </a:lnTo>
                    <a:lnTo>
                      <a:pt x="374" y="795"/>
                    </a:lnTo>
                    <a:lnTo>
                      <a:pt x="399" y="809"/>
                    </a:lnTo>
                    <a:lnTo>
                      <a:pt x="426" y="824"/>
                    </a:lnTo>
                    <a:lnTo>
                      <a:pt x="457" y="838"/>
                    </a:lnTo>
                    <a:lnTo>
                      <a:pt x="489" y="853"/>
                    </a:lnTo>
                    <a:lnTo>
                      <a:pt x="525" y="867"/>
                    </a:lnTo>
                    <a:lnTo>
                      <a:pt x="562" y="879"/>
                    </a:lnTo>
                    <a:lnTo>
                      <a:pt x="581" y="884"/>
                    </a:lnTo>
                    <a:lnTo>
                      <a:pt x="602" y="889"/>
                    </a:lnTo>
                    <a:lnTo>
                      <a:pt x="622" y="894"/>
                    </a:lnTo>
                    <a:lnTo>
                      <a:pt x="643" y="898"/>
                    </a:lnTo>
                    <a:lnTo>
                      <a:pt x="666" y="901"/>
                    </a:lnTo>
                    <a:lnTo>
                      <a:pt x="688" y="904"/>
                    </a:lnTo>
                    <a:lnTo>
                      <a:pt x="710" y="906"/>
                    </a:lnTo>
                    <a:lnTo>
                      <a:pt x="733" y="907"/>
                    </a:lnTo>
                    <a:lnTo>
                      <a:pt x="757" y="908"/>
                    </a:lnTo>
                    <a:lnTo>
                      <a:pt x="781" y="908"/>
                    </a:lnTo>
                    <a:lnTo>
                      <a:pt x="805" y="907"/>
                    </a:lnTo>
                    <a:lnTo>
                      <a:pt x="831" y="905"/>
                    </a:lnTo>
                    <a:lnTo>
                      <a:pt x="878" y="900"/>
                    </a:lnTo>
                    <a:lnTo>
                      <a:pt x="921" y="895"/>
                    </a:lnTo>
                    <a:lnTo>
                      <a:pt x="959" y="889"/>
                    </a:lnTo>
                    <a:lnTo>
                      <a:pt x="993" y="882"/>
                    </a:lnTo>
                    <a:lnTo>
                      <a:pt x="1022" y="874"/>
                    </a:lnTo>
                    <a:lnTo>
                      <a:pt x="1049" y="866"/>
                    </a:lnTo>
                    <a:lnTo>
                      <a:pt x="1072" y="857"/>
                    </a:lnTo>
                    <a:lnTo>
                      <a:pt x="1091" y="849"/>
                    </a:lnTo>
                    <a:lnTo>
                      <a:pt x="1109" y="839"/>
                    </a:lnTo>
                    <a:lnTo>
                      <a:pt x="1123" y="829"/>
                    </a:lnTo>
                    <a:lnTo>
                      <a:pt x="1134" y="820"/>
                    </a:lnTo>
                    <a:lnTo>
                      <a:pt x="1144" y="811"/>
                    </a:lnTo>
                    <a:lnTo>
                      <a:pt x="1151" y="802"/>
                    </a:lnTo>
                    <a:lnTo>
                      <a:pt x="1157" y="793"/>
                    </a:lnTo>
                    <a:lnTo>
                      <a:pt x="1162" y="784"/>
                    </a:lnTo>
                    <a:lnTo>
                      <a:pt x="1165" y="776"/>
                    </a:lnTo>
                    <a:lnTo>
                      <a:pt x="1168" y="765"/>
                    </a:lnTo>
                    <a:lnTo>
                      <a:pt x="1171" y="750"/>
                    </a:lnTo>
                    <a:lnTo>
                      <a:pt x="1175" y="730"/>
                    </a:lnTo>
                    <a:lnTo>
                      <a:pt x="1177" y="707"/>
                    </a:lnTo>
                    <a:lnTo>
                      <a:pt x="1182" y="653"/>
                    </a:lnTo>
                    <a:lnTo>
                      <a:pt x="1186" y="594"/>
                    </a:lnTo>
                    <a:lnTo>
                      <a:pt x="1189" y="536"/>
                    </a:lnTo>
                    <a:lnTo>
                      <a:pt x="1191" y="488"/>
                    </a:lnTo>
                    <a:lnTo>
                      <a:pt x="1192" y="453"/>
                    </a:lnTo>
                    <a:lnTo>
                      <a:pt x="1193" y="441"/>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8" name="Freeform 404"/>
              <p:cNvSpPr>
                <a:spLocks noChangeAspect="1"/>
              </p:cNvSpPr>
              <p:nvPr/>
            </p:nvSpPr>
            <p:spPr bwMode="auto">
              <a:xfrm>
                <a:off x="2647" y="3715"/>
                <a:ext cx="298" cy="229"/>
              </a:xfrm>
              <a:custGeom>
                <a:avLst/>
                <a:gdLst/>
                <a:ahLst/>
                <a:cxnLst>
                  <a:cxn ang="0">
                    <a:pos x="1195" y="406"/>
                  </a:cxn>
                  <a:cxn ang="0">
                    <a:pos x="1186" y="351"/>
                  </a:cxn>
                  <a:cxn ang="0">
                    <a:pos x="1164" y="319"/>
                  </a:cxn>
                  <a:cxn ang="0">
                    <a:pos x="1116" y="300"/>
                  </a:cxn>
                  <a:cxn ang="0">
                    <a:pos x="877" y="215"/>
                  </a:cxn>
                  <a:cxn ang="0">
                    <a:pos x="771" y="166"/>
                  </a:cxn>
                  <a:cxn ang="0">
                    <a:pos x="753" y="153"/>
                  </a:cxn>
                  <a:cxn ang="0">
                    <a:pos x="705" y="151"/>
                  </a:cxn>
                  <a:cxn ang="0">
                    <a:pos x="666" y="167"/>
                  </a:cxn>
                  <a:cxn ang="0">
                    <a:pos x="619" y="227"/>
                  </a:cxn>
                  <a:cxn ang="0">
                    <a:pos x="546" y="324"/>
                  </a:cxn>
                  <a:cxn ang="0">
                    <a:pos x="507" y="361"/>
                  </a:cxn>
                  <a:cxn ang="0">
                    <a:pos x="478" y="370"/>
                  </a:cxn>
                  <a:cxn ang="0">
                    <a:pos x="422" y="358"/>
                  </a:cxn>
                  <a:cxn ang="0">
                    <a:pos x="344" y="328"/>
                  </a:cxn>
                  <a:cxn ang="0">
                    <a:pos x="329" y="309"/>
                  </a:cxn>
                  <a:cxn ang="0">
                    <a:pos x="358" y="235"/>
                  </a:cxn>
                  <a:cxn ang="0">
                    <a:pos x="416" y="145"/>
                  </a:cxn>
                  <a:cxn ang="0">
                    <a:pos x="461" y="97"/>
                  </a:cxn>
                  <a:cxn ang="0">
                    <a:pos x="512" y="63"/>
                  </a:cxn>
                  <a:cxn ang="0">
                    <a:pos x="572" y="47"/>
                  </a:cxn>
                  <a:cxn ang="0">
                    <a:pos x="594" y="3"/>
                  </a:cxn>
                  <a:cxn ang="0">
                    <a:pos x="540" y="1"/>
                  </a:cxn>
                  <a:cxn ang="0">
                    <a:pos x="488" y="8"/>
                  </a:cxn>
                  <a:cxn ang="0">
                    <a:pos x="436" y="31"/>
                  </a:cxn>
                  <a:cxn ang="0">
                    <a:pos x="385" y="88"/>
                  </a:cxn>
                  <a:cxn ang="0">
                    <a:pos x="334" y="167"/>
                  </a:cxn>
                  <a:cxn ang="0">
                    <a:pos x="280" y="268"/>
                  </a:cxn>
                  <a:cxn ang="0">
                    <a:pos x="238" y="276"/>
                  </a:cxn>
                  <a:cxn ang="0">
                    <a:pos x="143" y="198"/>
                  </a:cxn>
                  <a:cxn ang="0">
                    <a:pos x="86" y="132"/>
                  </a:cxn>
                  <a:cxn ang="0">
                    <a:pos x="69" y="100"/>
                  </a:cxn>
                  <a:cxn ang="0">
                    <a:pos x="45" y="39"/>
                  </a:cxn>
                  <a:cxn ang="0">
                    <a:pos x="47" y="15"/>
                  </a:cxn>
                  <a:cxn ang="0">
                    <a:pos x="47" y="4"/>
                  </a:cxn>
                  <a:cxn ang="0">
                    <a:pos x="33" y="14"/>
                  </a:cxn>
                  <a:cxn ang="0">
                    <a:pos x="17" y="51"/>
                  </a:cxn>
                  <a:cxn ang="0">
                    <a:pos x="4" y="128"/>
                  </a:cxn>
                  <a:cxn ang="0">
                    <a:pos x="1" y="261"/>
                  </a:cxn>
                  <a:cxn ang="0">
                    <a:pos x="15" y="413"/>
                  </a:cxn>
                  <a:cxn ang="0">
                    <a:pos x="44" y="550"/>
                  </a:cxn>
                  <a:cxn ang="0">
                    <a:pos x="74" y="624"/>
                  </a:cxn>
                  <a:cxn ang="0">
                    <a:pos x="148" y="661"/>
                  </a:cxn>
                  <a:cxn ang="0">
                    <a:pos x="120" y="561"/>
                  </a:cxn>
                  <a:cxn ang="0">
                    <a:pos x="112" y="485"/>
                  </a:cxn>
                  <a:cxn ang="0">
                    <a:pos x="121" y="434"/>
                  </a:cxn>
                  <a:cxn ang="0">
                    <a:pos x="130" y="426"/>
                  </a:cxn>
                  <a:cxn ang="0">
                    <a:pos x="144" y="443"/>
                  </a:cxn>
                  <a:cxn ang="0">
                    <a:pos x="191" y="557"/>
                  </a:cxn>
                  <a:cxn ang="0">
                    <a:pos x="243" y="670"/>
                  </a:cxn>
                  <a:cxn ang="0">
                    <a:pos x="283" y="732"/>
                  </a:cxn>
                  <a:cxn ang="0">
                    <a:pos x="332" y="769"/>
                  </a:cxn>
                  <a:cxn ang="0">
                    <a:pos x="457" y="838"/>
                  </a:cxn>
                  <a:cxn ang="0">
                    <a:pos x="581" y="884"/>
                  </a:cxn>
                  <a:cxn ang="0">
                    <a:pos x="666" y="901"/>
                  </a:cxn>
                  <a:cxn ang="0">
                    <a:pos x="757" y="908"/>
                  </a:cxn>
                  <a:cxn ang="0">
                    <a:pos x="878" y="900"/>
                  </a:cxn>
                  <a:cxn ang="0">
                    <a:pos x="1022" y="874"/>
                  </a:cxn>
                  <a:cxn ang="0">
                    <a:pos x="1109" y="839"/>
                  </a:cxn>
                  <a:cxn ang="0">
                    <a:pos x="1151" y="802"/>
                  </a:cxn>
                  <a:cxn ang="0">
                    <a:pos x="1168" y="765"/>
                  </a:cxn>
                  <a:cxn ang="0">
                    <a:pos x="1182" y="653"/>
                  </a:cxn>
                  <a:cxn ang="0">
                    <a:pos x="1192" y="453"/>
                  </a:cxn>
                </a:cxnLst>
                <a:rect l="0" t="0" r="r" b="b"/>
                <a:pathLst>
                  <a:path w="1195" h="908">
                    <a:moveTo>
                      <a:pt x="1193" y="441"/>
                    </a:moveTo>
                    <a:lnTo>
                      <a:pt x="1194" y="436"/>
                    </a:lnTo>
                    <a:lnTo>
                      <a:pt x="1195" y="424"/>
                    </a:lnTo>
                    <a:lnTo>
                      <a:pt x="1195" y="406"/>
                    </a:lnTo>
                    <a:lnTo>
                      <a:pt x="1194" y="384"/>
                    </a:lnTo>
                    <a:lnTo>
                      <a:pt x="1192" y="373"/>
                    </a:lnTo>
                    <a:lnTo>
                      <a:pt x="1190" y="362"/>
                    </a:lnTo>
                    <a:lnTo>
                      <a:pt x="1186" y="351"/>
                    </a:lnTo>
                    <a:lnTo>
                      <a:pt x="1182" y="341"/>
                    </a:lnTo>
                    <a:lnTo>
                      <a:pt x="1176" y="331"/>
                    </a:lnTo>
                    <a:lnTo>
                      <a:pt x="1168" y="322"/>
                    </a:lnTo>
                    <a:lnTo>
                      <a:pt x="1164" y="319"/>
                    </a:lnTo>
                    <a:lnTo>
                      <a:pt x="1159" y="316"/>
                    </a:lnTo>
                    <a:lnTo>
                      <a:pt x="1155" y="313"/>
                    </a:lnTo>
                    <a:lnTo>
                      <a:pt x="1149" y="311"/>
                    </a:lnTo>
                    <a:lnTo>
                      <a:pt x="1116" y="300"/>
                    </a:lnTo>
                    <a:lnTo>
                      <a:pt x="1065" y="283"/>
                    </a:lnTo>
                    <a:lnTo>
                      <a:pt x="1005" y="262"/>
                    </a:lnTo>
                    <a:lnTo>
                      <a:pt x="940" y="239"/>
                    </a:lnTo>
                    <a:lnTo>
                      <a:pt x="877" y="215"/>
                    </a:lnTo>
                    <a:lnTo>
                      <a:pt x="822" y="192"/>
                    </a:lnTo>
                    <a:lnTo>
                      <a:pt x="798" y="182"/>
                    </a:lnTo>
                    <a:lnTo>
                      <a:pt x="779" y="171"/>
                    </a:lnTo>
                    <a:lnTo>
                      <a:pt x="771" y="166"/>
                    </a:lnTo>
                    <a:lnTo>
                      <a:pt x="765" y="162"/>
                    </a:lnTo>
                    <a:lnTo>
                      <a:pt x="759" y="158"/>
                    </a:lnTo>
                    <a:lnTo>
                      <a:pt x="756" y="154"/>
                    </a:lnTo>
                    <a:lnTo>
                      <a:pt x="753" y="153"/>
                    </a:lnTo>
                    <a:lnTo>
                      <a:pt x="744" y="151"/>
                    </a:lnTo>
                    <a:lnTo>
                      <a:pt x="730" y="150"/>
                    </a:lnTo>
                    <a:lnTo>
                      <a:pt x="714" y="150"/>
                    </a:lnTo>
                    <a:lnTo>
                      <a:pt x="705" y="151"/>
                    </a:lnTo>
                    <a:lnTo>
                      <a:pt x="696" y="153"/>
                    </a:lnTo>
                    <a:lnTo>
                      <a:pt x="686" y="156"/>
                    </a:lnTo>
                    <a:lnTo>
                      <a:pt x="676" y="161"/>
                    </a:lnTo>
                    <a:lnTo>
                      <a:pt x="666" y="167"/>
                    </a:lnTo>
                    <a:lnTo>
                      <a:pt x="655" y="175"/>
                    </a:lnTo>
                    <a:lnTo>
                      <a:pt x="646" y="186"/>
                    </a:lnTo>
                    <a:lnTo>
                      <a:pt x="636" y="198"/>
                    </a:lnTo>
                    <a:lnTo>
                      <a:pt x="619" y="227"/>
                    </a:lnTo>
                    <a:lnTo>
                      <a:pt x="600" y="257"/>
                    </a:lnTo>
                    <a:lnTo>
                      <a:pt x="578" y="286"/>
                    </a:lnTo>
                    <a:lnTo>
                      <a:pt x="557" y="312"/>
                    </a:lnTo>
                    <a:lnTo>
                      <a:pt x="546" y="324"/>
                    </a:lnTo>
                    <a:lnTo>
                      <a:pt x="536" y="336"/>
                    </a:lnTo>
                    <a:lnTo>
                      <a:pt x="526" y="346"/>
                    </a:lnTo>
                    <a:lnTo>
                      <a:pt x="517" y="354"/>
                    </a:lnTo>
                    <a:lnTo>
                      <a:pt x="507" y="361"/>
                    </a:lnTo>
                    <a:lnTo>
                      <a:pt x="499" y="366"/>
                    </a:lnTo>
                    <a:lnTo>
                      <a:pt x="492" y="369"/>
                    </a:lnTo>
                    <a:lnTo>
                      <a:pt x="485" y="370"/>
                    </a:lnTo>
                    <a:lnTo>
                      <a:pt x="478" y="370"/>
                    </a:lnTo>
                    <a:lnTo>
                      <a:pt x="468" y="369"/>
                    </a:lnTo>
                    <a:lnTo>
                      <a:pt x="458" y="367"/>
                    </a:lnTo>
                    <a:lnTo>
                      <a:pt x="447" y="364"/>
                    </a:lnTo>
                    <a:lnTo>
                      <a:pt x="422" y="358"/>
                    </a:lnTo>
                    <a:lnTo>
                      <a:pt x="397" y="350"/>
                    </a:lnTo>
                    <a:lnTo>
                      <a:pt x="374" y="341"/>
                    </a:lnTo>
                    <a:lnTo>
                      <a:pt x="352" y="332"/>
                    </a:lnTo>
                    <a:lnTo>
                      <a:pt x="344" y="328"/>
                    </a:lnTo>
                    <a:lnTo>
                      <a:pt x="337" y="323"/>
                    </a:lnTo>
                    <a:lnTo>
                      <a:pt x="332" y="319"/>
                    </a:lnTo>
                    <a:lnTo>
                      <a:pt x="329" y="316"/>
                    </a:lnTo>
                    <a:lnTo>
                      <a:pt x="329" y="309"/>
                    </a:lnTo>
                    <a:lnTo>
                      <a:pt x="333" y="297"/>
                    </a:lnTo>
                    <a:lnTo>
                      <a:pt x="338" y="280"/>
                    </a:lnTo>
                    <a:lnTo>
                      <a:pt x="347" y="260"/>
                    </a:lnTo>
                    <a:lnTo>
                      <a:pt x="358" y="235"/>
                    </a:lnTo>
                    <a:lnTo>
                      <a:pt x="372" y="210"/>
                    </a:lnTo>
                    <a:lnTo>
                      <a:pt x="388" y="185"/>
                    </a:lnTo>
                    <a:lnTo>
                      <a:pt x="406" y="158"/>
                    </a:lnTo>
                    <a:lnTo>
                      <a:pt x="416" y="145"/>
                    </a:lnTo>
                    <a:lnTo>
                      <a:pt x="426" y="132"/>
                    </a:lnTo>
                    <a:lnTo>
                      <a:pt x="437" y="120"/>
                    </a:lnTo>
                    <a:lnTo>
                      <a:pt x="449" y="109"/>
                    </a:lnTo>
                    <a:lnTo>
                      <a:pt x="461" y="97"/>
                    </a:lnTo>
                    <a:lnTo>
                      <a:pt x="473" y="87"/>
                    </a:lnTo>
                    <a:lnTo>
                      <a:pt x="485" y="78"/>
                    </a:lnTo>
                    <a:lnTo>
                      <a:pt x="499" y="70"/>
                    </a:lnTo>
                    <a:lnTo>
                      <a:pt x="512" y="63"/>
                    </a:lnTo>
                    <a:lnTo>
                      <a:pt x="527" y="57"/>
                    </a:lnTo>
                    <a:lnTo>
                      <a:pt x="542" y="52"/>
                    </a:lnTo>
                    <a:lnTo>
                      <a:pt x="556" y="49"/>
                    </a:lnTo>
                    <a:lnTo>
                      <a:pt x="572" y="47"/>
                    </a:lnTo>
                    <a:lnTo>
                      <a:pt x="587" y="47"/>
                    </a:lnTo>
                    <a:lnTo>
                      <a:pt x="604" y="49"/>
                    </a:lnTo>
                    <a:lnTo>
                      <a:pt x="620" y="52"/>
                    </a:lnTo>
                    <a:lnTo>
                      <a:pt x="594" y="3"/>
                    </a:lnTo>
                    <a:lnTo>
                      <a:pt x="590" y="3"/>
                    </a:lnTo>
                    <a:lnTo>
                      <a:pt x="578" y="1"/>
                    </a:lnTo>
                    <a:lnTo>
                      <a:pt x="561" y="0"/>
                    </a:lnTo>
                    <a:lnTo>
                      <a:pt x="540" y="1"/>
                    </a:lnTo>
                    <a:lnTo>
                      <a:pt x="528" y="1"/>
                    </a:lnTo>
                    <a:lnTo>
                      <a:pt x="514" y="3"/>
                    </a:lnTo>
                    <a:lnTo>
                      <a:pt x="502" y="5"/>
                    </a:lnTo>
                    <a:lnTo>
                      <a:pt x="488" y="8"/>
                    </a:lnTo>
                    <a:lnTo>
                      <a:pt x="475" y="12"/>
                    </a:lnTo>
                    <a:lnTo>
                      <a:pt x="462" y="16"/>
                    </a:lnTo>
                    <a:lnTo>
                      <a:pt x="450" y="22"/>
                    </a:lnTo>
                    <a:lnTo>
                      <a:pt x="436" y="31"/>
                    </a:lnTo>
                    <a:lnTo>
                      <a:pt x="424" y="41"/>
                    </a:lnTo>
                    <a:lnTo>
                      <a:pt x="411" y="55"/>
                    </a:lnTo>
                    <a:lnTo>
                      <a:pt x="398" y="70"/>
                    </a:lnTo>
                    <a:lnTo>
                      <a:pt x="385" y="88"/>
                    </a:lnTo>
                    <a:lnTo>
                      <a:pt x="372" y="107"/>
                    </a:lnTo>
                    <a:lnTo>
                      <a:pt x="358" y="127"/>
                    </a:lnTo>
                    <a:lnTo>
                      <a:pt x="346" y="147"/>
                    </a:lnTo>
                    <a:lnTo>
                      <a:pt x="334" y="167"/>
                    </a:lnTo>
                    <a:lnTo>
                      <a:pt x="313" y="206"/>
                    </a:lnTo>
                    <a:lnTo>
                      <a:pt x="295" y="237"/>
                    </a:lnTo>
                    <a:lnTo>
                      <a:pt x="284" y="260"/>
                    </a:lnTo>
                    <a:lnTo>
                      <a:pt x="280" y="268"/>
                    </a:lnTo>
                    <a:lnTo>
                      <a:pt x="276" y="275"/>
                    </a:lnTo>
                    <a:lnTo>
                      <a:pt x="264" y="295"/>
                    </a:lnTo>
                    <a:lnTo>
                      <a:pt x="257" y="290"/>
                    </a:lnTo>
                    <a:lnTo>
                      <a:pt x="238" y="276"/>
                    </a:lnTo>
                    <a:lnTo>
                      <a:pt x="209" y="255"/>
                    </a:lnTo>
                    <a:lnTo>
                      <a:pt x="177" y="228"/>
                    </a:lnTo>
                    <a:lnTo>
                      <a:pt x="160" y="213"/>
                    </a:lnTo>
                    <a:lnTo>
                      <a:pt x="143" y="198"/>
                    </a:lnTo>
                    <a:lnTo>
                      <a:pt x="127" y="182"/>
                    </a:lnTo>
                    <a:lnTo>
                      <a:pt x="111" y="165"/>
                    </a:lnTo>
                    <a:lnTo>
                      <a:pt x="98" y="148"/>
                    </a:lnTo>
                    <a:lnTo>
                      <a:pt x="86" y="132"/>
                    </a:lnTo>
                    <a:lnTo>
                      <a:pt x="81" y="124"/>
                    </a:lnTo>
                    <a:lnTo>
                      <a:pt x="76" y="116"/>
                    </a:lnTo>
                    <a:lnTo>
                      <a:pt x="72" y="109"/>
                    </a:lnTo>
                    <a:lnTo>
                      <a:pt x="69" y="100"/>
                    </a:lnTo>
                    <a:lnTo>
                      <a:pt x="57" y="74"/>
                    </a:lnTo>
                    <a:lnTo>
                      <a:pt x="47" y="50"/>
                    </a:lnTo>
                    <a:lnTo>
                      <a:pt x="46" y="44"/>
                    </a:lnTo>
                    <a:lnTo>
                      <a:pt x="45" y="39"/>
                    </a:lnTo>
                    <a:lnTo>
                      <a:pt x="44" y="33"/>
                    </a:lnTo>
                    <a:lnTo>
                      <a:pt x="45" y="26"/>
                    </a:lnTo>
                    <a:lnTo>
                      <a:pt x="45" y="21"/>
                    </a:lnTo>
                    <a:lnTo>
                      <a:pt x="47" y="15"/>
                    </a:lnTo>
                    <a:lnTo>
                      <a:pt x="50" y="9"/>
                    </a:lnTo>
                    <a:lnTo>
                      <a:pt x="53" y="3"/>
                    </a:lnTo>
                    <a:lnTo>
                      <a:pt x="52" y="3"/>
                    </a:lnTo>
                    <a:lnTo>
                      <a:pt x="47" y="4"/>
                    </a:lnTo>
                    <a:lnTo>
                      <a:pt x="44" y="5"/>
                    </a:lnTo>
                    <a:lnTo>
                      <a:pt x="41" y="7"/>
                    </a:lnTo>
                    <a:lnTo>
                      <a:pt x="37" y="10"/>
                    </a:lnTo>
                    <a:lnTo>
                      <a:pt x="33" y="14"/>
                    </a:lnTo>
                    <a:lnTo>
                      <a:pt x="29" y="21"/>
                    </a:lnTo>
                    <a:lnTo>
                      <a:pt x="25" y="28"/>
                    </a:lnTo>
                    <a:lnTo>
                      <a:pt x="21" y="39"/>
                    </a:lnTo>
                    <a:lnTo>
                      <a:pt x="17" y="51"/>
                    </a:lnTo>
                    <a:lnTo>
                      <a:pt x="14" y="66"/>
                    </a:lnTo>
                    <a:lnTo>
                      <a:pt x="10" y="83"/>
                    </a:lnTo>
                    <a:lnTo>
                      <a:pt x="8" y="103"/>
                    </a:lnTo>
                    <a:lnTo>
                      <a:pt x="4" y="128"/>
                    </a:lnTo>
                    <a:lnTo>
                      <a:pt x="2" y="157"/>
                    </a:lnTo>
                    <a:lnTo>
                      <a:pt x="1" y="190"/>
                    </a:lnTo>
                    <a:lnTo>
                      <a:pt x="0" y="224"/>
                    </a:lnTo>
                    <a:lnTo>
                      <a:pt x="1" y="261"/>
                    </a:lnTo>
                    <a:lnTo>
                      <a:pt x="3" y="298"/>
                    </a:lnTo>
                    <a:lnTo>
                      <a:pt x="7" y="337"/>
                    </a:lnTo>
                    <a:lnTo>
                      <a:pt x="11" y="374"/>
                    </a:lnTo>
                    <a:lnTo>
                      <a:pt x="15" y="413"/>
                    </a:lnTo>
                    <a:lnTo>
                      <a:pt x="21" y="449"/>
                    </a:lnTo>
                    <a:lnTo>
                      <a:pt x="28" y="485"/>
                    </a:lnTo>
                    <a:lnTo>
                      <a:pt x="35" y="518"/>
                    </a:lnTo>
                    <a:lnTo>
                      <a:pt x="44" y="550"/>
                    </a:lnTo>
                    <a:lnTo>
                      <a:pt x="53" y="578"/>
                    </a:lnTo>
                    <a:lnTo>
                      <a:pt x="63" y="603"/>
                    </a:lnTo>
                    <a:lnTo>
                      <a:pt x="68" y="613"/>
                    </a:lnTo>
                    <a:lnTo>
                      <a:pt x="74" y="624"/>
                    </a:lnTo>
                    <a:lnTo>
                      <a:pt x="80" y="633"/>
                    </a:lnTo>
                    <a:lnTo>
                      <a:pt x="86" y="641"/>
                    </a:lnTo>
                    <a:lnTo>
                      <a:pt x="150" y="667"/>
                    </a:lnTo>
                    <a:lnTo>
                      <a:pt x="148" y="661"/>
                    </a:lnTo>
                    <a:lnTo>
                      <a:pt x="143" y="646"/>
                    </a:lnTo>
                    <a:lnTo>
                      <a:pt x="136" y="622"/>
                    </a:lnTo>
                    <a:lnTo>
                      <a:pt x="128" y="592"/>
                    </a:lnTo>
                    <a:lnTo>
                      <a:pt x="120" y="561"/>
                    </a:lnTo>
                    <a:lnTo>
                      <a:pt x="114" y="528"/>
                    </a:lnTo>
                    <a:lnTo>
                      <a:pt x="112" y="513"/>
                    </a:lnTo>
                    <a:lnTo>
                      <a:pt x="111" y="499"/>
                    </a:lnTo>
                    <a:lnTo>
                      <a:pt x="112" y="485"/>
                    </a:lnTo>
                    <a:lnTo>
                      <a:pt x="113" y="474"/>
                    </a:lnTo>
                    <a:lnTo>
                      <a:pt x="115" y="453"/>
                    </a:lnTo>
                    <a:lnTo>
                      <a:pt x="119" y="439"/>
                    </a:lnTo>
                    <a:lnTo>
                      <a:pt x="121" y="434"/>
                    </a:lnTo>
                    <a:lnTo>
                      <a:pt x="123" y="430"/>
                    </a:lnTo>
                    <a:lnTo>
                      <a:pt x="125" y="428"/>
                    </a:lnTo>
                    <a:lnTo>
                      <a:pt x="128" y="427"/>
                    </a:lnTo>
                    <a:lnTo>
                      <a:pt x="130" y="426"/>
                    </a:lnTo>
                    <a:lnTo>
                      <a:pt x="133" y="427"/>
                    </a:lnTo>
                    <a:lnTo>
                      <a:pt x="135" y="430"/>
                    </a:lnTo>
                    <a:lnTo>
                      <a:pt x="138" y="433"/>
                    </a:lnTo>
                    <a:lnTo>
                      <a:pt x="144" y="443"/>
                    </a:lnTo>
                    <a:lnTo>
                      <a:pt x="150" y="457"/>
                    </a:lnTo>
                    <a:lnTo>
                      <a:pt x="161" y="480"/>
                    </a:lnTo>
                    <a:lnTo>
                      <a:pt x="174" y="514"/>
                    </a:lnTo>
                    <a:lnTo>
                      <a:pt x="191" y="557"/>
                    </a:lnTo>
                    <a:lnTo>
                      <a:pt x="210" y="602"/>
                    </a:lnTo>
                    <a:lnTo>
                      <a:pt x="220" y="626"/>
                    </a:lnTo>
                    <a:lnTo>
                      <a:pt x="232" y="649"/>
                    </a:lnTo>
                    <a:lnTo>
                      <a:pt x="243" y="670"/>
                    </a:lnTo>
                    <a:lnTo>
                      <a:pt x="254" y="690"/>
                    </a:lnTo>
                    <a:lnTo>
                      <a:pt x="266" y="709"/>
                    </a:lnTo>
                    <a:lnTo>
                      <a:pt x="277" y="725"/>
                    </a:lnTo>
                    <a:lnTo>
                      <a:pt x="283" y="732"/>
                    </a:lnTo>
                    <a:lnTo>
                      <a:pt x="289" y="738"/>
                    </a:lnTo>
                    <a:lnTo>
                      <a:pt x="295" y="744"/>
                    </a:lnTo>
                    <a:lnTo>
                      <a:pt x="302" y="748"/>
                    </a:lnTo>
                    <a:lnTo>
                      <a:pt x="332" y="769"/>
                    </a:lnTo>
                    <a:lnTo>
                      <a:pt x="374" y="795"/>
                    </a:lnTo>
                    <a:lnTo>
                      <a:pt x="399" y="809"/>
                    </a:lnTo>
                    <a:lnTo>
                      <a:pt x="426" y="824"/>
                    </a:lnTo>
                    <a:lnTo>
                      <a:pt x="457" y="838"/>
                    </a:lnTo>
                    <a:lnTo>
                      <a:pt x="489" y="853"/>
                    </a:lnTo>
                    <a:lnTo>
                      <a:pt x="525" y="867"/>
                    </a:lnTo>
                    <a:lnTo>
                      <a:pt x="562" y="879"/>
                    </a:lnTo>
                    <a:lnTo>
                      <a:pt x="581" y="884"/>
                    </a:lnTo>
                    <a:lnTo>
                      <a:pt x="602" y="889"/>
                    </a:lnTo>
                    <a:lnTo>
                      <a:pt x="622" y="894"/>
                    </a:lnTo>
                    <a:lnTo>
                      <a:pt x="643" y="898"/>
                    </a:lnTo>
                    <a:lnTo>
                      <a:pt x="666" y="901"/>
                    </a:lnTo>
                    <a:lnTo>
                      <a:pt x="688" y="904"/>
                    </a:lnTo>
                    <a:lnTo>
                      <a:pt x="710" y="906"/>
                    </a:lnTo>
                    <a:lnTo>
                      <a:pt x="733" y="907"/>
                    </a:lnTo>
                    <a:lnTo>
                      <a:pt x="757" y="908"/>
                    </a:lnTo>
                    <a:lnTo>
                      <a:pt x="781" y="908"/>
                    </a:lnTo>
                    <a:lnTo>
                      <a:pt x="805" y="907"/>
                    </a:lnTo>
                    <a:lnTo>
                      <a:pt x="831" y="905"/>
                    </a:lnTo>
                    <a:lnTo>
                      <a:pt x="878" y="900"/>
                    </a:lnTo>
                    <a:lnTo>
                      <a:pt x="921" y="895"/>
                    </a:lnTo>
                    <a:lnTo>
                      <a:pt x="959" y="889"/>
                    </a:lnTo>
                    <a:lnTo>
                      <a:pt x="993" y="882"/>
                    </a:lnTo>
                    <a:lnTo>
                      <a:pt x="1022" y="874"/>
                    </a:lnTo>
                    <a:lnTo>
                      <a:pt x="1049" y="866"/>
                    </a:lnTo>
                    <a:lnTo>
                      <a:pt x="1072" y="857"/>
                    </a:lnTo>
                    <a:lnTo>
                      <a:pt x="1091" y="849"/>
                    </a:lnTo>
                    <a:lnTo>
                      <a:pt x="1109" y="839"/>
                    </a:lnTo>
                    <a:lnTo>
                      <a:pt x="1123" y="829"/>
                    </a:lnTo>
                    <a:lnTo>
                      <a:pt x="1134" y="820"/>
                    </a:lnTo>
                    <a:lnTo>
                      <a:pt x="1144" y="811"/>
                    </a:lnTo>
                    <a:lnTo>
                      <a:pt x="1151" y="802"/>
                    </a:lnTo>
                    <a:lnTo>
                      <a:pt x="1157" y="793"/>
                    </a:lnTo>
                    <a:lnTo>
                      <a:pt x="1162" y="784"/>
                    </a:lnTo>
                    <a:lnTo>
                      <a:pt x="1165" y="776"/>
                    </a:lnTo>
                    <a:lnTo>
                      <a:pt x="1168" y="765"/>
                    </a:lnTo>
                    <a:lnTo>
                      <a:pt x="1171" y="750"/>
                    </a:lnTo>
                    <a:lnTo>
                      <a:pt x="1175" y="730"/>
                    </a:lnTo>
                    <a:lnTo>
                      <a:pt x="1177" y="707"/>
                    </a:lnTo>
                    <a:lnTo>
                      <a:pt x="1182" y="653"/>
                    </a:lnTo>
                    <a:lnTo>
                      <a:pt x="1186" y="594"/>
                    </a:lnTo>
                    <a:lnTo>
                      <a:pt x="1189" y="536"/>
                    </a:lnTo>
                    <a:lnTo>
                      <a:pt x="1191" y="488"/>
                    </a:lnTo>
                    <a:lnTo>
                      <a:pt x="1192" y="453"/>
                    </a:lnTo>
                    <a:lnTo>
                      <a:pt x="1193" y="44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9" name="Freeform 405"/>
              <p:cNvSpPr>
                <a:spLocks noChangeAspect="1"/>
              </p:cNvSpPr>
              <p:nvPr/>
            </p:nvSpPr>
            <p:spPr bwMode="auto">
              <a:xfrm>
                <a:off x="2928" y="3806"/>
                <a:ext cx="17" cy="19"/>
              </a:xfrm>
              <a:custGeom>
                <a:avLst/>
                <a:gdLst/>
                <a:ahLst/>
                <a:cxnLst>
                  <a:cxn ang="0">
                    <a:pos x="46" y="73"/>
                  </a:cxn>
                  <a:cxn ang="0">
                    <a:pos x="53" y="67"/>
                  </a:cxn>
                  <a:cxn ang="0">
                    <a:pos x="58" y="61"/>
                  </a:cxn>
                  <a:cxn ang="0">
                    <a:pos x="61" y="54"/>
                  </a:cxn>
                  <a:cxn ang="0">
                    <a:pos x="63" y="47"/>
                  </a:cxn>
                  <a:cxn ang="0">
                    <a:pos x="63" y="39"/>
                  </a:cxn>
                  <a:cxn ang="0">
                    <a:pos x="62" y="31"/>
                  </a:cxn>
                  <a:cxn ang="0">
                    <a:pos x="59" y="24"/>
                  </a:cxn>
                  <a:cxn ang="0">
                    <a:pos x="55" y="18"/>
                  </a:cxn>
                  <a:cxn ang="0">
                    <a:pos x="51" y="12"/>
                  </a:cxn>
                  <a:cxn ang="0">
                    <a:pos x="44" y="7"/>
                  </a:cxn>
                  <a:cxn ang="0">
                    <a:pos x="38" y="4"/>
                  </a:cxn>
                  <a:cxn ang="0">
                    <a:pos x="31" y="1"/>
                  </a:cxn>
                  <a:cxn ang="0">
                    <a:pos x="24" y="0"/>
                  </a:cxn>
                  <a:cxn ang="0">
                    <a:pos x="16" y="1"/>
                  </a:cxn>
                  <a:cxn ang="0">
                    <a:pos x="8" y="4"/>
                  </a:cxn>
                  <a:cxn ang="0">
                    <a:pos x="0" y="8"/>
                  </a:cxn>
                  <a:cxn ang="0">
                    <a:pos x="46" y="73"/>
                  </a:cxn>
                </a:cxnLst>
                <a:rect l="0" t="0" r="r" b="b"/>
                <a:pathLst>
                  <a:path w="63" h="73">
                    <a:moveTo>
                      <a:pt x="46" y="73"/>
                    </a:moveTo>
                    <a:lnTo>
                      <a:pt x="53" y="67"/>
                    </a:lnTo>
                    <a:lnTo>
                      <a:pt x="58" y="61"/>
                    </a:lnTo>
                    <a:lnTo>
                      <a:pt x="61" y="54"/>
                    </a:lnTo>
                    <a:lnTo>
                      <a:pt x="63" y="47"/>
                    </a:lnTo>
                    <a:lnTo>
                      <a:pt x="63" y="39"/>
                    </a:lnTo>
                    <a:lnTo>
                      <a:pt x="62" y="31"/>
                    </a:lnTo>
                    <a:lnTo>
                      <a:pt x="59" y="24"/>
                    </a:lnTo>
                    <a:lnTo>
                      <a:pt x="55" y="18"/>
                    </a:lnTo>
                    <a:lnTo>
                      <a:pt x="51" y="12"/>
                    </a:lnTo>
                    <a:lnTo>
                      <a:pt x="44" y="7"/>
                    </a:lnTo>
                    <a:lnTo>
                      <a:pt x="38" y="4"/>
                    </a:lnTo>
                    <a:lnTo>
                      <a:pt x="31" y="1"/>
                    </a:lnTo>
                    <a:lnTo>
                      <a:pt x="24" y="0"/>
                    </a:lnTo>
                    <a:lnTo>
                      <a:pt x="16" y="1"/>
                    </a:lnTo>
                    <a:lnTo>
                      <a:pt x="8" y="4"/>
                    </a:lnTo>
                    <a:lnTo>
                      <a:pt x="0" y="8"/>
                    </a:lnTo>
                    <a:lnTo>
                      <a:pt x="46" y="73"/>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0" name="Freeform 406"/>
              <p:cNvSpPr>
                <a:spLocks noChangeAspect="1"/>
              </p:cNvSpPr>
              <p:nvPr/>
            </p:nvSpPr>
            <p:spPr bwMode="auto">
              <a:xfrm>
                <a:off x="2800" y="3807"/>
                <a:ext cx="139" cy="40"/>
              </a:xfrm>
              <a:custGeom>
                <a:avLst/>
                <a:gdLst/>
                <a:ahLst/>
                <a:cxnLst>
                  <a:cxn ang="0">
                    <a:pos x="0" y="124"/>
                  </a:cxn>
                  <a:cxn ang="0">
                    <a:pos x="29" y="134"/>
                  </a:cxn>
                  <a:cxn ang="0">
                    <a:pos x="58" y="142"/>
                  </a:cxn>
                  <a:cxn ang="0">
                    <a:pos x="86" y="149"/>
                  </a:cxn>
                  <a:cxn ang="0">
                    <a:pos x="113" y="155"/>
                  </a:cxn>
                  <a:cxn ang="0">
                    <a:pos x="141" y="158"/>
                  </a:cxn>
                  <a:cxn ang="0">
                    <a:pos x="167" y="161"/>
                  </a:cxn>
                  <a:cxn ang="0">
                    <a:pos x="193" y="163"/>
                  </a:cxn>
                  <a:cxn ang="0">
                    <a:pos x="219" y="163"/>
                  </a:cxn>
                  <a:cxn ang="0">
                    <a:pos x="243" y="163"/>
                  </a:cxn>
                  <a:cxn ang="0">
                    <a:pos x="267" y="162"/>
                  </a:cxn>
                  <a:cxn ang="0">
                    <a:pos x="291" y="159"/>
                  </a:cxn>
                  <a:cxn ang="0">
                    <a:pos x="313" y="156"/>
                  </a:cxn>
                  <a:cxn ang="0">
                    <a:pos x="335" y="153"/>
                  </a:cxn>
                  <a:cxn ang="0">
                    <a:pos x="357" y="148"/>
                  </a:cxn>
                  <a:cxn ang="0">
                    <a:pos x="377" y="144"/>
                  </a:cxn>
                  <a:cxn ang="0">
                    <a:pos x="396" y="138"/>
                  </a:cxn>
                  <a:cxn ang="0">
                    <a:pos x="432" y="127"/>
                  </a:cxn>
                  <a:cxn ang="0">
                    <a:pos x="463" y="116"/>
                  </a:cxn>
                  <a:cxn ang="0">
                    <a:pos x="492" y="104"/>
                  </a:cxn>
                  <a:cxn ang="0">
                    <a:pos x="515" y="91"/>
                  </a:cxn>
                  <a:cxn ang="0">
                    <a:pos x="547" y="74"/>
                  </a:cxn>
                  <a:cxn ang="0">
                    <a:pos x="561" y="65"/>
                  </a:cxn>
                  <a:cxn ang="0">
                    <a:pos x="515" y="0"/>
                  </a:cxn>
                  <a:cxn ang="0">
                    <a:pos x="507" y="5"/>
                  </a:cxn>
                  <a:cxn ang="0">
                    <a:pos x="478" y="21"/>
                  </a:cxn>
                  <a:cxn ang="0">
                    <a:pos x="458" y="31"/>
                  </a:cxn>
                  <a:cxn ang="0">
                    <a:pos x="434" y="42"/>
                  </a:cxn>
                  <a:cxn ang="0">
                    <a:pos x="405" y="52"/>
                  </a:cxn>
                  <a:cxn ang="0">
                    <a:pos x="374" y="62"/>
                  </a:cxn>
                  <a:cxn ang="0">
                    <a:pos x="358" y="67"/>
                  </a:cxn>
                  <a:cxn ang="0">
                    <a:pos x="339" y="71"/>
                  </a:cxn>
                  <a:cxn ang="0">
                    <a:pos x="321" y="75"/>
                  </a:cxn>
                  <a:cxn ang="0">
                    <a:pos x="302" y="78"/>
                  </a:cxn>
                  <a:cxn ang="0">
                    <a:pos x="282" y="80"/>
                  </a:cxn>
                  <a:cxn ang="0">
                    <a:pos x="261" y="82"/>
                  </a:cxn>
                  <a:cxn ang="0">
                    <a:pos x="240" y="84"/>
                  </a:cxn>
                  <a:cxn ang="0">
                    <a:pos x="219" y="84"/>
                  </a:cxn>
                  <a:cxn ang="0">
                    <a:pos x="197" y="84"/>
                  </a:cxn>
                  <a:cxn ang="0">
                    <a:pos x="173" y="82"/>
                  </a:cxn>
                  <a:cxn ang="0">
                    <a:pos x="151" y="80"/>
                  </a:cxn>
                  <a:cxn ang="0">
                    <a:pos x="127" y="76"/>
                  </a:cxn>
                  <a:cxn ang="0">
                    <a:pos x="102" y="71"/>
                  </a:cxn>
                  <a:cxn ang="0">
                    <a:pos x="78" y="66"/>
                  </a:cxn>
                  <a:cxn ang="0">
                    <a:pos x="53" y="58"/>
                  </a:cxn>
                  <a:cxn ang="0">
                    <a:pos x="27" y="50"/>
                  </a:cxn>
                  <a:cxn ang="0">
                    <a:pos x="0" y="124"/>
                  </a:cxn>
                </a:cxnLst>
                <a:rect l="0" t="0" r="r" b="b"/>
                <a:pathLst>
                  <a:path w="561" h="163">
                    <a:moveTo>
                      <a:pt x="0" y="124"/>
                    </a:moveTo>
                    <a:lnTo>
                      <a:pt x="29" y="134"/>
                    </a:lnTo>
                    <a:lnTo>
                      <a:pt x="58" y="142"/>
                    </a:lnTo>
                    <a:lnTo>
                      <a:pt x="86" y="149"/>
                    </a:lnTo>
                    <a:lnTo>
                      <a:pt x="113" y="155"/>
                    </a:lnTo>
                    <a:lnTo>
                      <a:pt x="141" y="158"/>
                    </a:lnTo>
                    <a:lnTo>
                      <a:pt x="167" y="161"/>
                    </a:lnTo>
                    <a:lnTo>
                      <a:pt x="193" y="163"/>
                    </a:lnTo>
                    <a:lnTo>
                      <a:pt x="219" y="163"/>
                    </a:lnTo>
                    <a:lnTo>
                      <a:pt x="243" y="163"/>
                    </a:lnTo>
                    <a:lnTo>
                      <a:pt x="267" y="162"/>
                    </a:lnTo>
                    <a:lnTo>
                      <a:pt x="291" y="159"/>
                    </a:lnTo>
                    <a:lnTo>
                      <a:pt x="313" y="156"/>
                    </a:lnTo>
                    <a:lnTo>
                      <a:pt x="335" y="153"/>
                    </a:lnTo>
                    <a:lnTo>
                      <a:pt x="357" y="148"/>
                    </a:lnTo>
                    <a:lnTo>
                      <a:pt x="377" y="144"/>
                    </a:lnTo>
                    <a:lnTo>
                      <a:pt x="396" y="138"/>
                    </a:lnTo>
                    <a:lnTo>
                      <a:pt x="432" y="127"/>
                    </a:lnTo>
                    <a:lnTo>
                      <a:pt x="463" y="116"/>
                    </a:lnTo>
                    <a:lnTo>
                      <a:pt x="492" y="104"/>
                    </a:lnTo>
                    <a:lnTo>
                      <a:pt x="515" y="91"/>
                    </a:lnTo>
                    <a:lnTo>
                      <a:pt x="547" y="74"/>
                    </a:lnTo>
                    <a:lnTo>
                      <a:pt x="561" y="65"/>
                    </a:lnTo>
                    <a:lnTo>
                      <a:pt x="515" y="0"/>
                    </a:lnTo>
                    <a:lnTo>
                      <a:pt x="507" y="5"/>
                    </a:lnTo>
                    <a:lnTo>
                      <a:pt x="478" y="21"/>
                    </a:lnTo>
                    <a:lnTo>
                      <a:pt x="458" y="31"/>
                    </a:lnTo>
                    <a:lnTo>
                      <a:pt x="434" y="42"/>
                    </a:lnTo>
                    <a:lnTo>
                      <a:pt x="405" y="52"/>
                    </a:lnTo>
                    <a:lnTo>
                      <a:pt x="374" y="62"/>
                    </a:lnTo>
                    <a:lnTo>
                      <a:pt x="358" y="67"/>
                    </a:lnTo>
                    <a:lnTo>
                      <a:pt x="339" y="71"/>
                    </a:lnTo>
                    <a:lnTo>
                      <a:pt x="321" y="75"/>
                    </a:lnTo>
                    <a:lnTo>
                      <a:pt x="302" y="78"/>
                    </a:lnTo>
                    <a:lnTo>
                      <a:pt x="282" y="80"/>
                    </a:lnTo>
                    <a:lnTo>
                      <a:pt x="261" y="82"/>
                    </a:lnTo>
                    <a:lnTo>
                      <a:pt x="240" y="84"/>
                    </a:lnTo>
                    <a:lnTo>
                      <a:pt x="219" y="84"/>
                    </a:lnTo>
                    <a:lnTo>
                      <a:pt x="197" y="84"/>
                    </a:lnTo>
                    <a:lnTo>
                      <a:pt x="173" y="82"/>
                    </a:lnTo>
                    <a:lnTo>
                      <a:pt x="151" y="80"/>
                    </a:lnTo>
                    <a:lnTo>
                      <a:pt x="127" y="76"/>
                    </a:lnTo>
                    <a:lnTo>
                      <a:pt x="102" y="71"/>
                    </a:lnTo>
                    <a:lnTo>
                      <a:pt x="78" y="66"/>
                    </a:lnTo>
                    <a:lnTo>
                      <a:pt x="53" y="58"/>
                    </a:lnTo>
                    <a:lnTo>
                      <a:pt x="27" y="50"/>
                    </a:lnTo>
                    <a:lnTo>
                      <a:pt x="0" y="124"/>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 name="Freeform 407"/>
              <p:cNvSpPr>
                <a:spLocks noChangeAspect="1"/>
              </p:cNvSpPr>
              <p:nvPr/>
            </p:nvSpPr>
            <p:spPr bwMode="auto">
              <a:xfrm>
                <a:off x="2793" y="3820"/>
                <a:ext cx="14" cy="19"/>
              </a:xfrm>
              <a:custGeom>
                <a:avLst/>
                <a:gdLst/>
                <a:ahLst/>
                <a:cxnLst>
                  <a:cxn ang="0">
                    <a:pos x="54" y="3"/>
                  </a:cxn>
                  <a:cxn ang="0">
                    <a:pos x="45" y="0"/>
                  </a:cxn>
                  <a:cxn ang="0">
                    <a:pos x="37" y="0"/>
                  </a:cxn>
                  <a:cxn ang="0">
                    <a:pos x="29" y="1"/>
                  </a:cxn>
                  <a:cxn ang="0">
                    <a:pos x="22" y="4"/>
                  </a:cxn>
                  <a:cxn ang="0">
                    <a:pos x="16" y="8"/>
                  </a:cxn>
                  <a:cxn ang="0">
                    <a:pos x="11" y="13"/>
                  </a:cxn>
                  <a:cxn ang="0">
                    <a:pos x="7" y="19"/>
                  </a:cxn>
                  <a:cxn ang="0">
                    <a:pos x="3" y="26"/>
                  </a:cxn>
                  <a:cxn ang="0">
                    <a:pos x="1" y="33"/>
                  </a:cxn>
                  <a:cxn ang="0">
                    <a:pos x="0" y="40"/>
                  </a:cxn>
                  <a:cxn ang="0">
                    <a:pos x="1" y="48"/>
                  </a:cxn>
                  <a:cxn ang="0">
                    <a:pos x="3" y="56"/>
                  </a:cxn>
                  <a:cxn ang="0">
                    <a:pos x="7" y="62"/>
                  </a:cxn>
                  <a:cxn ang="0">
                    <a:pos x="12" y="68"/>
                  </a:cxn>
                  <a:cxn ang="0">
                    <a:pos x="19" y="73"/>
                  </a:cxn>
                  <a:cxn ang="0">
                    <a:pos x="27" y="77"/>
                  </a:cxn>
                  <a:cxn ang="0">
                    <a:pos x="54" y="3"/>
                  </a:cxn>
                </a:cxnLst>
                <a:rect l="0" t="0" r="r" b="b"/>
                <a:pathLst>
                  <a:path w="54" h="77">
                    <a:moveTo>
                      <a:pt x="54" y="3"/>
                    </a:moveTo>
                    <a:lnTo>
                      <a:pt x="45" y="0"/>
                    </a:lnTo>
                    <a:lnTo>
                      <a:pt x="37" y="0"/>
                    </a:lnTo>
                    <a:lnTo>
                      <a:pt x="29" y="1"/>
                    </a:lnTo>
                    <a:lnTo>
                      <a:pt x="22" y="4"/>
                    </a:lnTo>
                    <a:lnTo>
                      <a:pt x="16" y="8"/>
                    </a:lnTo>
                    <a:lnTo>
                      <a:pt x="11" y="13"/>
                    </a:lnTo>
                    <a:lnTo>
                      <a:pt x="7" y="19"/>
                    </a:lnTo>
                    <a:lnTo>
                      <a:pt x="3" y="26"/>
                    </a:lnTo>
                    <a:lnTo>
                      <a:pt x="1" y="33"/>
                    </a:lnTo>
                    <a:lnTo>
                      <a:pt x="0" y="40"/>
                    </a:lnTo>
                    <a:lnTo>
                      <a:pt x="1" y="48"/>
                    </a:lnTo>
                    <a:lnTo>
                      <a:pt x="3" y="56"/>
                    </a:lnTo>
                    <a:lnTo>
                      <a:pt x="7" y="62"/>
                    </a:lnTo>
                    <a:lnTo>
                      <a:pt x="12" y="68"/>
                    </a:lnTo>
                    <a:lnTo>
                      <a:pt x="19" y="73"/>
                    </a:lnTo>
                    <a:lnTo>
                      <a:pt x="27" y="77"/>
                    </a:lnTo>
                    <a:lnTo>
                      <a:pt x="54" y="3"/>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2" name="Freeform 408"/>
              <p:cNvSpPr>
                <a:spLocks noChangeAspect="1"/>
              </p:cNvSpPr>
              <p:nvPr/>
            </p:nvSpPr>
            <p:spPr bwMode="auto">
              <a:xfrm>
                <a:off x="2925" y="3811"/>
                <a:ext cx="14" cy="14"/>
              </a:xfrm>
              <a:custGeom>
                <a:avLst/>
                <a:gdLst/>
                <a:ahLst/>
                <a:cxnLst>
                  <a:cxn ang="0">
                    <a:pos x="37" y="62"/>
                  </a:cxn>
                  <a:cxn ang="0">
                    <a:pos x="43" y="57"/>
                  </a:cxn>
                  <a:cxn ang="0">
                    <a:pos x="47" y="52"/>
                  </a:cxn>
                  <a:cxn ang="0">
                    <a:pos x="50" y="46"/>
                  </a:cxn>
                  <a:cxn ang="0">
                    <a:pos x="52" y="40"/>
                  </a:cxn>
                  <a:cxn ang="0">
                    <a:pos x="52" y="33"/>
                  </a:cxn>
                  <a:cxn ang="0">
                    <a:pos x="51" y="27"/>
                  </a:cxn>
                  <a:cxn ang="0">
                    <a:pos x="49" y="22"/>
                  </a:cxn>
                  <a:cxn ang="0">
                    <a:pos x="45" y="15"/>
                  </a:cxn>
                  <a:cxn ang="0">
                    <a:pos x="42" y="10"/>
                  </a:cxn>
                  <a:cxn ang="0">
                    <a:pos x="37" y="6"/>
                  </a:cxn>
                  <a:cxn ang="0">
                    <a:pos x="32" y="3"/>
                  </a:cxn>
                  <a:cxn ang="0">
                    <a:pos x="26" y="1"/>
                  </a:cxn>
                  <a:cxn ang="0">
                    <a:pos x="20" y="0"/>
                  </a:cxn>
                  <a:cxn ang="0">
                    <a:pos x="13" y="1"/>
                  </a:cxn>
                  <a:cxn ang="0">
                    <a:pos x="6" y="3"/>
                  </a:cxn>
                  <a:cxn ang="0">
                    <a:pos x="0" y="7"/>
                  </a:cxn>
                  <a:cxn ang="0">
                    <a:pos x="37" y="62"/>
                  </a:cxn>
                </a:cxnLst>
                <a:rect l="0" t="0" r="r" b="b"/>
                <a:pathLst>
                  <a:path w="52" h="62">
                    <a:moveTo>
                      <a:pt x="37" y="62"/>
                    </a:moveTo>
                    <a:lnTo>
                      <a:pt x="43" y="57"/>
                    </a:lnTo>
                    <a:lnTo>
                      <a:pt x="47" y="52"/>
                    </a:lnTo>
                    <a:lnTo>
                      <a:pt x="50" y="46"/>
                    </a:lnTo>
                    <a:lnTo>
                      <a:pt x="52" y="40"/>
                    </a:lnTo>
                    <a:lnTo>
                      <a:pt x="52" y="33"/>
                    </a:lnTo>
                    <a:lnTo>
                      <a:pt x="51" y="27"/>
                    </a:lnTo>
                    <a:lnTo>
                      <a:pt x="49" y="22"/>
                    </a:lnTo>
                    <a:lnTo>
                      <a:pt x="45" y="15"/>
                    </a:lnTo>
                    <a:lnTo>
                      <a:pt x="42" y="10"/>
                    </a:lnTo>
                    <a:lnTo>
                      <a:pt x="37" y="6"/>
                    </a:lnTo>
                    <a:lnTo>
                      <a:pt x="32" y="3"/>
                    </a:lnTo>
                    <a:lnTo>
                      <a:pt x="26" y="1"/>
                    </a:lnTo>
                    <a:lnTo>
                      <a:pt x="20" y="0"/>
                    </a:lnTo>
                    <a:lnTo>
                      <a:pt x="13" y="1"/>
                    </a:lnTo>
                    <a:lnTo>
                      <a:pt x="6" y="3"/>
                    </a:lnTo>
                    <a:lnTo>
                      <a:pt x="0" y="7"/>
                    </a:lnTo>
                    <a:lnTo>
                      <a:pt x="37" y="62"/>
                    </a:lnTo>
                    <a:close/>
                  </a:path>
                </a:pathLst>
              </a:custGeom>
              <a:solidFill>
                <a:srgbClr val="BEB6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3" name="Freeform 409"/>
              <p:cNvSpPr>
                <a:spLocks noChangeAspect="1"/>
              </p:cNvSpPr>
              <p:nvPr/>
            </p:nvSpPr>
            <p:spPr bwMode="auto">
              <a:xfrm>
                <a:off x="2805" y="3812"/>
                <a:ext cx="131" cy="36"/>
              </a:xfrm>
              <a:custGeom>
                <a:avLst/>
                <a:gdLst/>
                <a:ahLst/>
                <a:cxnLst>
                  <a:cxn ang="0">
                    <a:pos x="0" y="108"/>
                  </a:cxn>
                  <a:cxn ang="0">
                    <a:pos x="27" y="117"/>
                  </a:cxn>
                  <a:cxn ang="0">
                    <a:pos x="55" y="124"/>
                  </a:cxn>
                  <a:cxn ang="0">
                    <a:pos x="81" y="130"/>
                  </a:cxn>
                  <a:cxn ang="0">
                    <a:pos x="108" y="135"/>
                  </a:cxn>
                  <a:cxn ang="0">
                    <a:pos x="133" y="138"/>
                  </a:cxn>
                  <a:cxn ang="0">
                    <a:pos x="158" y="141"/>
                  </a:cxn>
                  <a:cxn ang="0">
                    <a:pos x="183" y="142"/>
                  </a:cxn>
                  <a:cxn ang="0">
                    <a:pos x="206" y="143"/>
                  </a:cxn>
                  <a:cxn ang="0">
                    <a:pos x="229" y="142"/>
                  </a:cxn>
                  <a:cxn ang="0">
                    <a:pos x="252" y="141"/>
                  </a:cxn>
                  <a:cxn ang="0">
                    <a:pos x="274" y="139"/>
                  </a:cxn>
                  <a:cxn ang="0">
                    <a:pos x="294" y="136"/>
                  </a:cxn>
                  <a:cxn ang="0">
                    <a:pos x="315" y="133"/>
                  </a:cxn>
                  <a:cxn ang="0">
                    <a:pos x="335" y="129"/>
                  </a:cxn>
                  <a:cxn ang="0">
                    <a:pos x="353" y="125"/>
                  </a:cxn>
                  <a:cxn ang="0">
                    <a:pos x="371" y="120"/>
                  </a:cxn>
                  <a:cxn ang="0">
                    <a:pos x="404" y="111"/>
                  </a:cxn>
                  <a:cxn ang="0">
                    <a:pos x="433" y="100"/>
                  </a:cxn>
                  <a:cxn ang="0">
                    <a:pos x="458" y="89"/>
                  </a:cxn>
                  <a:cxn ang="0">
                    <a:pos x="481" y="78"/>
                  </a:cxn>
                  <a:cxn ang="0">
                    <a:pos x="509" y="63"/>
                  </a:cxn>
                  <a:cxn ang="0">
                    <a:pos x="521" y="55"/>
                  </a:cxn>
                  <a:cxn ang="0">
                    <a:pos x="484" y="0"/>
                  </a:cxn>
                  <a:cxn ang="0">
                    <a:pos x="477" y="4"/>
                  </a:cxn>
                  <a:cxn ang="0">
                    <a:pos x="450" y="20"/>
                  </a:cxn>
                  <a:cxn ang="0">
                    <a:pos x="431" y="28"/>
                  </a:cxn>
                  <a:cxn ang="0">
                    <a:pos x="409" y="38"/>
                  </a:cxn>
                  <a:cxn ang="0">
                    <a:pos x="382" y="47"/>
                  </a:cxn>
                  <a:cxn ang="0">
                    <a:pos x="353" y="56"/>
                  </a:cxn>
                  <a:cxn ang="0">
                    <a:pos x="338" y="60"/>
                  </a:cxn>
                  <a:cxn ang="0">
                    <a:pos x="320" y="64"/>
                  </a:cxn>
                  <a:cxn ang="0">
                    <a:pos x="303" y="67"/>
                  </a:cxn>
                  <a:cxn ang="0">
                    <a:pos x="285" y="70"/>
                  </a:cxn>
                  <a:cxn ang="0">
                    <a:pos x="267" y="73"/>
                  </a:cxn>
                  <a:cxn ang="0">
                    <a:pos x="247" y="74"/>
                  </a:cxn>
                  <a:cxn ang="0">
                    <a:pos x="227" y="75"/>
                  </a:cxn>
                  <a:cxn ang="0">
                    <a:pos x="206" y="76"/>
                  </a:cxn>
                  <a:cxn ang="0">
                    <a:pos x="185" y="75"/>
                  </a:cxn>
                  <a:cxn ang="0">
                    <a:pos x="163" y="74"/>
                  </a:cxn>
                  <a:cxn ang="0">
                    <a:pos x="141" y="72"/>
                  </a:cxn>
                  <a:cxn ang="0">
                    <a:pos x="118" y="69"/>
                  </a:cxn>
                  <a:cxn ang="0">
                    <a:pos x="94" y="65"/>
                  </a:cxn>
                  <a:cxn ang="0">
                    <a:pos x="71" y="59"/>
                  </a:cxn>
                  <a:cxn ang="0">
                    <a:pos x="47" y="53"/>
                  </a:cxn>
                  <a:cxn ang="0">
                    <a:pos x="21" y="45"/>
                  </a:cxn>
                  <a:cxn ang="0">
                    <a:pos x="0" y="108"/>
                  </a:cxn>
                </a:cxnLst>
                <a:rect l="0" t="0" r="r" b="b"/>
                <a:pathLst>
                  <a:path w="521" h="143">
                    <a:moveTo>
                      <a:pt x="0" y="108"/>
                    </a:moveTo>
                    <a:lnTo>
                      <a:pt x="27" y="117"/>
                    </a:lnTo>
                    <a:lnTo>
                      <a:pt x="55" y="124"/>
                    </a:lnTo>
                    <a:lnTo>
                      <a:pt x="81" y="130"/>
                    </a:lnTo>
                    <a:lnTo>
                      <a:pt x="108" y="135"/>
                    </a:lnTo>
                    <a:lnTo>
                      <a:pt x="133" y="138"/>
                    </a:lnTo>
                    <a:lnTo>
                      <a:pt x="158" y="141"/>
                    </a:lnTo>
                    <a:lnTo>
                      <a:pt x="183" y="142"/>
                    </a:lnTo>
                    <a:lnTo>
                      <a:pt x="206" y="143"/>
                    </a:lnTo>
                    <a:lnTo>
                      <a:pt x="229" y="142"/>
                    </a:lnTo>
                    <a:lnTo>
                      <a:pt x="252" y="141"/>
                    </a:lnTo>
                    <a:lnTo>
                      <a:pt x="274" y="139"/>
                    </a:lnTo>
                    <a:lnTo>
                      <a:pt x="294" y="136"/>
                    </a:lnTo>
                    <a:lnTo>
                      <a:pt x="315" y="133"/>
                    </a:lnTo>
                    <a:lnTo>
                      <a:pt x="335" y="129"/>
                    </a:lnTo>
                    <a:lnTo>
                      <a:pt x="353" y="125"/>
                    </a:lnTo>
                    <a:lnTo>
                      <a:pt x="371" y="120"/>
                    </a:lnTo>
                    <a:lnTo>
                      <a:pt x="404" y="111"/>
                    </a:lnTo>
                    <a:lnTo>
                      <a:pt x="433" y="100"/>
                    </a:lnTo>
                    <a:lnTo>
                      <a:pt x="458" y="89"/>
                    </a:lnTo>
                    <a:lnTo>
                      <a:pt x="481" y="78"/>
                    </a:lnTo>
                    <a:lnTo>
                      <a:pt x="509" y="63"/>
                    </a:lnTo>
                    <a:lnTo>
                      <a:pt x="521" y="55"/>
                    </a:lnTo>
                    <a:lnTo>
                      <a:pt x="484" y="0"/>
                    </a:lnTo>
                    <a:lnTo>
                      <a:pt x="477" y="4"/>
                    </a:lnTo>
                    <a:lnTo>
                      <a:pt x="450" y="20"/>
                    </a:lnTo>
                    <a:lnTo>
                      <a:pt x="431" y="28"/>
                    </a:lnTo>
                    <a:lnTo>
                      <a:pt x="409" y="38"/>
                    </a:lnTo>
                    <a:lnTo>
                      <a:pt x="382" y="47"/>
                    </a:lnTo>
                    <a:lnTo>
                      <a:pt x="353" y="56"/>
                    </a:lnTo>
                    <a:lnTo>
                      <a:pt x="338" y="60"/>
                    </a:lnTo>
                    <a:lnTo>
                      <a:pt x="320" y="64"/>
                    </a:lnTo>
                    <a:lnTo>
                      <a:pt x="303" y="67"/>
                    </a:lnTo>
                    <a:lnTo>
                      <a:pt x="285" y="70"/>
                    </a:lnTo>
                    <a:lnTo>
                      <a:pt x="267" y="73"/>
                    </a:lnTo>
                    <a:lnTo>
                      <a:pt x="247" y="74"/>
                    </a:lnTo>
                    <a:lnTo>
                      <a:pt x="227" y="75"/>
                    </a:lnTo>
                    <a:lnTo>
                      <a:pt x="206" y="76"/>
                    </a:lnTo>
                    <a:lnTo>
                      <a:pt x="185" y="75"/>
                    </a:lnTo>
                    <a:lnTo>
                      <a:pt x="163" y="74"/>
                    </a:lnTo>
                    <a:lnTo>
                      <a:pt x="141" y="72"/>
                    </a:lnTo>
                    <a:lnTo>
                      <a:pt x="118" y="69"/>
                    </a:lnTo>
                    <a:lnTo>
                      <a:pt x="94" y="65"/>
                    </a:lnTo>
                    <a:lnTo>
                      <a:pt x="71" y="59"/>
                    </a:lnTo>
                    <a:lnTo>
                      <a:pt x="47" y="53"/>
                    </a:lnTo>
                    <a:lnTo>
                      <a:pt x="21" y="45"/>
                    </a:lnTo>
                    <a:lnTo>
                      <a:pt x="0" y="108"/>
                    </a:lnTo>
                    <a:close/>
                  </a:path>
                </a:pathLst>
              </a:custGeom>
              <a:solidFill>
                <a:srgbClr val="BEB6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4" name="Freeform 410"/>
              <p:cNvSpPr>
                <a:spLocks noChangeAspect="1"/>
              </p:cNvSpPr>
              <p:nvPr/>
            </p:nvSpPr>
            <p:spPr bwMode="auto">
              <a:xfrm>
                <a:off x="2799" y="3821"/>
                <a:ext cx="11" cy="17"/>
              </a:xfrm>
              <a:custGeom>
                <a:avLst/>
                <a:gdLst/>
                <a:ahLst/>
                <a:cxnLst>
                  <a:cxn ang="0">
                    <a:pos x="43" y="2"/>
                  </a:cxn>
                  <a:cxn ang="0">
                    <a:pos x="36" y="0"/>
                  </a:cxn>
                  <a:cxn ang="0">
                    <a:pos x="29" y="0"/>
                  </a:cxn>
                  <a:cxn ang="0">
                    <a:pos x="23" y="1"/>
                  </a:cxn>
                  <a:cxn ang="0">
                    <a:pos x="17" y="3"/>
                  </a:cxn>
                  <a:cxn ang="0">
                    <a:pos x="12" y="7"/>
                  </a:cxn>
                  <a:cxn ang="0">
                    <a:pos x="8" y="11"/>
                  </a:cxn>
                  <a:cxn ang="0">
                    <a:pos x="4" y="17"/>
                  </a:cxn>
                  <a:cxn ang="0">
                    <a:pos x="2" y="22"/>
                  </a:cxn>
                  <a:cxn ang="0">
                    <a:pos x="0" y="28"/>
                  </a:cxn>
                  <a:cxn ang="0">
                    <a:pos x="0" y="34"/>
                  </a:cxn>
                  <a:cxn ang="0">
                    <a:pos x="0" y="40"/>
                  </a:cxn>
                  <a:cxn ang="0">
                    <a:pos x="2" y="47"/>
                  </a:cxn>
                  <a:cxn ang="0">
                    <a:pos x="5" y="53"/>
                  </a:cxn>
                  <a:cxn ang="0">
                    <a:pos x="9" y="58"/>
                  </a:cxn>
                  <a:cxn ang="0">
                    <a:pos x="15" y="62"/>
                  </a:cxn>
                  <a:cxn ang="0">
                    <a:pos x="22" y="65"/>
                  </a:cxn>
                  <a:cxn ang="0">
                    <a:pos x="43" y="2"/>
                  </a:cxn>
                </a:cxnLst>
                <a:rect l="0" t="0" r="r" b="b"/>
                <a:pathLst>
                  <a:path w="43" h="65">
                    <a:moveTo>
                      <a:pt x="43" y="2"/>
                    </a:moveTo>
                    <a:lnTo>
                      <a:pt x="36" y="0"/>
                    </a:lnTo>
                    <a:lnTo>
                      <a:pt x="29" y="0"/>
                    </a:lnTo>
                    <a:lnTo>
                      <a:pt x="23" y="1"/>
                    </a:lnTo>
                    <a:lnTo>
                      <a:pt x="17" y="3"/>
                    </a:lnTo>
                    <a:lnTo>
                      <a:pt x="12" y="7"/>
                    </a:lnTo>
                    <a:lnTo>
                      <a:pt x="8" y="11"/>
                    </a:lnTo>
                    <a:lnTo>
                      <a:pt x="4" y="17"/>
                    </a:lnTo>
                    <a:lnTo>
                      <a:pt x="2" y="22"/>
                    </a:lnTo>
                    <a:lnTo>
                      <a:pt x="0" y="28"/>
                    </a:lnTo>
                    <a:lnTo>
                      <a:pt x="0" y="34"/>
                    </a:lnTo>
                    <a:lnTo>
                      <a:pt x="0" y="40"/>
                    </a:lnTo>
                    <a:lnTo>
                      <a:pt x="2" y="47"/>
                    </a:lnTo>
                    <a:lnTo>
                      <a:pt x="5" y="53"/>
                    </a:lnTo>
                    <a:lnTo>
                      <a:pt x="9" y="58"/>
                    </a:lnTo>
                    <a:lnTo>
                      <a:pt x="15" y="62"/>
                    </a:lnTo>
                    <a:lnTo>
                      <a:pt x="22" y="65"/>
                    </a:lnTo>
                    <a:lnTo>
                      <a:pt x="43" y="2"/>
                    </a:lnTo>
                    <a:close/>
                  </a:path>
                </a:pathLst>
              </a:custGeom>
              <a:solidFill>
                <a:srgbClr val="BEB6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5" name="Freeform 411"/>
              <p:cNvSpPr>
                <a:spLocks noChangeAspect="1"/>
              </p:cNvSpPr>
              <p:nvPr/>
            </p:nvSpPr>
            <p:spPr bwMode="auto">
              <a:xfrm>
                <a:off x="2924" y="3814"/>
                <a:ext cx="11" cy="12"/>
              </a:xfrm>
              <a:custGeom>
                <a:avLst/>
                <a:gdLst/>
                <a:ahLst/>
                <a:cxnLst>
                  <a:cxn ang="0">
                    <a:pos x="31" y="52"/>
                  </a:cxn>
                  <a:cxn ang="0">
                    <a:pos x="36" y="48"/>
                  </a:cxn>
                  <a:cxn ang="0">
                    <a:pos x="40" y="44"/>
                  </a:cxn>
                  <a:cxn ang="0">
                    <a:pos x="42" y="39"/>
                  </a:cxn>
                  <a:cxn ang="0">
                    <a:pos x="44" y="34"/>
                  </a:cxn>
                  <a:cxn ang="0">
                    <a:pos x="44" y="28"/>
                  </a:cxn>
                  <a:cxn ang="0">
                    <a:pos x="43" y="23"/>
                  </a:cxn>
                  <a:cxn ang="0">
                    <a:pos x="41" y="18"/>
                  </a:cxn>
                  <a:cxn ang="0">
                    <a:pos x="39" y="14"/>
                  </a:cxn>
                  <a:cxn ang="0">
                    <a:pos x="36" y="10"/>
                  </a:cxn>
                  <a:cxn ang="0">
                    <a:pos x="32" y="5"/>
                  </a:cxn>
                  <a:cxn ang="0">
                    <a:pos x="27" y="3"/>
                  </a:cxn>
                  <a:cxn ang="0">
                    <a:pos x="22" y="1"/>
                  </a:cxn>
                  <a:cxn ang="0">
                    <a:pos x="17" y="0"/>
                  </a:cxn>
                  <a:cxn ang="0">
                    <a:pos x="12" y="0"/>
                  </a:cxn>
                  <a:cxn ang="0">
                    <a:pos x="6" y="2"/>
                  </a:cxn>
                  <a:cxn ang="0">
                    <a:pos x="0" y="5"/>
                  </a:cxn>
                  <a:cxn ang="0">
                    <a:pos x="31" y="52"/>
                  </a:cxn>
                </a:cxnLst>
                <a:rect l="0" t="0" r="r" b="b"/>
                <a:pathLst>
                  <a:path w="44" h="52">
                    <a:moveTo>
                      <a:pt x="31" y="52"/>
                    </a:moveTo>
                    <a:lnTo>
                      <a:pt x="36" y="48"/>
                    </a:lnTo>
                    <a:lnTo>
                      <a:pt x="40" y="44"/>
                    </a:lnTo>
                    <a:lnTo>
                      <a:pt x="42" y="39"/>
                    </a:lnTo>
                    <a:lnTo>
                      <a:pt x="44" y="34"/>
                    </a:lnTo>
                    <a:lnTo>
                      <a:pt x="44" y="28"/>
                    </a:lnTo>
                    <a:lnTo>
                      <a:pt x="43" y="23"/>
                    </a:lnTo>
                    <a:lnTo>
                      <a:pt x="41" y="18"/>
                    </a:lnTo>
                    <a:lnTo>
                      <a:pt x="39" y="14"/>
                    </a:lnTo>
                    <a:lnTo>
                      <a:pt x="36" y="10"/>
                    </a:lnTo>
                    <a:lnTo>
                      <a:pt x="32" y="5"/>
                    </a:lnTo>
                    <a:lnTo>
                      <a:pt x="27" y="3"/>
                    </a:lnTo>
                    <a:lnTo>
                      <a:pt x="22" y="1"/>
                    </a:lnTo>
                    <a:lnTo>
                      <a:pt x="17" y="0"/>
                    </a:lnTo>
                    <a:lnTo>
                      <a:pt x="12" y="0"/>
                    </a:lnTo>
                    <a:lnTo>
                      <a:pt x="6" y="2"/>
                    </a:lnTo>
                    <a:lnTo>
                      <a:pt x="0" y="5"/>
                    </a:lnTo>
                    <a:lnTo>
                      <a:pt x="31" y="52"/>
                    </a:lnTo>
                    <a:close/>
                  </a:path>
                </a:pathLst>
              </a:custGeom>
              <a:solidFill>
                <a:srgbClr val="C0B8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6" name="Freeform 412"/>
              <p:cNvSpPr>
                <a:spLocks noChangeAspect="1"/>
              </p:cNvSpPr>
              <p:nvPr/>
            </p:nvSpPr>
            <p:spPr bwMode="auto">
              <a:xfrm>
                <a:off x="2810" y="3814"/>
                <a:ext cx="122" cy="34"/>
              </a:xfrm>
              <a:custGeom>
                <a:avLst/>
                <a:gdLst/>
                <a:ahLst/>
                <a:cxnLst>
                  <a:cxn ang="0">
                    <a:pos x="0" y="100"/>
                  </a:cxn>
                  <a:cxn ang="0">
                    <a:pos x="26" y="107"/>
                  </a:cxn>
                  <a:cxn ang="0">
                    <a:pos x="51" y="113"/>
                  </a:cxn>
                  <a:cxn ang="0">
                    <a:pos x="76" y="118"/>
                  </a:cxn>
                  <a:cxn ang="0">
                    <a:pos x="101" y="121"/>
                  </a:cxn>
                  <a:cxn ang="0">
                    <a:pos x="124" y="124"/>
                  </a:cxn>
                  <a:cxn ang="0">
                    <a:pos x="147" y="126"/>
                  </a:cxn>
                  <a:cxn ang="0">
                    <a:pos x="171" y="127"/>
                  </a:cxn>
                  <a:cxn ang="0">
                    <a:pos x="192" y="127"/>
                  </a:cxn>
                  <a:cxn ang="0">
                    <a:pos x="213" y="126"/>
                  </a:cxn>
                  <a:cxn ang="0">
                    <a:pos x="235" y="125"/>
                  </a:cxn>
                  <a:cxn ang="0">
                    <a:pos x="255" y="123"/>
                  </a:cxn>
                  <a:cxn ang="0">
                    <a:pos x="274" y="120"/>
                  </a:cxn>
                  <a:cxn ang="0">
                    <a:pos x="292" y="117"/>
                  </a:cxn>
                  <a:cxn ang="0">
                    <a:pos x="311" y="114"/>
                  </a:cxn>
                  <a:cxn ang="0">
                    <a:pos x="328" y="110"/>
                  </a:cxn>
                  <a:cxn ang="0">
                    <a:pos x="345" y="106"/>
                  </a:cxn>
                  <a:cxn ang="0">
                    <a:pos x="375" y="97"/>
                  </a:cxn>
                  <a:cxn ang="0">
                    <a:pos x="402" y="87"/>
                  </a:cxn>
                  <a:cxn ang="0">
                    <a:pos x="425" y="78"/>
                  </a:cxn>
                  <a:cxn ang="0">
                    <a:pos x="446" y="68"/>
                  </a:cxn>
                  <a:cxn ang="0">
                    <a:pos x="472" y="54"/>
                  </a:cxn>
                  <a:cxn ang="0">
                    <a:pos x="483" y="47"/>
                  </a:cxn>
                  <a:cxn ang="0">
                    <a:pos x="452" y="0"/>
                  </a:cxn>
                  <a:cxn ang="0">
                    <a:pos x="446" y="5"/>
                  </a:cxn>
                  <a:cxn ang="0">
                    <a:pos x="420" y="18"/>
                  </a:cxn>
                  <a:cxn ang="0">
                    <a:pos x="403" y="26"/>
                  </a:cxn>
                  <a:cxn ang="0">
                    <a:pos x="382" y="35"/>
                  </a:cxn>
                  <a:cxn ang="0">
                    <a:pos x="357" y="43"/>
                  </a:cxn>
                  <a:cxn ang="0">
                    <a:pos x="330" y="52"/>
                  </a:cxn>
                  <a:cxn ang="0">
                    <a:pos x="315" y="55"/>
                  </a:cxn>
                  <a:cxn ang="0">
                    <a:pos x="300" y="59"/>
                  </a:cxn>
                  <a:cxn ang="0">
                    <a:pos x="283" y="62"/>
                  </a:cxn>
                  <a:cxn ang="0">
                    <a:pos x="266" y="65"/>
                  </a:cxn>
                  <a:cxn ang="0">
                    <a:pos x="249" y="67"/>
                  </a:cxn>
                  <a:cxn ang="0">
                    <a:pos x="230" y="69"/>
                  </a:cxn>
                  <a:cxn ang="0">
                    <a:pos x="211" y="70"/>
                  </a:cxn>
                  <a:cxn ang="0">
                    <a:pos x="192" y="71"/>
                  </a:cxn>
                  <a:cxn ang="0">
                    <a:pos x="172" y="71"/>
                  </a:cxn>
                  <a:cxn ang="0">
                    <a:pos x="150" y="70"/>
                  </a:cxn>
                  <a:cxn ang="0">
                    <a:pos x="130" y="68"/>
                  </a:cxn>
                  <a:cxn ang="0">
                    <a:pos x="108" y="66"/>
                  </a:cxn>
                  <a:cxn ang="0">
                    <a:pos x="86" y="62"/>
                  </a:cxn>
                  <a:cxn ang="0">
                    <a:pos x="63" y="58"/>
                  </a:cxn>
                  <a:cxn ang="0">
                    <a:pos x="40" y="52"/>
                  </a:cxn>
                  <a:cxn ang="0">
                    <a:pos x="17" y="46"/>
                  </a:cxn>
                  <a:cxn ang="0">
                    <a:pos x="0" y="100"/>
                  </a:cxn>
                </a:cxnLst>
                <a:rect l="0" t="0" r="r" b="b"/>
                <a:pathLst>
                  <a:path w="483" h="127">
                    <a:moveTo>
                      <a:pt x="0" y="100"/>
                    </a:moveTo>
                    <a:lnTo>
                      <a:pt x="26" y="107"/>
                    </a:lnTo>
                    <a:lnTo>
                      <a:pt x="51" y="113"/>
                    </a:lnTo>
                    <a:lnTo>
                      <a:pt x="76" y="118"/>
                    </a:lnTo>
                    <a:lnTo>
                      <a:pt x="101" y="121"/>
                    </a:lnTo>
                    <a:lnTo>
                      <a:pt x="124" y="124"/>
                    </a:lnTo>
                    <a:lnTo>
                      <a:pt x="147" y="126"/>
                    </a:lnTo>
                    <a:lnTo>
                      <a:pt x="171" y="127"/>
                    </a:lnTo>
                    <a:lnTo>
                      <a:pt x="192" y="127"/>
                    </a:lnTo>
                    <a:lnTo>
                      <a:pt x="213" y="126"/>
                    </a:lnTo>
                    <a:lnTo>
                      <a:pt x="235" y="125"/>
                    </a:lnTo>
                    <a:lnTo>
                      <a:pt x="255" y="123"/>
                    </a:lnTo>
                    <a:lnTo>
                      <a:pt x="274" y="120"/>
                    </a:lnTo>
                    <a:lnTo>
                      <a:pt x="292" y="117"/>
                    </a:lnTo>
                    <a:lnTo>
                      <a:pt x="311" y="114"/>
                    </a:lnTo>
                    <a:lnTo>
                      <a:pt x="328" y="110"/>
                    </a:lnTo>
                    <a:lnTo>
                      <a:pt x="345" y="106"/>
                    </a:lnTo>
                    <a:lnTo>
                      <a:pt x="375" y="97"/>
                    </a:lnTo>
                    <a:lnTo>
                      <a:pt x="402" y="87"/>
                    </a:lnTo>
                    <a:lnTo>
                      <a:pt x="425" y="78"/>
                    </a:lnTo>
                    <a:lnTo>
                      <a:pt x="446" y="68"/>
                    </a:lnTo>
                    <a:lnTo>
                      <a:pt x="472" y="54"/>
                    </a:lnTo>
                    <a:lnTo>
                      <a:pt x="483" y="47"/>
                    </a:lnTo>
                    <a:lnTo>
                      <a:pt x="452" y="0"/>
                    </a:lnTo>
                    <a:lnTo>
                      <a:pt x="446" y="5"/>
                    </a:lnTo>
                    <a:lnTo>
                      <a:pt x="420" y="18"/>
                    </a:lnTo>
                    <a:lnTo>
                      <a:pt x="403" y="26"/>
                    </a:lnTo>
                    <a:lnTo>
                      <a:pt x="382" y="35"/>
                    </a:lnTo>
                    <a:lnTo>
                      <a:pt x="357" y="43"/>
                    </a:lnTo>
                    <a:lnTo>
                      <a:pt x="330" y="52"/>
                    </a:lnTo>
                    <a:lnTo>
                      <a:pt x="315" y="55"/>
                    </a:lnTo>
                    <a:lnTo>
                      <a:pt x="300" y="59"/>
                    </a:lnTo>
                    <a:lnTo>
                      <a:pt x="283" y="62"/>
                    </a:lnTo>
                    <a:lnTo>
                      <a:pt x="266" y="65"/>
                    </a:lnTo>
                    <a:lnTo>
                      <a:pt x="249" y="67"/>
                    </a:lnTo>
                    <a:lnTo>
                      <a:pt x="230" y="69"/>
                    </a:lnTo>
                    <a:lnTo>
                      <a:pt x="211" y="70"/>
                    </a:lnTo>
                    <a:lnTo>
                      <a:pt x="192" y="71"/>
                    </a:lnTo>
                    <a:lnTo>
                      <a:pt x="172" y="71"/>
                    </a:lnTo>
                    <a:lnTo>
                      <a:pt x="150" y="70"/>
                    </a:lnTo>
                    <a:lnTo>
                      <a:pt x="130" y="68"/>
                    </a:lnTo>
                    <a:lnTo>
                      <a:pt x="108" y="66"/>
                    </a:lnTo>
                    <a:lnTo>
                      <a:pt x="86" y="62"/>
                    </a:lnTo>
                    <a:lnTo>
                      <a:pt x="63" y="58"/>
                    </a:lnTo>
                    <a:lnTo>
                      <a:pt x="40" y="52"/>
                    </a:lnTo>
                    <a:lnTo>
                      <a:pt x="17" y="46"/>
                    </a:lnTo>
                    <a:lnTo>
                      <a:pt x="0" y="100"/>
                    </a:lnTo>
                    <a:close/>
                  </a:path>
                </a:pathLst>
              </a:custGeom>
              <a:solidFill>
                <a:srgbClr val="C0B8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7" name="Freeform 413"/>
              <p:cNvSpPr>
                <a:spLocks noChangeAspect="1"/>
              </p:cNvSpPr>
              <p:nvPr/>
            </p:nvSpPr>
            <p:spPr bwMode="auto">
              <a:xfrm>
                <a:off x="2806" y="3824"/>
                <a:ext cx="9" cy="14"/>
              </a:xfrm>
              <a:custGeom>
                <a:avLst/>
                <a:gdLst/>
                <a:ahLst/>
                <a:cxnLst>
                  <a:cxn ang="0">
                    <a:pos x="37" y="1"/>
                  </a:cxn>
                  <a:cxn ang="0">
                    <a:pos x="31" y="0"/>
                  </a:cxn>
                  <a:cxn ang="0">
                    <a:pos x="24" y="0"/>
                  </a:cxn>
                  <a:cxn ang="0">
                    <a:pos x="19" y="1"/>
                  </a:cxn>
                  <a:cxn ang="0">
                    <a:pos x="14" y="3"/>
                  </a:cxn>
                  <a:cxn ang="0">
                    <a:pos x="10" y="6"/>
                  </a:cxn>
                  <a:cxn ang="0">
                    <a:pos x="6" y="10"/>
                  </a:cxn>
                  <a:cxn ang="0">
                    <a:pos x="4" y="14"/>
                  </a:cxn>
                  <a:cxn ang="0">
                    <a:pos x="2" y="19"/>
                  </a:cxn>
                  <a:cxn ang="0">
                    <a:pos x="1" y="24"/>
                  </a:cxn>
                  <a:cxn ang="0">
                    <a:pos x="0" y="29"/>
                  </a:cxn>
                  <a:cxn ang="0">
                    <a:pos x="1" y="35"/>
                  </a:cxn>
                  <a:cxn ang="0">
                    <a:pos x="3" y="40"/>
                  </a:cxn>
                  <a:cxn ang="0">
                    <a:pos x="5" y="45"/>
                  </a:cxn>
                  <a:cxn ang="0">
                    <a:pos x="9" y="49"/>
                  </a:cxn>
                  <a:cxn ang="0">
                    <a:pos x="14" y="52"/>
                  </a:cxn>
                  <a:cxn ang="0">
                    <a:pos x="20" y="55"/>
                  </a:cxn>
                  <a:cxn ang="0">
                    <a:pos x="37" y="1"/>
                  </a:cxn>
                </a:cxnLst>
                <a:rect l="0" t="0" r="r" b="b"/>
                <a:pathLst>
                  <a:path w="37" h="55">
                    <a:moveTo>
                      <a:pt x="37" y="1"/>
                    </a:moveTo>
                    <a:lnTo>
                      <a:pt x="31" y="0"/>
                    </a:lnTo>
                    <a:lnTo>
                      <a:pt x="24" y="0"/>
                    </a:lnTo>
                    <a:lnTo>
                      <a:pt x="19" y="1"/>
                    </a:lnTo>
                    <a:lnTo>
                      <a:pt x="14" y="3"/>
                    </a:lnTo>
                    <a:lnTo>
                      <a:pt x="10" y="6"/>
                    </a:lnTo>
                    <a:lnTo>
                      <a:pt x="6" y="10"/>
                    </a:lnTo>
                    <a:lnTo>
                      <a:pt x="4" y="14"/>
                    </a:lnTo>
                    <a:lnTo>
                      <a:pt x="2" y="19"/>
                    </a:lnTo>
                    <a:lnTo>
                      <a:pt x="1" y="24"/>
                    </a:lnTo>
                    <a:lnTo>
                      <a:pt x="0" y="29"/>
                    </a:lnTo>
                    <a:lnTo>
                      <a:pt x="1" y="35"/>
                    </a:lnTo>
                    <a:lnTo>
                      <a:pt x="3" y="40"/>
                    </a:lnTo>
                    <a:lnTo>
                      <a:pt x="5" y="45"/>
                    </a:lnTo>
                    <a:lnTo>
                      <a:pt x="9" y="49"/>
                    </a:lnTo>
                    <a:lnTo>
                      <a:pt x="14" y="52"/>
                    </a:lnTo>
                    <a:lnTo>
                      <a:pt x="20" y="55"/>
                    </a:lnTo>
                    <a:lnTo>
                      <a:pt x="37" y="1"/>
                    </a:lnTo>
                    <a:close/>
                  </a:path>
                </a:pathLst>
              </a:custGeom>
              <a:solidFill>
                <a:srgbClr val="C0B8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8" name="Group 414"/>
            <p:cNvGrpSpPr>
              <a:grpSpLocks noChangeAspect="1"/>
            </p:cNvGrpSpPr>
            <p:nvPr/>
          </p:nvGrpSpPr>
          <p:grpSpPr bwMode="auto">
            <a:xfrm>
              <a:off x="2140" y="2512"/>
              <a:ext cx="1461" cy="1454"/>
              <a:chOff x="1462" y="1794"/>
              <a:chExt cx="1889" cy="2050"/>
            </a:xfrm>
          </p:grpSpPr>
          <p:sp>
            <p:nvSpPr>
              <p:cNvPr id="398" name="Freeform 415"/>
              <p:cNvSpPr>
                <a:spLocks noChangeAspect="1"/>
              </p:cNvSpPr>
              <p:nvPr/>
            </p:nvSpPr>
            <p:spPr bwMode="auto">
              <a:xfrm>
                <a:off x="2924" y="3817"/>
                <a:ext cx="9" cy="8"/>
              </a:xfrm>
              <a:custGeom>
                <a:avLst/>
                <a:gdLst/>
                <a:ahLst/>
                <a:cxnLst>
                  <a:cxn ang="0">
                    <a:pos x="22" y="40"/>
                  </a:cxn>
                  <a:cxn ang="0">
                    <a:pos x="26" y="37"/>
                  </a:cxn>
                  <a:cxn ang="0">
                    <a:pos x="29" y="34"/>
                  </a:cxn>
                  <a:cxn ang="0">
                    <a:pos x="31" y="30"/>
                  </a:cxn>
                  <a:cxn ang="0">
                    <a:pos x="32" y="26"/>
                  </a:cxn>
                  <a:cxn ang="0">
                    <a:pos x="33" y="22"/>
                  </a:cxn>
                  <a:cxn ang="0">
                    <a:pos x="32" y="18"/>
                  </a:cxn>
                  <a:cxn ang="0">
                    <a:pos x="31" y="14"/>
                  </a:cxn>
                  <a:cxn ang="0">
                    <a:pos x="29" y="11"/>
                  </a:cxn>
                  <a:cxn ang="0">
                    <a:pos x="27" y="8"/>
                  </a:cxn>
                  <a:cxn ang="0">
                    <a:pos x="24" y="5"/>
                  </a:cxn>
                  <a:cxn ang="0">
                    <a:pos x="21" y="3"/>
                  </a:cxn>
                  <a:cxn ang="0">
                    <a:pos x="17" y="1"/>
                  </a:cxn>
                  <a:cxn ang="0">
                    <a:pos x="13" y="0"/>
                  </a:cxn>
                  <a:cxn ang="0">
                    <a:pos x="9" y="0"/>
                  </a:cxn>
                  <a:cxn ang="0">
                    <a:pos x="5" y="1"/>
                  </a:cxn>
                  <a:cxn ang="0">
                    <a:pos x="0" y="4"/>
                  </a:cxn>
                  <a:cxn ang="0">
                    <a:pos x="22" y="40"/>
                  </a:cxn>
                </a:cxnLst>
                <a:rect l="0" t="0" r="r" b="b"/>
                <a:pathLst>
                  <a:path w="33" h="40">
                    <a:moveTo>
                      <a:pt x="22" y="40"/>
                    </a:moveTo>
                    <a:lnTo>
                      <a:pt x="26" y="37"/>
                    </a:lnTo>
                    <a:lnTo>
                      <a:pt x="29" y="34"/>
                    </a:lnTo>
                    <a:lnTo>
                      <a:pt x="31" y="30"/>
                    </a:lnTo>
                    <a:lnTo>
                      <a:pt x="32" y="26"/>
                    </a:lnTo>
                    <a:lnTo>
                      <a:pt x="33" y="22"/>
                    </a:lnTo>
                    <a:lnTo>
                      <a:pt x="32" y="18"/>
                    </a:lnTo>
                    <a:lnTo>
                      <a:pt x="31" y="14"/>
                    </a:lnTo>
                    <a:lnTo>
                      <a:pt x="29" y="11"/>
                    </a:lnTo>
                    <a:lnTo>
                      <a:pt x="27" y="8"/>
                    </a:lnTo>
                    <a:lnTo>
                      <a:pt x="24" y="5"/>
                    </a:lnTo>
                    <a:lnTo>
                      <a:pt x="21" y="3"/>
                    </a:lnTo>
                    <a:lnTo>
                      <a:pt x="17" y="1"/>
                    </a:lnTo>
                    <a:lnTo>
                      <a:pt x="13" y="0"/>
                    </a:lnTo>
                    <a:lnTo>
                      <a:pt x="9" y="0"/>
                    </a:lnTo>
                    <a:lnTo>
                      <a:pt x="5" y="1"/>
                    </a:lnTo>
                    <a:lnTo>
                      <a:pt x="0" y="4"/>
                    </a:lnTo>
                    <a:lnTo>
                      <a:pt x="22" y="40"/>
                    </a:lnTo>
                    <a:close/>
                  </a:path>
                </a:pathLst>
              </a:custGeom>
              <a:solidFill>
                <a:srgbClr val="C3BB8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9" name="Freeform 416"/>
              <p:cNvSpPr>
                <a:spLocks noChangeAspect="1"/>
              </p:cNvSpPr>
              <p:nvPr/>
            </p:nvSpPr>
            <p:spPr bwMode="auto">
              <a:xfrm>
                <a:off x="2817" y="3817"/>
                <a:ext cx="111" cy="25"/>
              </a:xfrm>
              <a:custGeom>
                <a:avLst/>
                <a:gdLst/>
                <a:ahLst/>
                <a:cxnLst>
                  <a:cxn ang="0">
                    <a:pos x="0" y="82"/>
                  </a:cxn>
                  <a:cxn ang="0">
                    <a:pos x="24" y="88"/>
                  </a:cxn>
                  <a:cxn ang="0">
                    <a:pos x="47" y="93"/>
                  </a:cxn>
                  <a:cxn ang="0">
                    <a:pos x="70" y="96"/>
                  </a:cxn>
                  <a:cxn ang="0">
                    <a:pos x="92" y="99"/>
                  </a:cxn>
                  <a:cxn ang="0">
                    <a:pos x="114" y="101"/>
                  </a:cxn>
                  <a:cxn ang="0">
                    <a:pos x="136" y="103"/>
                  </a:cxn>
                  <a:cxn ang="0">
                    <a:pos x="157" y="103"/>
                  </a:cxn>
                  <a:cxn ang="0">
                    <a:pos x="177" y="103"/>
                  </a:cxn>
                  <a:cxn ang="0">
                    <a:pos x="196" y="103"/>
                  </a:cxn>
                  <a:cxn ang="0">
                    <a:pos x="216" y="101"/>
                  </a:cxn>
                  <a:cxn ang="0">
                    <a:pos x="234" y="100"/>
                  </a:cxn>
                  <a:cxn ang="0">
                    <a:pos x="252" y="97"/>
                  </a:cxn>
                  <a:cxn ang="0">
                    <a:pos x="286" y="92"/>
                  </a:cxn>
                  <a:cxn ang="0">
                    <a:pos x="317" y="85"/>
                  </a:cxn>
                  <a:cxn ang="0">
                    <a:pos x="344" y="77"/>
                  </a:cxn>
                  <a:cxn ang="0">
                    <a:pos x="370" y="69"/>
                  </a:cxn>
                  <a:cxn ang="0">
                    <a:pos x="391" y="62"/>
                  </a:cxn>
                  <a:cxn ang="0">
                    <a:pos x="409" y="53"/>
                  </a:cxn>
                  <a:cxn ang="0">
                    <a:pos x="434" y="41"/>
                  </a:cxn>
                  <a:cxn ang="0">
                    <a:pos x="443" y="36"/>
                  </a:cxn>
                  <a:cxn ang="0">
                    <a:pos x="421" y="0"/>
                  </a:cxn>
                  <a:cxn ang="0">
                    <a:pos x="414" y="3"/>
                  </a:cxn>
                  <a:cxn ang="0">
                    <a:pos x="391" y="14"/>
                  </a:cxn>
                  <a:cxn ang="0">
                    <a:pos x="375" y="21"/>
                  </a:cxn>
                  <a:cxn ang="0">
                    <a:pos x="356" y="28"/>
                  </a:cxn>
                  <a:cxn ang="0">
                    <a:pos x="332" y="35"/>
                  </a:cxn>
                  <a:cxn ang="0">
                    <a:pos x="306" y="42"/>
                  </a:cxn>
                  <a:cxn ang="0">
                    <a:pos x="278" y="49"/>
                  </a:cxn>
                  <a:cxn ang="0">
                    <a:pos x="246" y="54"/>
                  </a:cxn>
                  <a:cxn ang="0">
                    <a:pos x="230" y="56"/>
                  </a:cxn>
                  <a:cxn ang="0">
                    <a:pos x="213" y="58"/>
                  </a:cxn>
                  <a:cxn ang="0">
                    <a:pos x="194" y="59"/>
                  </a:cxn>
                  <a:cxn ang="0">
                    <a:pos x="176" y="59"/>
                  </a:cxn>
                  <a:cxn ang="0">
                    <a:pos x="157" y="59"/>
                  </a:cxn>
                  <a:cxn ang="0">
                    <a:pos x="138" y="59"/>
                  </a:cxn>
                  <a:cxn ang="0">
                    <a:pos x="117" y="58"/>
                  </a:cxn>
                  <a:cxn ang="0">
                    <a:pos x="97" y="56"/>
                  </a:cxn>
                  <a:cxn ang="0">
                    <a:pos x="76" y="53"/>
                  </a:cxn>
                  <a:cxn ang="0">
                    <a:pos x="54" y="50"/>
                  </a:cxn>
                  <a:cxn ang="0">
                    <a:pos x="33" y="45"/>
                  </a:cxn>
                  <a:cxn ang="0">
                    <a:pos x="11" y="40"/>
                  </a:cxn>
                  <a:cxn ang="0">
                    <a:pos x="0" y="82"/>
                  </a:cxn>
                </a:cxnLst>
                <a:rect l="0" t="0" r="r" b="b"/>
                <a:pathLst>
                  <a:path w="443" h="103">
                    <a:moveTo>
                      <a:pt x="0" y="82"/>
                    </a:moveTo>
                    <a:lnTo>
                      <a:pt x="24" y="88"/>
                    </a:lnTo>
                    <a:lnTo>
                      <a:pt x="47" y="93"/>
                    </a:lnTo>
                    <a:lnTo>
                      <a:pt x="70" y="96"/>
                    </a:lnTo>
                    <a:lnTo>
                      <a:pt x="92" y="99"/>
                    </a:lnTo>
                    <a:lnTo>
                      <a:pt x="114" y="101"/>
                    </a:lnTo>
                    <a:lnTo>
                      <a:pt x="136" y="103"/>
                    </a:lnTo>
                    <a:lnTo>
                      <a:pt x="157" y="103"/>
                    </a:lnTo>
                    <a:lnTo>
                      <a:pt x="177" y="103"/>
                    </a:lnTo>
                    <a:lnTo>
                      <a:pt x="196" y="103"/>
                    </a:lnTo>
                    <a:lnTo>
                      <a:pt x="216" y="101"/>
                    </a:lnTo>
                    <a:lnTo>
                      <a:pt x="234" y="100"/>
                    </a:lnTo>
                    <a:lnTo>
                      <a:pt x="252" y="97"/>
                    </a:lnTo>
                    <a:lnTo>
                      <a:pt x="286" y="92"/>
                    </a:lnTo>
                    <a:lnTo>
                      <a:pt x="317" y="85"/>
                    </a:lnTo>
                    <a:lnTo>
                      <a:pt x="344" y="77"/>
                    </a:lnTo>
                    <a:lnTo>
                      <a:pt x="370" y="69"/>
                    </a:lnTo>
                    <a:lnTo>
                      <a:pt x="391" y="62"/>
                    </a:lnTo>
                    <a:lnTo>
                      <a:pt x="409" y="53"/>
                    </a:lnTo>
                    <a:lnTo>
                      <a:pt x="434" y="41"/>
                    </a:lnTo>
                    <a:lnTo>
                      <a:pt x="443" y="36"/>
                    </a:lnTo>
                    <a:lnTo>
                      <a:pt x="421" y="0"/>
                    </a:lnTo>
                    <a:lnTo>
                      <a:pt x="414" y="3"/>
                    </a:lnTo>
                    <a:lnTo>
                      <a:pt x="391" y="14"/>
                    </a:lnTo>
                    <a:lnTo>
                      <a:pt x="375" y="21"/>
                    </a:lnTo>
                    <a:lnTo>
                      <a:pt x="356" y="28"/>
                    </a:lnTo>
                    <a:lnTo>
                      <a:pt x="332" y="35"/>
                    </a:lnTo>
                    <a:lnTo>
                      <a:pt x="306" y="42"/>
                    </a:lnTo>
                    <a:lnTo>
                      <a:pt x="278" y="49"/>
                    </a:lnTo>
                    <a:lnTo>
                      <a:pt x="246" y="54"/>
                    </a:lnTo>
                    <a:lnTo>
                      <a:pt x="230" y="56"/>
                    </a:lnTo>
                    <a:lnTo>
                      <a:pt x="213" y="58"/>
                    </a:lnTo>
                    <a:lnTo>
                      <a:pt x="194" y="59"/>
                    </a:lnTo>
                    <a:lnTo>
                      <a:pt x="176" y="59"/>
                    </a:lnTo>
                    <a:lnTo>
                      <a:pt x="157" y="59"/>
                    </a:lnTo>
                    <a:lnTo>
                      <a:pt x="138" y="59"/>
                    </a:lnTo>
                    <a:lnTo>
                      <a:pt x="117" y="58"/>
                    </a:lnTo>
                    <a:lnTo>
                      <a:pt x="97" y="56"/>
                    </a:lnTo>
                    <a:lnTo>
                      <a:pt x="76" y="53"/>
                    </a:lnTo>
                    <a:lnTo>
                      <a:pt x="54" y="50"/>
                    </a:lnTo>
                    <a:lnTo>
                      <a:pt x="33" y="45"/>
                    </a:lnTo>
                    <a:lnTo>
                      <a:pt x="11" y="40"/>
                    </a:lnTo>
                    <a:lnTo>
                      <a:pt x="0" y="82"/>
                    </a:lnTo>
                    <a:close/>
                  </a:path>
                </a:pathLst>
              </a:custGeom>
              <a:solidFill>
                <a:srgbClr val="C3BB8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0" name="Freeform 417"/>
              <p:cNvSpPr>
                <a:spLocks noChangeAspect="1"/>
              </p:cNvSpPr>
              <p:nvPr/>
            </p:nvSpPr>
            <p:spPr bwMode="auto">
              <a:xfrm>
                <a:off x="2813" y="3828"/>
                <a:ext cx="7" cy="8"/>
              </a:xfrm>
              <a:custGeom>
                <a:avLst/>
                <a:gdLst/>
                <a:ahLst/>
                <a:cxnLst>
                  <a:cxn ang="0">
                    <a:pos x="27" y="1"/>
                  </a:cxn>
                  <a:cxn ang="0">
                    <a:pos x="22" y="0"/>
                  </a:cxn>
                  <a:cxn ang="0">
                    <a:pos x="17" y="0"/>
                  </a:cxn>
                  <a:cxn ang="0">
                    <a:pos x="13" y="1"/>
                  </a:cxn>
                  <a:cxn ang="0">
                    <a:pos x="10" y="3"/>
                  </a:cxn>
                  <a:cxn ang="0">
                    <a:pos x="6" y="6"/>
                  </a:cxn>
                  <a:cxn ang="0">
                    <a:pos x="4" y="9"/>
                  </a:cxn>
                  <a:cxn ang="0">
                    <a:pos x="2" y="12"/>
                  </a:cxn>
                  <a:cxn ang="0">
                    <a:pos x="1" y="16"/>
                  </a:cxn>
                  <a:cxn ang="0">
                    <a:pos x="0" y="20"/>
                  </a:cxn>
                  <a:cxn ang="0">
                    <a:pos x="0" y="25"/>
                  </a:cxn>
                  <a:cxn ang="0">
                    <a:pos x="1" y="29"/>
                  </a:cxn>
                  <a:cxn ang="0">
                    <a:pos x="2" y="33"/>
                  </a:cxn>
                  <a:cxn ang="0">
                    <a:pos x="4" y="36"/>
                  </a:cxn>
                  <a:cxn ang="0">
                    <a:pos x="7" y="39"/>
                  </a:cxn>
                  <a:cxn ang="0">
                    <a:pos x="11" y="41"/>
                  </a:cxn>
                  <a:cxn ang="0">
                    <a:pos x="16" y="43"/>
                  </a:cxn>
                  <a:cxn ang="0">
                    <a:pos x="27" y="1"/>
                  </a:cxn>
                </a:cxnLst>
                <a:rect l="0" t="0" r="r" b="b"/>
                <a:pathLst>
                  <a:path w="27" h="43">
                    <a:moveTo>
                      <a:pt x="27" y="1"/>
                    </a:moveTo>
                    <a:lnTo>
                      <a:pt x="22" y="0"/>
                    </a:lnTo>
                    <a:lnTo>
                      <a:pt x="17" y="0"/>
                    </a:lnTo>
                    <a:lnTo>
                      <a:pt x="13" y="1"/>
                    </a:lnTo>
                    <a:lnTo>
                      <a:pt x="10" y="3"/>
                    </a:lnTo>
                    <a:lnTo>
                      <a:pt x="6" y="6"/>
                    </a:lnTo>
                    <a:lnTo>
                      <a:pt x="4" y="9"/>
                    </a:lnTo>
                    <a:lnTo>
                      <a:pt x="2" y="12"/>
                    </a:lnTo>
                    <a:lnTo>
                      <a:pt x="1" y="16"/>
                    </a:lnTo>
                    <a:lnTo>
                      <a:pt x="0" y="20"/>
                    </a:lnTo>
                    <a:lnTo>
                      <a:pt x="0" y="25"/>
                    </a:lnTo>
                    <a:lnTo>
                      <a:pt x="1" y="29"/>
                    </a:lnTo>
                    <a:lnTo>
                      <a:pt x="2" y="33"/>
                    </a:lnTo>
                    <a:lnTo>
                      <a:pt x="4" y="36"/>
                    </a:lnTo>
                    <a:lnTo>
                      <a:pt x="7" y="39"/>
                    </a:lnTo>
                    <a:lnTo>
                      <a:pt x="11" y="41"/>
                    </a:lnTo>
                    <a:lnTo>
                      <a:pt x="16" y="43"/>
                    </a:lnTo>
                    <a:lnTo>
                      <a:pt x="27" y="1"/>
                    </a:lnTo>
                    <a:close/>
                  </a:path>
                </a:pathLst>
              </a:custGeom>
              <a:solidFill>
                <a:srgbClr val="C3BB8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1" name="Freeform 418"/>
              <p:cNvSpPr>
                <a:spLocks noChangeAspect="1"/>
              </p:cNvSpPr>
              <p:nvPr/>
            </p:nvSpPr>
            <p:spPr bwMode="auto">
              <a:xfrm>
                <a:off x="2921" y="3820"/>
                <a:ext cx="6" cy="5"/>
              </a:xfrm>
              <a:custGeom>
                <a:avLst/>
                <a:gdLst/>
                <a:ahLst/>
                <a:cxnLst>
                  <a:cxn ang="0">
                    <a:pos x="16" y="28"/>
                  </a:cxn>
                  <a:cxn ang="0">
                    <a:pos x="19" y="26"/>
                  </a:cxn>
                  <a:cxn ang="0">
                    <a:pos x="21" y="24"/>
                  </a:cxn>
                  <a:cxn ang="0">
                    <a:pos x="23" y="21"/>
                  </a:cxn>
                  <a:cxn ang="0">
                    <a:pos x="23" y="19"/>
                  </a:cxn>
                  <a:cxn ang="0">
                    <a:pos x="24" y="16"/>
                  </a:cxn>
                  <a:cxn ang="0">
                    <a:pos x="24" y="13"/>
                  </a:cxn>
                  <a:cxn ang="0">
                    <a:pos x="23" y="10"/>
                  </a:cxn>
                  <a:cxn ang="0">
                    <a:pos x="22" y="8"/>
                  </a:cxn>
                  <a:cxn ang="0">
                    <a:pos x="20" y="5"/>
                  </a:cxn>
                  <a:cxn ang="0">
                    <a:pos x="18" y="3"/>
                  </a:cxn>
                  <a:cxn ang="0">
                    <a:pos x="16" y="2"/>
                  </a:cxn>
                  <a:cxn ang="0">
                    <a:pos x="13" y="1"/>
                  </a:cxn>
                  <a:cxn ang="0">
                    <a:pos x="10" y="0"/>
                  </a:cxn>
                  <a:cxn ang="0">
                    <a:pos x="7" y="0"/>
                  </a:cxn>
                  <a:cxn ang="0">
                    <a:pos x="3" y="1"/>
                  </a:cxn>
                  <a:cxn ang="0">
                    <a:pos x="0" y="2"/>
                  </a:cxn>
                  <a:cxn ang="0">
                    <a:pos x="16" y="28"/>
                  </a:cxn>
                </a:cxnLst>
                <a:rect l="0" t="0" r="r" b="b"/>
                <a:pathLst>
                  <a:path w="24" h="28">
                    <a:moveTo>
                      <a:pt x="16" y="28"/>
                    </a:moveTo>
                    <a:lnTo>
                      <a:pt x="19" y="26"/>
                    </a:lnTo>
                    <a:lnTo>
                      <a:pt x="21" y="24"/>
                    </a:lnTo>
                    <a:lnTo>
                      <a:pt x="23" y="21"/>
                    </a:lnTo>
                    <a:lnTo>
                      <a:pt x="23" y="19"/>
                    </a:lnTo>
                    <a:lnTo>
                      <a:pt x="24" y="16"/>
                    </a:lnTo>
                    <a:lnTo>
                      <a:pt x="24" y="13"/>
                    </a:lnTo>
                    <a:lnTo>
                      <a:pt x="23" y="10"/>
                    </a:lnTo>
                    <a:lnTo>
                      <a:pt x="22" y="8"/>
                    </a:lnTo>
                    <a:lnTo>
                      <a:pt x="20" y="5"/>
                    </a:lnTo>
                    <a:lnTo>
                      <a:pt x="18" y="3"/>
                    </a:lnTo>
                    <a:lnTo>
                      <a:pt x="16" y="2"/>
                    </a:lnTo>
                    <a:lnTo>
                      <a:pt x="13" y="1"/>
                    </a:lnTo>
                    <a:lnTo>
                      <a:pt x="10" y="0"/>
                    </a:lnTo>
                    <a:lnTo>
                      <a:pt x="7" y="0"/>
                    </a:lnTo>
                    <a:lnTo>
                      <a:pt x="3" y="1"/>
                    </a:lnTo>
                    <a:lnTo>
                      <a:pt x="0" y="2"/>
                    </a:lnTo>
                    <a:lnTo>
                      <a:pt x="16" y="28"/>
                    </a:lnTo>
                    <a:close/>
                  </a:path>
                </a:pathLst>
              </a:custGeom>
              <a:solidFill>
                <a:srgbClr val="C4BD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2" name="Freeform 419"/>
              <p:cNvSpPr>
                <a:spLocks noChangeAspect="1"/>
              </p:cNvSpPr>
              <p:nvPr/>
            </p:nvSpPr>
            <p:spPr bwMode="auto">
              <a:xfrm>
                <a:off x="2823" y="3820"/>
                <a:ext cx="101" cy="22"/>
              </a:xfrm>
              <a:custGeom>
                <a:avLst/>
                <a:gdLst/>
                <a:ahLst/>
                <a:cxnLst>
                  <a:cxn ang="0">
                    <a:pos x="0" y="72"/>
                  </a:cxn>
                  <a:cxn ang="0">
                    <a:pos x="23" y="76"/>
                  </a:cxn>
                  <a:cxn ang="0">
                    <a:pos x="45" y="79"/>
                  </a:cxn>
                  <a:cxn ang="0">
                    <a:pos x="67" y="82"/>
                  </a:cxn>
                  <a:cxn ang="0">
                    <a:pos x="87" y="84"/>
                  </a:cxn>
                  <a:cxn ang="0">
                    <a:pos x="108" y="85"/>
                  </a:cxn>
                  <a:cxn ang="0">
                    <a:pos x="128" y="86"/>
                  </a:cxn>
                  <a:cxn ang="0">
                    <a:pos x="148" y="86"/>
                  </a:cxn>
                  <a:cxn ang="0">
                    <a:pos x="166" y="86"/>
                  </a:cxn>
                  <a:cxn ang="0">
                    <a:pos x="203" y="83"/>
                  </a:cxn>
                  <a:cxn ang="0">
                    <a:pos x="236" y="79"/>
                  </a:cxn>
                  <a:cxn ang="0">
                    <a:pos x="268" y="74"/>
                  </a:cxn>
                  <a:cxn ang="0">
                    <a:pos x="296" y="68"/>
                  </a:cxn>
                  <a:cxn ang="0">
                    <a:pos x="321" y="62"/>
                  </a:cxn>
                  <a:cxn ang="0">
                    <a:pos x="344" y="55"/>
                  </a:cxn>
                  <a:cxn ang="0">
                    <a:pos x="363" y="47"/>
                  </a:cxn>
                  <a:cxn ang="0">
                    <a:pos x="380" y="41"/>
                  </a:cxn>
                  <a:cxn ang="0">
                    <a:pos x="403" y="31"/>
                  </a:cxn>
                  <a:cxn ang="0">
                    <a:pos x="411" y="26"/>
                  </a:cxn>
                  <a:cxn ang="0">
                    <a:pos x="395" y="0"/>
                  </a:cxn>
                  <a:cxn ang="0">
                    <a:pos x="389" y="3"/>
                  </a:cxn>
                  <a:cxn ang="0">
                    <a:pos x="368" y="13"/>
                  </a:cxn>
                  <a:cxn ang="0">
                    <a:pos x="353" y="19"/>
                  </a:cxn>
                  <a:cxn ang="0">
                    <a:pos x="335" y="25"/>
                  </a:cxn>
                  <a:cxn ang="0">
                    <a:pos x="313" y="31"/>
                  </a:cxn>
                  <a:cxn ang="0">
                    <a:pos x="289" y="38"/>
                  </a:cxn>
                  <a:cxn ang="0">
                    <a:pos x="262" y="44"/>
                  </a:cxn>
                  <a:cxn ang="0">
                    <a:pos x="232" y="48"/>
                  </a:cxn>
                  <a:cxn ang="0">
                    <a:pos x="200" y="53"/>
                  </a:cxn>
                  <a:cxn ang="0">
                    <a:pos x="165" y="55"/>
                  </a:cxn>
                  <a:cxn ang="0">
                    <a:pos x="147" y="56"/>
                  </a:cxn>
                  <a:cxn ang="0">
                    <a:pos x="129" y="56"/>
                  </a:cxn>
                  <a:cxn ang="0">
                    <a:pos x="110" y="55"/>
                  </a:cxn>
                  <a:cxn ang="0">
                    <a:pos x="90" y="54"/>
                  </a:cxn>
                  <a:cxn ang="0">
                    <a:pos x="70" y="52"/>
                  </a:cxn>
                  <a:cxn ang="0">
                    <a:pos x="49" y="48"/>
                  </a:cxn>
                  <a:cxn ang="0">
                    <a:pos x="28" y="45"/>
                  </a:cxn>
                  <a:cxn ang="0">
                    <a:pos x="6" y="41"/>
                  </a:cxn>
                  <a:cxn ang="0">
                    <a:pos x="0" y="72"/>
                  </a:cxn>
                </a:cxnLst>
                <a:rect l="0" t="0" r="r" b="b"/>
                <a:pathLst>
                  <a:path w="411" h="86">
                    <a:moveTo>
                      <a:pt x="0" y="72"/>
                    </a:moveTo>
                    <a:lnTo>
                      <a:pt x="23" y="76"/>
                    </a:lnTo>
                    <a:lnTo>
                      <a:pt x="45" y="79"/>
                    </a:lnTo>
                    <a:lnTo>
                      <a:pt x="67" y="82"/>
                    </a:lnTo>
                    <a:lnTo>
                      <a:pt x="87" y="84"/>
                    </a:lnTo>
                    <a:lnTo>
                      <a:pt x="108" y="85"/>
                    </a:lnTo>
                    <a:lnTo>
                      <a:pt x="128" y="86"/>
                    </a:lnTo>
                    <a:lnTo>
                      <a:pt x="148" y="86"/>
                    </a:lnTo>
                    <a:lnTo>
                      <a:pt x="166" y="86"/>
                    </a:lnTo>
                    <a:lnTo>
                      <a:pt x="203" y="83"/>
                    </a:lnTo>
                    <a:lnTo>
                      <a:pt x="236" y="79"/>
                    </a:lnTo>
                    <a:lnTo>
                      <a:pt x="268" y="74"/>
                    </a:lnTo>
                    <a:lnTo>
                      <a:pt x="296" y="68"/>
                    </a:lnTo>
                    <a:lnTo>
                      <a:pt x="321" y="62"/>
                    </a:lnTo>
                    <a:lnTo>
                      <a:pt x="344" y="55"/>
                    </a:lnTo>
                    <a:lnTo>
                      <a:pt x="363" y="47"/>
                    </a:lnTo>
                    <a:lnTo>
                      <a:pt x="380" y="41"/>
                    </a:lnTo>
                    <a:lnTo>
                      <a:pt x="403" y="31"/>
                    </a:lnTo>
                    <a:lnTo>
                      <a:pt x="411" y="26"/>
                    </a:lnTo>
                    <a:lnTo>
                      <a:pt x="395" y="0"/>
                    </a:lnTo>
                    <a:lnTo>
                      <a:pt x="389" y="3"/>
                    </a:lnTo>
                    <a:lnTo>
                      <a:pt x="368" y="13"/>
                    </a:lnTo>
                    <a:lnTo>
                      <a:pt x="353" y="19"/>
                    </a:lnTo>
                    <a:lnTo>
                      <a:pt x="335" y="25"/>
                    </a:lnTo>
                    <a:lnTo>
                      <a:pt x="313" y="31"/>
                    </a:lnTo>
                    <a:lnTo>
                      <a:pt x="289" y="38"/>
                    </a:lnTo>
                    <a:lnTo>
                      <a:pt x="262" y="44"/>
                    </a:lnTo>
                    <a:lnTo>
                      <a:pt x="232" y="48"/>
                    </a:lnTo>
                    <a:lnTo>
                      <a:pt x="200" y="53"/>
                    </a:lnTo>
                    <a:lnTo>
                      <a:pt x="165" y="55"/>
                    </a:lnTo>
                    <a:lnTo>
                      <a:pt x="147" y="56"/>
                    </a:lnTo>
                    <a:lnTo>
                      <a:pt x="129" y="56"/>
                    </a:lnTo>
                    <a:lnTo>
                      <a:pt x="110" y="55"/>
                    </a:lnTo>
                    <a:lnTo>
                      <a:pt x="90" y="54"/>
                    </a:lnTo>
                    <a:lnTo>
                      <a:pt x="70" y="52"/>
                    </a:lnTo>
                    <a:lnTo>
                      <a:pt x="49" y="48"/>
                    </a:lnTo>
                    <a:lnTo>
                      <a:pt x="28" y="45"/>
                    </a:lnTo>
                    <a:lnTo>
                      <a:pt x="6" y="41"/>
                    </a:lnTo>
                    <a:lnTo>
                      <a:pt x="0" y="72"/>
                    </a:lnTo>
                    <a:close/>
                  </a:path>
                </a:pathLst>
              </a:custGeom>
              <a:solidFill>
                <a:srgbClr val="C4BD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3" name="Freeform 420"/>
              <p:cNvSpPr>
                <a:spLocks noChangeAspect="1"/>
              </p:cNvSpPr>
              <p:nvPr/>
            </p:nvSpPr>
            <p:spPr bwMode="auto">
              <a:xfrm>
                <a:off x="2819" y="3831"/>
                <a:ext cx="4" cy="5"/>
              </a:xfrm>
              <a:custGeom>
                <a:avLst/>
                <a:gdLst/>
                <a:ahLst/>
                <a:cxnLst>
                  <a:cxn ang="0">
                    <a:pos x="18" y="0"/>
                  </a:cxn>
                  <a:cxn ang="0">
                    <a:pos x="15" y="0"/>
                  </a:cxn>
                  <a:cxn ang="0">
                    <a:pos x="12" y="0"/>
                  </a:cxn>
                  <a:cxn ang="0">
                    <a:pos x="9" y="1"/>
                  </a:cxn>
                  <a:cxn ang="0">
                    <a:pos x="6" y="2"/>
                  </a:cxn>
                  <a:cxn ang="0">
                    <a:pos x="4" y="4"/>
                  </a:cxn>
                  <a:cxn ang="0">
                    <a:pos x="3" y="7"/>
                  </a:cxn>
                  <a:cxn ang="0">
                    <a:pos x="1" y="10"/>
                  </a:cxn>
                  <a:cxn ang="0">
                    <a:pos x="1" y="13"/>
                  </a:cxn>
                  <a:cxn ang="0">
                    <a:pos x="0" y="16"/>
                  </a:cxn>
                  <a:cxn ang="0">
                    <a:pos x="0" y="18"/>
                  </a:cxn>
                  <a:cxn ang="0">
                    <a:pos x="1" y="21"/>
                  </a:cxn>
                  <a:cxn ang="0">
                    <a:pos x="2" y="24"/>
                  </a:cxn>
                  <a:cxn ang="0">
                    <a:pos x="4" y="26"/>
                  </a:cxn>
                  <a:cxn ang="0">
                    <a:pos x="6" y="28"/>
                  </a:cxn>
                  <a:cxn ang="0">
                    <a:pos x="9" y="30"/>
                  </a:cxn>
                  <a:cxn ang="0">
                    <a:pos x="12" y="31"/>
                  </a:cxn>
                  <a:cxn ang="0">
                    <a:pos x="18" y="0"/>
                  </a:cxn>
                </a:cxnLst>
                <a:rect l="0" t="0" r="r" b="b"/>
                <a:pathLst>
                  <a:path w="18" h="31">
                    <a:moveTo>
                      <a:pt x="18" y="0"/>
                    </a:moveTo>
                    <a:lnTo>
                      <a:pt x="15" y="0"/>
                    </a:lnTo>
                    <a:lnTo>
                      <a:pt x="12" y="0"/>
                    </a:lnTo>
                    <a:lnTo>
                      <a:pt x="9" y="1"/>
                    </a:lnTo>
                    <a:lnTo>
                      <a:pt x="6" y="2"/>
                    </a:lnTo>
                    <a:lnTo>
                      <a:pt x="4" y="4"/>
                    </a:lnTo>
                    <a:lnTo>
                      <a:pt x="3" y="7"/>
                    </a:lnTo>
                    <a:lnTo>
                      <a:pt x="1" y="10"/>
                    </a:lnTo>
                    <a:lnTo>
                      <a:pt x="1" y="13"/>
                    </a:lnTo>
                    <a:lnTo>
                      <a:pt x="0" y="16"/>
                    </a:lnTo>
                    <a:lnTo>
                      <a:pt x="0" y="18"/>
                    </a:lnTo>
                    <a:lnTo>
                      <a:pt x="1" y="21"/>
                    </a:lnTo>
                    <a:lnTo>
                      <a:pt x="2" y="24"/>
                    </a:lnTo>
                    <a:lnTo>
                      <a:pt x="4" y="26"/>
                    </a:lnTo>
                    <a:lnTo>
                      <a:pt x="6" y="28"/>
                    </a:lnTo>
                    <a:lnTo>
                      <a:pt x="9" y="30"/>
                    </a:lnTo>
                    <a:lnTo>
                      <a:pt x="12" y="31"/>
                    </a:lnTo>
                    <a:lnTo>
                      <a:pt x="18" y="0"/>
                    </a:lnTo>
                    <a:close/>
                  </a:path>
                </a:pathLst>
              </a:custGeom>
              <a:solidFill>
                <a:srgbClr val="C4BD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4" name="Freeform 421"/>
              <p:cNvSpPr>
                <a:spLocks noChangeAspect="1"/>
              </p:cNvSpPr>
              <p:nvPr/>
            </p:nvSpPr>
            <p:spPr bwMode="auto">
              <a:xfrm>
                <a:off x="2829" y="3825"/>
                <a:ext cx="89" cy="11"/>
              </a:xfrm>
              <a:custGeom>
                <a:avLst/>
                <a:gdLst/>
                <a:ahLst/>
                <a:cxnLst>
                  <a:cxn ang="0">
                    <a:pos x="361" y="0"/>
                  </a:cxn>
                  <a:cxn ang="0">
                    <a:pos x="355" y="3"/>
                  </a:cxn>
                  <a:cxn ang="0">
                    <a:pos x="336" y="11"/>
                  </a:cxn>
                  <a:cxn ang="0">
                    <a:pos x="323" y="17"/>
                  </a:cxn>
                  <a:cxn ang="0">
                    <a:pos x="306" y="23"/>
                  </a:cxn>
                  <a:cxn ang="0">
                    <a:pos x="286" y="29"/>
                  </a:cxn>
                  <a:cxn ang="0">
                    <a:pos x="264" y="36"/>
                  </a:cxn>
                  <a:cxn ang="0">
                    <a:pos x="239" y="41"/>
                  </a:cxn>
                  <a:cxn ang="0">
                    <a:pos x="211" y="46"/>
                  </a:cxn>
                  <a:cxn ang="0">
                    <a:pos x="182" y="50"/>
                  </a:cxn>
                  <a:cxn ang="0">
                    <a:pos x="150" y="52"/>
                  </a:cxn>
                  <a:cxn ang="0">
                    <a:pos x="116" y="53"/>
                  </a:cxn>
                  <a:cxn ang="0">
                    <a:pos x="79" y="52"/>
                  </a:cxn>
                  <a:cxn ang="0">
                    <a:pos x="60" y="51"/>
                  </a:cxn>
                  <a:cxn ang="0">
                    <a:pos x="41" y="49"/>
                  </a:cxn>
                  <a:cxn ang="0">
                    <a:pos x="21" y="46"/>
                  </a:cxn>
                  <a:cxn ang="0">
                    <a:pos x="0" y="43"/>
                  </a:cxn>
                </a:cxnLst>
                <a:rect l="0" t="0" r="r" b="b"/>
                <a:pathLst>
                  <a:path w="361" h="53">
                    <a:moveTo>
                      <a:pt x="361" y="0"/>
                    </a:moveTo>
                    <a:lnTo>
                      <a:pt x="355" y="3"/>
                    </a:lnTo>
                    <a:lnTo>
                      <a:pt x="336" y="11"/>
                    </a:lnTo>
                    <a:lnTo>
                      <a:pt x="323" y="17"/>
                    </a:lnTo>
                    <a:lnTo>
                      <a:pt x="306" y="23"/>
                    </a:lnTo>
                    <a:lnTo>
                      <a:pt x="286" y="29"/>
                    </a:lnTo>
                    <a:lnTo>
                      <a:pt x="264" y="36"/>
                    </a:lnTo>
                    <a:lnTo>
                      <a:pt x="239" y="41"/>
                    </a:lnTo>
                    <a:lnTo>
                      <a:pt x="211" y="46"/>
                    </a:lnTo>
                    <a:lnTo>
                      <a:pt x="182" y="50"/>
                    </a:lnTo>
                    <a:lnTo>
                      <a:pt x="150" y="52"/>
                    </a:lnTo>
                    <a:lnTo>
                      <a:pt x="116" y="53"/>
                    </a:lnTo>
                    <a:lnTo>
                      <a:pt x="79" y="52"/>
                    </a:lnTo>
                    <a:lnTo>
                      <a:pt x="60" y="51"/>
                    </a:lnTo>
                    <a:lnTo>
                      <a:pt x="41" y="49"/>
                    </a:lnTo>
                    <a:lnTo>
                      <a:pt x="21" y="46"/>
                    </a:lnTo>
                    <a:lnTo>
                      <a:pt x="0" y="43"/>
                    </a:lnTo>
                  </a:path>
                </a:pathLst>
              </a:custGeom>
              <a:noFill/>
              <a:ln w="12700">
                <a:solidFill>
                  <a:srgbClr val="C7C095"/>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5" name="Freeform 422"/>
              <p:cNvSpPr>
                <a:spLocks noChangeAspect="1"/>
              </p:cNvSpPr>
              <p:nvPr/>
            </p:nvSpPr>
            <p:spPr bwMode="auto">
              <a:xfrm>
                <a:off x="3067" y="3754"/>
                <a:ext cx="16" cy="19"/>
              </a:xfrm>
              <a:custGeom>
                <a:avLst/>
                <a:gdLst/>
                <a:ahLst/>
                <a:cxnLst>
                  <a:cxn ang="0">
                    <a:pos x="46" y="73"/>
                  </a:cxn>
                  <a:cxn ang="0">
                    <a:pos x="53" y="67"/>
                  </a:cxn>
                  <a:cxn ang="0">
                    <a:pos x="58" y="60"/>
                  </a:cxn>
                  <a:cxn ang="0">
                    <a:pos x="61" y="53"/>
                  </a:cxn>
                  <a:cxn ang="0">
                    <a:pos x="63" y="46"/>
                  </a:cxn>
                  <a:cxn ang="0">
                    <a:pos x="63" y="39"/>
                  </a:cxn>
                  <a:cxn ang="0">
                    <a:pos x="62" y="32"/>
                  </a:cxn>
                  <a:cxn ang="0">
                    <a:pos x="59" y="25"/>
                  </a:cxn>
                  <a:cxn ang="0">
                    <a:pos x="56" y="17"/>
                  </a:cxn>
                  <a:cxn ang="0">
                    <a:pos x="51" y="12"/>
                  </a:cxn>
                  <a:cxn ang="0">
                    <a:pos x="45" y="7"/>
                  </a:cxn>
                  <a:cxn ang="0">
                    <a:pos x="39" y="3"/>
                  </a:cxn>
                  <a:cxn ang="0">
                    <a:pos x="32" y="1"/>
                  </a:cxn>
                  <a:cxn ang="0">
                    <a:pos x="25" y="0"/>
                  </a:cxn>
                  <a:cxn ang="0">
                    <a:pos x="17" y="1"/>
                  </a:cxn>
                  <a:cxn ang="0">
                    <a:pos x="9" y="3"/>
                  </a:cxn>
                  <a:cxn ang="0">
                    <a:pos x="0" y="8"/>
                  </a:cxn>
                  <a:cxn ang="0">
                    <a:pos x="46" y="73"/>
                  </a:cxn>
                </a:cxnLst>
                <a:rect l="0" t="0" r="r" b="b"/>
                <a:pathLst>
                  <a:path w="63" h="73">
                    <a:moveTo>
                      <a:pt x="46" y="73"/>
                    </a:moveTo>
                    <a:lnTo>
                      <a:pt x="53" y="67"/>
                    </a:lnTo>
                    <a:lnTo>
                      <a:pt x="58" y="60"/>
                    </a:lnTo>
                    <a:lnTo>
                      <a:pt x="61" y="53"/>
                    </a:lnTo>
                    <a:lnTo>
                      <a:pt x="63" y="46"/>
                    </a:lnTo>
                    <a:lnTo>
                      <a:pt x="63" y="39"/>
                    </a:lnTo>
                    <a:lnTo>
                      <a:pt x="62" y="32"/>
                    </a:lnTo>
                    <a:lnTo>
                      <a:pt x="59" y="25"/>
                    </a:lnTo>
                    <a:lnTo>
                      <a:pt x="56" y="17"/>
                    </a:lnTo>
                    <a:lnTo>
                      <a:pt x="51" y="12"/>
                    </a:lnTo>
                    <a:lnTo>
                      <a:pt x="45" y="7"/>
                    </a:lnTo>
                    <a:lnTo>
                      <a:pt x="39" y="3"/>
                    </a:lnTo>
                    <a:lnTo>
                      <a:pt x="32" y="1"/>
                    </a:lnTo>
                    <a:lnTo>
                      <a:pt x="25" y="0"/>
                    </a:lnTo>
                    <a:lnTo>
                      <a:pt x="17" y="1"/>
                    </a:lnTo>
                    <a:lnTo>
                      <a:pt x="9" y="3"/>
                    </a:lnTo>
                    <a:lnTo>
                      <a:pt x="0" y="8"/>
                    </a:lnTo>
                    <a:lnTo>
                      <a:pt x="46" y="73"/>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6" name="Freeform 423"/>
              <p:cNvSpPr>
                <a:spLocks noChangeAspect="1"/>
              </p:cNvSpPr>
              <p:nvPr/>
            </p:nvSpPr>
            <p:spPr bwMode="auto">
              <a:xfrm>
                <a:off x="2938" y="3755"/>
                <a:ext cx="141" cy="42"/>
              </a:xfrm>
              <a:custGeom>
                <a:avLst/>
                <a:gdLst/>
                <a:ahLst/>
                <a:cxnLst>
                  <a:cxn ang="0">
                    <a:pos x="0" y="124"/>
                  </a:cxn>
                  <a:cxn ang="0">
                    <a:pos x="30" y="134"/>
                  </a:cxn>
                  <a:cxn ang="0">
                    <a:pos x="58" y="142"/>
                  </a:cxn>
                  <a:cxn ang="0">
                    <a:pos x="87" y="149"/>
                  </a:cxn>
                  <a:cxn ang="0">
                    <a:pos x="114" y="154"/>
                  </a:cxn>
                  <a:cxn ang="0">
                    <a:pos x="141" y="158"/>
                  </a:cxn>
                  <a:cxn ang="0">
                    <a:pos x="168" y="162"/>
                  </a:cxn>
                  <a:cxn ang="0">
                    <a:pos x="194" y="163"/>
                  </a:cxn>
                  <a:cxn ang="0">
                    <a:pos x="219" y="164"/>
                  </a:cxn>
                  <a:cxn ang="0">
                    <a:pos x="244" y="163"/>
                  </a:cxn>
                  <a:cxn ang="0">
                    <a:pos x="268" y="162"/>
                  </a:cxn>
                  <a:cxn ang="0">
                    <a:pos x="291" y="159"/>
                  </a:cxn>
                  <a:cxn ang="0">
                    <a:pos x="315" y="156"/>
                  </a:cxn>
                  <a:cxn ang="0">
                    <a:pos x="336" y="152"/>
                  </a:cxn>
                  <a:cxn ang="0">
                    <a:pos x="357" y="148"/>
                  </a:cxn>
                  <a:cxn ang="0">
                    <a:pos x="378" y="143"/>
                  </a:cxn>
                  <a:cxn ang="0">
                    <a:pos x="397" y="138"/>
                  </a:cxn>
                  <a:cxn ang="0">
                    <a:pos x="432" y="127"/>
                  </a:cxn>
                  <a:cxn ang="0">
                    <a:pos x="465" y="115"/>
                  </a:cxn>
                  <a:cxn ang="0">
                    <a:pos x="492" y="103"/>
                  </a:cxn>
                  <a:cxn ang="0">
                    <a:pos x="516" y="92"/>
                  </a:cxn>
                  <a:cxn ang="0">
                    <a:pos x="548" y="73"/>
                  </a:cxn>
                  <a:cxn ang="0">
                    <a:pos x="561" y="65"/>
                  </a:cxn>
                  <a:cxn ang="0">
                    <a:pos x="515" y="0"/>
                  </a:cxn>
                  <a:cxn ang="0">
                    <a:pos x="508" y="5"/>
                  </a:cxn>
                  <a:cxn ang="0">
                    <a:pos x="479" y="22"/>
                  </a:cxn>
                  <a:cxn ang="0">
                    <a:pos x="459" y="31"/>
                  </a:cxn>
                  <a:cxn ang="0">
                    <a:pos x="434" y="41"/>
                  </a:cxn>
                  <a:cxn ang="0">
                    <a:pos x="407" y="52"/>
                  </a:cxn>
                  <a:cxn ang="0">
                    <a:pos x="375" y="62"/>
                  </a:cxn>
                  <a:cxn ang="0">
                    <a:pos x="358" y="66"/>
                  </a:cxn>
                  <a:cxn ang="0">
                    <a:pos x="340" y="70"/>
                  </a:cxn>
                  <a:cxn ang="0">
                    <a:pos x="322" y="74"/>
                  </a:cxn>
                  <a:cxn ang="0">
                    <a:pos x="303" y="77"/>
                  </a:cxn>
                  <a:cxn ang="0">
                    <a:pos x="282" y="80"/>
                  </a:cxn>
                  <a:cxn ang="0">
                    <a:pos x="262" y="82"/>
                  </a:cxn>
                  <a:cxn ang="0">
                    <a:pos x="242" y="83"/>
                  </a:cxn>
                  <a:cxn ang="0">
                    <a:pos x="219" y="83"/>
                  </a:cxn>
                  <a:cxn ang="0">
                    <a:pos x="197" y="83"/>
                  </a:cxn>
                  <a:cxn ang="0">
                    <a:pos x="175" y="82"/>
                  </a:cxn>
                  <a:cxn ang="0">
                    <a:pos x="151" y="79"/>
                  </a:cxn>
                  <a:cxn ang="0">
                    <a:pos x="127" y="76"/>
                  </a:cxn>
                  <a:cxn ang="0">
                    <a:pos x="103" y="71"/>
                  </a:cxn>
                  <a:cxn ang="0">
                    <a:pos x="78" y="65"/>
                  </a:cxn>
                  <a:cxn ang="0">
                    <a:pos x="54" y="58"/>
                  </a:cxn>
                  <a:cxn ang="0">
                    <a:pos x="28" y="49"/>
                  </a:cxn>
                  <a:cxn ang="0">
                    <a:pos x="0" y="124"/>
                  </a:cxn>
                </a:cxnLst>
                <a:rect l="0" t="0" r="r" b="b"/>
                <a:pathLst>
                  <a:path w="561" h="164">
                    <a:moveTo>
                      <a:pt x="0" y="124"/>
                    </a:moveTo>
                    <a:lnTo>
                      <a:pt x="30" y="134"/>
                    </a:lnTo>
                    <a:lnTo>
                      <a:pt x="58" y="142"/>
                    </a:lnTo>
                    <a:lnTo>
                      <a:pt x="87" y="149"/>
                    </a:lnTo>
                    <a:lnTo>
                      <a:pt x="114" y="154"/>
                    </a:lnTo>
                    <a:lnTo>
                      <a:pt x="141" y="158"/>
                    </a:lnTo>
                    <a:lnTo>
                      <a:pt x="168" y="162"/>
                    </a:lnTo>
                    <a:lnTo>
                      <a:pt x="194" y="163"/>
                    </a:lnTo>
                    <a:lnTo>
                      <a:pt x="219" y="164"/>
                    </a:lnTo>
                    <a:lnTo>
                      <a:pt x="244" y="163"/>
                    </a:lnTo>
                    <a:lnTo>
                      <a:pt x="268" y="162"/>
                    </a:lnTo>
                    <a:lnTo>
                      <a:pt x="291" y="159"/>
                    </a:lnTo>
                    <a:lnTo>
                      <a:pt x="315" y="156"/>
                    </a:lnTo>
                    <a:lnTo>
                      <a:pt x="336" y="152"/>
                    </a:lnTo>
                    <a:lnTo>
                      <a:pt x="357" y="148"/>
                    </a:lnTo>
                    <a:lnTo>
                      <a:pt x="378" y="143"/>
                    </a:lnTo>
                    <a:lnTo>
                      <a:pt x="397" y="138"/>
                    </a:lnTo>
                    <a:lnTo>
                      <a:pt x="432" y="127"/>
                    </a:lnTo>
                    <a:lnTo>
                      <a:pt x="465" y="115"/>
                    </a:lnTo>
                    <a:lnTo>
                      <a:pt x="492" y="103"/>
                    </a:lnTo>
                    <a:lnTo>
                      <a:pt x="516" y="92"/>
                    </a:lnTo>
                    <a:lnTo>
                      <a:pt x="548" y="73"/>
                    </a:lnTo>
                    <a:lnTo>
                      <a:pt x="561" y="65"/>
                    </a:lnTo>
                    <a:lnTo>
                      <a:pt x="515" y="0"/>
                    </a:lnTo>
                    <a:lnTo>
                      <a:pt x="508" y="5"/>
                    </a:lnTo>
                    <a:lnTo>
                      <a:pt x="479" y="22"/>
                    </a:lnTo>
                    <a:lnTo>
                      <a:pt x="459" y="31"/>
                    </a:lnTo>
                    <a:lnTo>
                      <a:pt x="434" y="41"/>
                    </a:lnTo>
                    <a:lnTo>
                      <a:pt x="407" y="52"/>
                    </a:lnTo>
                    <a:lnTo>
                      <a:pt x="375" y="62"/>
                    </a:lnTo>
                    <a:lnTo>
                      <a:pt x="358" y="66"/>
                    </a:lnTo>
                    <a:lnTo>
                      <a:pt x="340" y="70"/>
                    </a:lnTo>
                    <a:lnTo>
                      <a:pt x="322" y="74"/>
                    </a:lnTo>
                    <a:lnTo>
                      <a:pt x="303" y="77"/>
                    </a:lnTo>
                    <a:lnTo>
                      <a:pt x="282" y="80"/>
                    </a:lnTo>
                    <a:lnTo>
                      <a:pt x="262" y="82"/>
                    </a:lnTo>
                    <a:lnTo>
                      <a:pt x="242" y="83"/>
                    </a:lnTo>
                    <a:lnTo>
                      <a:pt x="219" y="83"/>
                    </a:lnTo>
                    <a:lnTo>
                      <a:pt x="197" y="83"/>
                    </a:lnTo>
                    <a:lnTo>
                      <a:pt x="175" y="82"/>
                    </a:lnTo>
                    <a:lnTo>
                      <a:pt x="151" y="79"/>
                    </a:lnTo>
                    <a:lnTo>
                      <a:pt x="127" y="76"/>
                    </a:lnTo>
                    <a:lnTo>
                      <a:pt x="103" y="71"/>
                    </a:lnTo>
                    <a:lnTo>
                      <a:pt x="78" y="65"/>
                    </a:lnTo>
                    <a:lnTo>
                      <a:pt x="54" y="58"/>
                    </a:lnTo>
                    <a:lnTo>
                      <a:pt x="28" y="49"/>
                    </a:lnTo>
                    <a:lnTo>
                      <a:pt x="0" y="124"/>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7" name="Freeform 424"/>
              <p:cNvSpPr>
                <a:spLocks noChangeAspect="1"/>
              </p:cNvSpPr>
              <p:nvPr/>
            </p:nvSpPr>
            <p:spPr bwMode="auto">
              <a:xfrm>
                <a:off x="2931" y="3768"/>
                <a:ext cx="14" cy="19"/>
              </a:xfrm>
              <a:custGeom>
                <a:avLst/>
                <a:gdLst/>
                <a:ahLst/>
                <a:cxnLst>
                  <a:cxn ang="0">
                    <a:pos x="54" y="2"/>
                  </a:cxn>
                  <a:cxn ang="0">
                    <a:pos x="46" y="0"/>
                  </a:cxn>
                  <a:cxn ang="0">
                    <a:pos x="37" y="0"/>
                  </a:cxn>
                  <a:cxn ang="0">
                    <a:pos x="29" y="1"/>
                  </a:cxn>
                  <a:cxn ang="0">
                    <a:pos x="22" y="4"/>
                  </a:cxn>
                  <a:cxn ang="0">
                    <a:pos x="16" y="8"/>
                  </a:cxn>
                  <a:cxn ang="0">
                    <a:pos x="10" y="13"/>
                  </a:cxn>
                  <a:cxn ang="0">
                    <a:pos x="6" y="19"/>
                  </a:cxn>
                  <a:cxn ang="0">
                    <a:pos x="3" y="26"/>
                  </a:cxn>
                  <a:cxn ang="0">
                    <a:pos x="1" y="33"/>
                  </a:cxn>
                  <a:cxn ang="0">
                    <a:pos x="0" y="41"/>
                  </a:cxn>
                  <a:cxn ang="0">
                    <a:pos x="1" y="48"/>
                  </a:cxn>
                  <a:cxn ang="0">
                    <a:pos x="3" y="55"/>
                  </a:cxn>
                  <a:cxn ang="0">
                    <a:pos x="7" y="62"/>
                  </a:cxn>
                  <a:cxn ang="0">
                    <a:pos x="12" y="68"/>
                  </a:cxn>
                  <a:cxn ang="0">
                    <a:pos x="18" y="73"/>
                  </a:cxn>
                  <a:cxn ang="0">
                    <a:pos x="26" y="77"/>
                  </a:cxn>
                  <a:cxn ang="0">
                    <a:pos x="54" y="2"/>
                  </a:cxn>
                </a:cxnLst>
                <a:rect l="0" t="0" r="r" b="b"/>
                <a:pathLst>
                  <a:path w="54" h="77">
                    <a:moveTo>
                      <a:pt x="54" y="2"/>
                    </a:moveTo>
                    <a:lnTo>
                      <a:pt x="46" y="0"/>
                    </a:lnTo>
                    <a:lnTo>
                      <a:pt x="37" y="0"/>
                    </a:lnTo>
                    <a:lnTo>
                      <a:pt x="29" y="1"/>
                    </a:lnTo>
                    <a:lnTo>
                      <a:pt x="22" y="4"/>
                    </a:lnTo>
                    <a:lnTo>
                      <a:pt x="16" y="8"/>
                    </a:lnTo>
                    <a:lnTo>
                      <a:pt x="10" y="13"/>
                    </a:lnTo>
                    <a:lnTo>
                      <a:pt x="6" y="19"/>
                    </a:lnTo>
                    <a:lnTo>
                      <a:pt x="3" y="26"/>
                    </a:lnTo>
                    <a:lnTo>
                      <a:pt x="1" y="33"/>
                    </a:lnTo>
                    <a:lnTo>
                      <a:pt x="0" y="41"/>
                    </a:lnTo>
                    <a:lnTo>
                      <a:pt x="1" y="48"/>
                    </a:lnTo>
                    <a:lnTo>
                      <a:pt x="3" y="55"/>
                    </a:lnTo>
                    <a:lnTo>
                      <a:pt x="7" y="62"/>
                    </a:lnTo>
                    <a:lnTo>
                      <a:pt x="12" y="68"/>
                    </a:lnTo>
                    <a:lnTo>
                      <a:pt x="18" y="73"/>
                    </a:lnTo>
                    <a:lnTo>
                      <a:pt x="26" y="77"/>
                    </a:lnTo>
                    <a:lnTo>
                      <a:pt x="54" y="2"/>
                    </a:lnTo>
                    <a:close/>
                  </a:path>
                </a:pathLst>
              </a:custGeom>
              <a:solidFill>
                <a:srgbClr val="BBB38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8" name="Freeform 425"/>
              <p:cNvSpPr>
                <a:spLocks noChangeAspect="1"/>
              </p:cNvSpPr>
              <p:nvPr/>
            </p:nvSpPr>
            <p:spPr bwMode="auto">
              <a:xfrm>
                <a:off x="3066" y="3757"/>
                <a:ext cx="13" cy="15"/>
              </a:xfrm>
              <a:custGeom>
                <a:avLst/>
                <a:gdLst/>
                <a:ahLst/>
                <a:cxnLst>
                  <a:cxn ang="0">
                    <a:pos x="38" y="62"/>
                  </a:cxn>
                  <a:cxn ang="0">
                    <a:pos x="44" y="57"/>
                  </a:cxn>
                  <a:cxn ang="0">
                    <a:pos x="49" y="51"/>
                  </a:cxn>
                  <a:cxn ang="0">
                    <a:pos x="52" y="45"/>
                  </a:cxn>
                  <a:cxn ang="0">
                    <a:pos x="53" y="39"/>
                  </a:cxn>
                  <a:cxn ang="0">
                    <a:pos x="53" y="33"/>
                  </a:cxn>
                  <a:cxn ang="0">
                    <a:pos x="52" y="27"/>
                  </a:cxn>
                  <a:cxn ang="0">
                    <a:pos x="50" y="21"/>
                  </a:cxn>
                  <a:cxn ang="0">
                    <a:pos x="47" y="16"/>
                  </a:cxn>
                  <a:cxn ang="0">
                    <a:pos x="43" y="11"/>
                  </a:cxn>
                  <a:cxn ang="0">
                    <a:pos x="39" y="6"/>
                  </a:cxn>
                  <a:cxn ang="0">
                    <a:pos x="34" y="3"/>
                  </a:cxn>
                  <a:cxn ang="0">
                    <a:pos x="28" y="1"/>
                  </a:cxn>
                  <a:cxn ang="0">
                    <a:pos x="22" y="0"/>
                  </a:cxn>
                  <a:cxn ang="0">
                    <a:pos x="15" y="0"/>
                  </a:cxn>
                  <a:cxn ang="0">
                    <a:pos x="7" y="2"/>
                  </a:cxn>
                  <a:cxn ang="0">
                    <a:pos x="0" y="6"/>
                  </a:cxn>
                  <a:cxn ang="0">
                    <a:pos x="38" y="62"/>
                  </a:cxn>
                </a:cxnLst>
                <a:rect l="0" t="0" r="r" b="b"/>
                <a:pathLst>
                  <a:path w="53" h="62">
                    <a:moveTo>
                      <a:pt x="38" y="62"/>
                    </a:moveTo>
                    <a:lnTo>
                      <a:pt x="44" y="57"/>
                    </a:lnTo>
                    <a:lnTo>
                      <a:pt x="49" y="51"/>
                    </a:lnTo>
                    <a:lnTo>
                      <a:pt x="52" y="45"/>
                    </a:lnTo>
                    <a:lnTo>
                      <a:pt x="53" y="39"/>
                    </a:lnTo>
                    <a:lnTo>
                      <a:pt x="53" y="33"/>
                    </a:lnTo>
                    <a:lnTo>
                      <a:pt x="52" y="27"/>
                    </a:lnTo>
                    <a:lnTo>
                      <a:pt x="50" y="21"/>
                    </a:lnTo>
                    <a:lnTo>
                      <a:pt x="47" y="16"/>
                    </a:lnTo>
                    <a:lnTo>
                      <a:pt x="43" y="11"/>
                    </a:lnTo>
                    <a:lnTo>
                      <a:pt x="39" y="6"/>
                    </a:lnTo>
                    <a:lnTo>
                      <a:pt x="34" y="3"/>
                    </a:lnTo>
                    <a:lnTo>
                      <a:pt x="28" y="1"/>
                    </a:lnTo>
                    <a:lnTo>
                      <a:pt x="22" y="0"/>
                    </a:lnTo>
                    <a:lnTo>
                      <a:pt x="15" y="0"/>
                    </a:lnTo>
                    <a:lnTo>
                      <a:pt x="7" y="2"/>
                    </a:lnTo>
                    <a:lnTo>
                      <a:pt x="0" y="6"/>
                    </a:lnTo>
                    <a:lnTo>
                      <a:pt x="38" y="62"/>
                    </a:lnTo>
                    <a:close/>
                  </a:path>
                </a:pathLst>
              </a:custGeom>
              <a:solidFill>
                <a:srgbClr val="BEB6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9" name="Freeform 426"/>
              <p:cNvSpPr>
                <a:spLocks noChangeAspect="1"/>
              </p:cNvSpPr>
              <p:nvPr/>
            </p:nvSpPr>
            <p:spPr bwMode="auto">
              <a:xfrm>
                <a:off x="2944" y="3757"/>
                <a:ext cx="132" cy="37"/>
              </a:xfrm>
              <a:custGeom>
                <a:avLst/>
                <a:gdLst/>
                <a:ahLst/>
                <a:cxnLst>
                  <a:cxn ang="0">
                    <a:pos x="0" y="108"/>
                  </a:cxn>
                  <a:cxn ang="0">
                    <a:pos x="27" y="117"/>
                  </a:cxn>
                  <a:cxn ang="0">
                    <a:pos x="53" y="124"/>
                  </a:cxn>
                  <a:cxn ang="0">
                    <a:pos x="80" y="130"/>
                  </a:cxn>
                  <a:cxn ang="0">
                    <a:pos x="106" y="135"/>
                  </a:cxn>
                  <a:cxn ang="0">
                    <a:pos x="132" y="139"/>
                  </a:cxn>
                  <a:cxn ang="0">
                    <a:pos x="156" y="141"/>
                  </a:cxn>
                  <a:cxn ang="0">
                    <a:pos x="180" y="143"/>
                  </a:cxn>
                  <a:cxn ang="0">
                    <a:pos x="205" y="143"/>
                  </a:cxn>
                  <a:cxn ang="0">
                    <a:pos x="227" y="143"/>
                  </a:cxn>
                  <a:cxn ang="0">
                    <a:pos x="249" y="141"/>
                  </a:cxn>
                  <a:cxn ang="0">
                    <a:pos x="271" y="139"/>
                  </a:cxn>
                  <a:cxn ang="0">
                    <a:pos x="293" y="137"/>
                  </a:cxn>
                  <a:cxn ang="0">
                    <a:pos x="313" y="134"/>
                  </a:cxn>
                  <a:cxn ang="0">
                    <a:pos x="332" y="130"/>
                  </a:cxn>
                  <a:cxn ang="0">
                    <a:pos x="351" y="125"/>
                  </a:cxn>
                  <a:cxn ang="0">
                    <a:pos x="369" y="121"/>
                  </a:cxn>
                  <a:cxn ang="0">
                    <a:pos x="402" y="111"/>
                  </a:cxn>
                  <a:cxn ang="0">
                    <a:pos x="432" y="100"/>
                  </a:cxn>
                  <a:cxn ang="0">
                    <a:pos x="457" y="90"/>
                  </a:cxn>
                  <a:cxn ang="0">
                    <a:pos x="479" y="80"/>
                  </a:cxn>
                  <a:cxn ang="0">
                    <a:pos x="509" y="63"/>
                  </a:cxn>
                  <a:cxn ang="0">
                    <a:pos x="521" y="56"/>
                  </a:cxn>
                  <a:cxn ang="0">
                    <a:pos x="483" y="0"/>
                  </a:cxn>
                  <a:cxn ang="0">
                    <a:pos x="476" y="5"/>
                  </a:cxn>
                  <a:cxn ang="0">
                    <a:pos x="449" y="20"/>
                  </a:cxn>
                  <a:cxn ang="0">
                    <a:pos x="431" y="28"/>
                  </a:cxn>
                  <a:cxn ang="0">
                    <a:pos x="407" y="38"/>
                  </a:cxn>
                  <a:cxn ang="0">
                    <a:pos x="381" y="47"/>
                  </a:cxn>
                  <a:cxn ang="0">
                    <a:pos x="351" y="57"/>
                  </a:cxn>
                  <a:cxn ang="0">
                    <a:pos x="335" y="60"/>
                  </a:cxn>
                  <a:cxn ang="0">
                    <a:pos x="318" y="64"/>
                  </a:cxn>
                  <a:cxn ang="0">
                    <a:pos x="301" y="68"/>
                  </a:cxn>
                  <a:cxn ang="0">
                    <a:pos x="283" y="70"/>
                  </a:cxn>
                  <a:cxn ang="0">
                    <a:pos x="264" y="73"/>
                  </a:cxn>
                  <a:cxn ang="0">
                    <a:pos x="245" y="75"/>
                  </a:cxn>
                  <a:cxn ang="0">
                    <a:pos x="225" y="77"/>
                  </a:cxn>
                  <a:cxn ang="0">
                    <a:pos x="205" y="77"/>
                  </a:cxn>
                  <a:cxn ang="0">
                    <a:pos x="183" y="77"/>
                  </a:cxn>
                  <a:cxn ang="0">
                    <a:pos x="161" y="74"/>
                  </a:cxn>
                  <a:cxn ang="0">
                    <a:pos x="140" y="72"/>
                  </a:cxn>
                  <a:cxn ang="0">
                    <a:pos x="116" y="69"/>
                  </a:cxn>
                  <a:cxn ang="0">
                    <a:pos x="94" y="65"/>
                  </a:cxn>
                  <a:cxn ang="0">
                    <a:pos x="71" y="60"/>
                  </a:cxn>
                  <a:cxn ang="0">
                    <a:pos x="46" y="53"/>
                  </a:cxn>
                  <a:cxn ang="0">
                    <a:pos x="22" y="45"/>
                  </a:cxn>
                  <a:cxn ang="0">
                    <a:pos x="0" y="108"/>
                  </a:cxn>
                </a:cxnLst>
                <a:rect l="0" t="0" r="r" b="b"/>
                <a:pathLst>
                  <a:path w="521" h="143">
                    <a:moveTo>
                      <a:pt x="0" y="108"/>
                    </a:moveTo>
                    <a:lnTo>
                      <a:pt x="27" y="117"/>
                    </a:lnTo>
                    <a:lnTo>
                      <a:pt x="53" y="124"/>
                    </a:lnTo>
                    <a:lnTo>
                      <a:pt x="80" y="130"/>
                    </a:lnTo>
                    <a:lnTo>
                      <a:pt x="106" y="135"/>
                    </a:lnTo>
                    <a:lnTo>
                      <a:pt x="132" y="139"/>
                    </a:lnTo>
                    <a:lnTo>
                      <a:pt x="156" y="141"/>
                    </a:lnTo>
                    <a:lnTo>
                      <a:pt x="180" y="143"/>
                    </a:lnTo>
                    <a:lnTo>
                      <a:pt x="205" y="143"/>
                    </a:lnTo>
                    <a:lnTo>
                      <a:pt x="227" y="143"/>
                    </a:lnTo>
                    <a:lnTo>
                      <a:pt x="249" y="141"/>
                    </a:lnTo>
                    <a:lnTo>
                      <a:pt x="271" y="139"/>
                    </a:lnTo>
                    <a:lnTo>
                      <a:pt x="293" y="137"/>
                    </a:lnTo>
                    <a:lnTo>
                      <a:pt x="313" y="134"/>
                    </a:lnTo>
                    <a:lnTo>
                      <a:pt x="332" y="130"/>
                    </a:lnTo>
                    <a:lnTo>
                      <a:pt x="351" y="125"/>
                    </a:lnTo>
                    <a:lnTo>
                      <a:pt x="369" y="121"/>
                    </a:lnTo>
                    <a:lnTo>
                      <a:pt x="402" y="111"/>
                    </a:lnTo>
                    <a:lnTo>
                      <a:pt x="432" y="100"/>
                    </a:lnTo>
                    <a:lnTo>
                      <a:pt x="457" y="90"/>
                    </a:lnTo>
                    <a:lnTo>
                      <a:pt x="479" y="80"/>
                    </a:lnTo>
                    <a:lnTo>
                      <a:pt x="509" y="63"/>
                    </a:lnTo>
                    <a:lnTo>
                      <a:pt x="521" y="56"/>
                    </a:lnTo>
                    <a:lnTo>
                      <a:pt x="483" y="0"/>
                    </a:lnTo>
                    <a:lnTo>
                      <a:pt x="476" y="5"/>
                    </a:lnTo>
                    <a:lnTo>
                      <a:pt x="449" y="20"/>
                    </a:lnTo>
                    <a:lnTo>
                      <a:pt x="431" y="28"/>
                    </a:lnTo>
                    <a:lnTo>
                      <a:pt x="407" y="38"/>
                    </a:lnTo>
                    <a:lnTo>
                      <a:pt x="381" y="47"/>
                    </a:lnTo>
                    <a:lnTo>
                      <a:pt x="351" y="57"/>
                    </a:lnTo>
                    <a:lnTo>
                      <a:pt x="335" y="60"/>
                    </a:lnTo>
                    <a:lnTo>
                      <a:pt x="318" y="64"/>
                    </a:lnTo>
                    <a:lnTo>
                      <a:pt x="301" y="68"/>
                    </a:lnTo>
                    <a:lnTo>
                      <a:pt x="283" y="70"/>
                    </a:lnTo>
                    <a:lnTo>
                      <a:pt x="264" y="73"/>
                    </a:lnTo>
                    <a:lnTo>
                      <a:pt x="245" y="75"/>
                    </a:lnTo>
                    <a:lnTo>
                      <a:pt x="225" y="77"/>
                    </a:lnTo>
                    <a:lnTo>
                      <a:pt x="205" y="77"/>
                    </a:lnTo>
                    <a:lnTo>
                      <a:pt x="183" y="77"/>
                    </a:lnTo>
                    <a:lnTo>
                      <a:pt x="161" y="74"/>
                    </a:lnTo>
                    <a:lnTo>
                      <a:pt x="140" y="72"/>
                    </a:lnTo>
                    <a:lnTo>
                      <a:pt x="116" y="69"/>
                    </a:lnTo>
                    <a:lnTo>
                      <a:pt x="94" y="65"/>
                    </a:lnTo>
                    <a:lnTo>
                      <a:pt x="71" y="60"/>
                    </a:lnTo>
                    <a:lnTo>
                      <a:pt x="46" y="53"/>
                    </a:lnTo>
                    <a:lnTo>
                      <a:pt x="22" y="45"/>
                    </a:lnTo>
                    <a:lnTo>
                      <a:pt x="0" y="108"/>
                    </a:lnTo>
                    <a:close/>
                  </a:path>
                </a:pathLst>
              </a:custGeom>
              <a:solidFill>
                <a:srgbClr val="BEB6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0" name="Freeform 427"/>
              <p:cNvSpPr>
                <a:spLocks noChangeAspect="1"/>
              </p:cNvSpPr>
              <p:nvPr/>
            </p:nvSpPr>
            <p:spPr bwMode="auto">
              <a:xfrm>
                <a:off x="2938" y="3769"/>
                <a:ext cx="13" cy="17"/>
              </a:xfrm>
              <a:custGeom>
                <a:avLst/>
                <a:gdLst/>
                <a:ahLst/>
                <a:cxnLst>
                  <a:cxn ang="0">
                    <a:pos x="45" y="2"/>
                  </a:cxn>
                  <a:cxn ang="0">
                    <a:pos x="38" y="0"/>
                  </a:cxn>
                  <a:cxn ang="0">
                    <a:pos x="31" y="0"/>
                  </a:cxn>
                  <a:cxn ang="0">
                    <a:pos x="24" y="1"/>
                  </a:cxn>
                  <a:cxn ang="0">
                    <a:pos x="18" y="4"/>
                  </a:cxn>
                  <a:cxn ang="0">
                    <a:pos x="13" y="7"/>
                  </a:cxn>
                  <a:cxn ang="0">
                    <a:pos x="9" y="11"/>
                  </a:cxn>
                  <a:cxn ang="0">
                    <a:pos x="5" y="17"/>
                  </a:cxn>
                  <a:cxn ang="0">
                    <a:pos x="2" y="22"/>
                  </a:cxn>
                  <a:cxn ang="0">
                    <a:pos x="1" y="28"/>
                  </a:cxn>
                  <a:cxn ang="0">
                    <a:pos x="0" y="35"/>
                  </a:cxn>
                  <a:cxn ang="0">
                    <a:pos x="1" y="41"/>
                  </a:cxn>
                  <a:cxn ang="0">
                    <a:pos x="2" y="47"/>
                  </a:cxn>
                  <a:cxn ang="0">
                    <a:pos x="5" y="53"/>
                  </a:cxn>
                  <a:cxn ang="0">
                    <a:pos x="11" y="58"/>
                  </a:cxn>
                  <a:cxn ang="0">
                    <a:pos x="16" y="62"/>
                  </a:cxn>
                  <a:cxn ang="0">
                    <a:pos x="23" y="65"/>
                  </a:cxn>
                  <a:cxn ang="0">
                    <a:pos x="45" y="2"/>
                  </a:cxn>
                </a:cxnLst>
                <a:rect l="0" t="0" r="r" b="b"/>
                <a:pathLst>
                  <a:path w="45" h="65">
                    <a:moveTo>
                      <a:pt x="45" y="2"/>
                    </a:moveTo>
                    <a:lnTo>
                      <a:pt x="38" y="0"/>
                    </a:lnTo>
                    <a:lnTo>
                      <a:pt x="31" y="0"/>
                    </a:lnTo>
                    <a:lnTo>
                      <a:pt x="24" y="1"/>
                    </a:lnTo>
                    <a:lnTo>
                      <a:pt x="18" y="4"/>
                    </a:lnTo>
                    <a:lnTo>
                      <a:pt x="13" y="7"/>
                    </a:lnTo>
                    <a:lnTo>
                      <a:pt x="9" y="11"/>
                    </a:lnTo>
                    <a:lnTo>
                      <a:pt x="5" y="17"/>
                    </a:lnTo>
                    <a:lnTo>
                      <a:pt x="2" y="22"/>
                    </a:lnTo>
                    <a:lnTo>
                      <a:pt x="1" y="28"/>
                    </a:lnTo>
                    <a:lnTo>
                      <a:pt x="0" y="35"/>
                    </a:lnTo>
                    <a:lnTo>
                      <a:pt x="1" y="41"/>
                    </a:lnTo>
                    <a:lnTo>
                      <a:pt x="2" y="47"/>
                    </a:lnTo>
                    <a:lnTo>
                      <a:pt x="5" y="53"/>
                    </a:lnTo>
                    <a:lnTo>
                      <a:pt x="11" y="58"/>
                    </a:lnTo>
                    <a:lnTo>
                      <a:pt x="16" y="62"/>
                    </a:lnTo>
                    <a:lnTo>
                      <a:pt x="23" y="65"/>
                    </a:lnTo>
                    <a:lnTo>
                      <a:pt x="45" y="2"/>
                    </a:lnTo>
                    <a:close/>
                  </a:path>
                </a:pathLst>
              </a:custGeom>
              <a:solidFill>
                <a:srgbClr val="BEB6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1" name="Freeform 428"/>
              <p:cNvSpPr>
                <a:spLocks noChangeAspect="1"/>
              </p:cNvSpPr>
              <p:nvPr/>
            </p:nvSpPr>
            <p:spPr bwMode="auto">
              <a:xfrm>
                <a:off x="3063" y="3760"/>
                <a:ext cx="11" cy="12"/>
              </a:xfrm>
              <a:custGeom>
                <a:avLst/>
                <a:gdLst/>
                <a:ahLst/>
                <a:cxnLst>
                  <a:cxn ang="0">
                    <a:pos x="31" y="51"/>
                  </a:cxn>
                  <a:cxn ang="0">
                    <a:pos x="36" y="47"/>
                  </a:cxn>
                  <a:cxn ang="0">
                    <a:pos x="40" y="42"/>
                  </a:cxn>
                  <a:cxn ang="0">
                    <a:pos x="43" y="37"/>
                  </a:cxn>
                  <a:cxn ang="0">
                    <a:pos x="44" y="32"/>
                  </a:cxn>
                  <a:cxn ang="0">
                    <a:pos x="44" y="27"/>
                  </a:cxn>
                  <a:cxn ang="0">
                    <a:pos x="43" y="22"/>
                  </a:cxn>
                  <a:cxn ang="0">
                    <a:pos x="42" y="17"/>
                  </a:cxn>
                  <a:cxn ang="0">
                    <a:pos x="39" y="13"/>
                  </a:cxn>
                  <a:cxn ang="0">
                    <a:pos x="36" y="8"/>
                  </a:cxn>
                  <a:cxn ang="0">
                    <a:pos x="32" y="5"/>
                  </a:cxn>
                  <a:cxn ang="0">
                    <a:pos x="28" y="2"/>
                  </a:cxn>
                  <a:cxn ang="0">
                    <a:pos x="23" y="0"/>
                  </a:cxn>
                  <a:cxn ang="0">
                    <a:pos x="17" y="0"/>
                  </a:cxn>
                  <a:cxn ang="0">
                    <a:pos x="12" y="0"/>
                  </a:cxn>
                  <a:cxn ang="0">
                    <a:pos x="6" y="1"/>
                  </a:cxn>
                  <a:cxn ang="0">
                    <a:pos x="0" y="4"/>
                  </a:cxn>
                  <a:cxn ang="0">
                    <a:pos x="31" y="51"/>
                  </a:cxn>
                </a:cxnLst>
                <a:rect l="0" t="0" r="r" b="b"/>
                <a:pathLst>
                  <a:path w="44" h="51">
                    <a:moveTo>
                      <a:pt x="31" y="51"/>
                    </a:moveTo>
                    <a:lnTo>
                      <a:pt x="36" y="47"/>
                    </a:lnTo>
                    <a:lnTo>
                      <a:pt x="40" y="42"/>
                    </a:lnTo>
                    <a:lnTo>
                      <a:pt x="43" y="37"/>
                    </a:lnTo>
                    <a:lnTo>
                      <a:pt x="44" y="32"/>
                    </a:lnTo>
                    <a:lnTo>
                      <a:pt x="44" y="27"/>
                    </a:lnTo>
                    <a:lnTo>
                      <a:pt x="43" y="22"/>
                    </a:lnTo>
                    <a:lnTo>
                      <a:pt x="42" y="17"/>
                    </a:lnTo>
                    <a:lnTo>
                      <a:pt x="39" y="13"/>
                    </a:lnTo>
                    <a:lnTo>
                      <a:pt x="36" y="8"/>
                    </a:lnTo>
                    <a:lnTo>
                      <a:pt x="32" y="5"/>
                    </a:lnTo>
                    <a:lnTo>
                      <a:pt x="28" y="2"/>
                    </a:lnTo>
                    <a:lnTo>
                      <a:pt x="23" y="0"/>
                    </a:lnTo>
                    <a:lnTo>
                      <a:pt x="17" y="0"/>
                    </a:lnTo>
                    <a:lnTo>
                      <a:pt x="12" y="0"/>
                    </a:lnTo>
                    <a:lnTo>
                      <a:pt x="6" y="1"/>
                    </a:lnTo>
                    <a:lnTo>
                      <a:pt x="0" y="4"/>
                    </a:lnTo>
                    <a:lnTo>
                      <a:pt x="31" y="51"/>
                    </a:lnTo>
                    <a:close/>
                  </a:path>
                </a:pathLst>
              </a:custGeom>
              <a:solidFill>
                <a:srgbClr val="C0B8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2" name="Freeform 429"/>
              <p:cNvSpPr>
                <a:spLocks noChangeAspect="1"/>
              </p:cNvSpPr>
              <p:nvPr/>
            </p:nvSpPr>
            <p:spPr bwMode="auto">
              <a:xfrm>
                <a:off x="2951" y="3760"/>
                <a:ext cx="122" cy="33"/>
              </a:xfrm>
              <a:custGeom>
                <a:avLst/>
                <a:gdLst/>
                <a:ahLst/>
                <a:cxnLst>
                  <a:cxn ang="0">
                    <a:pos x="0" y="99"/>
                  </a:cxn>
                  <a:cxn ang="0">
                    <a:pos x="25" y="106"/>
                  </a:cxn>
                  <a:cxn ang="0">
                    <a:pos x="52" y="112"/>
                  </a:cxn>
                  <a:cxn ang="0">
                    <a:pos x="76" y="117"/>
                  </a:cxn>
                  <a:cxn ang="0">
                    <a:pos x="100" y="121"/>
                  </a:cxn>
                  <a:cxn ang="0">
                    <a:pos x="125" y="123"/>
                  </a:cxn>
                  <a:cxn ang="0">
                    <a:pos x="148" y="125"/>
                  </a:cxn>
                  <a:cxn ang="0">
                    <a:pos x="170" y="126"/>
                  </a:cxn>
                  <a:cxn ang="0">
                    <a:pos x="193" y="126"/>
                  </a:cxn>
                  <a:cxn ang="0">
                    <a:pos x="215" y="126"/>
                  </a:cxn>
                  <a:cxn ang="0">
                    <a:pos x="235" y="124"/>
                  </a:cxn>
                  <a:cxn ang="0">
                    <a:pos x="255" y="122"/>
                  </a:cxn>
                  <a:cxn ang="0">
                    <a:pos x="276" y="120"/>
                  </a:cxn>
                  <a:cxn ang="0">
                    <a:pos x="313" y="113"/>
                  </a:cxn>
                  <a:cxn ang="0">
                    <a:pos x="347" y="105"/>
                  </a:cxn>
                  <a:cxn ang="0">
                    <a:pos x="378" y="96"/>
                  </a:cxn>
                  <a:cxn ang="0">
                    <a:pos x="406" y="87"/>
                  </a:cxn>
                  <a:cxn ang="0">
                    <a:pos x="429" y="77"/>
                  </a:cxn>
                  <a:cxn ang="0">
                    <a:pos x="449" y="68"/>
                  </a:cxn>
                  <a:cxn ang="0">
                    <a:pos x="477" y="53"/>
                  </a:cxn>
                  <a:cxn ang="0">
                    <a:pos x="488" y="47"/>
                  </a:cxn>
                  <a:cxn ang="0">
                    <a:pos x="457" y="0"/>
                  </a:cxn>
                  <a:cxn ang="0">
                    <a:pos x="450" y="5"/>
                  </a:cxn>
                  <a:cxn ang="0">
                    <a:pos x="425" y="18"/>
                  </a:cxn>
                  <a:cxn ang="0">
                    <a:pos x="408" y="25"/>
                  </a:cxn>
                  <a:cxn ang="0">
                    <a:pos x="386" y="34"/>
                  </a:cxn>
                  <a:cxn ang="0">
                    <a:pos x="361" y="43"/>
                  </a:cxn>
                  <a:cxn ang="0">
                    <a:pos x="333" y="51"/>
                  </a:cxn>
                  <a:cxn ang="0">
                    <a:pos x="301" y="58"/>
                  </a:cxn>
                  <a:cxn ang="0">
                    <a:pos x="267" y="64"/>
                  </a:cxn>
                  <a:cxn ang="0">
                    <a:pos x="249" y="67"/>
                  </a:cxn>
                  <a:cxn ang="0">
                    <a:pos x="231" y="69"/>
                  </a:cxn>
                  <a:cxn ang="0">
                    <a:pos x="212" y="70"/>
                  </a:cxn>
                  <a:cxn ang="0">
                    <a:pos x="193" y="71"/>
                  </a:cxn>
                  <a:cxn ang="0">
                    <a:pos x="171" y="71"/>
                  </a:cxn>
                  <a:cxn ang="0">
                    <a:pos x="151" y="70"/>
                  </a:cxn>
                  <a:cxn ang="0">
                    <a:pos x="130" y="69"/>
                  </a:cxn>
                  <a:cxn ang="0">
                    <a:pos x="108" y="65"/>
                  </a:cxn>
                  <a:cxn ang="0">
                    <a:pos x="86" y="62"/>
                  </a:cxn>
                  <a:cxn ang="0">
                    <a:pos x="63" y="57"/>
                  </a:cxn>
                  <a:cxn ang="0">
                    <a:pos x="41" y="52"/>
                  </a:cxn>
                  <a:cxn ang="0">
                    <a:pos x="16" y="45"/>
                  </a:cxn>
                  <a:cxn ang="0">
                    <a:pos x="0" y="99"/>
                  </a:cxn>
                </a:cxnLst>
                <a:rect l="0" t="0" r="r" b="b"/>
                <a:pathLst>
                  <a:path w="488" h="126">
                    <a:moveTo>
                      <a:pt x="0" y="99"/>
                    </a:moveTo>
                    <a:lnTo>
                      <a:pt x="25" y="106"/>
                    </a:lnTo>
                    <a:lnTo>
                      <a:pt x="52" y="112"/>
                    </a:lnTo>
                    <a:lnTo>
                      <a:pt x="76" y="117"/>
                    </a:lnTo>
                    <a:lnTo>
                      <a:pt x="100" y="121"/>
                    </a:lnTo>
                    <a:lnTo>
                      <a:pt x="125" y="123"/>
                    </a:lnTo>
                    <a:lnTo>
                      <a:pt x="148" y="125"/>
                    </a:lnTo>
                    <a:lnTo>
                      <a:pt x="170" y="126"/>
                    </a:lnTo>
                    <a:lnTo>
                      <a:pt x="193" y="126"/>
                    </a:lnTo>
                    <a:lnTo>
                      <a:pt x="215" y="126"/>
                    </a:lnTo>
                    <a:lnTo>
                      <a:pt x="235" y="124"/>
                    </a:lnTo>
                    <a:lnTo>
                      <a:pt x="255" y="122"/>
                    </a:lnTo>
                    <a:lnTo>
                      <a:pt x="276" y="120"/>
                    </a:lnTo>
                    <a:lnTo>
                      <a:pt x="313" y="113"/>
                    </a:lnTo>
                    <a:lnTo>
                      <a:pt x="347" y="105"/>
                    </a:lnTo>
                    <a:lnTo>
                      <a:pt x="378" y="96"/>
                    </a:lnTo>
                    <a:lnTo>
                      <a:pt x="406" y="87"/>
                    </a:lnTo>
                    <a:lnTo>
                      <a:pt x="429" y="77"/>
                    </a:lnTo>
                    <a:lnTo>
                      <a:pt x="449" y="68"/>
                    </a:lnTo>
                    <a:lnTo>
                      <a:pt x="477" y="53"/>
                    </a:lnTo>
                    <a:lnTo>
                      <a:pt x="488" y="47"/>
                    </a:lnTo>
                    <a:lnTo>
                      <a:pt x="457" y="0"/>
                    </a:lnTo>
                    <a:lnTo>
                      <a:pt x="450" y="5"/>
                    </a:lnTo>
                    <a:lnTo>
                      <a:pt x="425" y="18"/>
                    </a:lnTo>
                    <a:lnTo>
                      <a:pt x="408" y="25"/>
                    </a:lnTo>
                    <a:lnTo>
                      <a:pt x="386" y="34"/>
                    </a:lnTo>
                    <a:lnTo>
                      <a:pt x="361" y="43"/>
                    </a:lnTo>
                    <a:lnTo>
                      <a:pt x="333" y="51"/>
                    </a:lnTo>
                    <a:lnTo>
                      <a:pt x="301" y="58"/>
                    </a:lnTo>
                    <a:lnTo>
                      <a:pt x="267" y="64"/>
                    </a:lnTo>
                    <a:lnTo>
                      <a:pt x="249" y="67"/>
                    </a:lnTo>
                    <a:lnTo>
                      <a:pt x="231" y="69"/>
                    </a:lnTo>
                    <a:lnTo>
                      <a:pt x="212" y="70"/>
                    </a:lnTo>
                    <a:lnTo>
                      <a:pt x="193" y="71"/>
                    </a:lnTo>
                    <a:lnTo>
                      <a:pt x="171" y="71"/>
                    </a:lnTo>
                    <a:lnTo>
                      <a:pt x="151" y="70"/>
                    </a:lnTo>
                    <a:lnTo>
                      <a:pt x="130" y="69"/>
                    </a:lnTo>
                    <a:lnTo>
                      <a:pt x="108" y="65"/>
                    </a:lnTo>
                    <a:lnTo>
                      <a:pt x="86" y="62"/>
                    </a:lnTo>
                    <a:lnTo>
                      <a:pt x="63" y="57"/>
                    </a:lnTo>
                    <a:lnTo>
                      <a:pt x="41" y="52"/>
                    </a:lnTo>
                    <a:lnTo>
                      <a:pt x="16" y="45"/>
                    </a:lnTo>
                    <a:lnTo>
                      <a:pt x="0" y="99"/>
                    </a:lnTo>
                    <a:close/>
                  </a:path>
                </a:pathLst>
              </a:custGeom>
              <a:solidFill>
                <a:srgbClr val="C0B8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3" name="Freeform 430"/>
              <p:cNvSpPr>
                <a:spLocks noChangeAspect="1"/>
              </p:cNvSpPr>
              <p:nvPr/>
            </p:nvSpPr>
            <p:spPr bwMode="auto">
              <a:xfrm>
                <a:off x="2944" y="3772"/>
                <a:ext cx="10" cy="14"/>
              </a:xfrm>
              <a:custGeom>
                <a:avLst/>
                <a:gdLst/>
                <a:ahLst/>
                <a:cxnLst>
                  <a:cxn ang="0">
                    <a:pos x="35" y="1"/>
                  </a:cxn>
                  <a:cxn ang="0">
                    <a:pos x="29" y="0"/>
                  </a:cxn>
                  <a:cxn ang="0">
                    <a:pos x="23" y="0"/>
                  </a:cxn>
                  <a:cxn ang="0">
                    <a:pos x="18" y="1"/>
                  </a:cxn>
                  <a:cxn ang="0">
                    <a:pos x="13" y="3"/>
                  </a:cxn>
                  <a:cxn ang="0">
                    <a:pos x="9" y="6"/>
                  </a:cxn>
                  <a:cxn ang="0">
                    <a:pos x="5" y="10"/>
                  </a:cxn>
                  <a:cxn ang="0">
                    <a:pos x="3" y="15"/>
                  </a:cxn>
                  <a:cxn ang="0">
                    <a:pos x="1" y="19"/>
                  </a:cxn>
                  <a:cxn ang="0">
                    <a:pos x="0" y="26"/>
                  </a:cxn>
                  <a:cxn ang="0">
                    <a:pos x="0" y="31"/>
                  </a:cxn>
                  <a:cxn ang="0">
                    <a:pos x="0" y="36"/>
                  </a:cxn>
                  <a:cxn ang="0">
                    <a:pos x="2" y="41"/>
                  </a:cxn>
                  <a:cxn ang="0">
                    <a:pos x="5" y="45"/>
                  </a:cxn>
                  <a:cxn ang="0">
                    <a:pos x="8" y="49"/>
                  </a:cxn>
                  <a:cxn ang="0">
                    <a:pos x="13" y="52"/>
                  </a:cxn>
                  <a:cxn ang="0">
                    <a:pos x="19" y="55"/>
                  </a:cxn>
                  <a:cxn ang="0">
                    <a:pos x="35" y="1"/>
                  </a:cxn>
                </a:cxnLst>
                <a:rect l="0" t="0" r="r" b="b"/>
                <a:pathLst>
                  <a:path w="35" h="55">
                    <a:moveTo>
                      <a:pt x="35" y="1"/>
                    </a:moveTo>
                    <a:lnTo>
                      <a:pt x="29" y="0"/>
                    </a:lnTo>
                    <a:lnTo>
                      <a:pt x="23" y="0"/>
                    </a:lnTo>
                    <a:lnTo>
                      <a:pt x="18" y="1"/>
                    </a:lnTo>
                    <a:lnTo>
                      <a:pt x="13" y="3"/>
                    </a:lnTo>
                    <a:lnTo>
                      <a:pt x="9" y="6"/>
                    </a:lnTo>
                    <a:lnTo>
                      <a:pt x="5" y="10"/>
                    </a:lnTo>
                    <a:lnTo>
                      <a:pt x="3" y="15"/>
                    </a:lnTo>
                    <a:lnTo>
                      <a:pt x="1" y="19"/>
                    </a:lnTo>
                    <a:lnTo>
                      <a:pt x="0" y="26"/>
                    </a:lnTo>
                    <a:lnTo>
                      <a:pt x="0" y="31"/>
                    </a:lnTo>
                    <a:lnTo>
                      <a:pt x="0" y="36"/>
                    </a:lnTo>
                    <a:lnTo>
                      <a:pt x="2" y="41"/>
                    </a:lnTo>
                    <a:lnTo>
                      <a:pt x="5" y="45"/>
                    </a:lnTo>
                    <a:lnTo>
                      <a:pt x="8" y="49"/>
                    </a:lnTo>
                    <a:lnTo>
                      <a:pt x="13" y="52"/>
                    </a:lnTo>
                    <a:lnTo>
                      <a:pt x="19" y="55"/>
                    </a:lnTo>
                    <a:lnTo>
                      <a:pt x="35" y="1"/>
                    </a:lnTo>
                    <a:close/>
                  </a:path>
                </a:pathLst>
              </a:custGeom>
              <a:solidFill>
                <a:srgbClr val="C0B8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4" name="Freeform 431"/>
              <p:cNvSpPr>
                <a:spLocks noChangeAspect="1"/>
              </p:cNvSpPr>
              <p:nvPr/>
            </p:nvSpPr>
            <p:spPr bwMode="auto">
              <a:xfrm>
                <a:off x="3063" y="3763"/>
                <a:ext cx="9" cy="11"/>
              </a:xfrm>
              <a:custGeom>
                <a:avLst/>
                <a:gdLst/>
                <a:ahLst/>
                <a:cxnLst>
                  <a:cxn ang="0">
                    <a:pos x="23" y="39"/>
                  </a:cxn>
                  <a:cxn ang="0">
                    <a:pos x="28" y="36"/>
                  </a:cxn>
                  <a:cxn ang="0">
                    <a:pos x="31" y="33"/>
                  </a:cxn>
                  <a:cxn ang="0">
                    <a:pos x="33" y="29"/>
                  </a:cxn>
                  <a:cxn ang="0">
                    <a:pos x="34" y="25"/>
                  </a:cxn>
                  <a:cxn ang="0">
                    <a:pos x="34" y="21"/>
                  </a:cxn>
                  <a:cxn ang="0">
                    <a:pos x="34" y="17"/>
                  </a:cxn>
                  <a:cxn ang="0">
                    <a:pos x="32" y="13"/>
                  </a:cxn>
                  <a:cxn ang="0">
                    <a:pos x="31" y="10"/>
                  </a:cxn>
                  <a:cxn ang="0">
                    <a:pos x="28" y="7"/>
                  </a:cxn>
                  <a:cxn ang="0">
                    <a:pos x="24" y="4"/>
                  </a:cxn>
                  <a:cxn ang="0">
                    <a:pos x="21" y="2"/>
                  </a:cxn>
                  <a:cxn ang="0">
                    <a:pos x="17" y="0"/>
                  </a:cxn>
                  <a:cxn ang="0">
                    <a:pos x="13" y="0"/>
                  </a:cxn>
                  <a:cxn ang="0">
                    <a:pos x="9" y="0"/>
                  </a:cxn>
                  <a:cxn ang="0">
                    <a:pos x="5" y="1"/>
                  </a:cxn>
                  <a:cxn ang="0">
                    <a:pos x="0" y="3"/>
                  </a:cxn>
                  <a:cxn ang="0">
                    <a:pos x="23" y="39"/>
                  </a:cxn>
                </a:cxnLst>
                <a:rect l="0" t="0" r="r" b="b"/>
                <a:pathLst>
                  <a:path w="34" h="39">
                    <a:moveTo>
                      <a:pt x="23" y="39"/>
                    </a:moveTo>
                    <a:lnTo>
                      <a:pt x="28" y="36"/>
                    </a:lnTo>
                    <a:lnTo>
                      <a:pt x="31" y="33"/>
                    </a:lnTo>
                    <a:lnTo>
                      <a:pt x="33" y="29"/>
                    </a:lnTo>
                    <a:lnTo>
                      <a:pt x="34" y="25"/>
                    </a:lnTo>
                    <a:lnTo>
                      <a:pt x="34" y="21"/>
                    </a:lnTo>
                    <a:lnTo>
                      <a:pt x="34" y="17"/>
                    </a:lnTo>
                    <a:lnTo>
                      <a:pt x="32" y="13"/>
                    </a:lnTo>
                    <a:lnTo>
                      <a:pt x="31" y="10"/>
                    </a:lnTo>
                    <a:lnTo>
                      <a:pt x="28" y="7"/>
                    </a:lnTo>
                    <a:lnTo>
                      <a:pt x="24" y="4"/>
                    </a:lnTo>
                    <a:lnTo>
                      <a:pt x="21" y="2"/>
                    </a:lnTo>
                    <a:lnTo>
                      <a:pt x="17" y="0"/>
                    </a:lnTo>
                    <a:lnTo>
                      <a:pt x="13" y="0"/>
                    </a:lnTo>
                    <a:lnTo>
                      <a:pt x="9" y="0"/>
                    </a:lnTo>
                    <a:lnTo>
                      <a:pt x="5" y="1"/>
                    </a:lnTo>
                    <a:lnTo>
                      <a:pt x="0" y="3"/>
                    </a:lnTo>
                    <a:lnTo>
                      <a:pt x="23" y="39"/>
                    </a:lnTo>
                    <a:close/>
                  </a:path>
                </a:pathLst>
              </a:custGeom>
              <a:solidFill>
                <a:srgbClr val="C3BB8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5" name="Freeform 432"/>
              <p:cNvSpPr>
                <a:spLocks noChangeAspect="1"/>
              </p:cNvSpPr>
              <p:nvPr/>
            </p:nvSpPr>
            <p:spPr bwMode="auto">
              <a:xfrm>
                <a:off x="2955" y="3765"/>
                <a:ext cx="112" cy="26"/>
              </a:xfrm>
              <a:custGeom>
                <a:avLst/>
                <a:gdLst/>
                <a:ahLst/>
                <a:cxnLst>
                  <a:cxn ang="0">
                    <a:pos x="0" y="82"/>
                  </a:cxn>
                  <a:cxn ang="0">
                    <a:pos x="25" y="89"/>
                  </a:cxn>
                  <a:cxn ang="0">
                    <a:pos x="48" y="94"/>
                  </a:cxn>
                  <a:cxn ang="0">
                    <a:pos x="72" y="98"/>
                  </a:cxn>
                  <a:cxn ang="0">
                    <a:pos x="95" y="101"/>
                  </a:cxn>
                  <a:cxn ang="0">
                    <a:pos x="117" y="103"/>
                  </a:cxn>
                  <a:cxn ang="0">
                    <a:pos x="139" y="105"/>
                  </a:cxn>
                  <a:cxn ang="0">
                    <a:pos x="161" y="106"/>
                  </a:cxn>
                  <a:cxn ang="0">
                    <a:pos x="181" y="106"/>
                  </a:cxn>
                  <a:cxn ang="0">
                    <a:pos x="201" y="105"/>
                  </a:cxn>
                  <a:cxn ang="0">
                    <a:pos x="220" y="104"/>
                  </a:cxn>
                  <a:cxn ang="0">
                    <a:pos x="239" y="102"/>
                  </a:cxn>
                  <a:cxn ang="0">
                    <a:pos x="258" y="100"/>
                  </a:cxn>
                  <a:cxn ang="0">
                    <a:pos x="291" y="94"/>
                  </a:cxn>
                  <a:cxn ang="0">
                    <a:pos x="323" y="87"/>
                  </a:cxn>
                  <a:cxn ang="0">
                    <a:pos x="350" y="79"/>
                  </a:cxn>
                  <a:cxn ang="0">
                    <a:pos x="375" y="71"/>
                  </a:cxn>
                  <a:cxn ang="0">
                    <a:pos x="397" y="63"/>
                  </a:cxn>
                  <a:cxn ang="0">
                    <a:pos x="415" y="55"/>
                  </a:cxn>
                  <a:cxn ang="0">
                    <a:pos x="439" y="42"/>
                  </a:cxn>
                  <a:cxn ang="0">
                    <a:pos x="449" y="36"/>
                  </a:cxn>
                  <a:cxn ang="0">
                    <a:pos x="426" y="0"/>
                  </a:cxn>
                  <a:cxn ang="0">
                    <a:pos x="420" y="4"/>
                  </a:cxn>
                  <a:cxn ang="0">
                    <a:pos x="397" y="15"/>
                  </a:cxn>
                  <a:cxn ang="0">
                    <a:pos x="381" y="22"/>
                  </a:cxn>
                  <a:cxn ang="0">
                    <a:pos x="361" y="30"/>
                  </a:cxn>
                  <a:cxn ang="0">
                    <a:pos x="338" y="37"/>
                  </a:cxn>
                  <a:cxn ang="0">
                    <a:pos x="312" y="45"/>
                  </a:cxn>
                  <a:cxn ang="0">
                    <a:pos x="283" y="52"/>
                  </a:cxn>
                  <a:cxn ang="0">
                    <a:pos x="251" y="58"/>
                  </a:cxn>
                  <a:cxn ang="0">
                    <a:pos x="235" y="60"/>
                  </a:cxn>
                  <a:cxn ang="0">
                    <a:pos x="217" y="61"/>
                  </a:cxn>
                  <a:cxn ang="0">
                    <a:pos x="199" y="62"/>
                  </a:cxn>
                  <a:cxn ang="0">
                    <a:pos x="180" y="63"/>
                  </a:cxn>
                  <a:cxn ang="0">
                    <a:pos x="161" y="63"/>
                  </a:cxn>
                  <a:cxn ang="0">
                    <a:pos x="141" y="62"/>
                  </a:cxn>
                  <a:cxn ang="0">
                    <a:pos x="121" y="61"/>
                  </a:cxn>
                  <a:cxn ang="0">
                    <a:pos x="100" y="59"/>
                  </a:cxn>
                  <a:cxn ang="0">
                    <a:pos x="78" y="56"/>
                  </a:cxn>
                  <a:cxn ang="0">
                    <a:pos x="57" y="52"/>
                  </a:cxn>
                  <a:cxn ang="0">
                    <a:pos x="35" y="46"/>
                  </a:cxn>
                  <a:cxn ang="0">
                    <a:pos x="11" y="40"/>
                  </a:cxn>
                  <a:cxn ang="0">
                    <a:pos x="0" y="82"/>
                  </a:cxn>
                </a:cxnLst>
                <a:rect l="0" t="0" r="r" b="b"/>
                <a:pathLst>
                  <a:path w="449" h="106">
                    <a:moveTo>
                      <a:pt x="0" y="82"/>
                    </a:moveTo>
                    <a:lnTo>
                      <a:pt x="25" y="89"/>
                    </a:lnTo>
                    <a:lnTo>
                      <a:pt x="48" y="94"/>
                    </a:lnTo>
                    <a:lnTo>
                      <a:pt x="72" y="98"/>
                    </a:lnTo>
                    <a:lnTo>
                      <a:pt x="95" y="101"/>
                    </a:lnTo>
                    <a:lnTo>
                      <a:pt x="117" y="103"/>
                    </a:lnTo>
                    <a:lnTo>
                      <a:pt x="139" y="105"/>
                    </a:lnTo>
                    <a:lnTo>
                      <a:pt x="161" y="106"/>
                    </a:lnTo>
                    <a:lnTo>
                      <a:pt x="181" y="106"/>
                    </a:lnTo>
                    <a:lnTo>
                      <a:pt x="201" y="105"/>
                    </a:lnTo>
                    <a:lnTo>
                      <a:pt x="220" y="104"/>
                    </a:lnTo>
                    <a:lnTo>
                      <a:pt x="239" y="102"/>
                    </a:lnTo>
                    <a:lnTo>
                      <a:pt x="258" y="100"/>
                    </a:lnTo>
                    <a:lnTo>
                      <a:pt x="291" y="94"/>
                    </a:lnTo>
                    <a:lnTo>
                      <a:pt x="323" y="87"/>
                    </a:lnTo>
                    <a:lnTo>
                      <a:pt x="350" y="79"/>
                    </a:lnTo>
                    <a:lnTo>
                      <a:pt x="375" y="71"/>
                    </a:lnTo>
                    <a:lnTo>
                      <a:pt x="397" y="63"/>
                    </a:lnTo>
                    <a:lnTo>
                      <a:pt x="415" y="55"/>
                    </a:lnTo>
                    <a:lnTo>
                      <a:pt x="439" y="42"/>
                    </a:lnTo>
                    <a:lnTo>
                      <a:pt x="449" y="36"/>
                    </a:lnTo>
                    <a:lnTo>
                      <a:pt x="426" y="0"/>
                    </a:lnTo>
                    <a:lnTo>
                      <a:pt x="420" y="4"/>
                    </a:lnTo>
                    <a:lnTo>
                      <a:pt x="397" y="15"/>
                    </a:lnTo>
                    <a:lnTo>
                      <a:pt x="381" y="22"/>
                    </a:lnTo>
                    <a:lnTo>
                      <a:pt x="361" y="30"/>
                    </a:lnTo>
                    <a:lnTo>
                      <a:pt x="338" y="37"/>
                    </a:lnTo>
                    <a:lnTo>
                      <a:pt x="312" y="45"/>
                    </a:lnTo>
                    <a:lnTo>
                      <a:pt x="283" y="52"/>
                    </a:lnTo>
                    <a:lnTo>
                      <a:pt x="251" y="58"/>
                    </a:lnTo>
                    <a:lnTo>
                      <a:pt x="235" y="60"/>
                    </a:lnTo>
                    <a:lnTo>
                      <a:pt x="217" y="61"/>
                    </a:lnTo>
                    <a:lnTo>
                      <a:pt x="199" y="62"/>
                    </a:lnTo>
                    <a:lnTo>
                      <a:pt x="180" y="63"/>
                    </a:lnTo>
                    <a:lnTo>
                      <a:pt x="161" y="63"/>
                    </a:lnTo>
                    <a:lnTo>
                      <a:pt x="141" y="62"/>
                    </a:lnTo>
                    <a:lnTo>
                      <a:pt x="121" y="61"/>
                    </a:lnTo>
                    <a:lnTo>
                      <a:pt x="100" y="59"/>
                    </a:lnTo>
                    <a:lnTo>
                      <a:pt x="78" y="56"/>
                    </a:lnTo>
                    <a:lnTo>
                      <a:pt x="57" y="52"/>
                    </a:lnTo>
                    <a:lnTo>
                      <a:pt x="35" y="46"/>
                    </a:lnTo>
                    <a:lnTo>
                      <a:pt x="11" y="40"/>
                    </a:lnTo>
                    <a:lnTo>
                      <a:pt x="0" y="82"/>
                    </a:lnTo>
                    <a:close/>
                  </a:path>
                </a:pathLst>
              </a:custGeom>
              <a:solidFill>
                <a:srgbClr val="C3BB8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6" name="Freeform 433"/>
              <p:cNvSpPr>
                <a:spLocks noChangeAspect="1"/>
              </p:cNvSpPr>
              <p:nvPr/>
            </p:nvSpPr>
            <p:spPr bwMode="auto">
              <a:xfrm>
                <a:off x="2951" y="3774"/>
                <a:ext cx="7" cy="12"/>
              </a:xfrm>
              <a:custGeom>
                <a:avLst/>
                <a:gdLst/>
                <a:ahLst/>
                <a:cxnLst>
                  <a:cxn ang="0">
                    <a:pos x="27" y="1"/>
                  </a:cxn>
                  <a:cxn ang="0">
                    <a:pos x="22" y="0"/>
                  </a:cxn>
                  <a:cxn ang="0">
                    <a:pos x="18" y="0"/>
                  </a:cxn>
                  <a:cxn ang="0">
                    <a:pos x="14" y="2"/>
                  </a:cxn>
                  <a:cxn ang="0">
                    <a:pos x="10" y="3"/>
                  </a:cxn>
                  <a:cxn ang="0">
                    <a:pos x="7" y="6"/>
                  </a:cxn>
                  <a:cxn ang="0">
                    <a:pos x="4" y="9"/>
                  </a:cxn>
                  <a:cxn ang="0">
                    <a:pos x="2" y="13"/>
                  </a:cxn>
                  <a:cxn ang="0">
                    <a:pos x="1" y="17"/>
                  </a:cxn>
                  <a:cxn ang="0">
                    <a:pos x="0" y="21"/>
                  </a:cxn>
                  <a:cxn ang="0">
                    <a:pos x="0" y="25"/>
                  </a:cxn>
                  <a:cxn ang="0">
                    <a:pos x="1" y="29"/>
                  </a:cxn>
                  <a:cxn ang="0">
                    <a:pos x="2" y="33"/>
                  </a:cxn>
                  <a:cxn ang="0">
                    <a:pos x="4" y="36"/>
                  </a:cxn>
                  <a:cxn ang="0">
                    <a:pos x="7" y="39"/>
                  </a:cxn>
                  <a:cxn ang="0">
                    <a:pos x="11" y="42"/>
                  </a:cxn>
                  <a:cxn ang="0">
                    <a:pos x="16" y="43"/>
                  </a:cxn>
                  <a:cxn ang="0">
                    <a:pos x="27" y="1"/>
                  </a:cxn>
                </a:cxnLst>
                <a:rect l="0" t="0" r="r" b="b"/>
                <a:pathLst>
                  <a:path w="27" h="43">
                    <a:moveTo>
                      <a:pt x="27" y="1"/>
                    </a:moveTo>
                    <a:lnTo>
                      <a:pt x="22" y="0"/>
                    </a:lnTo>
                    <a:lnTo>
                      <a:pt x="18" y="0"/>
                    </a:lnTo>
                    <a:lnTo>
                      <a:pt x="14" y="2"/>
                    </a:lnTo>
                    <a:lnTo>
                      <a:pt x="10" y="3"/>
                    </a:lnTo>
                    <a:lnTo>
                      <a:pt x="7" y="6"/>
                    </a:lnTo>
                    <a:lnTo>
                      <a:pt x="4" y="9"/>
                    </a:lnTo>
                    <a:lnTo>
                      <a:pt x="2" y="13"/>
                    </a:lnTo>
                    <a:lnTo>
                      <a:pt x="1" y="17"/>
                    </a:lnTo>
                    <a:lnTo>
                      <a:pt x="0" y="21"/>
                    </a:lnTo>
                    <a:lnTo>
                      <a:pt x="0" y="25"/>
                    </a:lnTo>
                    <a:lnTo>
                      <a:pt x="1" y="29"/>
                    </a:lnTo>
                    <a:lnTo>
                      <a:pt x="2" y="33"/>
                    </a:lnTo>
                    <a:lnTo>
                      <a:pt x="4" y="36"/>
                    </a:lnTo>
                    <a:lnTo>
                      <a:pt x="7" y="39"/>
                    </a:lnTo>
                    <a:lnTo>
                      <a:pt x="11" y="42"/>
                    </a:lnTo>
                    <a:lnTo>
                      <a:pt x="16" y="43"/>
                    </a:lnTo>
                    <a:lnTo>
                      <a:pt x="27" y="1"/>
                    </a:lnTo>
                    <a:close/>
                  </a:path>
                </a:pathLst>
              </a:custGeom>
              <a:solidFill>
                <a:srgbClr val="C3BB8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7" name="Freeform 434"/>
              <p:cNvSpPr>
                <a:spLocks noChangeAspect="1"/>
              </p:cNvSpPr>
              <p:nvPr/>
            </p:nvSpPr>
            <p:spPr bwMode="auto">
              <a:xfrm>
                <a:off x="3059" y="3766"/>
                <a:ext cx="7" cy="8"/>
              </a:xfrm>
              <a:custGeom>
                <a:avLst/>
                <a:gdLst/>
                <a:ahLst/>
                <a:cxnLst>
                  <a:cxn ang="0">
                    <a:pos x="16" y="28"/>
                  </a:cxn>
                  <a:cxn ang="0">
                    <a:pos x="18" y="26"/>
                  </a:cxn>
                  <a:cxn ang="0">
                    <a:pos x="21" y="24"/>
                  </a:cxn>
                  <a:cxn ang="0">
                    <a:pos x="22" y="21"/>
                  </a:cxn>
                  <a:cxn ang="0">
                    <a:pos x="23" y="18"/>
                  </a:cxn>
                  <a:cxn ang="0">
                    <a:pos x="23" y="16"/>
                  </a:cxn>
                  <a:cxn ang="0">
                    <a:pos x="23" y="13"/>
                  </a:cxn>
                  <a:cxn ang="0">
                    <a:pos x="22" y="10"/>
                  </a:cxn>
                  <a:cxn ang="0">
                    <a:pos x="20" y="8"/>
                  </a:cxn>
                  <a:cxn ang="0">
                    <a:pos x="19" y="5"/>
                  </a:cxn>
                  <a:cxn ang="0">
                    <a:pos x="17" y="3"/>
                  </a:cxn>
                  <a:cxn ang="0">
                    <a:pos x="14" y="2"/>
                  </a:cxn>
                  <a:cxn ang="0">
                    <a:pos x="12" y="1"/>
                  </a:cxn>
                  <a:cxn ang="0">
                    <a:pos x="9" y="0"/>
                  </a:cxn>
                  <a:cxn ang="0">
                    <a:pos x="6" y="0"/>
                  </a:cxn>
                  <a:cxn ang="0">
                    <a:pos x="3" y="1"/>
                  </a:cxn>
                  <a:cxn ang="0">
                    <a:pos x="0" y="3"/>
                  </a:cxn>
                  <a:cxn ang="0">
                    <a:pos x="16" y="28"/>
                  </a:cxn>
                </a:cxnLst>
                <a:rect l="0" t="0" r="r" b="b"/>
                <a:pathLst>
                  <a:path w="23" h="28">
                    <a:moveTo>
                      <a:pt x="16" y="28"/>
                    </a:moveTo>
                    <a:lnTo>
                      <a:pt x="18" y="26"/>
                    </a:lnTo>
                    <a:lnTo>
                      <a:pt x="21" y="24"/>
                    </a:lnTo>
                    <a:lnTo>
                      <a:pt x="22" y="21"/>
                    </a:lnTo>
                    <a:lnTo>
                      <a:pt x="23" y="18"/>
                    </a:lnTo>
                    <a:lnTo>
                      <a:pt x="23" y="16"/>
                    </a:lnTo>
                    <a:lnTo>
                      <a:pt x="23" y="13"/>
                    </a:lnTo>
                    <a:lnTo>
                      <a:pt x="22" y="10"/>
                    </a:lnTo>
                    <a:lnTo>
                      <a:pt x="20" y="8"/>
                    </a:lnTo>
                    <a:lnTo>
                      <a:pt x="19" y="5"/>
                    </a:lnTo>
                    <a:lnTo>
                      <a:pt x="17" y="3"/>
                    </a:lnTo>
                    <a:lnTo>
                      <a:pt x="14" y="2"/>
                    </a:lnTo>
                    <a:lnTo>
                      <a:pt x="12" y="1"/>
                    </a:lnTo>
                    <a:lnTo>
                      <a:pt x="9" y="0"/>
                    </a:lnTo>
                    <a:lnTo>
                      <a:pt x="6" y="0"/>
                    </a:lnTo>
                    <a:lnTo>
                      <a:pt x="3" y="1"/>
                    </a:lnTo>
                    <a:lnTo>
                      <a:pt x="0" y="3"/>
                    </a:lnTo>
                    <a:lnTo>
                      <a:pt x="16" y="28"/>
                    </a:lnTo>
                    <a:close/>
                  </a:path>
                </a:pathLst>
              </a:custGeom>
              <a:solidFill>
                <a:srgbClr val="C4BD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8" name="Freeform 435"/>
              <p:cNvSpPr>
                <a:spLocks noChangeAspect="1"/>
              </p:cNvSpPr>
              <p:nvPr/>
            </p:nvSpPr>
            <p:spPr bwMode="auto">
              <a:xfrm>
                <a:off x="2961" y="3768"/>
                <a:ext cx="102" cy="22"/>
              </a:xfrm>
              <a:custGeom>
                <a:avLst/>
                <a:gdLst/>
                <a:ahLst/>
                <a:cxnLst>
                  <a:cxn ang="0">
                    <a:pos x="0" y="71"/>
                  </a:cxn>
                  <a:cxn ang="0">
                    <a:pos x="22" y="76"/>
                  </a:cxn>
                  <a:cxn ang="0">
                    <a:pos x="43" y="79"/>
                  </a:cxn>
                  <a:cxn ang="0">
                    <a:pos x="66" y="82"/>
                  </a:cxn>
                  <a:cxn ang="0">
                    <a:pos x="86" y="85"/>
                  </a:cxn>
                  <a:cxn ang="0">
                    <a:pos x="107" y="86"/>
                  </a:cxn>
                  <a:cxn ang="0">
                    <a:pos x="126" y="87"/>
                  </a:cxn>
                  <a:cxn ang="0">
                    <a:pos x="146" y="87"/>
                  </a:cxn>
                  <a:cxn ang="0">
                    <a:pos x="165" y="87"/>
                  </a:cxn>
                  <a:cxn ang="0">
                    <a:pos x="200" y="85"/>
                  </a:cxn>
                  <a:cxn ang="0">
                    <a:pos x="234" y="81"/>
                  </a:cxn>
                  <a:cxn ang="0">
                    <a:pos x="264" y="76"/>
                  </a:cxn>
                  <a:cxn ang="0">
                    <a:pos x="293" y="70"/>
                  </a:cxn>
                  <a:cxn ang="0">
                    <a:pos x="318" y="63"/>
                  </a:cxn>
                  <a:cxn ang="0">
                    <a:pos x="339" y="55"/>
                  </a:cxn>
                  <a:cxn ang="0">
                    <a:pos x="359" y="48"/>
                  </a:cxn>
                  <a:cxn ang="0">
                    <a:pos x="375" y="41"/>
                  </a:cxn>
                  <a:cxn ang="0">
                    <a:pos x="396" y="30"/>
                  </a:cxn>
                  <a:cxn ang="0">
                    <a:pos x="405" y="25"/>
                  </a:cxn>
                  <a:cxn ang="0">
                    <a:pos x="389" y="0"/>
                  </a:cxn>
                  <a:cxn ang="0">
                    <a:pos x="383" y="3"/>
                  </a:cxn>
                  <a:cxn ang="0">
                    <a:pos x="362" y="13"/>
                  </a:cxn>
                  <a:cxn ang="0">
                    <a:pos x="347" y="19"/>
                  </a:cxn>
                  <a:cxn ang="0">
                    <a:pos x="329" y="26"/>
                  </a:cxn>
                  <a:cxn ang="0">
                    <a:pos x="309" y="33"/>
                  </a:cxn>
                  <a:cxn ang="0">
                    <a:pos x="285" y="40"/>
                  </a:cxn>
                  <a:cxn ang="0">
                    <a:pos x="258" y="46"/>
                  </a:cxn>
                  <a:cxn ang="0">
                    <a:pos x="230" y="51"/>
                  </a:cxn>
                  <a:cxn ang="0">
                    <a:pos x="198" y="55"/>
                  </a:cxn>
                  <a:cxn ang="0">
                    <a:pos x="164" y="57"/>
                  </a:cxn>
                  <a:cxn ang="0">
                    <a:pos x="146" y="57"/>
                  </a:cxn>
                  <a:cxn ang="0">
                    <a:pos x="127" y="57"/>
                  </a:cxn>
                  <a:cxn ang="0">
                    <a:pos x="108" y="56"/>
                  </a:cxn>
                  <a:cxn ang="0">
                    <a:pos x="89" y="55"/>
                  </a:cxn>
                  <a:cxn ang="0">
                    <a:pos x="69" y="52"/>
                  </a:cxn>
                  <a:cxn ang="0">
                    <a:pos x="48" y="49"/>
                  </a:cxn>
                  <a:cxn ang="0">
                    <a:pos x="27" y="46"/>
                  </a:cxn>
                  <a:cxn ang="0">
                    <a:pos x="6" y="41"/>
                  </a:cxn>
                  <a:cxn ang="0">
                    <a:pos x="0" y="71"/>
                  </a:cxn>
                </a:cxnLst>
                <a:rect l="0" t="0" r="r" b="b"/>
                <a:pathLst>
                  <a:path w="405" h="87">
                    <a:moveTo>
                      <a:pt x="0" y="71"/>
                    </a:moveTo>
                    <a:lnTo>
                      <a:pt x="22" y="76"/>
                    </a:lnTo>
                    <a:lnTo>
                      <a:pt x="43" y="79"/>
                    </a:lnTo>
                    <a:lnTo>
                      <a:pt x="66" y="82"/>
                    </a:lnTo>
                    <a:lnTo>
                      <a:pt x="86" y="85"/>
                    </a:lnTo>
                    <a:lnTo>
                      <a:pt x="107" y="86"/>
                    </a:lnTo>
                    <a:lnTo>
                      <a:pt x="126" y="87"/>
                    </a:lnTo>
                    <a:lnTo>
                      <a:pt x="146" y="87"/>
                    </a:lnTo>
                    <a:lnTo>
                      <a:pt x="165" y="87"/>
                    </a:lnTo>
                    <a:lnTo>
                      <a:pt x="200" y="85"/>
                    </a:lnTo>
                    <a:lnTo>
                      <a:pt x="234" y="81"/>
                    </a:lnTo>
                    <a:lnTo>
                      <a:pt x="264" y="76"/>
                    </a:lnTo>
                    <a:lnTo>
                      <a:pt x="293" y="70"/>
                    </a:lnTo>
                    <a:lnTo>
                      <a:pt x="318" y="63"/>
                    </a:lnTo>
                    <a:lnTo>
                      <a:pt x="339" y="55"/>
                    </a:lnTo>
                    <a:lnTo>
                      <a:pt x="359" y="48"/>
                    </a:lnTo>
                    <a:lnTo>
                      <a:pt x="375" y="41"/>
                    </a:lnTo>
                    <a:lnTo>
                      <a:pt x="396" y="30"/>
                    </a:lnTo>
                    <a:lnTo>
                      <a:pt x="405" y="25"/>
                    </a:lnTo>
                    <a:lnTo>
                      <a:pt x="389" y="0"/>
                    </a:lnTo>
                    <a:lnTo>
                      <a:pt x="383" y="3"/>
                    </a:lnTo>
                    <a:lnTo>
                      <a:pt x="362" y="13"/>
                    </a:lnTo>
                    <a:lnTo>
                      <a:pt x="347" y="19"/>
                    </a:lnTo>
                    <a:lnTo>
                      <a:pt x="329" y="26"/>
                    </a:lnTo>
                    <a:lnTo>
                      <a:pt x="309" y="33"/>
                    </a:lnTo>
                    <a:lnTo>
                      <a:pt x="285" y="40"/>
                    </a:lnTo>
                    <a:lnTo>
                      <a:pt x="258" y="46"/>
                    </a:lnTo>
                    <a:lnTo>
                      <a:pt x="230" y="51"/>
                    </a:lnTo>
                    <a:lnTo>
                      <a:pt x="198" y="55"/>
                    </a:lnTo>
                    <a:lnTo>
                      <a:pt x="164" y="57"/>
                    </a:lnTo>
                    <a:lnTo>
                      <a:pt x="146" y="57"/>
                    </a:lnTo>
                    <a:lnTo>
                      <a:pt x="127" y="57"/>
                    </a:lnTo>
                    <a:lnTo>
                      <a:pt x="108" y="56"/>
                    </a:lnTo>
                    <a:lnTo>
                      <a:pt x="89" y="55"/>
                    </a:lnTo>
                    <a:lnTo>
                      <a:pt x="69" y="52"/>
                    </a:lnTo>
                    <a:lnTo>
                      <a:pt x="48" y="49"/>
                    </a:lnTo>
                    <a:lnTo>
                      <a:pt x="27" y="46"/>
                    </a:lnTo>
                    <a:lnTo>
                      <a:pt x="6" y="41"/>
                    </a:lnTo>
                    <a:lnTo>
                      <a:pt x="0" y="71"/>
                    </a:lnTo>
                    <a:close/>
                  </a:path>
                </a:pathLst>
              </a:custGeom>
              <a:solidFill>
                <a:srgbClr val="C4BD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9" name="Freeform 436"/>
              <p:cNvSpPr>
                <a:spLocks noChangeAspect="1"/>
              </p:cNvSpPr>
              <p:nvPr/>
            </p:nvSpPr>
            <p:spPr bwMode="auto">
              <a:xfrm>
                <a:off x="2958" y="3777"/>
                <a:ext cx="4" cy="9"/>
              </a:xfrm>
              <a:custGeom>
                <a:avLst/>
                <a:gdLst/>
                <a:ahLst/>
                <a:cxnLst>
                  <a:cxn ang="0">
                    <a:pos x="19" y="0"/>
                  </a:cxn>
                  <a:cxn ang="0">
                    <a:pos x="16" y="0"/>
                  </a:cxn>
                  <a:cxn ang="0">
                    <a:pos x="12" y="0"/>
                  </a:cxn>
                  <a:cxn ang="0">
                    <a:pos x="10" y="1"/>
                  </a:cxn>
                  <a:cxn ang="0">
                    <a:pos x="7" y="2"/>
                  </a:cxn>
                  <a:cxn ang="0">
                    <a:pos x="5" y="4"/>
                  </a:cxn>
                  <a:cxn ang="0">
                    <a:pos x="2" y="7"/>
                  </a:cxn>
                  <a:cxn ang="0">
                    <a:pos x="1" y="9"/>
                  </a:cxn>
                  <a:cxn ang="0">
                    <a:pos x="0" y="12"/>
                  </a:cxn>
                  <a:cxn ang="0">
                    <a:pos x="0" y="15"/>
                  </a:cxn>
                  <a:cxn ang="0">
                    <a:pos x="0" y="17"/>
                  </a:cxn>
                  <a:cxn ang="0">
                    <a:pos x="0" y="20"/>
                  </a:cxn>
                  <a:cxn ang="0">
                    <a:pos x="2" y="23"/>
                  </a:cxn>
                  <a:cxn ang="0">
                    <a:pos x="4" y="25"/>
                  </a:cxn>
                  <a:cxn ang="0">
                    <a:pos x="6" y="27"/>
                  </a:cxn>
                  <a:cxn ang="0">
                    <a:pos x="9" y="29"/>
                  </a:cxn>
                  <a:cxn ang="0">
                    <a:pos x="13" y="30"/>
                  </a:cxn>
                  <a:cxn ang="0">
                    <a:pos x="19" y="0"/>
                  </a:cxn>
                </a:cxnLst>
                <a:rect l="0" t="0" r="r" b="b"/>
                <a:pathLst>
                  <a:path w="19" h="30">
                    <a:moveTo>
                      <a:pt x="19" y="0"/>
                    </a:moveTo>
                    <a:lnTo>
                      <a:pt x="16" y="0"/>
                    </a:lnTo>
                    <a:lnTo>
                      <a:pt x="12" y="0"/>
                    </a:lnTo>
                    <a:lnTo>
                      <a:pt x="10" y="1"/>
                    </a:lnTo>
                    <a:lnTo>
                      <a:pt x="7" y="2"/>
                    </a:lnTo>
                    <a:lnTo>
                      <a:pt x="5" y="4"/>
                    </a:lnTo>
                    <a:lnTo>
                      <a:pt x="2" y="7"/>
                    </a:lnTo>
                    <a:lnTo>
                      <a:pt x="1" y="9"/>
                    </a:lnTo>
                    <a:lnTo>
                      <a:pt x="0" y="12"/>
                    </a:lnTo>
                    <a:lnTo>
                      <a:pt x="0" y="15"/>
                    </a:lnTo>
                    <a:lnTo>
                      <a:pt x="0" y="17"/>
                    </a:lnTo>
                    <a:lnTo>
                      <a:pt x="0" y="20"/>
                    </a:lnTo>
                    <a:lnTo>
                      <a:pt x="2" y="23"/>
                    </a:lnTo>
                    <a:lnTo>
                      <a:pt x="4" y="25"/>
                    </a:lnTo>
                    <a:lnTo>
                      <a:pt x="6" y="27"/>
                    </a:lnTo>
                    <a:lnTo>
                      <a:pt x="9" y="29"/>
                    </a:lnTo>
                    <a:lnTo>
                      <a:pt x="13" y="30"/>
                    </a:lnTo>
                    <a:lnTo>
                      <a:pt x="19" y="0"/>
                    </a:lnTo>
                    <a:close/>
                  </a:path>
                </a:pathLst>
              </a:custGeom>
              <a:solidFill>
                <a:srgbClr val="C4BD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0" name="Freeform 437"/>
              <p:cNvSpPr>
                <a:spLocks noChangeAspect="1"/>
              </p:cNvSpPr>
              <p:nvPr/>
            </p:nvSpPr>
            <p:spPr bwMode="auto">
              <a:xfrm>
                <a:off x="2968" y="3774"/>
                <a:ext cx="91" cy="12"/>
              </a:xfrm>
              <a:custGeom>
                <a:avLst/>
                <a:gdLst/>
                <a:ahLst/>
                <a:cxnLst>
                  <a:cxn ang="0">
                    <a:pos x="367" y="0"/>
                  </a:cxn>
                  <a:cxn ang="0">
                    <a:pos x="361" y="4"/>
                  </a:cxn>
                  <a:cxn ang="0">
                    <a:pos x="342" y="12"/>
                  </a:cxn>
                  <a:cxn ang="0">
                    <a:pos x="327" y="18"/>
                  </a:cxn>
                  <a:cxn ang="0">
                    <a:pos x="310" y="24"/>
                  </a:cxn>
                  <a:cxn ang="0">
                    <a:pos x="291" y="30"/>
                  </a:cxn>
                  <a:cxn ang="0">
                    <a:pos x="269" y="36"/>
                  </a:cxn>
                  <a:cxn ang="0">
                    <a:pos x="243" y="41"/>
                  </a:cxn>
                  <a:cxn ang="0">
                    <a:pos x="216" y="45"/>
                  </a:cxn>
                  <a:cxn ang="0">
                    <a:pos x="185" y="49"/>
                  </a:cxn>
                  <a:cxn ang="0">
                    <a:pos x="153" y="51"/>
                  </a:cxn>
                  <a:cxn ang="0">
                    <a:pos x="118" y="51"/>
                  </a:cxn>
                  <a:cxn ang="0">
                    <a:pos x="81" y="49"/>
                  </a:cxn>
                  <a:cxn ang="0">
                    <a:pos x="61" y="47"/>
                  </a:cxn>
                  <a:cxn ang="0">
                    <a:pos x="41" y="45"/>
                  </a:cxn>
                  <a:cxn ang="0">
                    <a:pos x="21" y="42"/>
                  </a:cxn>
                  <a:cxn ang="0">
                    <a:pos x="0" y="38"/>
                  </a:cxn>
                </a:cxnLst>
                <a:rect l="0" t="0" r="r" b="b"/>
                <a:pathLst>
                  <a:path w="367" h="51">
                    <a:moveTo>
                      <a:pt x="367" y="0"/>
                    </a:moveTo>
                    <a:lnTo>
                      <a:pt x="361" y="4"/>
                    </a:lnTo>
                    <a:lnTo>
                      <a:pt x="342" y="12"/>
                    </a:lnTo>
                    <a:lnTo>
                      <a:pt x="327" y="18"/>
                    </a:lnTo>
                    <a:lnTo>
                      <a:pt x="310" y="24"/>
                    </a:lnTo>
                    <a:lnTo>
                      <a:pt x="291" y="30"/>
                    </a:lnTo>
                    <a:lnTo>
                      <a:pt x="269" y="36"/>
                    </a:lnTo>
                    <a:lnTo>
                      <a:pt x="243" y="41"/>
                    </a:lnTo>
                    <a:lnTo>
                      <a:pt x="216" y="45"/>
                    </a:lnTo>
                    <a:lnTo>
                      <a:pt x="185" y="49"/>
                    </a:lnTo>
                    <a:lnTo>
                      <a:pt x="153" y="51"/>
                    </a:lnTo>
                    <a:lnTo>
                      <a:pt x="118" y="51"/>
                    </a:lnTo>
                    <a:lnTo>
                      <a:pt x="81" y="49"/>
                    </a:lnTo>
                    <a:lnTo>
                      <a:pt x="61" y="47"/>
                    </a:lnTo>
                    <a:lnTo>
                      <a:pt x="41" y="45"/>
                    </a:lnTo>
                    <a:lnTo>
                      <a:pt x="21" y="42"/>
                    </a:lnTo>
                    <a:lnTo>
                      <a:pt x="0" y="38"/>
                    </a:lnTo>
                  </a:path>
                </a:pathLst>
              </a:custGeom>
              <a:noFill/>
              <a:ln w="12700">
                <a:solidFill>
                  <a:srgbClr val="C7C095"/>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1" name="Freeform 438"/>
              <p:cNvSpPr>
                <a:spLocks noChangeAspect="1"/>
              </p:cNvSpPr>
              <p:nvPr/>
            </p:nvSpPr>
            <p:spPr bwMode="auto">
              <a:xfrm>
                <a:off x="2248" y="2961"/>
                <a:ext cx="517" cy="702"/>
              </a:xfrm>
              <a:custGeom>
                <a:avLst/>
                <a:gdLst/>
                <a:ahLst/>
                <a:cxnLst>
                  <a:cxn ang="0">
                    <a:pos x="37" y="91"/>
                  </a:cxn>
                  <a:cxn ang="0">
                    <a:pos x="17" y="278"/>
                  </a:cxn>
                  <a:cxn ang="0">
                    <a:pos x="5" y="333"/>
                  </a:cxn>
                  <a:cxn ang="0">
                    <a:pos x="0" y="393"/>
                  </a:cxn>
                  <a:cxn ang="0">
                    <a:pos x="7" y="465"/>
                  </a:cxn>
                  <a:cxn ang="0">
                    <a:pos x="23" y="511"/>
                  </a:cxn>
                  <a:cxn ang="0">
                    <a:pos x="46" y="559"/>
                  </a:cxn>
                  <a:cxn ang="0">
                    <a:pos x="78" y="650"/>
                  </a:cxn>
                  <a:cxn ang="0">
                    <a:pos x="121" y="736"/>
                  </a:cxn>
                  <a:cxn ang="0">
                    <a:pos x="152" y="777"/>
                  </a:cxn>
                  <a:cxn ang="0">
                    <a:pos x="190" y="805"/>
                  </a:cxn>
                  <a:cxn ang="0">
                    <a:pos x="268" y="824"/>
                  </a:cxn>
                  <a:cxn ang="0">
                    <a:pos x="385" y="856"/>
                  </a:cxn>
                  <a:cxn ang="0">
                    <a:pos x="464" y="869"/>
                  </a:cxn>
                  <a:cxn ang="0">
                    <a:pos x="528" y="855"/>
                  </a:cxn>
                  <a:cxn ang="0">
                    <a:pos x="598" y="849"/>
                  </a:cxn>
                  <a:cxn ang="0">
                    <a:pos x="672" y="859"/>
                  </a:cxn>
                  <a:cxn ang="0">
                    <a:pos x="720" y="856"/>
                  </a:cxn>
                  <a:cxn ang="0">
                    <a:pos x="779" y="848"/>
                  </a:cxn>
                  <a:cxn ang="0">
                    <a:pos x="969" y="844"/>
                  </a:cxn>
                  <a:cxn ang="0">
                    <a:pos x="1088" y="836"/>
                  </a:cxn>
                  <a:cxn ang="0">
                    <a:pos x="1219" y="780"/>
                  </a:cxn>
                  <a:cxn ang="0">
                    <a:pos x="1377" y="710"/>
                  </a:cxn>
                  <a:cxn ang="0">
                    <a:pos x="1443" y="704"/>
                  </a:cxn>
                  <a:cxn ang="0">
                    <a:pos x="1642" y="693"/>
                  </a:cxn>
                  <a:cxn ang="0">
                    <a:pos x="1749" y="678"/>
                  </a:cxn>
                  <a:cxn ang="0">
                    <a:pos x="1873" y="630"/>
                  </a:cxn>
                  <a:cxn ang="0">
                    <a:pos x="1988" y="588"/>
                  </a:cxn>
                  <a:cxn ang="0">
                    <a:pos x="2040" y="579"/>
                  </a:cxn>
                  <a:cxn ang="0">
                    <a:pos x="2055" y="597"/>
                  </a:cxn>
                  <a:cxn ang="0">
                    <a:pos x="2073" y="664"/>
                  </a:cxn>
                  <a:cxn ang="0">
                    <a:pos x="2072" y="705"/>
                  </a:cxn>
                  <a:cxn ang="0">
                    <a:pos x="2055" y="735"/>
                  </a:cxn>
                  <a:cxn ang="0">
                    <a:pos x="2037" y="776"/>
                  </a:cxn>
                  <a:cxn ang="0">
                    <a:pos x="2030" y="838"/>
                  </a:cxn>
                  <a:cxn ang="0">
                    <a:pos x="2032" y="866"/>
                  </a:cxn>
                  <a:cxn ang="0">
                    <a:pos x="2015" y="934"/>
                  </a:cxn>
                  <a:cxn ang="0">
                    <a:pos x="1992" y="990"/>
                  </a:cxn>
                  <a:cxn ang="0">
                    <a:pos x="1990" y="1045"/>
                  </a:cxn>
                  <a:cxn ang="0">
                    <a:pos x="1994" y="1151"/>
                  </a:cxn>
                  <a:cxn ang="0">
                    <a:pos x="1987" y="1207"/>
                  </a:cxn>
                  <a:cxn ang="0">
                    <a:pos x="1967" y="1266"/>
                  </a:cxn>
                  <a:cxn ang="0">
                    <a:pos x="1942" y="1331"/>
                  </a:cxn>
                  <a:cxn ang="0">
                    <a:pos x="1946" y="1376"/>
                  </a:cxn>
                  <a:cxn ang="0">
                    <a:pos x="1953" y="1436"/>
                  </a:cxn>
                  <a:cxn ang="0">
                    <a:pos x="1945" y="1471"/>
                  </a:cxn>
                  <a:cxn ang="0">
                    <a:pos x="1912" y="1550"/>
                  </a:cxn>
                  <a:cxn ang="0">
                    <a:pos x="1884" y="1656"/>
                  </a:cxn>
                  <a:cxn ang="0">
                    <a:pos x="1882" y="1728"/>
                  </a:cxn>
                  <a:cxn ang="0">
                    <a:pos x="1892" y="1909"/>
                  </a:cxn>
                  <a:cxn ang="0">
                    <a:pos x="1885" y="2007"/>
                  </a:cxn>
                  <a:cxn ang="0">
                    <a:pos x="1873" y="2055"/>
                  </a:cxn>
                  <a:cxn ang="0">
                    <a:pos x="1849" y="2101"/>
                  </a:cxn>
                  <a:cxn ang="0">
                    <a:pos x="1819" y="2157"/>
                  </a:cxn>
                  <a:cxn ang="0">
                    <a:pos x="1803" y="2217"/>
                  </a:cxn>
                  <a:cxn ang="0">
                    <a:pos x="1798" y="2310"/>
                  </a:cxn>
                  <a:cxn ang="0">
                    <a:pos x="1783" y="2597"/>
                  </a:cxn>
                  <a:cxn ang="0">
                    <a:pos x="1783" y="2755"/>
                  </a:cxn>
                  <a:cxn ang="0">
                    <a:pos x="1792" y="2804"/>
                  </a:cxn>
                </a:cxnLst>
                <a:rect l="0" t="0" r="r" b="b"/>
                <a:pathLst>
                  <a:path w="2074" h="2807">
                    <a:moveTo>
                      <a:pt x="45" y="0"/>
                    </a:moveTo>
                    <a:lnTo>
                      <a:pt x="44" y="12"/>
                    </a:lnTo>
                    <a:lnTo>
                      <a:pt x="41" y="45"/>
                    </a:lnTo>
                    <a:lnTo>
                      <a:pt x="37" y="91"/>
                    </a:lnTo>
                    <a:lnTo>
                      <a:pt x="32" y="146"/>
                    </a:lnTo>
                    <a:lnTo>
                      <a:pt x="27" y="203"/>
                    </a:lnTo>
                    <a:lnTo>
                      <a:pt x="20" y="256"/>
                    </a:lnTo>
                    <a:lnTo>
                      <a:pt x="17" y="278"/>
                    </a:lnTo>
                    <a:lnTo>
                      <a:pt x="14" y="298"/>
                    </a:lnTo>
                    <a:lnTo>
                      <a:pt x="11" y="313"/>
                    </a:lnTo>
                    <a:lnTo>
                      <a:pt x="7" y="325"/>
                    </a:lnTo>
                    <a:lnTo>
                      <a:pt x="5" y="333"/>
                    </a:lnTo>
                    <a:lnTo>
                      <a:pt x="3" y="342"/>
                    </a:lnTo>
                    <a:lnTo>
                      <a:pt x="2" y="353"/>
                    </a:lnTo>
                    <a:lnTo>
                      <a:pt x="1" y="365"/>
                    </a:lnTo>
                    <a:lnTo>
                      <a:pt x="0" y="393"/>
                    </a:lnTo>
                    <a:lnTo>
                      <a:pt x="1" y="422"/>
                    </a:lnTo>
                    <a:lnTo>
                      <a:pt x="3" y="436"/>
                    </a:lnTo>
                    <a:lnTo>
                      <a:pt x="4" y="450"/>
                    </a:lnTo>
                    <a:lnTo>
                      <a:pt x="7" y="465"/>
                    </a:lnTo>
                    <a:lnTo>
                      <a:pt x="11" y="478"/>
                    </a:lnTo>
                    <a:lnTo>
                      <a:pt x="14" y="490"/>
                    </a:lnTo>
                    <a:lnTo>
                      <a:pt x="18" y="501"/>
                    </a:lnTo>
                    <a:lnTo>
                      <a:pt x="23" y="511"/>
                    </a:lnTo>
                    <a:lnTo>
                      <a:pt x="29" y="518"/>
                    </a:lnTo>
                    <a:lnTo>
                      <a:pt x="34" y="528"/>
                    </a:lnTo>
                    <a:lnTo>
                      <a:pt x="40" y="542"/>
                    </a:lnTo>
                    <a:lnTo>
                      <a:pt x="46" y="559"/>
                    </a:lnTo>
                    <a:lnTo>
                      <a:pt x="53" y="579"/>
                    </a:lnTo>
                    <a:lnTo>
                      <a:pt x="61" y="601"/>
                    </a:lnTo>
                    <a:lnTo>
                      <a:pt x="69" y="625"/>
                    </a:lnTo>
                    <a:lnTo>
                      <a:pt x="78" y="650"/>
                    </a:lnTo>
                    <a:lnTo>
                      <a:pt x="90" y="675"/>
                    </a:lnTo>
                    <a:lnTo>
                      <a:pt x="101" y="701"/>
                    </a:lnTo>
                    <a:lnTo>
                      <a:pt x="114" y="724"/>
                    </a:lnTo>
                    <a:lnTo>
                      <a:pt x="121" y="736"/>
                    </a:lnTo>
                    <a:lnTo>
                      <a:pt x="128" y="747"/>
                    </a:lnTo>
                    <a:lnTo>
                      <a:pt x="136" y="757"/>
                    </a:lnTo>
                    <a:lnTo>
                      <a:pt x="144" y="768"/>
                    </a:lnTo>
                    <a:lnTo>
                      <a:pt x="152" y="777"/>
                    </a:lnTo>
                    <a:lnTo>
                      <a:pt x="162" y="786"/>
                    </a:lnTo>
                    <a:lnTo>
                      <a:pt x="171" y="793"/>
                    </a:lnTo>
                    <a:lnTo>
                      <a:pt x="180" y="800"/>
                    </a:lnTo>
                    <a:lnTo>
                      <a:pt x="190" y="805"/>
                    </a:lnTo>
                    <a:lnTo>
                      <a:pt x="201" y="810"/>
                    </a:lnTo>
                    <a:lnTo>
                      <a:pt x="211" y="813"/>
                    </a:lnTo>
                    <a:lnTo>
                      <a:pt x="223" y="815"/>
                    </a:lnTo>
                    <a:lnTo>
                      <a:pt x="268" y="824"/>
                    </a:lnTo>
                    <a:lnTo>
                      <a:pt x="305" y="832"/>
                    </a:lnTo>
                    <a:lnTo>
                      <a:pt x="336" y="841"/>
                    </a:lnTo>
                    <a:lnTo>
                      <a:pt x="362" y="849"/>
                    </a:lnTo>
                    <a:lnTo>
                      <a:pt x="385" y="856"/>
                    </a:lnTo>
                    <a:lnTo>
                      <a:pt x="405" y="862"/>
                    </a:lnTo>
                    <a:lnTo>
                      <a:pt x="425" y="867"/>
                    </a:lnTo>
                    <a:lnTo>
                      <a:pt x="444" y="870"/>
                    </a:lnTo>
                    <a:lnTo>
                      <a:pt x="464" y="869"/>
                    </a:lnTo>
                    <a:lnTo>
                      <a:pt x="481" y="866"/>
                    </a:lnTo>
                    <a:lnTo>
                      <a:pt x="497" y="863"/>
                    </a:lnTo>
                    <a:lnTo>
                      <a:pt x="512" y="859"/>
                    </a:lnTo>
                    <a:lnTo>
                      <a:pt x="528" y="855"/>
                    </a:lnTo>
                    <a:lnTo>
                      <a:pt x="543" y="852"/>
                    </a:lnTo>
                    <a:lnTo>
                      <a:pt x="560" y="849"/>
                    </a:lnTo>
                    <a:lnTo>
                      <a:pt x="579" y="848"/>
                    </a:lnTo>
                    <a:lnTo>
                      <a:pt x="598" y="849"/>
                    </a:lnTo>
                    <a:lnTo>
                      <a:pt x="616" y="851"/>
                    </a:lnTo>
                    <a:lnTo>
                      <a:pt x="634" y="854"/>
                    </a:lnTo>
                    <a:lnTo>
                      <a:pt x="653" y="857"/>
                    </a:lnTo>
                    <a:lnTo>
                      <a:pt x="672" y="859"/>
                    </a:lnTo>
                    <a:lnTo>
                      <a:pt x="691" y="860"/>
                    </a:lnTo>
                    <a:lnTo>
                      <a:pt x="701" y="859"/>
                    </a:lnTo>
                    <a:lnTo>
                      <a:pt x="711" y="858"/>
                    </a:lnTo>
                    <a:lnTo>
                      <a:pt x="720" y="856"/>
                    </a:lnTo>
                    <a:lnTo>
                      <a:pt x="730" y="854"/>
                    </a:lnTo>
                    <a:lnTo>
                      <a:pt x="743" y="851"/>
                    </a:lnTo>
                    <a:lnTo>
                      <a:pt x="760" y="849"/>
                    </a:lnTo>
                    <a:lnTo>
                      <a:pt x="779" y="848"/>
                    </a:lnTo>
                    <a:lnTo>
                      <a:pt x="801" y="847"/>
                    </a:lnTo>
                    <a:lnTo>
                      <a:pt x="854" y="845"/>
                    </a:lnTo>
                    <a:lnTo>
                      <a:pt x="911" y="845"/>
                    </a:lnTo>
                    <a:lnTo>
                      <a:pt x="969" y="844"/>
                    </a:lnTo>
                    <a:lnTo>
                      <a:pt x="1023" y="842"/>
                    </a:lnTo>
                    <a:lnTo>
                      <a:pt x="1048" y="841"/>
                    </a:lnTo>
                    <a:lnTo>
                      <a:pt x="1069" y="839"/>
                    </a:lnTo>
                    <a:lnTo>
                      <a:pt x="1088" y="836"/>
                    </a:lnTo>
                    <a:lnTo>
                      <a:pt x="1104" y="831"/>
                    </a:lnTo>
                    <a:lnTo>
                      <a:pt x="1134" y="819"/>
                    </a:lnTo>
                    <a:lnTo>
                      <a:pt x="1173" y="802"/>
                    </a:lnTo>
                    <a:lnTo>
                      <a:pt x="1219" y="780"/>
                    </a:lnTo>
                    <a:lnTo>
                      <a:pt x="1268" y="756"/>
                    </a:lnTo>
                    <a:lnTo>
                      <a:pt x="1315" y="735"/>
                    </a:lnTo>
                    <a:lnTo>
                      <a:pt x="1358" y="717"/>
                    </a:lnTo>
                    <a:lnTo>
                      <a:pt x="1377" y="710"/>
                    </a:lnTo>
                    <a:lnTo>
                      <a:pt x="1394" y="706"/>
                    </a:lnTo>
                    <a:lnTo>
                      <a:pt x="1407" y="703"/>
                    </a:lnTo>
                    <a:lnTo>
                      <a:pt x="1417" y="702"/>
                    </a:lnTo>
                    <a:lnTo>
                      <a:pt x="1443" y="704"/>
                    </a:lnTo>
                    <a:lnTo>
                      <a:pt x="1484" y="703"/>
                    </a:lnTo>
                    <a:lnTo>
                      <a:pt x="1533" y="701"/>
                    </a:lnTo>
                    <a:lnTo>
                      <a:pt x="1587" y="697"/>
                    </a:lnTo>
                    <a:lnTo>
                      <a:pt x="1642" y="693"/>
                    </a:lnTo>
                    <a:lnTo>
                      <a:pt x="1692" y="688"/>
                    </a:lnTo>
                    <a:lnTo>
                      <a:pt x="1714" y="684"/>
                    </a:lnTo>
                    <a:lnTo>
                      <a:pt x="1734" y="681"/>
                    </a:lnTo>
                    <a:lnTo>
                      <a:pt x="1749" y="678"/>
                    </a:lnTo>
                    <a:lnTo>
                      <a:pt x="1762" y="675"/>
                    </a:lnTo>
                    <a:lnTo>
                      <a:pt x="1789" y="664"/>
                    </a:lnTo>
                    <a:lnTo>
                      <a:pt x="1828" y="648"/>
                    </a:lnTo>
                    <a:lnTo>
                      <a:pt x="1873" y="630"/>
                    </a:lnTo>
                    <a:lnTo>
                      <a:pt x="1922" y="611"/>
                    </a:lnTo>
                    <a:lnTo>
                      <a:pt x="1945" y="602"/>
                    </a:lnTo>
                    <a:lnTo>
                      <a:pt x="1967" y="595"/>
                    </a:lnTo>
                    <a:lnTo>
                      <a:pt x="1988" y="588"/>
                    </a:lnTo>
                    <a:lnTo>
                      <a:pt x="2007" y="583"/>
                    </a:lnTo>
                    <a:lnTo>
                      <a:pt x="2022" y="580"/>
                    </a:lnTo>
                    <a:lnTo>
                      <a:pt x="2035" y="579"/>
                    </a:lnTo>
                    <a:lnTo>
                      <a:pt x="2040" y="579"/>
                    </a:lnTo>
                    <a:lnTo>
                      <a:pt x="2043" y="580"/>
                    </a:lnTo>
                    <a:lnTo>
                      <a:pt x="2046" y="581"/>
                    </a:lnTo>
                    <a:lnTo>
                      <a:pt x="2048" y="583"/>
                    </a:lnTo>
                    <a:lnTo>
                      <a:pt x="2055" y="597"/>
                    </a:lnTo>
                    <a:lnTo>
                      <a:pt x="2062" y="615"/>
                    </a:lnTo>
                    <a:lnTo>
                      <a:pt x="2068" y="634"/>
                    </a:lnTo>
                    <a:lnTo>
                      <a:pt x="2072" y="654"/>
                    </a:lnTo>
                    <a:lnTo>
                      <a:pt x="2073" y="664"/>
                    </a:lnTo>
                    <a:lnTo>
                      <a:pt x="2074" y="675"/>
                    </a:lnTo>
                    <a:lnTo>
                      <a:pt x="2074" y="685"/>
                    </a:lnTo>
                    <a:lnTo>
                      <a:pt x="2073" y="695"/>
                    </a:lnTo>
                    <a:lnTo>
                      <a:pt x="2072" y="705"/>
                    </a:lnTo>
                    <a:lnTo>
                      <a:pt x="2069" y="714"/>
                    </a:lnTo>
                    <a:lnTo>
                      <a:pt x="2065" y="722"/>
                    </a:lnTo>
                    <a:lnTo>
                      <a:pt x="2059" y="729"/>
                    </a:lnTo>
                    <a:lnTo>
                      <a:pt x="2055" y="735"/>
                    </a:lnTo>
                    <a:lnTo>
                      <a:pt x="2050" y="742"/>
                    </a:lnTo>
                    <a:lnTo>
                      <a:pt x="2046" y="750"/>
                    </a:lnTo>
                    <a:lnTo>
                      <a:pt x="2042" y="758"/>
                    </a:lnTo>
                    <a:lnTo>
                      <a:pt x="2037" y="776"/>
                    </a:lnTo>
                    <a:lnTo>
                      <a:pt x="2033" y="793"/>
                    </a:lnTo>
                    <a:lnTo>
                      <a:pt x="2031" y="809"/>
                    </a:lnTo>
                    <a:lnTo>
                      <a:pt x="2030" y="824"/>
                    </a:lnTo>
                    <a:lnTo>
                      <a:pt x="2030" y="838"/>
                    </a:lnTo>
                    <a:lnTo>
                      <a:pt x="2032" y="848"/>
                    </a:lnTo>
                    <a:lnTo>
                      <a:pt x="2032" y="853"/>
                    </a:lnTo>
                    <a:lnTo>
                      <a:pt x="2032" y="859"/>
                    </a:lnTo>
                    <a:lnTo>
                      <a:pt x="2032" y="866"/>
                    </a:lnTo>
                    <a:lnTo>
                      <a:pt x="2030" y="874"/>
                    </a:lnTo>
                    <a:lnTo>
                      <a:pt x="2027" y="893"/>
                    </a:lnTo>
                    <a:lnTo>
                      <a:pt x="2021" y="914"/>
                    </a:lnTo>
                    <a:lnTo>
                      <a:pt x="2015" y="934"/>
                    </a:lnTo>
                    <a:lnTo>
                      <a:pt x="2008" y="953"/>
                    </a:lnTo>
                    <a:lnTo>
                      <a:pt x="2001" y="970"/>
                    </a:lnTo>
                    <a:lnTo>
                      <a:pt x="1994" y="983"/>
                    </a:lnTo>
                    <a:lnTo>
                      <a:pt x="1992" y="990"/>
                    </a:lnTo>
                    <a:lnTo>
                      <a:pt x="1990" y="999"/>
                    </a:lnTo>
                    <a:lnTo>
                      <a:pt x="1989" y="1009"/>
                    </a:lnTo>
                    <a:lnTo>
                      <a:pt x="1989" y="1020"/>
                    </a:lnTo>
                    <a:lnTo>
                      <a:pt x="1990" y="1045"/>
                    </a:lnTo>
                    <a:lnTo>
                      <a:pt x="1992" y="1074"/>
                    </a:lnTo>
                    <a:lnTo>
                      <a:pt x="1994" y="1104"/>
                    </a:lnTo>
                    <a:lnTo>
                      <a:pt x="1994" y="1136"/>
                    </a:lnTo>
                    <a:lnTo>
                      <a:pt x="1994" y="1151"/>
                    </a:lnTo>
                    <a:lnTo>
                      <a:pt x="1993" y="1166"/>
                    </a:lnTo>
                    <a:lnTo>
                      <a:pt x="1992" y="1180"/>
                    </a:lnTo>
                    <a:lnTo>
                      <a:pt x="1989" y="1193"/>
                    </a:lnTo>
                    <a:lnTo>
                      <a:pt x="1987" y="1207"/>
                    </a:lnTo>
                    <a:lnTo>
                      <a:pt x="1984" y="1220"/>
                    </a:lnTo>
                    <a:lnTo>
                      <a:pt x="1980" y="1232"/>
                    </a:lnTo>
                    <a:lnTo>
                      <a:pt x="1975" y="1244"/>
                    </a:lnTo>
                    <a:lnTo>
                      <a:pt x="1967" y="1266"/>
                    </a:lnTo>
                    <a:lnTo>
                      <a:pt x="1958" y="1288"/>
                    </a:lnTo>
                    <a:lnTo>
                      <a:pt x="1950" y="1307"/>
                    </a:lnTo>
                    <a:lnTo>
                      <a:pt x="1944" y="1324"/>
                    </a:lnTo>
                    <a:lnTo>
                      <a:pt x="1942" y="1331"/>
                    </a:lnTo>
                    <a:lnTo>
                      <a:pt x="1940" y="1338"/>
                    </a:lnTo>
                    <a:lnTo>
                      <a:pt x="1940" y="1344"/>
                    </a:lnTo>
                    <a:lnTo>
                      <a:pt x="1940" y="1351"/>
                    </a:lnTo>
                    <a:lnTo>
                      <a:pt x="1946" y="1376"/>
                    </a:lnTo>
                    <a:lnTo>
                      <a:pt x="1952" y="1408"/>
                    </a:lnTo>
                    <a:lnTo>
                      <a:pt x="1953" y="1417"/>
                    </a:lnTo>
                    <a:lnTo>
                      <a:pt x="1953" y="1427"/>
                    </a:lnTo>
                    <a:lnTo>
                      <a:pt x="1953" y="1436"/>
                    </a:lnTo>
                    <a:lnTo>
                      <a:pt x="1952" y="1445"/>
                    </a:lnTo>
                    <a:lnTo>
                      <a:pt x="1951" y="1454"/>
                    </a:lnTo>
                    <a:lnTo>
                      <a:pt x="1948" y="1463"/>
                    </a:lnTo>
                    <a:lnTo>
                      <a:pt x="1945" y="1471"/>
                    </a:lnTo>
                    <a:lnTo>
                      <a:pt x="1940" y="1479"/>
                    </a:lnTo>
                    <a:lnTo>
                      <a:pt x="1932" y="1499"/>
                    </a:lnTo>
                    <a:lnTo>
                      <a:pt x="1922" y="1523"/>
                    </a:lnTo>
                    <a:lnTo>
                      <a:pt x="1912" y="1550"/>
                    </a:lnTo>
                    <a:lnTo>
                      <a:pt x="1902" y="1580"/>
                    </a:lnTo>
                    <a:lnTo>
                      <a:pt x="1894" y="1610"/>
                    </a:lnTo>
                    <a:lnTo>
                      <a:pt x="1887" y="1640"/>
                    </a:lnTo>
                    <a:lnTo>
                      <a:pt x="1884" y="1656"/>
                    </a:lnTo>
                    <a:lnTo>
                      <a:pt x="1882" y="1670"/>
                    </a:lnTo>
                    <a:lnTo>
                      <a:pt x="1881" y="1683"/>
                    </a:lnTo>
                    <a:lnTo>
                      <a:pt x="1881" y="1695"/>
                    </a:lnTo>
                    <a:lnTo>
                      <a:pt x="1882" y="1728"/>
                    </a:lnTo>
                    <a:lnTo>
                      <a:pt x="1886" y="1771"/>
                    </a:lnTo>
                    <a:lnTo>
                      <a:pt x="1889" y="1823"/>
                    </a:lnTo>
                    <a:lnTo>
                      <a:pt x="1892" y="1880"/>
                    </a:lnTo>
                    <a:lnTo>
                      <a:pt x="1892" y="1909"/>
                    </a:lnTo>
                    <a:lnTo>
                      <a:pt x="1892" y="1938"/>
                    </a:lnTo>
                    <a:lnTo>
                      <a:pt x="1890" y="1967"/>
                    </a:lnTo>
                    <a:lnTo>
                      <a:pt x="1887" y="1994"/>
                    </a:lnTo>
                    <a:lnTo>
                      <a:pt x="1885" y="2007"/>
                    </a:lnTo>
                    <a:lnTo>
                      <a:pt x="1883" y="2020"/>
                    </a:lnTo>
                    <a:lnTo>
                      <a:pt x="1880" y="2032"/>
                    </a:lnTo>
                    <a:lnTo>
                      <a:pt x="1877" y="2044"/>
                    </a:lnTo>
                    <a:lnTo>
                      <a:pt x="1873" y="2055"/>
                    </a:lnTo>
                    <a:lnTo>
                      <a:pt x="1869" y="2065"/>
                    </a:lnTo>
                    <a:lnTo>
                      <a:pt x="1865" y="2075"/>
                    </a:lnTo>
                    <a:lnTo>
                      <a:pt x="1859" y="2084"/>
                    </a:lnTo>
                    <a:lnTo>
                      <a:pt x="1849" y="2101"/>
                    </a:lnTo>
                    <a:lnTo>
                      <a:pt x="1840" y="2116"/>
                    </a:lnTo>
                    <a:lnTo>
                      <a:pt x="1832" y="2130"/>
                    </a:lnTo>
                    <a:lnTo>
                      <a:pt x="1824" y="2144"/>
                    </a:lnTo>
                    <a:lnTo>
                      <a:pt x="1819" y="2157"/>
                    </a:lnTo>
                    <a:lnTo>
                      <a:pt x="1814" y="2171"/>
                    </a:lnTo>
                    <a:lnTo>
                      <a:pt x="1810" y="2183"/>
                    </a:lnTo>
                    <a:lnTo>
                      <a:pt x="1807" y="2195"/>
                    </a:lnTo>
                    <a:lnTo>
                      <a:pt x="1803" y="2217"/>
                    </a:lnTo>
                    <a:lnTo>
                      <a:pt x="1801" y="2238"/>
                    </a:lnTo>
                    <a:lnTo>
                      <a:pt x="1800" y="2257"/>
                    </a:lnTo>
                    <a:lnTo>
                      <a:pt x="1800" y="2273"/>
                    </a:lnTo>
                    <a:lnTo>
                      <a:pt x="1798" y="2310"/>
                    </a:lnTo>
                    <a:lnTo>
                      <a:pt x="1794" y="2374"/>
                    </a:lnTo>
                    <a:lnTo>
                      <a:pt x="1790" y="2459"/>
                    </a:lnTo>
                    <a:lnTo>
                      <a:pt x="1785" y="2551"/>
                    </a:lnTo>
                    <a:lnTo>
                      <a:pt x="1783" y="2597"/>
                    </a:lnTo>
                    <a:lnTo>
                      <a:pt x="1782" y="2642"/>
                    </a:lnTo>
                    <a:lnTo>
                      <a:pt x="1782" y="2684"/>
                    </a:lnTo>
                    <a:lnTo>
                      <a:pt x="1782" y="2722"/>
                    </a:lnTo>
                    <a:lnTo>
                      <a:pt x="1783" y="2755"/>
                    </a:lnTo>
                    <a:lnTo>
                      <a:pt x="1785" y="2781"/>
                    </a:lnTo>
                    <a:lnTo>
                      <a:pt x="1787" y="2791"/>
                    </a:lnTo>
                    <a:lnTo>
                      <a:pt x="1789" y="2799"/>
                    </a:lnTo>
                    <a:lnTo>
                      <a:pt x="1792" y="2804"/>
                    </a:lnTo>
                    <a:lnTo>
                      <a:pt x="1794" y="2807"/>
                    </a:lnTo>
                  </a:path>
                </a:pathLst>
              </a:custGeom>
              <a:noFill/>
              <a:ln w="12700">
                <a:solidFill>
                  <a:srgbClr val="003758"/>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2" name="Freeform 439"/>
              <p:cNvSpPr>
                <a:spLocks noChangeAspect="1"/>
              </p:cNvSpPr>
              <p:nvPr/>
            </p:nvSpPr>
            <p:spPr bwMode="auto">
              <a:xfrm>
                <a:off x="2860" y="3102"/>
                <a:ext cx="44" cy="525"/>
              </a:xfrm>
              <a:custGeom>
                <a:avLst/>
                <a:gdLst/>
                <a:ahLst/>
                <a:cxnLst>
                  <a:cxn ang="0">
                    <a:pos x="3" y="2079"/>
                  </a:cxn>
                  <a:cxn ang="0">
                    <a:pos x="1" y="1939"/>
                  </a:cxn>
                  <a:cxn ang="0">
                    <a:pos x="0" y="1740"/>
                  </a:cxn>
                  <a:cxn ang="0">
                    <a:pos x="2" y="1602"/>
                  </a:cxn>
                  <a:cxn ang="0">
                    <a:pos x="6" y="1535"/>
                  </a:cxn>
                  <a:cxn ang="0">
                    <a:pos x="17" y="1469"/>
                  </a:cxn>
                  <a:cxn ang="0">
                    <a:pos x="38" y="1347"/>
                  </a:cxn>
                  <a:cxn ang="0">
                    <a:pos x="51" y="1243"/>
                  </a:cxn>
                  <a:cxn ang="0">
                    <a:pos x="58" y="1175"/>
                  </a:cxn>
                  <a:cxn ang="0">
                    <a:pos x="61" y="1114"/>
                  </a:cxn>
                  <a:cxn ang="0">
                    <a:pos x="60" y="1065"/>
                  </a:cxn>
                  <a:cxn ang="0">
                    <a:pos x="56" y="1028"/>
                  </a:cxn>
                  <a:cxn ang="0">
                    <a:pos x="57" y="963"/>
                  </a:cxn>
                  <a:cxn ang="0">
                    <a:pos x="67" y="823"/>
                  </a:cxn>
                  <a:cxn ang="0">
                    <a:pos x="89" y="613"/>
                  </a:cxn>
                  <a:cxn ang="0">
                    <a:pos x="107" y="483"/>
                  </a:cxn>
                  <a:cxn ang="0">
                    <a:pos x="118" y="429"/>
                  </a:cxn>
                  <a:cxn ang="0">
                    <a:pos x="127" y="404"/>
                  </a:cxn>
                  <a:cxn ang="0">
                    <a:pos x="138" y="375"/>
                  </a:cxn>
                  <a:cxn ang="0">
                    <a:pos x="152" y="314"/>
                  </a:cxn>
                  <a:cxn ang="0">
                    <a:pos x="167" y="227"/>
                  </a:cxn>
                  <a:cxn ang="0">
                    <a:pos x="172" y="171"/>
                  </a:cxn>
                  <a:cxn ang="0">
                    <a:pos x="172" y="147"/>
                  </a:cxn>
                  <a:cxn ang="0">
                    <a:pos x="168" y="136"/>
                  </a:cxn>
                  <a:cxn ang="0">
                    <a:pos x="167" y="127"/>
                  </a:cxn>
                  <a:cxn ang="0">
                    <a:pos x="172" y="110"/>
                  </a:cxn>
                  <a:cxn ang="0">
                    <a:pos x="181" y="90"/>
                  </a:cxn>
                  <a:cxn ang="0">
                    <a:pos x="185" y="80"/>
                  </a:cxn>
                  <a:cxn ang="0">
                    <a:pos x="180" y="76"/>
                  </a:cxn>
                  <a:cxn ang="0">
                    <a:pos x="170" y="75"/>
                  </a:cxn>
                  <a:cxn ang="0">
                    <a:pos x="163" y="69"/>
                  </a:cxn>
                  <a:cxn ang="0">
                    <a:pos x="159" y="58"/>
                  </a:cxn>
                  <a:cxn ang="0">
                    <a:pos x="158" y="44"/>
                  </a:cxn>
                  <a:cxn ang="0">
                    <a:pos x="162" y="12"/>
                  </a:cxn>
                </a:cxnLst>
                <a:rect l="0" t="0" r="r" b="b"/>
                <a:pathLst>
                  <a:path w="185" h="2100">
                    <a:moveTo>
                      <a:pt x="3" y="2100"/>
                    </a:moveTo>
                    <a:lnTo>
                      <a:pt x="3" y="2079"/>
                    </a:lnTo>
                    <a:lnTo>
                      <a:pt x="2" y="2021"/>
                    </a:lnTo>
                    <a:lnTo>
                      <a:pt x="1" y="1939"/>
                    </a:lnTo>
                    <a:lnTo>
                      <a:pt x="0" y="1842"/>
                    </a:lnTo>
                    <a:lnTo>
                      <a:pt x="0" y="1740"/>
                    </a:lnTo>
                    <a:lnTo>
                      <a:pt x="1" y="1644"/>
                    </a:lnTo>
                    <a:lnTo>
                      <a:pt x="2" y="1602"/>
                    </a:lnTo>
                    <a:lnTo>
                      <a:pt x="4" y="1565"/>
                    </a:lnTo>
                    <a:lnTo>
                      <a:pt x="6" y="1535"/>
                    </a:lnTo>
                    <a:lnTo>
                      <a:pt x="8" y="1511"/>
                    </a:lnTo>
                    <a:lnTo>
                      <a:pt x="17" y="1469"/>
                    </a:lnTo>
                    <a:lnTo>
                      <a:pt x="27" y="1412"/>
                    </a:lnTo>
                    <a:lnTo>
                      <a:pt x="38" y="1347"/>
                    </a:lnTo>
                    <a:lnTo>
                      <a:pt x="47" y="1277"/>
                    </a:lnTo>
                    <a:lnTo>
                      <a:pt x="51" y="1243"/>
                    </a:lnTo>
                    <a:lnTo>
                      <a:pt x="55" y="1208"/>
                    </a:lnTo>
                    <a:lnTo>
                      <a:pt x="58" y="1175"/>
                    </a:lnTo>
                    <a:lnTo>
                      <a:pt x="60" y="1143"/>
                    </a:lnTo>
                    <a:lnTo>
                      <a:pt x="61" y="1114"/>
                    </a:lnTo>
                    <a:lnTo>
                      <a:pt x="61" y="1089"/>
                    </a:lnTo>
                    <a:lnTo>
                      <a:pt x="60" y="1065"/>
                    </a:lnTo>
                    <a:lnTo>
                      <a:pt x="57" y="1047"/>
                    </a:lnTo>
                    <a:lnTo>
                      <a:pt x="56" y="1028"/>
                    </a:lnTo>
                    <a:lnTo>
                      <a:pt x="56" y="998"/>
                    </a:lnTo>
                    <a:lnTo>
                      <a:pt x="57" y="963"/>
                    </a:lnTo>
                    <a:lnTo>
                      <a:pt x="60" y="920"/>
                    </a:lnTo>
                    <a:lnTo>
                      <a:pt x="67" y="823"/>
                    </a:lnTo>
                    <a:lnTo>
                      <a:pt x="77" y="718"/>
                    </a:lnTo>
                    <a:lnTo>
                      <a:pt x="89" y="613"/>
                    </a:lnTo>
                    <a:lnTo>
                      <a:pt x="101" y="521"/>
                    </a:lnTo>
                    <a:lnTo>
                      <a:pt x="107" y="483"/>
                    </a:lnTo>
                    <a:lnTo>
                      <a:pt x="113" y="452"/>
                    </a:lnTo>
                    <a:lnTo>
                      <a:pt x="118" y="429"/>
                    </a:lnTo>
                    <a:lnTo>
                      <a:pt x="122" y="415"/>
                    </a:lnTo>
                    <a:lnTo>
                      <a:pt x="127" y="404"/>
                    </a:lnTo>
                    <a:lnTo>
                      <a:pt x="132" y="391"/>
                    </a:lnTo>
                    <a:lnTo>
                      <a:pt x="138" y="375"/>
                    </a:lnTo>
                    <a:lnTo>
                      <a:pt x="143" y="356"/>
                    </a:lnTo>
                    <a:lnTo>
                      <a:pt x="152" y="314"/>
                    </a:lnTo>
                    <a:lnTo>
                      <a:pt x="160" y="269"/>
                    </a:lnTo>
                    <a:lnTo>
                      <a:pt x="167" y="227"/>
                    </a:lnTo>
                    <a:lnTo>
                      <a:pt x="171" y="187"/>
                    </a:lnTo>
                    <a:lnTo>
                      <a:pt x="172" y="171"/>
                    </a:lnTo>
                    <a:lnTo>
                      <a:pt x="172" y="158"/>
                    </a:lnTo>
                    <a:lnTo>
                      <a:pt x="172" y="147"/>
                    </a:lnTo>
                    <a:lnTo>
                      <a:pt x="170" y="140"/>
                    </a:lnTo>
                    <a:lnTo>
                      <a:pt x="168" y="136"/>
                    </a:lnTo>
                    <a:lnTo>
                      <a:pt x="167" y="132"/>
                    </a:lnTo>
                    <a:lnTo>
                      <a:pt x="167" y="127"/>
                    </a:lnTo>
                    <a:lnTo>
                      <a:pt x="168" y="121"/>
                    </a:lnTo>
                    <a:lnTo>
                      <a:pt x="172" y="110"/>
                    </a:lnTo>
                    <a:lnTo>
                      <a:pt x="177" y="100"/>
                    </a:lnTo>
                    <a:lnTo>
                      <a:pt x="181" y="90"/>
                    </a:lnTo>
                    <a:lnTo>
                      <a:pt x="185" y="83"/>
                    </a:lnTo>
                    <a:lnTo>
                      <a:pt x="185" y="80"/>
                    </a:lnTo>
                    <a:lnTo>
                      <a:pt x="183" y="77"/>
                    </a:lnTo>
                    <a:lnTo>
                      <a:pt x="180" y="76"/>
                    </a:lnTo>
                    <a:lnTo>
                      <a:pt x="176" y="76"/>
                    </a:lnTo>
                    <a:lnTo>
                      <a:pt x="170" y="75"/>
                    </a:lnTo>
                    <a:lnTo>
                      <a:pt x="166" y="72"/>
                    </a:lnTo>
                    <a:lnTo>
                      <a:pt x="163" y="69"/>
                    </a:lnTo>
                    <a:lnTo>
                      <a:pt x="160" y="64"/>
                    </a:lnTo>
                    <a:lnTo>
                      <a:pt x="159" y="58"/>
                    </a:lnTo>
                    <a:lnTo>
                      <a:pt x="158" y="52"/>
                    </a:lnTo>
                    <a:lnTo>
                      <a:pt x="158" y="44"/>
                    </a:lnTo>
                    <a:lnTo>
                      <a:pt x="158" y="37"/>
                    </a:lnTo>
                    <a:lnTo>
                      <a:pt x="162" y="12"/>
                    </a:lnTo>
                    <a:lnTo>
                      <a:pt x="165" y="0"/>
                    </a:lnTo>
                  </a:path>
                </a:pathLst>
              </a:custGeom>
              <a:noFill/>
              <a:ln w="12700">
                <a:solidFill>
                  <a:srgbClr val="003758"/>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3" name="Freeform 440"/>
              <p:cNvSpPr>
                <a:spLocks noChangeAspect="1"/>
              </p:cNvSpPr>
              <p:nvPr/>
            </p:nvSpPr>
            <p:spPr bwMode="auto">
              <a:xfrm>
                <a:off x="2231" y="2973"/>
                <a:ext cx="524" cy="700"/>
              </a:xfrm>
              <a:custGeom>
                <a:avLst/>
                <a:gdLst/>
                <a:ahLst/>
                <a:cxnLst>
                  <a:cxn ang="0">
                    <a:pos x="46" y="94"/>
                  </a:cxn>
                  <a:cxn ang="0">
                    <a:pos x="16" y="308"/>
                  </a:cxn>
                  <a:cxn ang="0">
                    <a:pos x="3" y="364"/>
                  </a:cxn>
                  <a:cxn ang="0">
                    <a:pos x="0" y="418"/>
                  </a:cxn>
                  <a:cxn ang="0">
                    <a:pos x="5" y="475"/>
                  </a:cxn>
                  <a:cxn ang="0">
                    <a:pos x="21" y="521"/>
                  </a:cxn>
                  <a:cxn ang="0">
                    <a:pos x="46" y="571"/>
                  </a:cxn>
                  <a:cxn ang="0">
                    <a:pos x="104" y="713"/>
                  </a:cxn>
                  <a:cxn ang="0">
                    <a:pos x="140" y="769"/>
                  </a:cxn>
                  <a:cxn ang="0">
                    <a:pos x="174" y="804"/>
                  </a:cxn>
                  <a:cxn ang="0">
                    <a:pos x="215" y="824"/>
                  </a:cxn>
                  <a:cxn ang="0">
                    <a:pos x="335" y="849"/>
                  </a:cxn>
                  <a:cxn ang="0">
                    <a:pos x="422" y="872"/>
                  </a:cxn>
                  <a:cxn ang="0">
                    <a:pos x="494" y="872"/>
                  </a:cxn>
                  <a:cxn ang="0">
                    <a:pos x="558" y="860"/>
                  </a:cxn>
                  <a:cxn ang="0">
                    <a:pos x="670" y="867"/>
                  </a:cxn>
                  <a:cxn ang="0">
                    <a:pos x="741" y="862"/>
                  </a:cxn>
                  <a:cxn ang="0">
                    <a:pos x="851" y="855"/>
                  </a:cxn>
                  <a:cxn ang="0">
                    <a:pos x="1045" y="850"/>
                  </a:cxn>
                  <a:cxn ang="0">
                    <a:pos x="1116" y="837"/>
                  </a:cxn>
                  <a:cxn ang="0">
                    <a:pos x="1219" y="791"/>
                  </a:cxn>
                  <a:cxn ang="0">
                    <a:pos x="1375" y="721"/>
                  </a:cxn>
                  <a:cxn ang="0">
                    <a:pos x="1440" y="714"/>
                  </a:cxn>
                  <a:cxn ang="0">
                    <a:pos x="1641" y="702"/>
                  </a:cxn>
                  <a:cxn ang="0">
                    <a:pos x="1752" y="688"/>
                  </a:cxn>
                  <a:cxn ang="0">
                    <a:pos x="1875" y="639"/>
                  </a:cxn>
                  <a:cxn ang="0">
                    <a:pos x="1989" y="595"/>
                  </a:cxn>
                  <a:cxn ang="0">
                    <a:pos x="2042" y="584"/>
                  </a:cxn>
                  <a:cxn ang="0">
                    <a:pos x="2053" y="591"/>
                  </a:cxn>
                  <a:cxn ang="0">
                    <a:pos x="2061" y="596"/>
                  </a:cxn>
                  <a:cxn ang="0">
                    <a:pos x="2079" y="592"/>
                  </a:cxn>
                  <a:cxn ang="0">
                    <a:pos x="2085" y="599"/>
                  </a:cxn>
                  <a:cxn ang="0">
                    <a:pos x="2081" y="647"/>
                  </a:cxn>
                  <a:cxn ang="0">
                    <a:pos x="2047" y="773"/>
                  </a:cxn>
                  <a:cxn ang="0">
                    <a:pos x="2029" y="843"/>
                  </a:cxn>
                  <a:cxn ang="0">
                    <a:pos x="2030" y="863"/>
                  </a:cxn>
                  <a:cxn ang="0">
                    <a:pos x="2024" y="901"/>
                  </a:cxn>
                  <a:cxn ang="0">
                    <a:pos x="1995" y="1000"/>
                  </a:cxn>
                  <a:cxn ang="0">
                    <a:pos x="1993" y="1056"/>
                  </a:cxn>
                  <a:cxn ang="0">
                    <a:pos x="1997" y="1162"/>
                  </a:cxn>
                  <a:cxn ang="0">
                    <a:pos x="1985" y="1230"/>
                  </a:cxn>
                  <a:cxn ang="0">
                    <a:pos x="1952" y="1318"/>
                  </a:cxn>
                  <a:cxn ang="0">
                    <a:pos x="1942" y="1355"/>
                  </a:cxn>
                  <a:cxn ang="0">
                    <a:pos x="1952" y="1438"/>
                  </a:cxn>
                  <a:cxn ang="0">
                    <a:pos x="1946" y="1482"/>
                  </a:cxn>
                  <a:cxn ang="0">
                    <a:pos x="1911" y="1562"/>
                  </a:cxn>
                  <a:cxn ang="0">
                    <a:pos x="1882" y="1667"/>
                  </a:cxn>
                  <a:cxn ang="0">
                    <a:pos x="1880" y="1737"/>
                  </a:cxn>
                  <a:cxn ang="0">
                    <a:pos x="1891" y="1920"/>
                  </a:cxn>
                  <a:cxn ang="0">
                    <a:pos x="1883" y="2017"/>
                  </a:cxn>
                  <a:cxn ang="0">
                    <a:pos x="1871" y="2066"/>
                  </a:cxn>
                  <a:cxn ang="0">
                    <a:pos x="1846" y="2110"/>
                  </a:cxn>
                  <a:cxn ang="0">
                    <a:pos x="1817" y="2168"/>
                  </a:cxn>
                  <a:cxn ang="0">
                    <a:pos x="1800" y="2229"/>
                  </a:cxn>
                  <a:cxn ang="0">
                    <a:pos x="1797" y="2322"/>
                  </a:cxn>
                  <a:cxn ang="0">
                    <a:pos x="1797" y="2593"/>
                  </a:cxn>
                  <a:cxn ang="0">
                    <a:pos x="1805" y="2743"/>
                  </a:cxn>
                  <a:cxn ang="0">
                    <a:pos x="1817" y="2793"/>
                  </a:cxn>
                </a:cxnLst>
                <a:rect l="0" t="0" r="r" b="b"/>
                <a:pathLst>
                  <a:path w="2086" h="2797">
                    <a:moveTo>
                      <a:pt x="58" y="0"/>
                    </a:moveTo>
                    <a:lnTo>
                      <a:pt x="57" y="13"/>
                    </a:lnTo>
                    <a:lnTo>
                      <a:pt x="52" y="46"/>
                    </a:lnTo>
                    <a:lnTo>
                      <a:pt x="46" y="94"/>
                    </a:lnTo>
                    <a:lnTo>
                      <a:pt x="38" y="151"/>
                    </a:lnTo>
                    <a:lnTo>
                      <a:pt x="30" y="210"/>
                    </a:lnTo>
                    <a:lnTo>
                      <a:pt x="22" y="264"/>
                    </a:lnTo>
                    <a:lnTo>
                      <a:pt x="16" y="308"/>
                    </a:lnTo>
                    <a:lnTo>
                      <a:pt x="10" y="334"/>
                    </a:lnTo>
                    <a:lnTo>
                      <a:pt x="8" y="343"/>
                    </a:lnTo>
                    <a:lnTo>
                      <a:pt x="5" y="353"/>
                    </a:lnTo>
                    <a:lnTo>
                      <a:pt x="3" y="364"/>
                    </a:lnTo>
                    <a:lnTo>
                      <a:pt x="2" y="376"/>
                    </a:lnTo>
                    <a:lnTo>
                      <a:pt x="1" y="389"/>
                    </a:lnTo>
                    <a:lnTo>
                      <a:pt x="0" y="403"/>
                    </a:lnTo>
                    <a:lnTo>
                      <a:pt x="0" y="418"/>
                    </a:lnTo>
                    <a:lnTo>
                      <a:pt x="0" y="432"/>
                    </a:lnTo>
                    <a:lnTo>
                      <a:pt x="2" y="447"/>
                    </a:lnTo>
                    <a:lnTo>
                      <a:pt x="3" y="461"/>
                    </a:lnTo>
                    <a:lnTo>
                      <a:pt x="5" y="475"/>
                    </a:lnTo>
                    <a:lnTo>
                      <a:pt x="8" y="488"/>
                    </a:lnTo>
                    <a:lnTo>
                      <a:pt x="12" y="501"/>
                    </a:lnTo>
                    <a:lnTo>
                      <a:pt x="16" y="512"/>
                    </a:lnTo>
                    <a:lnTo>
                      <a:pt x="21" y="521"/>
                    </a:lnTo>
                    <a:lnTo>
                      <a:pt x="26" y="529"/>
                    </a:lnTo>
                    <a:lnTo>
                      <a:pt x="33" y="539"/>
                    </a:lnTo>
                    <a:lnTo>
                      <a:pt x="39" y="553"/>
                    </a:lnTo>
                    <a:lnTo>
                      <a:pt x="46" y="571"/>
                    </a:lnTo>
                    <a:lnTo>
                      <a:pt x="53" y="591"/>
                    </a:lnTo>
                    <a:lnTo>
                      <a:pt x="72" y="638"/>
                    </a:lnTo>
                    <a:lnTo>
                      <a:pt x="92" y="687"/>
                    </a:lnTo>
                    <a:lnTo>
                      <a:pt x="104" y="713"/>
                    </a:lnTo>
                    <a:lnTo>
                      <a:pt x="117" y="736"/>
                    </a:lnTo>
                    <a:lnTo>
                      <a:pt x="124" y="748"/>
                    </a:lnTo>
                    <a:lnTo>
                      <a:pt x="131" y="758"/>
                    </a:lnTo>
                    <a:lnTo>
                      <a:pt x="140" y="769"/>
                    </a:lnTo>
                    <a:lnTo>
                      <a:pt x="148" y="778"/>
                    </a:lnTo>
                    <a:lnTo>
                      <a:pt x="156" y="788"/>
                    </a:lnTo>
                    <a:lnTo>
                      <a:pt x="165" y="797"/>
                    </a:lnTo>
                    <a:lnTo>
                      <a:pt x="174" y="804"/>
                    </a:lnTo>
                    <a:lnTo>
                      <a:pt x="183" y="810"/>
                    </a:lnTo>
                    <a:lnTo>
                      <a:pt x="193" y="816"/>
                    </a:lnTo>
                    <a:lnTo>
                      <a:pt x="203" y="820"/>
                    </a:lnTo>
                    <a:lnTo>
                      <a:pt x="215" y="824"/>
                    </a:lnTo>
                    <a:lnTo>
                      <a:pt x="226" y="826"/>
                    </a:lnTo>
                    <a:lnTo>
                      <a:pt x="269" y="834"/>
                    </a:lnTo>
                    <a:lnTo>
                      <a:pt x="305" y="842"/>
                    </a:lnTo>
                    <a:lnTo>
                      <a:pt x="335" y="849"/>
                    </a:lnTo>
                    <a:lnTo>
                      <a:pt x="361" y="856"/>
                    </a:lnTo>
                    <a:lnTo>
                      <a:pt x="383" y="863"/>
                    </a:lnTo>
                    <a:lnTo>
                      <a:pt x="403" y="868"/>
                    </a:lnTo>
                    <a:lnTo>
                      <a:pt x="422" y="872"/>
                    </a:lnTo>
                    <a:lnTo>
                      <a:pt x="443" y="875"/>
                    </a:lnTo>
                    <a:lnTo>
                      <a:pt x="461" y="876"/>
                    </a:lnTo>
                    <a:lnTo>
                      <a:pt x="478" y="875"/>
                    </a:lnTo>
                    <a:lnTo>
                      <a:pt x="494" y="872"/>
                    </a:lnTo>
                    <a:lnTo>
                      <a:pt x="510" y="869"/>
                    </a:lnTo>
                    <a:lnTo>
                      <a:pt x="525" y="865"/>
                    </a:lnTo>
                    <a:lnTo>
                      <a:pt x="541" y="862"/>
                    </a:lnTo>
                    <a:lnTo>
                      <a:pt x="558" y="860"/>
                    </a:lnTo>
                    <a:lnTo>
                      <a:pt x="578" y="859"/>
                    </a:lnTo>
                    <a:lnTo>
                      <a:pt x="614" y="861"/>
                    </a:lnTo>
                    <a:lnTo>
                      <a:pt x="651" y="866"/>
                    </a:lnTo>
                    <a:lnTo>
                      <a:pt x="670" y="867"/>
                    </a:lnTo>
                    <a:lnTo>
                      <a:pt x="689" y="868"/>
                    </a:lnTo>
                    <a:lnTo>
                      <a:pt x="708" y="867"/>
                    </a:lnTo>
                    <a:lnTo>
                      <a:pt x="729" y="864"/>
                    </a:lnTo>
                    <a:lnTo>
                      <a:pt x="741" y="862"/>
                    </a:lnTo>
                    <a:lnTo>
                      <a:pt x="757" y="860"/>
                    </a:lnTo>
                    <a:lnTo>
                      <a:pt x="776" y="857"/>
                    </a:lnTo>
                    <a:lnTo>
                      <a:pt x="800" y="856"/>
                    </a:lnTo>
                    <a:lnTo>
                      <a:pt x="851" y="855"/>
                    </a:lnTo>
                    <a:lnTo>
                      <a:pt x="908" y="855"/>
                    </a:lnTo>
                    <a:lnTo>
                      <a:pt x="967" y="854"/>
                    </a:lnTo>
                    <a:lnTo>
                      <a:pt x="1021" y="852"/>
                    </a:lnTo>
                    <a:lnTo>
                      <a:pt x="1045" y="850"/>
                    </a:lnTo>
                    <a:lnTo>
                      <a:pt x="1067" y="848"/>
                    </a:lnTo>
                    <a:lnTo>
                      <a:pt x="1085" y="845"/>
                    </a:lnTo>
                    <a:lnTo>
                      <a:pt x="1101" y="842"/>
                    </a:lnTo>
                    <a:lnTo>
                      <a:pt x="1116" y="837"/>
                    </a:lnTo>
                    <a:lnTo>
                      <a:pt x="1133" y="830"/>
                    </a:lnTo>
                    <a:lnTo>
                      <a:pt x="1152" y="822"/>
                    </a:lnTo>
                    <a:lnTo>
                      <a:pt x="1174" y="812"/>
                    </a:lnTo>
                    <a:lnTo>
                      <a:pt x="1219" y="791"/>
                    </a:lnTo>
                    <a:lnTo>
                      <a:pt x="1268" y="767"/>
                    </a:lnTo>
                    <a:lnTo>
                      <a:pt x="1315" y="746"/>
                    </a:lnTo>
                    <a:lnTo>
                      <a:pt x="1357" y="728"/>
                    </a:lnTo>
                    <a:lnTo>
                      <a:pt x="1375" y="721"/>
                    </a:lnTo>
                    <a:lnTo>
                      <a:pt x="1391" y="716"/>
                    </a:lnTo>
                    <a:lnTo>
                      <a:pt x="1404" y="713"/>
                    </a:lnTo>
                    <a:lnTo>
                      <a:pt x="1414" y="713"/>
                    </a:lnTo>
                    <a:lnTo>
                      <a:pt x="1440" y="714"/>
                    </a:lnTo>
                    <a:lnTo>
                      <a:pt x="1481" y="713"/>
                    </a:lnTo>
                    <a:lnTo>
                      <a:pt x="1531" y="711"/>
                    </a:lnTo>
                    <a:lnTo>
                      <a:pt x="1585" y="707"/>
                    </a:lnTo>
                    <a:lnTo>
                      <a:pt x="1641" y="702"/>
                    </a:lnTo>
                    <a:lnTo>
                      <a:pt x="1692" y="697"/>
                    </a:lnTo>
                    <a:lnTo>
                      <a:pt x="1715" y="694"/>
                    </a:lnTo>
                    <a:lnTo>
                      <a:pt x="1734" y="691"/>
                    </a:lnTo>
                    <a:lnTo>
                      <a:pt x="1752" y="688"/>
                    </a:lnTo>
                    <a:lnTo>
                      <a:pt x="1765" y="685"/>
                    </a:lnTo>
                    <a:lnTo>
                      <a:pt x="1792" y="674"/>
                    </a:lnTo>
                    <a:lnTo>
                      <a:pt x="1831" y="658"/>
                    </a:lnTo>
                    <a:lnTo>
                      <a:pt x="1875" y="639"/>
                    </a:lnTo>
                    <a:lnTo>
                      <a:pt x="1922" y="619"/>
                    </a:lnTo>
                    <a:lnTo>
                      <a:pt x="1945" y="610"/>
                    </a:lnTo>
                    <a:lnTo>
                      <a:pt x="1968" y="602"/>
                    </a:lnTo>
                    <a:lnTo>
                      <a:pt x="1989" y="595"/>
                    </a:lnTo>
                    <a:lnTo>
                      <a:pt x="2007" y="589"/>
                    </a:lnTo>
                    <a:lnTo>
                      <a:pt x="2023" y="586"/>
                    </a:lnTo>
                    <a:lnTo>
                      <a:pt x="2037" y="584"/>
                    </a:lnTo>
                    <a:lnTo>
                      <a:pt x="2042" y="584"/>
                    </a:lnTo>
                    <a:lnTo>
                      <a:pt x="2046" y="585"/>
                    </a:lnTo>
                    <a:lnTo>
                      <a:pt x="2049" y="586"/>
                    </a:lnTo>
                    <a:lnTo>
                      <a:pt x="2051" y="589"/>
                    </a:lnTo>
                    <a:lnTo>
                      <a:pt x="2053" y="591"/>
                    </a:lnTo>
                    <a:lnTo>
                      <a:pt x="2054" y="593"/>
                    </a:lnTo>
                    <a:lnTo>
                      <a:pt x="2056" y="594"/>
                    </a:lnTo>
                    <a:lnTo>
                      <a:pt x="2057" y="595"/>
                    </a:lnTo>
                    <a:lnTo>
                      <a:pt x="2061" y="596"/>
                    </a:lnTo>
                    <a:lnTo>
                      <a:pt x="2066" y="595"/>
                    </a:lnTo>
                    <a:lnTo>
                      <a:pt x="2070" y="593"/>
                    </a:lnTo>
                    <a:lnTo>
                      <a:pt x="2075" y="592"/>
                    </a:lnTo>
                    <a:lnTo>
                      <a:pt x="2079" y="592"/>
                    </a:lnTo>
                    <a:lnTo>
                      <a:pt x="2082" y="593"/>
                    </a:lnTo>
                    <a:lnTo>
                      <a:pt x="2083" y="595"/>
                    </a:lnTo>
                    <a:lnTo>
                      <a:pt x="2085" y="597"/>
                    </a:lnTo>
                    <a:lnTo>
                      <a:pt x="2085" y="599"/>
                    </a:lnTo>
                    <a:lnTo>
                      <a:pt x="2086" y="603"/>
                    </a:lnTo>
                    <a:lnTo>
                      <a:pt x="2086" y="613"/>
                    </a:lnTo>
                    <a:lnTo>
                      <a:pt x="2084" y="627"/>
                    </a:lnTo>
                    <a:lnTo>
                      <a:pt x="2081" y="647"/>
                    </a:lnTo>
                    <a:lnTo>
                      <a:pt x="2075" y="671"/>
                    </a:lnTo>
                    <a:lnTo>
                      <a:pt x="2067" y="701"/>
                    </a:lnTo>
                    <a:lnTo>
                      <a:pt x="2057" y="740"/>
                    </a:lnTo>
                    <a:lnTo>
                      <a:pt x="2047" y="773"/>
                    </a:lnTo>
                    <a:lnTo>
                      <a:pt x="2037" y="807"/>
                    </a:lnTo>
                    <a:lnTo>
                      <a:pt x="2032" y="823"/>
                    </a:lnTo>
                    <a:lnTo>
                      <a:pt x="2030" y="837"/>
                    </a:lnTo>
                    <a:lnTo>
                      <a:pt x="2029" y="843"/>
                    </a:lnTo>
                    <a:lnTo>
                      <a:pt x="2028" y="848"/>
                    </a:lnTo>
                    <a:lnTo>
                      <a:pt x="2028" y="854"/>
                    </a:lnTo>
                    <a:lnTo>
                      <a:pt x="2029" y="859"/>
                    </a:lnTo>
                    <a:lnTo>
                      <a:pt x="2030" y="863"/>
                    </a:lnTo>
                    <a:lnTo>
                      <a:pt x="2030" y="868"/>
                    </a:lnTo>
                    <a:lnTo>
                      <a:pt x="2029" y="875"/>
                    </a:lnTo>
                    <a:lnTo>
                      <a:pt x="2028" y="883"/>
                    </a:lnTo>
                    <a:lnTo>
                      <a:pt x="2024" y="901"/>
                    </a:lnTo>
                    <a:lnTo>
                      <a:pt x="2019" y="921"/>
                    </a:lnTo>
                    <a:lnTo>
                      <a:pt x="2007" y="963"/>
                    </a:lnTo>
                    <a:lnTo>
                      <a:pt x="1997" y="993"/>
                    </a:lnTo>
                    <a:lnTo>
                      <a:pt x="1995" y="1000"/>
                    </a:lnTo>
                    <a:lnTo>
                      <a:pt x="1993" y="1009"/>
                    </a:lnTo>
                    <a:lnTo>
                      <a:pt x="1992" y="1019"/>
                    </a:lnTo>
                    <a:lnTo>
                      <a:pt x="1992" y="1030"/>
                    </a:lnTo>
                    <a:lnTo>
                      <a:pt x="1993" y="1056"/>
                    </a:lnTo>
                    <a:lnTo>
                      <a:pt x="1995" y="1085"/>
                    </a:lnTo>
                    <a:lnTo>
                      <a:pt x="1996" y="1115"/>
                    </a:lnTo>
                    <a:lnTo>
                      <a:pt x="1997" y="1146"/>
                    </a:lnTo>
                    <a:lnTo>
                      <a:pt x="1997" y="1162"/>
                    </a:lnTo>
                    <a:lnTo>
                      <a:pt x="1996" y="1176"/>
                    </a:lnTo>
                    <a:lnTo>
                      <a:pt x="1994" y="1190"/>
                    </a:lnTo>
                    <a:lnTo>
                      <a:pt x="1992" y="1204"/>
                    </a:lnTo>
                    <a:lnTo>
                      <a:pt x="1985" y="1230"/>
                    </a:lnTo>
                    <a:lnTo>
                      <a:pt x="1977" y="1254"/>
                    </a:lnTo>
                    <a:lnTo>
                      <a:pt x="1968" y="1277"/>
                    </a:lnTo>
                    <a:lnTo>
                      <a:pt x="1959" y="1298"/>
                    </a:lnTo>
                    <a:lnTo>
                      <a:pt x="1952" y="1318"/>
                    </a:lnTo>
                    <a:lnTo>
                      <a:pt x="1946" y="1335"/>
                    </a:lnTo>
                    <a:lnTo>
                      <a:pt x="1944" y="1342"/>
                    </a:lnTo>
                    <a:lnTo>
                      <a:pt x="1943" y="1349"/>
                    </a:lnTo>
                    <a:lnTo>
                      <a:pt x="1942" y="1355"/>
                    </a:lnTo>
                    <a:lnTo>
                      <a:pt x="1943" y="1360"/>
                    </a:lnTo>
                    <a:lnTo>
                      <a:pt x="1946" y="1389"/>
                    </a:lnTo>
                    <a:lnTo>
                      <a:pt x="1951" y="1421"/>
                    </a:lnTo>
                    <a:lnTo>
                      <a:pt x="1952" y="1438"/>
                    </a:lnTo>
                    <a:lnTo>
                      <a:pt x="1952" y="1457"/>
                    </a:lnTo>
                    <a:lnTo>
                      <a:pt x="1951" y="1465"/>
                    </a:lnTo>
                    <a:lnTo>
                      <a:pt x="1949" y="1474"/>
                    </a:lnTo>
                    <a:lnTo>
                      <a:pt x="1946" y="1482"/>
                    </a:lnTo>
                    <a:lnTo>
                      <a:pt x="1943" y="1490"/>
                    </a:lnTo>
                    <a:lnTo>
                      <a:pt x="1933" y="1509"/>
                    </a:lnTo>
                    <a:lnTo>
                      <a:pt x="1922" y="1534"/>
                    </a:lnTo>
                    <a:lnTo>
                      <a:pt x="1911" y="1562"/>
                    </a:lnTo>
                    <a:lnTo>
                      <a:pt x="1901" y="1591"/>
                    </a:lnTo>
                    <a:lnTo>
                      <a:pt x="1892" y="1623"/>
                    </a:lnTo>
                    <a:lnTo>
                      <a:pt x="1884" y="1653"/>
                    </a:lnTo>
                    <a:lnTo>
                      <a:pt x="1882" y="1667"/>
                    </a:lnTo>
                    <a:lnTo>
                      <a:pt x="1880" y="1682"/>
                    </a:lnTo>
                    <a:lnTo>
                      <a:pt x="1878" y="1694"/>
                    </a:lnTo>
                    <a:lnTo>
                      <a:pt x="1878" y="1706"/>
                    </a:lnTo>
                    <a:lnTo>
                      <a:pt x="1880" y="1737"/>
                    </a:lnTo>
                    <a:lnTo>
                      <a:pt x="1883" y="1781"/>
                    </a:lnTo>
                    <a:lnTo>
                      <a:pt x="1888" y="1834"/>
                    </a:lnTo>
                    <a:lnTo>
                      <a:pt x="1890" y="1891"/>
                    </a:lnTo>
                    <a:lnTo>
                      <a:pt x="1891" y="1920"/>
                    </a:lnTo>
                    <a:lnTo>
                      <a:pt x="1890" y="1948"/>
                    </a:lnTo>
                    <a:lnTo>
                      <a:pt x="1889" y="1977"/>
                    </a:lnTo>
                    <a:lnTo>
                      <a:pt x="1885" y="2004"/>
                    </a:lnTo>
                    <a:lnTo>
                      <a:pt x="1883" y="2017"/>
                    </a:lnTo>
                    <a:lnTo>
                      <a:pt x="1880" y="2030"/>
                    </a:lnTo>
                    <a:lnTo>
                      <a:pt x="1878" y="2043"/>
                    </a:lnTo>
                    <a:lnTo>
                      <a:pt x="1874" y="2055"/>
                    </a:lnTo>
                    <a:lnTo>
                      <a:pt x="1871" y="2066"/>
                    </a:lnTo>
                    <a:lnTo>
                      <a:pt x="1867" y="2076"/>
                    </a:lnTo>
                    <a:lnTo>
                      <a:pt x="1862" y="2086"/>
                    </a:lnTo>
                    <a:lnTo>
                      <a:pt x="1857" y="2094"/>
                    </a:lnTo>
                    <a:lnTo>
                      <a:pt x="1846" y="2110"/>
                    </a:lnTo>
                    <a:lnTo>
                      <a:pt x="1837" y="2126"/>
                    </a:lnTo>
                    <a:lnTo>
                      <a:pt x="1830" y="2141"/>
                    </a:lnTo>
                    <a:lnTo>
                      <a:pt x="1823" y="2155"/>
                    </a:lnTo>
                    <a:lnTo>
                      <a:pt x="1817" y="2168"/>
                    </a:lnTo>
                    <a:lnTo>
                      <a:pt x="1811" y="2181"/>
                    </a:lnTo>
                    <a:lnTo>
                      <a:pt x="1808" y="2194"/>
                    </a:lnTo>
                    <a:lnTo>
                      <a:pt x="1804" y="2206"/>
                    </a:lnTo>
                    <a:lnTo>
                      <a:pt x="1800" y="2229"/>
                    </a:lnTo>
                    <a:lnTo>
                      <a:pt x="1798" y="2250"/>
                    </a:lnTo>
                    <a:lnTo>
                      <a:pt x="1797" y="2271"/>
                    </a:lnTo>
                    <a:lnTo>
                      <a:pt x="1797" y="2289"/>
                    </a:lnTo>
                    <a:lnTo>
                      <a:pt x="1797" y="2322"/>
                    </a:lnTo>
                    <a:lnTo>
                      <a:pt x="1796" y="2383"/>
                    </a:lnTo>
                    <a:lnTo>
                      <a:pt x="1795" y="2461"/>
                    </a:lnTo>
                    <a:lnTo>
                      <a:pt x="1796" y="2548"/>
                    </a:lnTo>
                    <a:lnTo>
                      <a:pt x="1797" y="2593"/>
                    </a:lnTo>
                    <a:lnTo>
                      <a:pt x="1798" y="2636"/>
                    </a:lnTo>
                    <a:lnTo>
                      <a:pt x="1799" y="2675"/>
                    </a:lnTo>
                    <a:lnTo>
                      <a:pt x="1802" y="2712"/>
                    </a:lnTo>
                    <a:lnTo>
                      <a:pt x="1805" y="2743"/>
                    </a:lnTo>
                    <a:lnTo>
                      <a:pt x="1808" y="2768"/>
                    </a:lnTo>
                    <a:lnTo>
                      <a:pt x="1811" y="2779"/>
                    </a:lnTo>
                    <a:lnTo>
                      <a:pt x="1813" y="2787"/>
                    </a:lnTo>
                    <a:lnTo>
                      <a:pt x="1817" y="2793"/>
                    </a:lnTo>
                    <a:lnTo>
                      <a:pt x="1819" y="2797"/>
                    </a:lnTo>
                  </a:path>
                </a:pathLst>
              </a:custGeom>
              <a:noFill/>
              <a:ln w="12700">
                <a:solidFill>
                  <a:srgbClr val="003758"/>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4" name="Freeform 441"/>
              <p:cNvSpPr>
                <a:spLocks noChangeAspect="1"/>
              </p:cNvSpPr>
              <p:nvPr/>
            </p:nvSpPr>
            <p:spPr bwMode="auto">
              <a:xfrm>
                <a:off x="2025" y="2654"/>
                <a:ext cx="223" cy="311"/>
              </a:xfrm>
              <a:custGeom>
                <a:avLst/>
                <a:gdLst/>
                <a:ahLst/>
                <a:cxnLst>
                  <a:cxn ang="0">
                    <a:pos x="811" y="1"/>
                  </a:cxn>
                  <a:cxn ang="0">
                    <a:pos x="685" y="10"/>
                  </a:cxn>
                  <a:cxn ang="0">
                    <a:pos x="546" y="25"/>
                  </a:cxn>
                  <a:cxn ang="0">
                    <a:pos x="449" y="39"/>
                  </a:cxn>
                  <a:cxn ang="0">
                    <a:pos x="358" y="56"/>
                  </a:cxn>
                  <a:cxn ang="0">
                    <a:pos x="299" y="73"/>
                  </a:cxn>
                  <a:cxn ang="0">
                    <a:pos x="267" y="85"/>
                  </a:cxn>
                  <a:cxn ang="0">
                    <a:pos x="228" y="104"/>
                  </a:cxn>
                  <a:cxn ang="0">
                    <a:pos x="185" y="131"/>
                  </a:cxn>
                  <a:cxn ang="0">
                    <a:pos x="147" y="163"/>
                  </a:cxn>
                  <a:cxn ang="0">
                    <a:pos x="115" y="195"/>
                  </a:cxn>
                  <a:cxn ang="0">
                    <a:pos x="88" y="228"/>
                  </a:cxn>
                  <a:cxn ang="0">
                    <a:pos x="66" y="261"/>
                  </a:cxn>
                  <a:cxn ang="0">
                    <a:pos x="40" y="310"/>
                  </a:cxn>
                  <a:cxn ang="0">
                    <a:pos x="24" y="349"/>
                  </a:cxn>
                  <a:cxn ang="0">
                    <a:pos x="18" y="376"/>
                  </a:cxn>
                  <a:cxn ang="0">
                    <a:pos x="11" y="436"/>
                  </a:cxn>
                  <a:cxn ang="0">
                    <a:pos x="4" y="544"/>
                  </a:cxn>
                  <a:cxn ang="0">
                    <a:pos x="0" y="672"/>
                  </a:cxn>
                  <a:cxn ang="0">
                    <a:pos x="3" y="805"/>
                  </a:cxn>
                  <a:cxn ang="0">
                    <a:pos x="10" y="904"/>
                  </a:cxn>
                  <a:cxn ang="0">
                    <a:pos x="17" y="965"/>
                  </a:cxn>
                  <a:cxn ang="0">
                    <a:pos x="28" y="1020"/>
                  </a:cxn>
                  <a:cxn ang="0">
                    <a:pos x="40" y="1069"/>
                  </a:cxn>
                  <a:cxn ang="0">
                    <a:pos x="56" y="1109"/>
                  </a:cxn>
                  <a:cxn ang="0">
                    <a:pos x="74" y="1139"/>
                  </a:cxn>
                  <a:cxn ang="0">
                    <a:pos x="107" y="1167"/>
                  </a:cxn>
                  <a:cxn ang="0">
                    <a:pos x="146" y="1198"/>
                  </a:cxn>
                  <a:cxn ang="0">
                    <a:pos x="182" y="1220"/>
                  </a:cxn>
                  <a:cxn ang="0">
                    <a:pos x="214" y="1236"/>
                  </a:cxn>
                  <a:cxn ang="0">
                    <a:pos x="244" y="1246"/>
                  </a:cxn>
                  <a:cxn ang="0">
                    <a:pos x="272" y="1250"/>
                  </a:cxn>
                  <a:cxn ang="0">
                    <a:pos x="300" y="1249"/>
                  </a:cxn>
                  <a:cxn ang="0">
                    <a:pos x="330" y="1244"/>
                  </a:cxn>
                  <a:cxn ang="0">
                    <a:pos x="382" y="1231"/>
                  </a:cxn>
                  <a:cxn ang="0">
                    <a:pos x="489" y="1202"/>
                  </a:cxn>
                  <a:cxn ang="0">
                    <a:pos x="578" y="1180"/>
                  </a:cxn>
                  <a:cxn ang="0">
                    <a:pos x="634" y="1167"/>
                  </a:cxn>
                  <a:cxn ang="0">
                    <a:pos x="682" y="1160"/>
                  </a:cxn>
                  <a:cxn ang="0">
                    <a:pos x="709" y="1158"/>
                  </a:cxn>
                  <a:cxn ang="0">
                    <a:pos x="723" y="1159"/>
                  </a:cxn>
                  <a:cxn ang="0">
                    <a:pos x="733" y="1159"/>
                  </a:cxn>
                  <a:cxn ang="0">
                    <a:pos x="746" y="1142"/>
                  </a:cxn>
                  <a:cxn ang="0">
                    <a:pos x="763" y="1106"/>
                  </a:cxn>
                  <a:cxn ang="0">
                    <a:pos x="780" y="1053"/>
                  </a:cxn>
                  <a:cxn ang="0">
                    <a:pos x="799" y="986"/>
                  </a:cxn>
                  <a:cxn ang="0">
                    <a:pos x="817" y="907"/>
                  </a:cxn>
                  <a:cxn ang="0">
                    <a:pos x="836" y="819"/>
                  </a:cxn>
                  <a:cxn ang="0">
                    <a:pos x="853" y="724"/>
                  </a:cxn>
                  <a:cxn ang="0">
                    <a:pos x="867" y="625"/>
                  </a:cxn>
                  <a:cxn ang="0">
                    <a:pos x="879" y="525"/>
                  </a:cxn>
                  <a:cxn ang="0">
                    <a:pos x="886" y="424"/>
                  </a:cxn>
                  <a:cxn ang="0">
                    <a:pos x="890" y="328"/>
                  </a:cxn>
                  <a:cxn ang="0">
                    <a:pos x="888" y="237"/>
                  </a:cxn>
                  <a:cxn ang="0">
                    <a:pos x="881" y="155"/>
                  </a:cxn>
                  <a:cxn ang="0">
                    <a:pos x="866" y="83"/>
                  </a:cxn>
                  <a:cxn ang="0">
                    <a:pos x="845" y="23"/>
                  </a:cxn>
                </a:cxnLst>
                <a:rect l="0" t="0" r="r" b="b"/>
                <a:pathLst>
                  <a:path w="890" h="1250">
                    <a:moveTo>
                      <a:pt x="831" y="0"/>
                    </a:moveTo>
                    <a:lnTo>
                      <a:pt x="811" y="1"/>
                    </a:lnTo>
                    <a:lnTo>
                      <a:pt x="760" y="4"/>
                    </a:lnTo>
                    <a:lnTo>
                      <a:pt x="685" y="10"/>
                    </a:lnTo>
                    <a:lnTo>
                      <a:pt x="594" y="19"/>
                    </a:lnTo>
                    <a:lnTo>
                      <a:pt x="546" y="25"/>
                    </a:lnTo>
                    <a:lnTo>
                      <a:pt x="497" y="31"/>
                    </a:lnTo>
                    <a:lnTo>
                      <a:pt x="449" y="39"/>
                    </a:lnTo>
                    <a:lnTo>
                      <a:pt x="402" y="47"/>
                    </a:lnTo>
                    <a:lnTo>
                      <a:pt x="358" y="56"/>
                    </a:lnTo>
                    <a:lnTo>
                      <a:pt x="318" y="67"/>
                    </a:lnTo>
                    <a:lnTo>
                      <a:pt x="299" y="73"/>
                    </a:lnTo>
                    <a:lnTo>
                      <a:pt x="282" y="79"/>
                    </a:lnTo>
                    <a:lnTo>
                      <a:pt x="267" y="85"/>
                    </a:lnTo>
                    <a:lnTo>
                      <a:pt x="253" y="91"/>
                    </a:lnTo>
                    <a:lnTo>
                      <a:pt x="228" y="104"/>
                    </a:lnTo>
                    <a:lnTo>
                      <a:pt x="205" y="117"/>
                    </a:lnTo>
                    <a:lnTo>
                      <a:pt x="185" y="131"/>
                    </a:lnTo>
                    <a:lnTo>
                      <a:pt x="164" y="147"/>
                    </a:lnTo>
                    <a:lnTo>
                      <a:pt x="147" y="163"/>
                    </a:lnTo>
                    <a:lnTo>
                      <a:pt x="130" y="178"/>
                    </a:lnTo>
                    <a:lnTo>
                      <a:pt x="115" y="195"/>
                    </a:lnTo>
                    <a:lnTo>
                      <a:pt x="101" y="211"/>
                    </a:lnTo>
                    <a:lnTo>
                      <a:pt x="88" y="228"/>
                    </a:lnTo>
                    <a:lnTo>
                      <a:pt x="76" y="245"/>
                    </a:lnTo>
                    <a:lnTo>
                      <a:pt x="66" y="261"/>
                    </a:lnTo>
                    <a:lnTo>
                      <a:pt x="56" y="278"/>
                    </a:lnTo>
                    <a:lnTo>
                      <a:pt x="40" y="310"/>
                    </a:lnTo>
                    <a:lnTo>
                      <a:pt x="26" y="339"/>
                    </a:lnTo>
                    <a:lnTo>
                      <a:pt x="24" y="349"/>
                    </a:lnTo>
                    <a:lnTo>
                      <a:pt x="20" y="361"/>
                    </a:lnTo>
                    <a:lnTo>
                      <a:pt x="18" y="376"/>
                    </a:lnTo>
                    <a:lnTo>
                      <a:pt x="15" y="394"/>
                    </a:lnTo>
                    <a:lnTo>
                      <a:pt x="11" y="436"/>
                    </a:lnTo>
                    <a:lnTo>
                      <a:pt x="7" y="486"/>
                    </a:lnTo>
                    <a:lnTo>
                      <a:pt x="4" y="544"/>
                    </a:lnTo>
                    <a:lnTo>
                      <a:pt x="1" y="606"/>
                    </a:lnTo>
                    <a:lnTo>
                      <a:pt x="0" y="672"/>
                    </a:lnTo>
                    <a:lnTo>
                      <a:pt x="1" y="739"/>
                    </a:lnTo>
                    <a:lnTo>
                      <a:pt x="3" y="805"/>
                    </a:lnTo>
                    <a:lnTo>
                      <a:pt x="7" y="871"/>
                    </a:lnTo>
                    <a:lnTo>
                      <a:pt x="10" y="904"/>
                    </a:lnTo>
                    <a:lnTo>
                      <a:pt x="13" y="935"/>
                    </a:lnTo>
                    <a:lnTo>
                      <a:pt x="17" y="965"/>
                    </a:lnTo>
                    <a:lnTo>
                      <a:pt x="23" y="993"/>
                    </a:lnTo>
                    <a:lnTo>
                      <a:pt x="28" y="1020"/>
                    </a:lnTo>
                    <a:lnTo>
                      <a:pt x="34" y="1046"/>
                    </a:lnTo>
                    <a:lnTo>
                      <a:pt x="40" y="1069"/>
                    </a:lnTo>
                    <a:lnTo>
                      <a:pt x="48" y="1090"/>
                    </a:lnTo>
                    <a:lnTo>
                      <a:pt x="56" y="1109"/>
                    </a:lnTo>
                    <a:lnTo>
                      <a:pt x="65" y="1125"/>
                    </a:lnTo>
                    <a:lnTo>
                      <a:pt x="74" y="1139"/>
                    </a:lnTo>
                    <a:lnTo>
                      <a:pt x="85" y="1149"/>
                    </a:lnTo>
                    <a:lnTo>
                      <a:pt x="107" y="1167"/>
                    </a:lnTo>
                    <a:lnTo>
                      <a:pt x="127" y="1184"/>
                    </a:lnTo>
                    <a:lnTo>
                      <a:pt x="146" y="1198"/>
                    </a:lnTo>
                    <a:lnTo>
                      <a:pt x="164" y="1210"/>
                    </a:lnTo>
                    <a:lnTo>
                      <a:pt x="182" y="1220"/>
                    </a:lnTo>
                    <a:lnTo>
                      <a:pt x="198" y="1229"/>
                    </a:lnTo>
                    <a:lnTo>
                      <a:pt x="214" y="1236"/>
                    </a:lnTo>
                    <a:lnTo>
                      <a:pt x="229" y="1241"/>
                    </a:lnTo>
                    <a:lnTo>
                      <a:pt x="244" y="1246"/>
                    </a:lnTo>
                    <a:lnTo>
                      <a:pt x="258" y="1248"/>
                    </a:lnTo>
                    <a:lnTo>
                      <a:pt x="272" y="1250"/>
                    </a:lnTo>
                    <a:lnTo>
                      <a:pt x="286" y="1250"/>
                    </a:lnTo>
                    <a:lnTo>
                      <a:pt x="300" y="1249"/>
                    </a:lnTo>
                    <a:lnTo>
                      <a:pt x="315" y="1247"/>
                    </a:lnTo>
                    <a:lnTo>
                      <a:pt x="330" y="1244"/>
                    </a:lnTo>
                    <a:lnTo>
                      <a:pt x="345" y="1241"/>
                    </a:lnTo>
                    <a:lnTo>
                      <a:pt x="382" y="1231"/>
                    </a:lnTo>
                    <a:lnTo>
                      <a:pt x="432" y="1217"/>
                    </a:lnTo>
                    <a:lnTo>
                      <a:pt x="489" y="1202"/>
                    </a:lnTo>
                    <a:lnTo>
                      <a:pt x="549" y="1187"/>
                    </a:lnTo>
                    <a:lnTo>
                      <a:pt x="578" y="1180"/>
                    </a:lnTo>
                    <a:lnTo>
                      <a:pt x="607" y="1173"/>
                    </a:lnTo>
                    <a:lnTo>
                      <a:pt x="634" y="1167"/>
                    </a:lnTo>
                    <a:lnTo>
                      <a:pt x="659" y="1163"/>
                    </a:lnTo>
                    <a:lnTo>
                      <a:pt x="682" y="1160"/>
                    </a:lnTo>
                    <a:lnTo>
                      <a:pt x="701" y="1158"/>
                    </a:lnTo>
                    <a:lnTo>
                      <a:pt x="709" y="1158"/>
                    </a:lnTo>
                    <a:lnTo>
                      <a:pt x="716" y="1158"/>
                    </a:lnTo>
                    <a:lnTo>
                      <a:pt x="723" y="1159"/>
                    </a:lnTo>
                    <a:lnTo>
                      <a:pt x="728" y="1160"/>
                    </a:lnTo>
                    <a:lnTo>
                      <a:pt x="733" y="1159"/>
                    </a:lnTo>
                    <a:lnTo>
                      <a:pt x="739" y="1153"/>
                    </a:lnTo>
                    <a:lnTo>
                      <a:pt x="746" y="1142"/>
                    </a:lnTo>
                    <a:lnTo>
                      <a:pt x="755" y="1126"/>
                    </a:lnTo>
                    <a:lnTo>
                      <a:pt x="763" y="1106"/>
                    </a:lnTo>
                    <a:lnTo>
                      <a:pt x="771" y="1081"/>
                    </a:lnTo>
                    <a:lnTo>
                      <a:pt x="780" y="1053"/>
                    </a:lnTo>
                    <a:lnTo>
                      <a:pt x="789" y="1020"/>
                    </a:lnTo>
                    <a:lnTo>
                      <a:pt x="799" y="986"/>
                    </a:lnTo>
                    <a:lnTo>
                      <a:pt x="808" y="947"/>
                    </a:lnTo>
                    <a:lnTo>
                      <a:pt x="817" y="907"/>
                    </a:lnTo>
                    <a:lnTo>
                      <a:pt x="827" y="863"/>
                    </a:lnTo>
                    <a:lnTo>
                      <a:pt x="836" y="819"/>
                    </a:lnTo>
                    <a:lnTo>
                      <a:pt x="844" y="772"/>
                    </a:lnTo>
                    <a:lnTo>
                      <a:pt x="853" y="724"/>
                    </a:lnTo>
                    <a:lnTo>
                      <a:pt x="860" y="675"/>
                    </a:lnTo>
                    <a:lnTo>
                      <a:pt x="867" y="625"/>
                    </a:lnTo>
                    <a:lnTo>
                      <a:pt x="873" y="575"/>
                    </a:lnTo>
                    <a:lnTo>
                      <a:pt x="879" y="525"/>
                    </a:lnTo>
                    <a:lnTo>
                      <a:pt x="883" y="474"/>
                    </a:lnTo>
                    <a:lnTo>
                      <a:pt x="886" y="424"/>
                    </a:lnTo>
                    <a:lnTo>
                      <a:pt x="889" y="376"/>
                    </a:lnTo>
                    <a:lnTo>
                      <a:pt x="890" y="328"/>
                    </a:lnTo>
                    <a:lnTo>
                      <a:pt x="890" y="281"/>
                    </a:lnTo>
                    <a:lnTo>
                      <a:pt x="888" y="237"/>
                    </a:lnTo>
                    <a:lnTo>
                      <a:pt x="885" y="194"/>
                    </a:lnTo>
                    <a:lnTo>
                      <a:pt x="881" y="155"/>
                    </a:lnTo>
                    <a:lnTo>
                      <a:pt x="875" y="117"/>
                    </a:lnTo>
                    <a:lnTo>
                      <a:pt x="866" y="83"/>
                    </a:lnTo>
                    <a:lnTo>
                      <a:pt x="857" y="51"/>
                    </a:lnTo>
                    <a:lnTo>
                      <a:pt x="845" y="23"/>
                    </a:lnTo>
                    <a:lnTo>
                      <a:pt x="831" y="0"/>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5" name="Freeform 442"/>
              <p:cNvSpPr>
                <a:spLocks noChangeAspect="1"/>
              </p:cNvSpPr>
              <p:nvPr/>
            </p:nvSpPr>
            <p:spPr bwMode="auto">
              <a:xfrm>
                <a:off x="2025" y="2654"/>
                <a:ext cx="223" cy="311"/>
              </a:xfrm>
              <a:custGeom>
                <a:avLst/>
                <a:gdLst/>
                <a:ahLst/>
                <a:cxnLst>
                  <a:cxn ang="0">
                    <a:pos x="811" y="1"/>
                  </a:cxn>
                  <a:cxn ang="0">
                    <a:pos x="685" y="10"/>
                  </a:cxn>
                  <a:cxn ang="0">
                    <a:pos x="546" y="25"/>
                  </a:cxn>
                  <a:cxn ang="0">
                    <a:pos x="449" y="39"/>
                  </a:cxn>
                  <a:cxn ang="0">
                    <a:pos x="358" y="56"/>
                  </a:cxn>
                  <a:cxn ang="0">
                    <a:pos x="299" y="73"/>
                  </a:cxn>
                  <a:cxn ang="0">
                    <a:pos x="267" y="85"/>
                  </a:cxn>
                  <a:cxn ang="0">
                    <a:pos x="228" y="104"/>
                  </a:cxn>
                  <a:cxn ang="0">
                    <a:pos x="185" y="131"/>
                  </a:cxn>
                  <a:cxn ang="0">
                    <a:pos x="147" y="163"/>
                  </a:cxn>
                  <a:cxn ang="0">
                    <a:pos x="115" y="195"/>
                  </a:cxn>
                  <a:cxn ang="0">
                    <a:pos x="88" y="228"/>
                  </a:cxn>
                  <a:cxn ang="0">
                    <a:pos x="66" y="261"/>
                  </a:cxn>
                  <a:cxn ang="0">
                    <a:pos x="40" y="310"/>
                  </a:cxn>
                  <a:cxn ang="0">
                    <a:pos x="24" y="349"/>
                  </a:cxn>
                  <a:cxn ang="0">
                    <a:pos x="18" y="376"/>
                  </a:cxn>
                  <a:cxn ang="0">
                    <a:pos x="11" y="436"/>
                  </a:cxn>
                  <a:cxn ang="0">
                    <a:pos x="4" y="544"/>
                  </a:cxn>
                  <a:cxn ang="0">
                    <a:pos x="0" y="672"/>
                  </a:cxn>
                  <a:cxn ang="0">
                    <a:pos x="3" y="805"/>
                  </a:cxn>
                  <a:cxn ang="0">
                    <a:pos x="10" y="904"/>
                  </a:cxn>
                  <a:cxn ang="0">
                    <a:pos x="17" y="965"/>
                  </a:cxn>
                  <a:cxn ang="0">
                    <a:pos x="28" y="1020"/>
                  </a:cxn>
                  <a:cxn ang="0">
                    <a:pos x="40" y="1069"/>
                  </a:cxn>
                  <a:cxn ang="0">
                    <a:pos x="56" y="1109"/>
                  </a:cxn>
                  <a:cxn ang="0">
                    <a:pos x="74" y="1139"/>
                  </a:cxn>
                  <a:cxn ang="0">
                    <a:pos x="107" y="1167"/>
                  </a:cxn>
                  <a:cxn ang="0">
                    <a:pos x="146" y="1198"/>
                  </a:cxn>
                  <a:cxn ang="0">
                    <a:pos x="182" y="1220"/>
                  </a:cxn>
                  <a:cxn ang="0">
                    <a:pos x="214" y="1236"/>
                  </a:cxn>
                  <a:cxn ang="0">
                    <a:pos x="244" y="1246"/>
                  </a:cxn>
                  <a:cxn ang="0">
                    <a:pos x="272" y="1250"/>
                  </a:cxn>
                  <a:cxn ang="0">
                    <a:pos x="300" y="1249"/>
                  </a:cxn>
                  <a:cxn ang="0">
                    <a:pos x="330" y="1244"/>
                  </a:cxn>
                  <a:cxn ang="0">
                    <a:pos x="382" y="1231"/>
                  </a:cxn>
                  <a:cxn ang="0">
                    <a:pos x="489" y="1202"/>
                  </a:cxn>
                  <a:cxn ang="0">
                    <a:pos x="578" y="1180"/>
                  </a:cxn>
                  <a:cxn ang="0">
                    <a:pos x="634" y="1167"/>
                  </a:cxn>
                  <a:cxn ang="0">
                    <a:pos x="682" y="1160"/>
                  </a:cxn>
                  <a:cxn ang="0">
                    <a:pos x="709" y="1158"/>
                  </a:cxn>
                  <a:cxn ang="0">
                    <a:pos x="723" y="1159"/>
                  </a:cxn>
                  <a:cxn ang="0">
                    <a:pos x="733" y="1159"/>
                  </a:cxn>
                  <a:cxn ang="0">
                    <a:pos x="746" y="1142"/>
                  </a:cxn>
                  <a:cxn ang="0">
                    <a:pos x="763" y="1106"/>
                  </a:cxn>
                  <a:cxn ang="0">
                    <a:pos x="780" y="1053"/>
                  </a:cxn>
                  <a:cxn ang="0">
                    <a:pos x="799" y="986"/>
                  </a:cxn>
                  <a:cxn ang="0">
                    <a:pos x="817" y="907"/>
                  </a:cxn>
                  <a:cxn ang="0">
                    <a:pos x="836" y="819"/>
                  </a:cxn>
                  <a:cxn ang="0">
                    <a:pos x="853" y="724"/>
                  </a:cxn>
                  <a:cxn ang="0">
                    <a:pos x="867" y="625"/>
                  </a:cxn>
                  <a:cxn ang="0">
                    <a:pos x="879" y="525"/>
                  </a:cxn>
                  <a:cxn ang="0">
                    <a:pos x="886" y="424"/>
                  </a:cxn>
                  <a:cxn ang="0">
                    <a:pos x="890" y="328"/>
                  </a:cxn>
                  <a:cxn ang="0">
                    <a:pos x="888" y="237"/>
                  </a:cxn>
                  <a:cxn ang="0">
                    <a:pos x="881" y="155"/>
                  </a:cxn>
                  <a:cxn ang="0">
                    <a:pos x="866" y="83"/>
                  </a:cxn>
                  <a:cxn ang="0">
                    <a:pos x="845" y="23"/>
                  </a:cxn>
                </a:cxnLst>
                <a:rect l="0" t="0" r="r" b="b"/>
                <a:pathLst>
                  <a:path w="890" h="1250">
                    <a:moveTo>
                      <a:pt x="831" y="0"/>
                    </a:moveTo>
                    <a:lnTo>
                      <a:pt x="811" y="1"/>
                    </a:lnTo>
                    <a:lnTo>
                      <a:pt x="760" y="4"/>
                    </a:lnTo>
                    <a:lnTo>
                      <a:pt x="685" y="10"/>
                    </a:lnTo>
                    <a:lnTo>
                      <a:pt x="594" y="19"/>
                    </a:lnTo>
                    <a:lnTo>
                      <a:pt x="546" y="25"/>
                    </a:lnTo>
                    <a:lnTo>
                      <a:pt x="497" y="31"/>
                    </a:lnTo>
                    <a:lnTo>
                      <a:pt x="449" y="39"/>
                    </a:lnTo>
                    <a:lnTo>
                      <a:pt x="402" y="47"/>
                    </a:lnTo>
                    <a:lnTo>
                      <a:pt x="358" y="56"/>
                    </a:lnTo>
                    <a:lnTo>
                      <a:pt x="318" y="67"/>
                    </a:lnTo>
                    <a:lnTo>
                      <a:pt x="299" y="73"/>
                    </a:lnTo>
                    <a:lnTo>
                      <a:pt x="282" y="79"/>
                    </a:lnTo>
                    <a:lnTo>
                      <a:pt x="267" y="85"/>
                    </a:lnTo>
                    <a:lnTo>
                      <a:pt x="253" y="91"/>
                    </a:lnTo>
                    <a:lnTo>
                      <a:pt x="228" y="104"/>
                    </a:lnTo>
                    <a:lnTo>
                      <a:pt x="205" y="117"/>
                    </a:lnTo>
                    <a:lnTo>
                      <a:pt x="185" y="131"/>
                    </a:lnTo>
                    <a:lnTo>
                      <a:pt x="164" y="147"/>
                    </a:lnTo>
                    <a:lnTo>
                      <a:pt x="147" y="163"/>
                    </a:lnTo>
                    <a:lnTo>
                      <a:pt x="130" y="178"/>
                    </a:lnTo>
                    <a:lnTo>
                      <a:pt x="115" y="195"/>
                    </a:lnTo>
                    <a:lnTo>
                      <a:pt x="101" y="211"/>
                    </a:lnTo>
                    <a:lnTo>
                      <a:pt x="88" y="228"/>
                    </a:lnTo>
                    <a:lnTo>
                      <a:pt x="76" y="245"/>
                    </a:lnTo>
                    <a:lnTo>
                      <a:pt x="66" y="261"/>
                    </a:lnTo>
                    <a:lnTo>
                      <a:pt x="56" y="278"/>
                    </a:lnTo>
                    <a:lnTo>
                      <a:pt x="40" y="310"/>
                    </a:lnTo>
                    <a:lnTo>
                      <a:pt x="26" y="339"/>
                    </a:lnTo>
                    <a:lnTo>
                      <a:pt x="24" y="349"/>
                    </a:lnTo>
                    <a:lnTo>
                      <a:pt x="20" y="361"/>
                    </a:lnTo>
                    <a:lnTo>
                      <a:pt x="18" y="376"/>
                    </a:lnTo>
                    <a:lnTo>
                      <a:pt x="15" y="394"/>
                    </a:lnTo>
                    <a:lnTo>
                      <a:pt x="11" y="436"/>
                    </a:lnTo>
                    <a:lnTo>
                      <a:pt x="7" y="486"/>
                    </a:lnTo>
                    <a:lnTo>
                      <a:pt x="4" y="544"/>
                    </a:lnTo>
                    <a:lnTo>
                      <a:pt x="1" y="606"/>
                    </a:lnTo>
                    <a:lnTo>
                      <a:pt x="0" y="672"/>
                    </a:lnTo>
                    <a:lnTo>
                      <a:pt x="1" y="739"/>
                    </a:lnTo>
                    <a:lnTo>
                      <a:pt x="3" y="805"/>
                    </a:lnTo>
                    <a:lnTo>
                      <a:pt x="7" y="871"/>
                    </a:lnTo>
                    <a:lnTo>
                      <a:pt x="10" y="904"/>
                    </a:lnTo>
                    <a:lnTo>
                      <a:pt x="13" y="935"/>
                    </a:lnTo>
                    <a:lnTo>
                      <a:pt x="17" y="965"/>
                    </a:lnTo>
                    <a:lnTo>
                      <a:pt x="23" y="993"/>
                    </a:lnTo>
                    <a:lnTo>
                      <a:pt x="28" y="1020"/>
                    </a:lnTo>
                    <a:lnTo>
                      <a:pt x="34" y="1046"/>
                    </a:lnTo>
                    <a:lnTo>
                      <a:pt x="40" y="1069"/>
                    </a:lnTo>
                    <a:lnTo>
                      <a:pt x="48" y="1090"/>
                    </a:lnTo>
                    <a:lnTo>
                      <a:pt x="56" y="1109"/>
                    </a:lnTo>
                    <a:lnTo>
                      <a:pt x="65" y="1125"/>
                    </a:lnTo>
                    <a:lnTo>
                      <a:pt x="74" y="1139"/>
                    </a:lnTo>
                    <a:lnTo>
                      <a:pt x="85" y="1149"/>
                    </a:lnTo>
                    <a:lnTo>
                      <a:pt x="107" y="1167"/>
                    </a:lnTo>
                    <a:lnTo>
                      <a:pt x="127" y="1184"/>
                    </a:lnTo>
                    <a:lnTo>
                      <a:pt x="146" y="1198"/>
                    </a:lnTo>
                    <a:lnTo>
                      <a:pt x="164" y="1210"/>
                    </a:lnTo>
                    <a:lnTo>
                      <a:pt x="182" y="1220"/>
                    </a:lnTo>
                    <a:lnTo>
                      <a:pt x="198" y="1229"/>
                    </a:lnTo>
                    <a:lnTo>
                      <a:pt x="214" y="1236"/>
                    </a:lnTo>
                    <a:lnTo>
                      <a:pt x="229" y="1241"/>
                    </a:lnTo>
                    <a:lnTo>
                      <a:pt x="244" y="1246"/>
                    </a:lnTo>
                    <a:lnTo>
                      <a:pt x="258" y="1248"/>
                    </a:lnTo>
                    <a:lnTo>
                      <a:pt x="272" y="1250"/>
                    </a:lnTo>
                    <a:lnTo>
                      <a:pt x="286" y="1250"/>
                    </a:lnTo>
                    <a:lnTo>
                      <a:pt x="300" y="1249"/>
                    </a:lnTo>
                    <a:lnTo>
                      <a:pt x="315" y="1247"/>
                    </a:lnTo>
                    <a:lnTo>
                      <a:pt x="330" y="1244"/>
                    </a:lnTo>
                    <a:lnTo>
                      <a:pt x="345" y="1241"/>
                    </a:lnTo>
                    <a:lnTo>
                      <a:pt x="382" y="1231"/>
                    </a:lnTo>
                    <a:lnTo>
                      <a:pt x="432" y="1217"/>
                    </a:lnTo>
                    <a:lnTo>
                      <a:pt x="489" y="1202"/>
                    </a:lnTo>
                    <a:lnTo>
                      <a:pt x="549" y="1187"/>
                    </a:lnTo>
                    <a:lnTo>
                      <a:pt x="578" y="1180"/>
                    </a:lnTo>
                    <a:lnTo>
                      <a:pt x="607" y="1173"/>
                    </a:lnTo>
                    <a:lnTo>
                      <a:pt x="634" y="1167"/>
                    </a:lnTo>
                    <a:lnTo>
                      <a:pt x="659" y="1163"/>
                    </a:lnTo>
                    <a:lnTo>
                      <a:pt x="682" y="1160"/>
                    </a:lnTo>
                    <a:lnTo>
                      <a:pt x="701" y="1158"/>
                    </a:lnTo>
                    <a:lnTo>
                      <a:pt x="709" y="1158"/>
                    </a:lnTo>
                    <a:lnTo>
                      <a:pt x="716" y="1158"/>
                    </a:lnTo>
                    <a:lnTo>
                      <a:pt x="723" y="1159"/>
                    </a:lnTo>
                    <a:lnTo>
                      <a:pt x="728" y="1160"/>
                    </a:lnTo>
                    <a:lnTo>
                      <a:pt x="733" y="1159"/>
                    </a:lnTo>
                    <a:lnTo>
                      <a:pt x="739" y="1153"/>
                    </a:lnTo>
                    <a:lnTo>
                      <a:pt x="746" y="1142"/>
                    </a:lnTo>
                    <a:lnTo>
                      <a:pt x="755" y="1126"/>
                    </a:lnTo>
                    <a:lnTo>
                      <a:pt x="763" y="1106"/>
                    </a:lnTo>
                    <a:lnTo>
                      <a:pt x="771" y="1081"/>
                    </a:lnTo>
                    <a:lnTo>
                      <a:pt x="780" y="1053"/>
                    </a:lnTo>
                    <a:lnTo>
                      <a:pt x="789" y="1020"/>
                    </a:lnTo>
                    <a:lnTo>
                      <a:pt x="799" y="986"/>
                    </a:lnTo>
                    <a:lnTo>
                      <a:pt x="808" y="947"/>
                    </a:lnTo>
                    <a:lnTo>
                      <a:pt x="817" y="907"/>
                    </a:lnTo>
                    <a:lnTo>
                      <a:pt x="827" y="863"/>
                    </a:lnTo>
                    <a:lnTo>
                      <a:pt x="836" y="819"/>
                    </a:lnTo>
                    <a:lnTo>
                      <a:pt x="844" y="772"/>
                    </a:lnTo>
                    <a:lnTo>
                      <a:pt x="853" y="724"/>
                    </a:lnTo>
                    <a:lnTo>
                      <a:pt x="860" y="675"/>
                    </a:lnTo>
                    <a:lnTo>
                      <a:pt x="867" y="625"/>
                    </a:lnTo>
                    <a:lnTo>
                      <a:pt x="873" y="575"/>
                    </a:lnTo>
                    <a:lnTo>
                      <a:pt x="879" y="525"/>
                    </a:lnTo>
                    <a:lnTo>
                      <a:pt x="883" y="474"/>
                    </a:lnTo>
                    <a:lnTo>
                      <a:pt x="886" y="424"/>
                    </a:lnTo>
                    <a:lnTo>
                      <a:pt x="889" y="376"/>
                    </a:lnTo>
                    <a:lnTo>
                      <a:pt x="890" y="328"/>
                    </a:lnTo>
                    <a:lnTo>
                      <a:pt x="890" y="281"/>
                    </a:lnTo>
                    <a:lnTo>
                      <a:pt x="888" y="237"/>
                    </a:lnTo>
                    <a:lnTo>
                      <a:pt x="885" y="194"/>
                    </a:lnTo>
                    <a:lnTo>
                      <a:pt x="881" y="155"/>
                    </a:lnTo>
                    <a:lnTo>
                      <a:pt x="875" y="117"/>
                    </a:lnTo>
                    <a:lnTo>
                      <a:pt x="866" y="83"/>
                    </a:lnTo>
                    <a:lnTo>
                      <a:pt x="857" y="51"/>
                    </a:lnTo>
                    <a:lnTo>
                      <a:pt x="845" y="23"/>
                    </a:lnTo>
                    <a:lnTo>
                      <a:pt x="831"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6" name="Freeform 443"/>
              <p:cNvSpPr>
                <a:spLocks noChangeAspect="1"/>
              </p:cNvSpPr>
              <p:nvPr/>
            </p:nvSpPr>
            <p:spPr bwMode="auto">
              <a:xfrm>
                <a:off x="2104" y="2658"/>
                <a:ext cx="131" cy="299"/>
              </a:xfrm>
              <a:custGeom>
                <a:avLst/>
                <a:gdLst/>
                <a:ahLst/>
                <a:cxnLst>
                  <a:cxn ang="0">
                    <a:pos x="447" y="1"/>
                  </a:cxn>
                  <a:cxn ang="0">
                    <a:pos x="349" y="8"/>
                  </a:cxn>
                  <a:cxn ang="0">
                    <a:pos x="216" y="21"/>
                  </a:cxn>
                  <a:cxn ang="0">
                    <a:pos x="128" y="34"/>
                  </a:cxn>
                  <a:cxn ang="0">
                    <a:pos x="99" y="41"/>
                  </a:cxn>
                  <a:cxn ang="0">
                    <a:pos x="88" y="46"/>
                  </a:cxn>
                  <a:cxn ang="0">
                    <a:pos x="75" y="62"/>
                  </a:cxn>
                  <a:cxn ang="0">
                    <a:pos x="55" y="98"/>
                  </a:cxn>
                  <a:cxn ang="0">
                    <a:pos x="37" y="140"/>
                  </a:cxn>
                  <a:cxn ang="0">
                    <a:pos x="26" y="176"/>
                  </a:cxn>
                  <a:cxn ang="0">
                    <a:pos x="26" y="214"/>
                  </a:cxn>
                  <a:cxn ang="0">
                    <a:pos x="37" y="326"/>
                  </a:cxn>
                  <a:cxn ang="0">
                    <a:pos x="51" y="475"/>
                  </a:cxn>
                  <a:cxn ang="0">
                    <a:pos x="57" y="577"/>
                  </a:cxn>
                  <a:cxn ang="0">
                    <a:pos x="58" y="626"/>
                  </a:cxn>
                  <a:cxn ang="0">
                    <a:pos x="49" y="683"/>
                  </a:cxn>
                  <a:cxn ang="0">
                    <a:pos x="26" y="822"/>
                  </a:cxn>
                  <a:cxn ang="0">
                    <a:pos x="10" y="946"/>
                  </a:cxn>
                  <a:cxn ang="0">
                    <a:pos x="2" y="1022"/>
                  </a:cxn>
                  <a:cxn ang="0">
                    <a:pos x="0" y="1085"/>
                  </a:cxn>
                  <a:cxn ang="0">
                    <a:pos x="2" y="1117"/>
                  </a:cxn>
                  <a:cxn ang="0">
                    <a:pos x="6" y="1130"/>
                  </a:cxn>
                  <a:cxn ang="0">
                    <a:pos x="13" y="1140"/>
                  </a:cxn>
                  <a:cxn ang="0">
                    <a:pos x="17" y="1151"/>
                  </a:cxn>
                  <a:cxn ang="0">
                    <a:pos x="19" y="1169"/>
                  </a:cxn>
                  <a:cxn ang="0">
                    <a:pos x="19" y="1182"/>
                  </a:cxn>
                  <a:cxn ang="0">
                    <a:pos x="22" y="1188"/>
                  </a:cxn>
                  <a:cxn ang="0">
                    <a:pos x="31" y="1193"/>
                  </a:cxn>
                  <a:cxn ang="0">
                    <a:pos x="46" y="1194"/>
                  </a:cxn>
                  <a:cxn ang="0">
                    <a:pos x="88" y="1186"/>
                  </a:cxn>
                  <a:cxn ang="0">
                    <a:pos x="177" y="1160"/>
                  </a:cxn>
                  <a:cxn ang="0">
                    <a:pos x="254" y="1137"/>
                  </a:cxn>
                  <a:cxn ang="0">
                    <a:pos x="303" y="1125"/>
                  </a:cxn>
                  <a:cxn ang="0">
                    <a:pos x="346" y="1119"/>
                  </a:cxn>
                  <a:cxn ang="0">
                    <a:pos x="373" y="1118"/>
                  </a:cxn>
                  <a:cxn ang="0">
                    <a:pos x="386" y="1121"/>
                  </a:cxn>
                  <a:cxn ang="0">
                    <a:pos x="397" y="1123"/>
                  </a:cxn>
                  <a:cxn ang="0">
                    <a:pos x="409" y="1110"/>
                  </a:cxn>
                  <a:cxn ang="0">
                    <a:pos x="423" y="1081"/>
                  </a:cxn>
                  <a:cxn ang="0">
                    <a:pos x="439" y="1039"/>
                  </a:cxn>
                  <a:cxn ang="0">
                    <a:pos x="455" y="984"/>
                  </a:cxn>
                  <a:cxn ang="0">
                    <a:pos x="470" y="918"/>
                  </a:cxn>
                  <a:cxn ang="0">
                    <a:pos x="484" y="844"/>
                  </a:cxn>
                  <a:cxn ang="0">
                    <a:pos x="497" y="762"/>
                  </a:cxn>
                  <a:cxn ang="0">
                    <a:pos x="509" y="675"/>
                  </a:cxn>
                  <a:cxn ang="0">
                    <a:pos x="518" y="584"/>
                  </a:cxn>
                  <a:cxn ang="0">
                    <a:pos x="523" y="489"/>
                  </a:cxn>
                  <a:cxn ang="0">
                    <a:pos x="524" y="394"/>
                  </a:cxn>
                  <a:cxn ang="0">
                    <a:pos x="520" y="300"/>
                  </a:cxn>
                  <a:cxn ang="0">
                    <a:pos x="511" y="209"/>
                  </a:cxn>
                  <a:cxn ang="0">
                    <a:pos x="496" y="120"/>
                  </a:cxn>
                  <a:cxn ang="0">
                    <a:pos x="475" y="38"/>
                  </a:cxn>
                </a:cxnLst>
                <a:rect l="0" t="0" r="r" b="b"/>
                <a:pathLst>
                  <a:path w="524" h="1194">
                    <a:moveTo>
                      <a:pt x="462" y="0"/>
                    </a:moveTo>
                    <a:lnTo>
                      <a:pt x="447" y="1"/>
                    </a:lnTo>
                    <a:lnTo>
                      <a:pt x="406" y="4"/>
                    </a:lnTo>
                    <a:lnTo>
                      <a:pt x="349" y="8"/>
                    </a:lnTo>
                    <a:lnTo>
                      <a:pt x="282" y="14"/>
                    </a:lnTo>
                    <a:lnTo>
                      <a:pt x="216" y="21"/>
                    </a:lnTo>
                    <a:lnTo>
                      <a:pt x="155" y="29"/>
                    </a:lnTo>
                    <a:lnTo>
                      <a:pt x="128" y="34"/>
                    </a:lnTo>
                    <a:lnTo>
                      <a:pt x="108" y="38"/>
                    </a:lnTo>
                    <a:lnTo>
                      <a:pt x="99" y="41"/>
                    </a:lnTo>
                    <a:lnTo>
                      <a:pt x="93" y="43"/>
                    </a:lnTo>
                    <a:lnTo>
                      <a:pt x="88" y="46"/>
                    </a:lnTo>
                    <a:lnTo>
                      <a:pt x="84" y="48"/>
                    </a:lnTo>
                    <a:lnTo>
                      <a:pt x="75" y="62"/>
                    </a:lnTo>
                    <a:lnTo>
                      <a:pt x="65" y="78"/>
                    </a:lnTo>
                    <a:lnTo>
                      <a:pt x="55" y="98"/>
                    </a:lnTo>
                    <a:lnTo>
                      <a:pt x="46" y="118"/>
                    </a:lnTo>
                    <a:lnTo>
                      <a:pt x="37" y="140"/>
                    </a:lnTo>
                    <a:lnTo>
                      <a:pt x="31" y="160"/>
                    </a:lnTo>
                    <a:lnTo>
                      <a:pt x="26" y="176"/>
                    </a:lnTo>
                    <a:lnTo>
                      <a:pt x="25" y="189"/>
                    </a:lnTo>
                    <a:lnTo>
                      <a:pt x="26" y="214"/>
                    </a:lnTo>
                    <a:lnTo>
                      <a:pt x="31" y="261"/>
                    </a:lnTo>
                    <a:lnTo>
                      <a:pt x="37" y="326"/>
                    </a:lnTo>
                    <a:lnTo>
                      <a:pt x="45" y="399"/>
                    </a:lnTo>
                    <a:lnTo>
                      <a:pt x="51" y="475"/>
                    </a:lnTo>
                    <a:lnTo>
                      <a:pt x="56" y="546"/>
                    </a:lnTo>
                    <a:lnTo>
                      <a:pt x="57" y="577"/>
                    </a:lnTo>
                    <a:lnTo>
                      <a:pt x="58" y="604"/>
                    </a:lnTo>
                    <a:lnTo>
                      <a:pt x="58" y="626"/>
                    </a:lnTo>
                    <a:lnTo>
                      <a:pt x="56" y="643"/>
                    </a:lnTo>
                    <a:lnTo>
                      <a:pt x="49" y="683"/>
                    </a:lnTo>
                    <a:lnTo>
                      <a:pt x="38" y="745"/>
                    </a:lnTo>
                    <a:lnTo>
                      <a:pt x="26" y="822"/>
                    </a:lnTo>
                    <a:lnTo>
                      <a:pt x="15" y="904"/>
                    </a:lnTo>
                    <a:lnTo>
                      <a:pt x="10" y="946"/>
                    </a:lnTo>
                    <a:lnTo>
                      <a:pt x="5" y="985"/>
                    </a:lnTo>
                    <a:lnTo>
                      <a:pt x="2" y="1022"/>
                    </a:lnTo>
                    <a:lnTo>
                      <a:pt x="0" y="1055"/>
                    </a:lnTo>
                    <a:lnTo>
                      <a:pt x="0" y="1085"/>
                    </a:lnTo>
                    <a:lnTo>
                      <a:pt x="1" y="1108"/>
                    </a:lnTo>
                    <a:lnTo>
                      <a:pt x="2" y="1117"/>
                    </a:lnTo>
                    <a:lnTo>
                      <a:pt x="4" y="1125"/>
                    </a:lnTo>
                    <a:lnTo>
                      <a:pt x="6" y="1130"/>
                    </a:lnTo>
                    <a:lnTo>
                      <a:pt x="9" y="1134"/>
                    </a:lnTo>
                    <a:lnTo>
                      <a:pt x="13" y="1140"/>
                    </a:lnTo>
                    <a:lnTo>
                      <a:pt x="16" y="1146"/>
                    </a:lnTo>
                    <a:lnTo>
                      <a:pt x="17" y="1151"/>
                    </a:lnTo>
                    <a:lnTo>
                      <a:pt x="18" y="1158"/>
                    </a:lnTo>
                    <a:lnTo>
                      <a:pt x="19" y="1169"/>
                    </a:lnTo>
                    <a:lnTo>
                      <a:pt x="19" y="1178"/>
                    </a:lnTo>
                    <a:lnTo>
                      <a:pt x="19" y="1182"/>
                    </a:lnTo>
                    <a:lnTo>
                      <a:pt x="20" y="1185"/>
                    </a:lnTo>
                    <a:lnTo>
                      <a:pt x="22" y="1188"/>
                    </a:lnTo>
                    <a:lnTo>
                      <a:pt x="26" y="1191"/>
                    </a:lnTo>
                    <a:lnTo>
                      <a:pt x="31" y="1193"/>
                    </a:lnTo>
                    <a:lnTo>
                      <a:pt x="37" y="1194"/>
                    </a:lnTo>
                    <a:lnTo>
                      <a:pt x="46" y="1194"/>
                    </a:lnTo>
                    <a:lnTo>
                      <a:pt x="56" y="1193"/>
                    </a:lnTo>
                    <a:lnTo>
                      <a:pt x="88" y="1186"/>
                    </a:lnTo>
                    <a:lnTo>
                      <a:pt x="129" y="1174"/>
                    </a:lnTo>
                    <a:lnTo>
                      <a:pt x="177" y="1160"/>
                    </a:lnTo>
                    <a:lnTo>
                      <a:pt x="229" y="1144"/>
                    </a:lnTo>
                    <a:lnTo>
                      <a:pt x="254" y="1137"/>
                    </a:lnTo>
                    <a:lnTo>
                      <a:pt x="279" y="1130"/>
                    </a:lnTo>
                    <a:lnTo>
                      <a:pt x="303" y="1125"/>
                    </a:lnTo>
                    <a:lnTo>
                      <a:pt x="326" y="1121"/>
                    </a:lnTo>
                    <a:lnTo>
                      <a:pt x="346" y="1119"/>
                    </a:lnTo>
                    <a:lnTo>
                      <a:pt x="365" y="1118"/>
                    </a:lnTo>
                    <a:lnTo>
                      <a:pt x="373" y="1118"/>
                    </a:lnTo>
                    <a:lnTo>
                      <a:pt x="380" y="1119"/>
                    </a:lnTo>
                    <a:lnTo>
                      <a:pt x="386" y="1121"/>
                    </a:lnTo>
                    <a:lnTo>
                      <a:pt x="392" y="1123"/>
                    </a:lnTo>
                    <a:lnTo>
                      <a:pt x="397" y="1123"/>
                    </a:lnTo>
                    <a:lnTo>
                      <a:pt x="403" y="1118"/>
                    </a:lnTo>
                    <a:lnTo>
                      <a:pt x="409" y="1110"/>
                    </a:lnTo>
                    <a:lnTo>
                      <a:pt x="416" y="1098"/>
                    </a:lnTo>
                    <a:lnTo>
                      <a:pt x="423" y="1081"/>
                    </a:lnTo>
                    <a:lnTo>
                      <a:pt x="432" y="1061"/>
                    </a:lnTo>
                    <a:lnTo>
                      <a:pt x="439" y="1039"/>
                    </a:lnTo>
                    <a:lnTo>
                      <a:pt x="447" y="1013"/>
                    </a:lnTo>
                    <a:lnTo>
                      <a:pt x="455" y="984"/>
                    </a:lnTo>
                    <a:lnTo>
                      <a:pt x="462" y="953"/>
                    </a:lnTo>
                    <a:lnTo>
                      <a:pt x="470" y="918"/>
                    </a:lnTo>
                    <a:lnTo>
                      <a:pt x="477" y="883"/>
                    </a:lnTo>
                    <a:lnTo>
                      <a:pt x="484" y="844"/>
                    </a:lnTo>
                    <a:lnTo>
                      <a:pt x="491" y="805"/>
                    </a:lnTo>
                    <a:lnTo>
                      <a:pt x="497" y="762"/>
                    </a:lnTo>
                    <a:lnTo>
                      <a:pt x="503" y="720"/>
                    </a:lnTo>
                    <a:lnTo>
                      <a:pt x="509" y="675"/>
                    </a:lnTo>
                    <a:lnTo>
                      <a:pt x="514" y="629"/>
                    </a:lnTo>
                    <a:lnTo>
                      <a:pt x="518" y="584"/>
                    </a:lnTo>
                    <a:lnTo>
                      <a:pt x="521" y="537"/>
                    </a:lnTo>
                    <a:lnTo>
                      <a:pt x="523" y="489"/>
                    </a:lnTo>
                    <a:lnTo>
                      <a:pt x="524" y="442"/>
                    </a:lnTo>
                    <a:lnTo>
                      <a:pt x="524" y="394"/>
                    </a:lnTo>
                    <a:lnTo>
                      <a:pt x="522" y="348"/>
                    </a:lnTo>
                    <a:lnTo>
                      <a:pt x="520" y="300"/>
                    </a:lnTo>
                    <a:lnTo>
                      <a:pt x="516" y="254"/>
                    </a:lnTo>
                    <a:lnTo>
                      <a:pt x="511" y="209"/>
                    </a:lnTo>
                    <a:lnTo>
                      <a:pt x="505" y="164"/>
                    </a:lnTo>
                    <a:lnTo>
                      <a:pt x="496" y="120"/>
                    </a:lnTo>
                    <a:lnTo>
                      <a:pt x="486" y="79"/>
                    </a:lnTo>
                    <a:lnTo>
                      <a:pt x="475" y="38"/>
                    </a:lnTo>
                    <a:lnTo>
                      <a:pt x="462" y="0"/>
                    </a:lnTo>
                    <a:close/>
                  </a:path>
                </a:pathLst>
              </a:custGeom>
              <a:solidFill>
                <a:srgbClr val="717E8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7" name="Freeform 444"/>
              <p:cNvSpPr>
                <a:spLocks noChangeAspect="1"/>
              </p:cNvSpPr>
              <p:nvPr/>
            </p:nvSpPr>
            <p:spPr bwMode="auto">
              <a:xfrm>
                <a:off x="2691" y="1806"/>
                <a:ext cx="84" cy="37"/>
              </a:xfrm>
              <a:custGeom>
                <a:avLst/>
                <a:gdLst/>
                <a:ahLst/>
                <a:cxnLst>
                  <a:cxn ang="0">
                    <a:pos x="125" y="139"/>
                  </a:cxn>
                  <a:cxn ang="0">
                    <a:pos x="314" y="129"/>
                  </a:cxn>
                  <a:cxn ang="0">
                    <a:pos x="316" y="126"/>
                  </a:cxn>
                  <a:cxn ang="0">
                    <a:pos x="320" y="118"/>
                  </a:cxn>
                  <a:cxn ang="0">
                    <a:pos x="323" y="112"/>
                  </a:cxn>
                  <a:cxn ang="0">
                    <a:pos x="325" y="105"/>
                  </a:cxn>
                  <a:cxn ang="0">
                    <a:pos x="327" y="98"/>
                  </a:cxn>
                  <a:cxn ang="0">
                    <a:pos x="329" y="89"/>
                  </a:cxn>
                  <a:cxn ang="0">
                    <a:pos x="330" y="80"/>
                  </a:cxn>
                  <a:cxn ang="0">
                    <a:pos x="330" y="71"/>
                  </a:cxn>
                  <a:cxn ang="0">
                    <a:pos x="328" y="59"/>
                  </a:cxn>
                  <a:cxn ang="0">
                    <a:pos x="325" y="49"/>
                  </a:cxn>
                  <a:cxn ang="0">
                    <a:pos x="320" y="38"/>
                  </a:cxn>
                  <a:cxn ang="0">
                    <a:pos x="313" y="27"/>
                  </a:cxn>
                  <a:cxn ang="0">
                    <a:pos x="304" y="16"/>
                  </a:cxn>
                  <a:cxn ang="0">
                    <a:pos x="292" y="5"/>
                  </a:cxn>
                  <a:cxn ang="0">
                    <a:pos x="33" y="0"/>
                  </a:cxn>
                  <a:cxn ang="0">
                    <a:pos x="27" y="8"/>
                  </a:cxn>
                  <a:cxn ang="0">
                    <a:pos x="15" y="30"/>
                  </a:cxn>
                  <a:cxn ang="0">
                    <a:pos x="9" y="44"/>
                  </a:cxn>
                  <a:cxn ang="0">
                    <a:pos x="4" y="60"/>
                  </a:cxn>
                  <a:cxn ang="0">
                    <a:pos x="2" y="70"/>
                  </a:cxn>
                  <a:cxn ang="0">
                    <a:pos x="1" y="79"/>
                  </a:cxn>
                  <a:cxn ang="0">
                    <a:pos x="0" y="88"/>
                  </a:cxn>
                  <a:cxn ang="0">
                    <a:pos x="1" y="97"/>
                  </a:cxn>
                  <a:cxn ang="0">
                    <a:pos x="2" y="103"/>
                  </a:cxn>
                  <a:cxn ang="0">
                    <a:pos x="7" y="119"/>
                  </a:cxn>
                  <a:cxn ang="0">
                    <a:pos x="11" y="127"/>
                  </a:cxn>
                  <a:cxn ang="0">
                    <a:pos x="17" y="135"/>
                  </a:cxn>
                  <a:cxn ang="0">
                    <a:pos x="20" y="138"/>
                  </a:cxn>
                  <a:cxn ang="0">
                    <a:pos x="24" y="142"/>
                  </a:cxn>
                  <a:cxn ang="0">
                    <a:pos x="28" y="144"/>
                  </a:cxn>
                  <a:cxn ang="0">
                    <a:pos x="33" y="146"/>
                  </a:cxn>
                  <a:cxn ang="0">
                    <a:pos x="41" y="145"/>
                  </a:cxn>
                  <a:cxn ang="0">
                    <a:pos x="63" y="145"/>
                  </a:cxn>
                  <a:cxn ang="0">
                    <a:pos x="92" y="143"/>
                  </a:cxn>
                  <a:cxn ang="0">
                    <a:pos x="125" y="139"/>
                  </a:cxn>
                </a:cxnLst>
                <a:rect l="0" t="0" r="r" b="b"/>
                <a:pathLst>
                  <a:path w="330" h="146">
                    <a:moveTo>
                      <a:pt x="125" y="139"/>
                    </a:moveTo>
                    <a:lnTo>
                      <a:pt x="314" y="129"/>
                    </a:lnTo>
                    <a:lnTo>
                      <a:pt x="316" y="126"/>
                    </a:lnTo>
                    <a:lnTo>
                      <a:pt x="320" y="118"/>
                    </a:lnTo>
                    <a:lnTo>
                      <a:pt x="323" y="112"/>
                    </a:lnTo>
                    <a:lnTo>
                      <a:pt x="325" y="105"/>
                    </a:lnTo>
                    <a:lnTo>
                      <a:pt x="327" y="98"/>
                    </a:lnTo>
                    <a:lnTo>
                      <a:pt x="329" y="89"/>
                    </a:lnTo>
                    <a:lnTo>
                      <a:pt x="330" y="80"/>
                    </a:lnTo>
                    <a:lnTo>
                      <a:pt x="330" y="71"/>
                    </a:lnTo>
                    <a:lnTo>
                      <a:pt x="328" y="59"/>
                    </a:lnTo>
                    <a:lnTo>
                      <a:pt x="325" y="49"/>
                    </a:lnTo>
                    <a:lnTo>
                      <a:pt x="320" y="38"/>
                    </a:lnTo>
                    <a:lnTo>
                      <a:pt x="313" y="27"/>
                    </a:lnTo>
                    <a:lnTo>
                      <a:pt x="304" y="16"/>
                    </a:lnTo>
                    <a:lnTo>
                      <a:pt x="292" y="5"/>
                    </a:lnTo>
                    <a:lnTo>
                      <a:pt x="33" y="0"/>
                    </a:lnTo>
                    <a:lnTo>
                      <a:pt x="27" y="8"/>
                    </a:lnTo>
                    <a:lnTo>
                      <a:pt x="15" y="30"/>
                    </a:lnTo>
                    <a:lnTo>
                      <a:pt x="9" y="44"/>
                    </a:lnTo>
                    <a:lnTo>
                      <a:pt x="4" y="60"/>
                    </a:lnTo>
                    <a:lnTo>
                      <a:pt x="2" y="70"/>
                    </a:lnTo>
                    <a:lnTo>
                      <a:pt x="1" y="79"/>
                    </a:lnTo>
                    <a:lnTo>
                      <a:pt x="0" y="88"/>
                    </a:lnTo>
                    <a:lnTo>
                      <a:pt x="1" y="97"/>
                    </a:lnTo>
                    <a:lnTo>
                      <a:pt x="2" y="103"/>
                    </a:lnTo>
                    <a:lnTo>
                      <a:pt x="7" y="119"/>
                    </a:lnTo>
                    <a:lnTo>
                      <a:pt x="11" y="127"/>
                    </a:lnTo>
                    <a:lnTo>
                      <a:pt x="17" y="135"/>
                    </a:lnTo>
                    <a:lnTo>
                      <a:pt x="20" y="138"/>
                    </a:lnTo>
                    <a:lnTo>
                      <a:pt x="24" y="142"/>
                    </a:lnTo>
                    <a:lnTo>
                      <a:pt x="28" y="144"/>
                    </a:lnTo>
                    <a:lnTo>
                      <a:pt x="33" y="146"/>
                    </a:lnTo>
                    <a:lnTo>
                      <a:pt x="41" y="145"/>
                    </a:lnTo>
                    <a:lnTo>
                      <a:pt x="63" y="145"/>
                    </a:lnTo>
                    <a:lnTo>
                      <a:pt x="92" y="143"/>
                    </a:lnTo>
                    <a:lnTo>
                      <a:pt x="125" y="139"/>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8" name="Freeform 445"/>
              <p:cNvSpPr>
                <a:spLocks noChangeAspect="1"/>
              </p:cNvSpPr>
              <p:nvPr/>
            </p:nvSpPr>
            <p:spPr bwMode="auto">
              <a:xfrm>
                <a:off x="2691" y="1806"/>
                <a:ext cx="84" cy="37"/>
              </a:xfrm>
              <a:custGeom>
                <a:avLst/>
                <a:gdLst/>
                <a:ahLst/>
                <a:cxnLst>
                  <a:cxn ang="0">
                    <a:pos x="125" y="139"/>
                  </a:cxn>
                  <a:cxn ang="0">
                    <a:pos x="314" y="129"/>
                  </a:cxn>
                  <a:cxn ang="0">
                    <a:pos x="316" y="126"/>
                  </a:cxn>
                  <a:cxn ang="0">
                    <a:pos x="320" y="118"/>
                  </a:cxn>
                  <a:cxn ang="0">
                    <a:pos x="323" y="112"/>
                  </a:cxn>
                  <a:cxn ang="0">
                    <a:pos x="325" y="105"/>
                  </a:cxn>
                  <a:cxn ang="0">
                    <a:pos x="327" y="98"/>
                  </a:cxn>
                  <a:cxn ang="0">
                    <a:pos x="329" y="89"/>
                  </a:cxn>
                  <a:cxn ang="0">
                    <a:pos x="330" y="80"/>
                  </a:cxn>
                  <a:cxn ang="0">
                    <a:pos x="330" y="71"/>
                  </a:cxn>
                  <a:cxn ang="0">
                    <a:pos x="328" y="59"/>
                  </a:cxn>
                  <a:cxn ang="0">
                    <a:pos x="325" y="49"/>
                  </a:cxn>
                  <a:cxn ang="0">
                    <a:pos x="320" y="38"/>
                  </a:cxn>
                  <a:cxn ang="0">
                    <a:pos x="313" y="27"/>
                  </a:cxn>
                  <a:cxn ang="0">
                    <a:pos x="304" y="16"/>
                  </a:cxn>
                  <a:cxn ang="0">
                    <a:pos x="292" y="5"/>
                  </a:cxn>
                  <a:cxn ang="0">
                    <a:pos x="33" y="0"/>
                  </a:cxn>
                  <a:cxn ang="0">
                    <a:pos x="27" y="8"/>
                  </a:cxn>
                  <a:cxn ang="0">
                    <a:pos x="15" y="30"/>
                  </a:cxn>
                  <a:cxn ang="0">
                    <a:pos x="9" y="44"/>
                  </a:cxn>
                  <a:cxn ang="0">
                    <a:pos x="4" y="60"/>
                  </a:cxn>
                  <a:cxn ang="0">
                    <a:pos x="2" y="70"/>
                  </a:cxn>
                  <a:cxn ang="0">
                    <a:pos x="1" y="79"/>
                  </a:cxn>
                  <a:cxn ang="0">
                    <a:pos x="0" y="88"/>
                  </a:cxn>
                  <a:cxn ang="0">
                    <a:pos x="1" y="97"/>
                  </a:cxn>
                  <a:cxn ang="0">
                    <a:pos x="2" y="103"/>
                  </a:cxn>
                  <a:cxn ang="0">
                    <a:pos x="7" y="119"/>
                  </a:cxn>
                  <a:cxn ang="0">
                    <a:pos x="11" y="127"/>
                  </a:cxn>
                  <a:cxn ang="0">
                    <a:pos x="17" y="135"/>
                  </a:cxn>
                  <a:cxn ang="0">
                    <a:pos x="20" y="138"/>
                  </a:cxn>
                  <a:cxn ang="0">
                    <a:pos x="24" y="142"/>
                  </a:cxn>
                  <a:cxn ang="0">
                    <a:pos x="28" y="144"/>
                  </a:cxn>
                  <a:cxn ang="0">
                    <a:pos x="33" y="146"/>
                  </a:cxn>
                  <a:cxn ang="0">
                    <a:pos x="41" y="145"/>
                  </a:cxn>
                  <a:cxn ang="0">
                    <a:pos x="63" y="145"/>
                  </a:cxn>
                  <a:cxn ang="0">
                    <a:pos x="92" y="143"/>
                  </a:cxn>
                  <a:cxn ang="0">
                    <a:pos x="125" y="139"/>
                  </a:cxn>
                </a:cxnLst>
                <a:rect l="0" t="0" r="r" b="b"/>
                <a:pathLst>
                  <a:path w="330" h="146">
                    <a:moveTo>
                      <a:pt x="125" y="139"/>
                    </a:moveTo>
                    <a:lnTo>
                      <a:pt x="314" y="129"/>
                    </a:lnTo>
                    <a:lnTo>
                      <a:pt x="316" y="126"/>
                    </a:lnTo>
                    <a:lnTo>
                      <a:pt x="320" y="118"/>
                    </a:lnTo>
                    <a:lnTo>
                      <a:pt x="323" y="112"/>
                    </a:lnTo>
                    <a:lnTo>
                      <a:pt x="325" y="105"/>
                    </a:lnTo>
                    <a:lnTo>
                      <a:pt x="327" y="98"/>
                    </a:lnTo>
                    <a:lnTo>
                      <a:pt x="329" y="89"/>
                    </a:lnTo>
                    <a:lnTo>
                      <a:pt x="330" y="80"/>
                    </a:lnTo>
                    <a:lnTo>
                      <a:pt x="330" y="71"/>
                    </a:lnTo>
                    <a:lnTo>
                      <a:pt x="328" y="59"/>
                    </a:lnTo>
                    <a:lnTo>
                      <a:pt x="325" y="49"/>
                    </a:lnTo>
                    <a:lnTo>
                      <a:pt x="320" y="38"/>
                    </a:lnTo>
                    <a:lnTo>
                      <a:pt x="313" y="27"/>
                    </a:lnTo>
                    <a:lnTo>
                      <a:pt x="304" y="16"/>
                    </a:lnTo>
                    <a:lnTo>
                      <a:pt x="292" y="5"/>
                    </a:lnTo>
                    <a:lnTo>
                      <a:pt x="33" y="0"/>
                    </a:lnTo>
                    <a:lnTo>
                      <a:pt x="27" y="8"/>
                    </a:lnTo>
                    <a:lnTo>
                      <a:pt x="15" y="30"/>
                    </a:lnTo>
                    <a:lnTo>
                      <a:pt x="9" y="44"/>
                    </a:lnTo>
                    <a:lnTo>
                      <a:pt x="4" y="60"/>
                    </a:lnTo>
                    <a:lnTo>
                      <a:pt x="2" y="70"/>
                    </a:lnTo>
                    <a:lnTo>
                      <a:pt x="1" y="79"/>
                    </a:lnTo>
                    <a:lnTo>
                      <a:pt x="0" y="88"/>
                    </a:lnTo>
                    <a:lnTo>
                      <a:pt x="1" y="97"/>
                    </a:lnTo>
                    <a:lnTo>
                      <a:pt x="2" y="103"/>
                    </a:lnTo>
                    <a:lnTo>
                      <a:pt x="7" y="119"/>
                    </a:lnTo>
                    <a:lnTo>
                      <a:pt x="11" y="127"/>
                    </a:lnTo>
                    <a:lnTo>
                      <a:pt x="17" y="135"/>
                    </a:lnTo>
                    <a:lnTo>
                      <a:pt x="20" y="138"/>
                    </a:lnTo>
                    <a:lnTo>
                      <a:pt x="24" y="142"/>
                    </a:lnTo>
                    <a:lnTo>
                      <a:pt x="28" y="144"/>
                    </a:lnTo>
                    <a:lnTo>
                      <a:pt x="33" y="146"/>
                    </a:lnTo>
                    <a:lnTo>
                      <a:pt x="41" y="145"/>
                    </a:lnTo>
                    <a:lnTo>
                      <a:pt x="63" y="145"/>
                    </a:lnTo>
                    <a:lnTo>
                      <a:pt x="92" y="143"/>
                    </a:lnTo>
                    <a:lnTo>
                      <a:pt x="125" y="13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9" name="Freeform 446"/>
              <p:cNvSpPr>
                <a:spLocks noChangeAspect="1"/>
              </p:cNvSpPr>
              <p:nvPr/>
            </p:nvSpPr>
            <p:spPr bwMode="auto">
              <a:xfrm>
                <a:off x="2692" y="1809"/>
                <a:ext cx="18" cy="33"/>
              </a:xfrm>
              <a:custGeom>
                <a:avLst/>
                <a:gdLst/>
                <a:ahLst/>
                <a:cxnLst>
                  <a:cxn ang="0">
                    <a:pos x="34" y="0"/>
                  </a:cxn>
                  <a:cxn ang="0">
                    <a:pos x="38" y="3"/>
                  </a:cxn>
                  <a:cxn ang="0">
                    <a:pos x="47" y="12"/>
                  </a:cxn>
                  <a:cxn ang="0">
                    <a:pos x="52" y="18"/>
                  </a:cxn>
                  <a:cxn ang="0">
                    <a:pos x="57" y="25"/>
                  </a:cxn>
                  <a:cxn ang="0">
                    <a:pos x="62" y="34"/>
                  </a:cxn>
                  <a:cxn ang="0">
                    <a:pos x="66" y="43"/>
                  </a:cxn>
                  <a:cxn ang="0">
                    <a:pos x="69" y="53"/>
                  </a:cxn>
                  <a:cxn ang="0">
                    <a:pos x="70" y="64"/>
                  </a:cxn>
                  <a:cxn ang="0">
                    <a:pos x="70" y="70"/>
                  </a:cxn>
                  <a:cxn ang="0">
                    <a:pos x="69" y="75"/>
                  </a:cxn>
                  <a:cxn ang="0">
                    <a:pos x="68" y="81"/>
                  </a:cxn>
                  <a:cxn ang="0">
                    <a:pos x="67" y="86"/>
                  </a:cxn>
                  <a:cxn ang="0">
                    <a:pos x="64" y="92"/>
                  </a:cxn>
                  <a:cxn ang="0">
                    <a:pos x="61" y="98"/>
                  </a:cxn>
                  <a:cxn ang="0">
                    <a:pos x="57" y="104"/>
                  </a:cxn>
                  <a:cxn ang="0">
                    <a:pos x="52" y="110"/>
                  </a:cxn>
                  <a:cxn ang="0">
                    <a:pos x="47" y="116"/>
                  </a:cxn>
                  <a:cxn ang="0">
                    <a:pos x="39" y="122"/>
                  </a:cxn>
                  <a:cxn ang="0">
                    <a:pos x="32" y="128"/>
                  </a:cxn>
                  <a:cxn ang="0">
                    <a:pos x="23" y="134"/>
                  </a:cxn>
                  <a:cxn ang="0">
                    <a:pos x="19" y="131"/>
                  </a:cxn>
                  <a:cxn ang="0">
                    <a:pos x="9" y="122"/>
                  </a:cxn>
                  <a:cxn ang="0">
                    <a:pos x="4" y="116"/>
                  </a:cxn>
                  <a:cxn ang="0">
                    <a:pos x="1" y="107"/>
                  </a:cxn>
                  <a:cxn ang="0">
                    <a:pos x="0" y="103"/>
                  </a:cxn>
                  <a:cxn ang="0">
                    <a:pos x="0" y="98"/>
                  </a:cxn>
                  <a:cxn ang="0">
                    <a:pos x="1" y="92"/>
                  </a:cxn>
                  <a:cxn ang="0">
                    <a:pos x="2" y="86"/>
                  </a:cxn>
                  <a:cxn ang="0">
                    <a:pos x="2" y="84"/>
                  </a:cxn>
                  <a:cxn ang="0">
                    <a:pos x="0" y="78"/>
                  </a:cxn>
                  <a:cxn ang="0">
                    <a:pos x="0" y="69"/>
                  </a:cxn>
                  <a:cxn ang="0">
                    <a:pos x="0" y="57"/>
                  </a:cxn>
                  <a:cxn ang="0">
                    <a:pos x="1" y="50"/>
                  </a:cxn>
                  <a:cxn ang="0">
                    <a:pos x="3" y="43"/>
                  </a:cxn>
                  <a:cxn ang="0">
                    <a:pos x="5" y="36"/>
                  </a:cxn>
                  <a:cxn ang="0">
                    <a:pos x="9" y="29"/>
                  </a:cxn>
                  <a:cxn ang="0">
                    <a:pos x="13" y="22"/>
                  </a:cxn>
                  <a:cxn ang="0">
                    <a:pos x="19" y="14"/>
                  </a:cxn>
                  <a:cxn ang="0">
                    <a:pos x="26" y="7"/>
                  </a:cxn>
                  <a:cxn ang="0">
                    <a:pos x="34" y="0"/>
                  </a:cxn>
                </a:cxnLst>
                <a:rect l="0" t="0" r="r" b="b"/>
                <a:pathLst>
                  <a:path w="70" h="134">
                    <a:moveTo>
                      <a:pt x="34" y="0"/>
                    </a:moveTo>
                    <a:lnTo>
                      <a:pt x="38" y="3"/>
                    </a:lnTo>
                    <a:lnTo>
                      <a:pt x="47" y="12"/>
                    </a:lnTo>
                    <a:lnTo>
                      <a:pt x="52" y="18"/>
                    </a:lnTo>
                    <a:lnTo>
                      <a:pt x="57" y="25"/>
                    </a:lnTo>
                    <a:lnTo>
                      <a:pt x="62" y="34"/>
                    </a:lnTo>
                    <a:lnTo>
                      <a:pt x="66" y="43"/>
                    </a:lnTo>
                    <a:lnTo>
                      <a:pt x="69" y="53"/>
                    </a:lnTo>
                    <a:lnTo>
                      <a:pt x="70" y="64"/>
                    </a:lnTo>
                    <a:lnTo>
                      <a:pt x="70" y="70"/>
                    </a:lnTo>
                    <a:lnTo>
                      <a:pt x="69" y="75"/>
                    </a:lnTo>
                    <a:lnTo>
                      <a:pt x="68" y="81"/>
                    </a:lnTo>
                    <a:lnTo>
                      <a:pt x="67" y="86"/>
                    </a:lnTo>
                    <a:lnTo>
                      <a:pt x="64" y="92"/>
                    </a:lnTo>
                    <a:lnTo>
                      <a:pt x="61" y="98"/>
                    </a:lnTo>
                    <a:lnTo>
                      <a:pt x="57" y="104"/>
                    </a:lnTo>
                    <a:lnTo>
                      <a:pt x="52" y="110"/>
                    </a:lnTo>
                    <a:lnTo>
                      <a:pt x="47" y="116"/>
                    </a:lnTo>
                    <a:lnTo>
                      <a:pt x="39" y="122"/>
                    </a:lnTo>
                    <a:lnTo>
                      <a:pt x="32" y="128"/>
                    </a:lnTo>
                    <a:lnTo>
                      <a:pt x="23" y="134"/>
                    </a:lnTo>
                    <a:lnTo>
                      <a:pt x="19" y="131"/>
                    </a:lnTo>
                    <a:lnTo>
                      <a:pt x="9" y="122"/>
                    </a:lnTo>
                    <a:lnTo>
                      <a:pt x="4" y="116"/>
                    </a:lnTo>
                    <a:lnTo>
                      <a:pt x="1" y="107"/>
                    </a:lnTo>
                    <a:lnTo>
                      <a:pt x="0" y="103"/>
                    </a:lnTo>
                    <a:lnTo>
                      <a:pt x="0" y="98"/>
                    </a:lnTo>
                    <a:lnTo>
                      <a:pt x="1" y="92"/>
                    </a:lnTo>
                    <a:lnTo>
                      <a:pt x="2" y="86"/>
                    </a:lnTo>
                    <a:lnTo>
                      <a:pt x="2" y="84"/>
                    </a:lnTo>
                    <a:lnTo>
                      <a:pt x="0" y="78"/>
                    </a:lnTo>
                    <a:lnTo>
                      <a:pt x="0" y="69"/>
                    </a:lnTo>
                    <a:lnTo>
                      <a:pt x="0" y="57"/>
                    </a:lnTo>
                    <a:lnTo>
                      <a:pt x="1" y="50"/>
                    </a:lnTo>
                    <a:lnTo>
                      <a:pt x="3" y="43"/>
                    </a:lnTo>
                    <a:lnTo>
                      <a:pt x="5" y="36"/>
                    </a:lnTo>
                    <a:lnTo>
                      <a:pt x="9" y="29"/>
                    </a:lnTo>
                    <a:lnTo>
                      <a:pt x="13" y="22"/>
                    </a:lnTo>
                    <a:lnTo>
                      <a:pt x="19" y="14"/>
                    </a:lnTo>
                    <a:lnTo>
                      <a:pt x="26" y="7"/>
                    </a:lnTo>
                    <a:lnTo>
                      <a:pt x="34"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0" name="Freeform 447"/>
              <p:cNvSpPr>
                <a:spLocks noChangeAspect="1"/>
              </p:cNvSpPr>
              <p:nvPr/>
            </p:nvSpPr>
            <p:spPr bwMode="auto">
              <a:xfrm>
                <a:off x="2692" y="1809"/>
                <a:ext cx="18" cy="33"/>
              </a:xfrm>
              <a:custGeom>
                <a:avLst/>
                <a:gdLst/>
                <a:ahLst/>
                <a:cxnLst>
                  <a:cxn ang="0">
                    <a:pos x="34" y="0"/>
                  </a:cxn>
                  <a:cxn ang="0">
                    <a:pos x="38" y="3"/>
                  </a:cxn>
                  <a:cxn ang="0">
                    <a:pos x="47" y="12"/>
                  </a:cxn>
                  <a:cxn ang="0">
                    <a:pos x="52" y="18"/>
                  </a:cxn>
                  <a:cxn ang="0">
                    <a:pos x="57" y="25"/>
                  </a:cxn>
                  <a:cxn ang="0">
                    <a:pos x="62" y="34"/>
                  </a:cxn>
                  <a:cxn ang="0">
                    <a:pos x="66" y="43"/>
                  </a:cxn>
                  <a:cxn ang="0">
                    <a:pos x="69" y="53"/>
                  </a:cxn>
                  <a:cxn ang="0">
                    <a:pos x="70" y="64"/>
                  </a:cxn>
                  <a:cxn ang="0">
                    <a:pos x="70" y="70"/>
                  </a:cxn>
                  <a:cxn ang="0">
                    <a:pos x="69" y="75"/>
                  </a:cxn>
                  <a:cxn ang="0">
                    <a:pos x="68" y="81"/>
                  </a:cxn>
                  <a:cxn ang="0">
                    <a:pos x="67" y="86"/>
                  </a:cxn>
                  <a:cxn ang="0">
                    <a:pos x="64" y="92"/>
                  </a:cxn>
                  <a:cxn ang="0">
                    <a:pos x="61" y="98"/>
                  </a:cxn>
                  <a:cxn ang="0">
                    <a:pos x="57" y="104"/>
                  </a:cxn>
                  <a:cxn ang="0">
                    <a:pos x="52" y="110"/>
                  </a:cxn>
                  <a:cxn ang="0">
                    <a:pos x="47" y="116"/>
                  </a:cxn>
                  <a:cxn ang="0">
                    <a:pos x="39" y="122"/>
                  </a:cxn>
                  <a:cxn ang="0">
                    <a:pos x="32" y="128"/>
                  </a:cxn>
                  <a:cxn ang="0">
                    <a:pos x="23" y="134"/>
                  </a:cxn>
                  <a:cxn ang="0">
                    <a:pos x="19" y="131"/>
                  </a:cxn>
                  <a:cxn ang="0">
                    <a:pos x="9" y="122"/>
                  </a:cxn>
                  <a:cxn ang="0">
                    <a:pos x="4" y="116"/>
                  </a:cxn>
                  <a:cxn ang="0">
                    <a:pos x="1" y="107"/>
                  </a:cxn>
                  <a:cxn ang="0">
                    <a:pos x="0" y="103"/>
                  </a:cxn>
                  <a:cxn ang="0">
                    <a:pos x="0" y="98"/>
                  </a:cxn>
                  <a:cxn ang="0">
                    <a:pos x="1" y="92"/>
                  </a:cxn>
                  <a:cxn ang="0">
                    <a:pos x="2" y="86"/>
                  </a:cxn>
                  <a:cxn ang="0">
                    <a:pos x="2" y="84"/>
                  </a:cxn>
                  <a:cxn ang="0">
                    <a:pos x="0" y="78"/>
                  </a:cxn>
                  <a:cxn ang="0">
                    <a:pos x="0" y="69"/>
                  </a:cxn>
                  <a:cxn ang="0">
                    <a:pos x="0" y="57"/>
                  </a:cxn>
                  <a:cxn ang="0">
                    <a:pos x="1" y="50"/>
                  </a:cxn>
                  <a:cxn ang="0">
                    <a:pos x="3" y="43"/>
                  </a:cxn>
                  <a:cxn ang="0">
                    <a:pos x="5" y="36"/>
                  </a:cxn>
                  <a:cxn ang="0">
                    <a:pos x="9" y="29"/>
                  </a:cxn>
                  <a:cxn ang="0">
                    <a:pos x="13" y="22"/>
                  </a:cxn>
                  <a:cxn ang="0">
                    <a:pos x="19" y="14"/>
                  </a:cxn>
                  <a:cxn ang="0">
                    <a:pos x="26" y="7"/>
                  </a:cxn>
                  <a:cxn ang="0">
                    <a:pos x="34" y="0"/>
                  </a:cxn>
                </a:cxnLst>
                <a:rect l="0" t="0" r="r" b="b"/>
                <a:pathLst>
                  <a:path w="70" h="134">
                    <a:moveTo>
                      <a:pt x="34" y="0"/>
                    </a:moveTo>
                    <a:lnTo>
                      <a:pt x="38" y="3"/>
                    </a:lnTo>
                    <a:lnTo>
                      <a:pt x="47" y="12"/>
                    </a:lnTo>
                    <a:lnTo>
                      <a:pt x="52" y="18"/>
                    </a:lnTo>
                    <a:lnTo>
                      <a:pt x="57" y="25"/>
                    </a:lnTo>
                    <a:lnTo>
                      <a:pt x="62" y="34"/>
                    </a:lnTo>
                    <a:lnTo>
                      <a:pt x="66" y="43"/>
                    </a:lnTo>
                    <a:lnTo>
                      <a:pt x="69" y="53"/>
                    </a:lnTo>
                    <a:lnTo>
                      <a:pt x="70" y="64"/>
                    </a:lnTo>
                    <a:lnTo>
                      <a:pt x="70" y="70"/>
                    </a:lnTo>
                    <a:lnTo>
                      <a:pt x="69" y="75"/>
                    </a:lnTo>
                    <a:lnTo>
                      <a:pt x="68" y="81"/>
                    </a:lnTo>
                    <a:lnTo>
                      <a:pt x="67" y="86"/>
                    </a:lnTo>
                    <a:lnTo>
                      <a:pt x="64" y="92"/>
                    </a:lnTo>
                    <a:lnTo>
                      <a:pt x="61" y="98"/>
                    </a:lnTo>
                    <a:lnTo>
                      <a:pt x="57" y="104"/>
                    </a:lnTo>
                    <a:lnTo>
                      <a:pt x="52" y="110"/>
                    </a:lnTo>
                    <a:lnTo>
                      <a:pt x="47" y="116"/>
                    </a:lnTo>
                    <a:lnTo>
                      <a:pt x="39" y="122"/>
                    </a:lnTo>
                    <a:lnTo>
                      <a:pt x="32" y="128"/>
                    </a:lnTo>
                    <a:lnTo>
                      <a:pt x="23" y="134"/>
                    </a:lnTo>
                    <a:lnTo>
                      <a:pt x="19" y="131"/>
                    </a:lnTo>
                    <a:lnTo>
                      <a:pt x="9" y="122"/>
                    </a:lnTo>
                    <a:lnTo>
                      <a:pt x="4" y="116"/>
                    </a:lnTo>
                    <a:lnTo>
                      <a:pt x="1" y="107"/>
                    </a:lnTo>
                    <a:lnTo>
                      <a:pt x="0" y="103"/>
                    </a:lnTo>
                    <a:lnTo>
                      <a:pt x="0" y="98"/>
                    </a:lnTo>
                    <a:lnTo>
                      <a:pt x="1" y="92"/>
                    </a:lnTo>
                    <a:lnTo>
                      <a:pt x="2" y="86"/>
                    </a:lnTo>
                    <a:lnTo>
                      <a:pt x="2" y="84"/>
                    </a:lnTo>
                    <a:lnTo>
                      <a:pt x="0" y="78"/>
                    </a:lnTo>
                    <a:lnTo>
                      <a:pt x="0" y="69"/>
                    </a:lnTo>
                    <a:lnTo>
                      <a:pt x="0" y="57"/>
                    </a:lnTo>
                    <a:lnTo>
                      <a:pt x="1" y="50"/>
                    </a:lnTo>
                    <a:lnTo>
                      <a:pt x="3" y="43"/>
                    </a:lnTo>
                    <a:lnTo>
                      <a:pt x="5" y="36"/>
                    </a:lnTo>
                    <a:lnTo>
                      <a:pt x="9" y="29"/>
                    </a:lnTo>
                    <a:lnTo>
                      <a:pt x="13" y="22"/>
                    </a:lnTo>
                    <a:lnTo>
                      <a:pt x="19" y="14"/>
                    </a:lnTo>
                    <a:lnTo>
                      <a:pt x="26" y="7"/>
                    </a:lnTo>
                    <a:lnTo>
                      <a:pt x="3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1" name="Freeform 448"/>
              <p:cNvSpPr>
                <a:spLocks noChangeAspect="1"/>
              </p:cNvSpPr>
              <p:nvPr/>
            </p:nvSpPr>
            <p:spPr bwMode="auto">
              <a:xfrm>
                <a:off x="2806" y="1817"/>
                <a:ext cx="82" cy="34"/>
              </a:xfrm>
              <a:custGeom>
                <a:avLst/>
                <a:gdLst/>
                <a:ahLst/>
                <a:cxnLst>
                  <a:cxn ang="0">
                    <a:pos x="125" y="135"/>
                  </a:cxn>
                  <a:cxn ang="0">
                    <a:pos x="313" y="125"/>
                  </a:cxn>
                  <a:cxn ang="0">
                    <a:pos x="315" y="122"/>
                  </a:cxn>
                  <a:cxn ang="0">
                    <a:pos x="320" y="114"/>
                  </a:cxn>
                  <a:cxn ang="0">
                    <a:pos x="324" y="108"/>
                  </a:cxn>
                  <a:cxn ang="0">
                    <a:pos x="327" y="101"/>
                  </a:cxn>
                  <a:cxn ang="0">
                    <a:pos x="330" y="93"/>
                  </a:cxn>
                  <a:cxn ang="0">
                    <a:pos x="332" y="85"/>
                  </a:cxn>
                  <a:cxn ang="0">
                    <a:pos x="333" y="76"/>
                  </a:cxn>
                  <a:cxn ang="0">
                    <a:pos x="333" y="67"/>
                  </a:cxn>
                  <a:cxn ang="0">
                    <a:pos x="332" y="57"/>
                  </a:cxn>
                  <a:cxn ang="0">
                    <a:pos x="330" y="47"/>
                  </a:cxn>
                  <a:cxn ang="0">
                    <a:pos x="325" y="37"/>
                  </a:cxn>
                  <a:cxn ang="0">
                    <a:pos x="318" y="26"/>
                  </a:cxn>
                  <a:cxn ang="0">
                    <a:pos x="309" y="15"/>
                  </a:cxn>
                  <a:cxn ang="0">
                    <a:pos x="297" y="5"/>
                  </a:cxn>
                  <a:cxn ang="0">
                    <a:pos x="38" y="0"/>
                  </a:cxn>
                  <a:cxn ang="0">
                    <a:pos x="32" y="8"/>
                  </a:cxn>
                  <a:cxn ang="0">
                    <a:pos x="17" y="28"/>
                  </a:cxn>
                  <a:cxn ang="0">
                    <a:pos x="13" y="36"/>
                  </a:cxn>
                  <a:cxn ang="0">
                    <a:pos x="10" y="43"/>
                  </a:cxn>
                  <a:cxn ang="0">
                    <a:pos x="6" y="51"/>
                  </a:cxn>
                  <a:cxn ang="0">
                    <a:pos x="4" y="59"/>
                  </a:cxn>
                  <a:cxn ang="0">
                    <a:pos x="2" y="68"/>
                  </a:cxn>
                  <a:cxn ang="0">
                    <a:pos x="0" y="78"/>
                  </a:cxn>
                  <a:cxn ang="0">
                    <a:pos x="0" y="87"/>
                  </a:cxn>
                  <a:cxn ang="0">
                    <a:pos x="0" y="97"/>
                  </a:cxn>
                  <a:cxn ang="0">
                    <a:pos x="1" y="104"/>
                  </a:cxn>
                  <a:cxn ang="0">
                    <a:pos x="7" y="117"/>
                  </a:cxn>
                  <a:cxn ang="0">
                    <a:pos x="12" y="125"/>
                  </a:cxn>
                  <a:cxn ang="0">
                    <a:pos x="18" y="132"/>
                  </a:cxn>
                  <a:cxn ang="0">
                    <a:pos x="22" y="135"/>
                  </a:cxn>
                  <a:cxn ang="0">
                    <a:pos x="27" y="137"/>
                  </a:cxn>
                  <a:cxn ang="0">
                    <a:pos x="33" y="139"/>
                  </a:cxn>
                  <a:cxn ang="0">
                    <a:pos x="38" y="141"/>
                  </a:cxn>
                  <a:cxn ang="0">
                    <a:pos x="46" y="140"/>
                  </a:cxn>
                  <a:cxn ang="0">
                    <a:pos x="65" y="140"/>
                  </a:cxn>
                  <a:cxn ang="0">
                    <a:pos x="92" y="138"/>
                  </a:cxn>
                  <a:cxn ang="0">
                    <a:pos x="125" y="135"/>
                  </a:cxn>
                </a:cxnLst>
                <a:rect l="0" t="0" r="r" b="b"/>
                <a:pathLst>
                  <a:path w="333" h="141">
                    <a:moveTo>
                      <a:pt x="125" y="135"/>
                    </a:moveTo>
                    <a:lnTo>
                      <a:pt x="313" y="125"/>
                    </a:lnTo>
                    <a:lnTo>
                      <a:pt x="315" y="122"/>
                    </a:lnTo>
                    <a:lnTo>
                      <a:pt x="320" y="114"/>
                    </a:lnTo>
                    <a:lnTo>
                      <a:pt x="324" y="108"/>
                    </a:lnTo>
                    <a:lnTo>
                      <a:pt x="327" y="101"/>
                    </a:lnTo>
                    <a:lnTo>
                      <a:pt x="330" y="93"/>
                    </a:lnTo>
                    <a:lnTo>
                      <a:pt x="332" y="85"/>
                    </a:lnTo>
                    <a:lnTo>
                      <a:pt x="333" y="76"/>
                    </a:lnTo>
                    <a:lnTo>
                      <a:pt x="333" y="67"/>
                    </a:lnTo>
                    <a:lnTo>
                      <a:pt x="332" y="57"/>
                    </a:lnTo>
                    <a:lnTo>
                      <a:pt x="330" y="47"/>
                    </a:lnTo>
                    <a:lnTo>
                      <a:pt x="325" y="37"/>
                    </a:lnTo>
                    <a:lnTo>
                      <a:pt x="318" y="26"/>
                    </a:lnTo>
                    <a:lnTo>
                      <a:pt x="309" y="15"/>
                    </a:lnTo>
                    <a:lnTo>
                      <a:pt x="297" y="5"/>
                    </a:lnTo>
                    <a:lnTo>
                      <a:pt x="38" y="0"/>
                    </a:lnTo>
                    <a:lnTo>
                      <a:pt x="32" y="8"/>
                    </a:lnTo>
                    <a:lnTo>
                      <a:pt x="17" y="28"/>
                    </a:lnTo>
                    <a:lnTo>
                      <a:pt x="13" y="36"/>
                    </a:lnTo>
                    <a:lnTo>
                      <a:pt x="10" y="43"/>
                    </a:lnTo>
                    <a:lnTo>
                      <a:pt x="6" y="51"/>
                    </a:lnTo>
                    <a:lnTo>
                      <a:pt x="4" y="59"/>
                    </a:lnTo>
                    <a:lnTo>
                      <a:pt x="2" y="68"/>
                    </a:lnTo>
                    <a:lnTo>
                      <a:pt x="0" y="78"/>
                    </a:lnTo>
                    <a:lnTo>
                      <a:pt x="0" y="87"/>
                    </a:lnTo>
                    <a:lnTo>
                      <a:pt x="0" y="97"/>
                    </a:lnTo>
                    <a:lnTo>
                      <a:pt x="1" y="104"/>
                    </a:lnTo>
                    <a:lnTo>
                      <a:pt x="7" y="117"/>
                    </a:lnTo>
                    <a:lnTo>
                      <a:pt x="12" y="125"/>
                    </a:lnTo>
                    <a:lnTo>
                      <a:pt x="18" y="132"/>
                    </a:lnTo>
                    <a:lnTo>
                      <a:pt x="22" y="135"/>
                    </a:lnTo>
                    <a:lnTo>
                      <a:pt x="27" y="137"/>
                    </a:lnTo>
                    <a:lnTo>
                      <a:pt x="33" y="139"/>
                    </a:lnTo>
                    <a:lnTo>
                      <a:pt x="38" y="141"/>
                    </a:lnTo>
                    <a:lnTo>
                      <a:pt x="46" y="140"/>
                    </a:lnTo>
                    <a:lnTo>
                      <a:pt x="65" y="140"/>
                    </a:lnTo>
                    <a:lnTo>
                      <a:pt x="92" y="138"/>
                    </a:lnTo>
                    <a:lnTo>
                      <a:pt x="125" y="135"/>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2" name="Freeform 449"/>
              <p:cNvSpPr>
                <a:spLocks noChangeAspect="1"/>
              </p:cNvSpPr>
              <p:nvPr/>
            </p:nvSpPr>
            <p:spPr bwMode="auto">
              <a:xfrm>
                <a:off x="2806" y="1817"/>
                <a:ext cx="82" cy="34"/>
              </a:xfrm>
              <a:custGeom>
                <a:avLst/>
                <a:gdLst/>
                <a:ahLst/>
                <a:cxnLst>
                  <a:cxn ang="0">
                    <a:pos x="125" y="135"/>
                  </a:cxn>
                  <a:cxn ang="0">
                    <a:pos x="313" y="125"/>
                  </a:cxn>
                  <a:cxn ang="0">
                    <a:pos x="315" y="122"/>
                  </a:cxn>
                  <a:cxn ang="0">
                    <a:pos x="320" y="114"/>
                  </a:cxn>
                  <a:cxn ang="0">
                    <a:pos x="324" y="108"/>
                  </a:cxn>
                  <a:cxn ang="0">
                    <a:pos x="327" y="101"/>
                  </a:cxn>
                  <a:cxn ang="0">
                    <a:pos x="330" y="93"/>
                  </a:cxn>
                  <a:cxn ang="0">
                    <a:pos x="332" y="85"/>
                  </a:cxn>
                  <a:cxn ang="0">
                    <a:pos x="333" y="76"/>
                  </a:cxn>
                  <a:cxn ang="0">
                    <a:pos x="333" y="67"/>
                  </a:cxn>
                  <a:cxn ang="0">
                    <a:pos x="332" y="57"/>
                  </a:cxn>
                  <a:cxn ang="0">
                    <a:pos x="330" y="47"/>
                  </a:cxn>
                  <a:cxn ang="0">
                    <a:pos x="325" y="37"/>
                  </a:cxn>
                  <a:cxn ang="0">
                    <a:pos x="318" y="26"/>
                  </a:cxn>
                  <a:cxn ang="0">
                    <a:pos x="309" y="15"/>
                  </a:cxn>
                  <a:cxn ang="0">
                    <a:pos x="297" y="5"/>
                  </a:cxn>
                  <a:cxn ang="0">
                    <a:pos x="38" y="0"/>
                  </a:cxn>
                  <a:cxn ang="0">
                    <a:pos x="32" y="8"/>
                  </a:cxn>
                  <a:cxn ang="0">
                    <a:pos x="17" y="28"/>
                  </a:cxn>
                  <a:cxn ang="0">
                    <a:pos x="13" y="36"/>
                  </a:cxn>
                  <a:cxn ang="0">
                    <a:pos x="10" y="43"/>
                  </a:cxn>
                  <a:cxn ang="0">
                    <a:pos x="6" y="51"/>
                  </a:cxn>
                  <a:cxn ang="0">
                    <a:pos x="4" y="59"/>
                  </a:cxn>
                  <a:cxn ang="0">
                    <a:pos x="2" y="68"/>
                  </a:cxn>
                  <a:cxn ang="0">
                    <a:pos x="0" y="78"/>
                  </a:cxn>
                  <a:cxn ang="0">
                    <a:pos x="0" y="87"/>
                  </a:cxn>
                  <a:cxn ang="0">
                    <a:pos x="0" y="97"/>
                  </a:cxn>
                  <a:cxn ang="0">
                    <a:pos x="1" y="104"/>
                  </a:cxn>
                  <a:cxn ang="0">
                    <a:pos x="7" y="117"/>
                  </a:cxn>
                  <a:cxn ang="0">
                    <a:pos x="12" y="125"/>
                  </a:cxn>
                  <a:cxn ang="0">
                    <a:pos x="18" y="132"/>
                  </a:cxn>
                  <a:cxn ang="0">
                    <a:pos x="22" y="135"/>
                  </a:cxn>
                  <a:cxn ang="0">
                    <a:pos x="27" y="137"/>
                  </a:cxn>
                  <a:cxn ang="0">
                    <a:pos x="33" y="139"/>
                  </a:cxn>
                  <a:cxn ang="0">
                    <a:pos x="38" y="141"/>
                  </a:cxn>
                  <a:cxn ang="0">
                    <a:pos x="46" y="140"/>
                  </a:cxn>
                  <a:cxn ang="0">
                    <a:pos x="65" y="140"/>
                  </a:cxn>
                  <a:cxn ang="0">
                    <a:pos x="92" y="138"/>
                  </a:cxn>
                  <a:cxn ang="0">
                    <a:pos x="125" y="135"/>
                  </a:cxn>
                </a:cxnLst>
                <a:rect l="0" t="0" r="r" b="b"/>
                <a:pathLst>
                  <a:path w="333" h="141">
                    <a:moveTo>
                      <a:pt x="125" y="135"/>
                    </a:moveTo>
                    <a:lnTo>
                      <a:pt x="313" y="125"/>
                    </a:lnTo>
                    <a:lnTo>
                      <a:pt x="315" y="122"/>
                    </a:lnTo>
                    <a:lnTo>
                      <a:pt x="320" y="114"/>
                    </a:lnTo>
                    <a:lnTo>
                      <a:pt x="324" y="108"/>
                    </a:lnTo>
                    <a:lnTo>
                      <a:pt x="327" y="101"/>
                    </a:lnTo>
                    <a:lnTo>
                      <a:pt x="330" y="93"/>
                    </a:lnTo>
                    <a:lnTo>
                      <a:pt x="332" y="85"/>
                    </a:lnTo>
                    <a:lnTo>
                      <a:pt x="333" y="76"/>
                    </a:lnTo>
                    <a:lnTo>
                      <a:pt x="333" y="67"/>
                    </a:lnTo>
                    <a:lnTo>
                      <a:pt x="332" y="57"/>
                    </a:lnTo>
                    <a:lnTo>
                      <a:pt x="330" y="47"/>
                    </a:lnTo>
                    <a:lnTo>
                      <a:pt x="325" y="37"/>
                    </a:lnTo>
                    <a:lnTo>
                      <a:pt x="318" y="26"/>
                    </a:lnTo>
                    <a:lnTo>
                      <a:pt x="309" y="15"/>
                    </a:lnTo>
                    <a:lnTo>
                      <a:pt x="297" y="5"/>
                    </a:lnTo>
                    <a:lnTo>
                      <a:pt x="38" y="0"/>
                    </a:lnTo>
                    <a:lnTo>
                      <a:pt x="32" y="8"/>
                    </a:lnTo>
                    <a:lnTo>
                      <a:pt x="17" y="28"/>
                    </a:lnTo>
                    <a:lnTo>
                      <a:pt x="13" y="36"/>
                    </a:lnTo>
                    <a:lnTo>
                      <a:pt x="10" y="43"/>
                    </a:lnTo>
                    <a:lnTo>
                      <a:pt x="6" y="51"/>
                    </a:lnTo>
                    <a:lnTo>
                      <a:pt x="4" y="59"/>
                    </a:lnTo>
                    <a:lnTo>
                      <a:pt x="2" y="68"/>
                    </a:lnTo>
                    <a:lnTo>
                      <a:pt x="0" y="78"/>
                    </a:lnTo>
                    <a:lnTo>
                      <a:pt x="0" y="87"/>
                    </a:lnTo>
                    <a:lnTo>
                      <a:pt x="0" y="97"/>
                    </a:lnTo>
                    <a:lnTo>
                      <a:pt x="1" y="104"/>
                    </a:lnTo>
                    <a:lnTo>
                      <a:pt x="7" y="117"/>
                    </a:lnTo>
                    <a:lnTo>
                      <a:pt x="12" y="125"/>
                    </a:lnTo>
                    <a:lnTo>
                      <a:pt x="18" y="132"/>
                    </a:lnTo>
                    <a:lnTo>
                      <a:pt x="22" y="135"/>
                    </a:lnTo>
                    <a:lnTo>
                      <a:pt x="27" y="137"/>
                    </a:lnTo>
                    <a:lnTo>
                      <a:pt x="33" y="139"/>
                    </a:lnTo>
                    <a:lnTo>
                      <a:pt x="38" y="141"/>
                    </a:lnTo>
                    <a:lnTo>
                      <a:pt x="46" y="140"/>
                    </a:lnTo>
                    <a:lnTo>
                      <a:pt x="65" y="140"/>
                    </a:lnTo>
                    <a:lnTo>
                      <a:pt x="92" y="138"/>
                    </a:lnTo>
                    <a:lnTo>
                      <a:pt x="125" y="13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3" name="Freeform 450"/>
              <p:cNvSpPr>
                <a:spLocks noChangeAspect="1"/>
              </p:cNvSpPr>
              <p:nvPr/>
            </p:nvSpPr>
            <p:spPr bwMode="auto">
              <a:xfrm>
                <a:off x="2806" y="1817"/>
                <a:ext cx="20" cy="33"/>
              </a:xfrm>
              <a:custGeom>
                <a:avLst/>
                <a:gdLst/>
                <a:ahLst/>
                <a:cxnLst>
                  <a:cxn ang="0">
                    <a:pos x="41" y="0"/>
                  </a:cxn>
                  <a:cxn ang="0">
                    <a:pos x="44" y="3"/>
                  </a:cxn>
                  <a:cxn ang="0">
                    <a:pos x="53" y="13"/>
                  </a:cxn>
                  <a:cxn ang="0">
                    <a:pos x="58" y="19"/>
                  </a:cxn>
                  <a:cxn ang="0">
                    <a:pos x="63" y="27"/>
                  </a:cxn>
                  <a:cxn ang="0">
                    <a:pos x="67" y="36"/>
                  </a:cxn>
                  <a:cxn ang="0">
                    <a:pos x="71" y="46"/>
                  </a:cxn>
                  <a:cxn ang="0">
                    <a:pos x="74" y="56"/>
                  </a:cxn>
                  <a:cxn ang="0">
                    <a:pos x="76" y="66"/>
                  </a:cxn>
                  <a:cxn ang="0">
                    <a:pos x="76" y="72"/>
                  </a:cxn>
                  <a:cxn ang="0">
                    <a:pos x="75" y="77"/>
                  </a:cxn>
                  <a:cxn ang="0">
                    <a:pos x="74" y="83"/>
                  </a:cxn>
                  <a:cxn ang="0">
                    <a:pos x="72" y="89"/>
                  </a:cxn>
                  <a:cxn ang="0">
                    <a:pos x="70" y="94"/>
                  </a:cxn>
                  <a:cxn ang="0">
                    <a:pos x="67" y="100"/>
                  </a:cxn>
                  <a:cxn ang="0">
                    <a:pos x="63" y="107"/>
                  </a:cxn>
                  <a:cxn ang="0">
                    <a:pos x="58" y="113"/>
                  </a:cxn>
                  <a:cxn ang="0">
                    <a:pos x="52" y="118"/>
                  </a:cxn>
                  <a:cxn ang="0">
                    <a:pos x="46" y="124"/>
                  </a:cxn>
                  <a:cxn ang="0">
                    <a:pos x="39" y="130"/>
                  </a:cxn>
                  <a:cxn ang="0">
                    <a:pos x="30" y="135"/>
                  </a:cxn>
                  <a:cxn ang="0">
                    <a:pos x="23" y="132"/>
                  </a:cxn>
                  <a:cxn ang="0">
                    <a:pos x="12" y="124"/>
                  </a:cxn>
                  <a:cxn ang="0">
                    <a:pos x="6" y="118"/>
                  </a:cxn>
                  <a:cxn ang="0">
                    <a:pos x="2" y="110"/>
                  </a:cxn>
                  <a:cxn ang="0">
                    <a:pos x="1" y="106"/>
                  </a:cxn>
                  <a:cxn ang="0">
                    <a:pos x="1" y="101"/>
                  </a:cxn>
                  <a:cxn ang="0">
                    <a:pos x="1" y="96"/>
                  </a:cxn>
                  <a:cxn ang="0">
                    <a:pos x="2" y="92"/>
                  </a:cxn>
                  <a:cxn ang="0">
                    <a:pos x="2" y="89"/>
                  </a:cxn>
                  <a:cxn ang="0">
                    <a:pos x="1" y="83"/>
                  </a:cxn>
                  <a:cxn ang="0">
                    <a:pos x="0" y="73"/>
                  </a:cxn>
                  <a:cxn ang="0">
                    <a:pos x="1" y="60"/>
                  </a:cxn>
                  <a:cxn ang="0">
                    <a:pos x="2" y="53"/>
                  </a:cxn>
                  <a:cxn ang="0">
                    <a:pos x="5" y="46"/>
                  </a:cxn>
                  <a:cxn ang="0">
                    <a:pos x="7" y="39"/>
                  </a:cxn>
                  <a:cxn ang="0">
                    <a:pos x="11" y="31"/>
                  </a:cxn>
                  <a:cxn ang="0">
                    <a:pos x="16" y="22"/>
                  </a:cxn>
                  <a:cxn ang="0">
                    <a:pos x="23" y="15"/>
                  </a:cxn>
                  <a:cxn ang="0">
                    <a:pos x="32" y="7"/>
                  </a:cxn>
                  <a:cxn ang="0">
                    <a:pos x="41" y="0"/>
                  </a:cxn>
                </a:cxnLst>
                <a:rect l="0" t="0" r="r" b="b"/>
                <a:pathLst>
                  <a:path w="76" h="135">
                    <a:moveTo>
                      <a:pt x="41" y="0"/>
                    </a:moveTo>
                    <a:lnTo>
                      <a:pt x="44" y="3"/>
                    </a:lnTo>
                    <a:lnTo>
                      <a:pt x="53" y="13"/>
                    </a:lnTo>
                    <a:lnTo>
                      <a:pt x="58" y="19"/>
                    </a:lnTo>
                    <a:lnTo>
                      <a:pt x="63" y="27"/>
                    </a:lnTo>
                    <a:lnTo>
                      <a:pt x="67" y="36"/>
                    </a:lnTo>
                    <a:lnTo>
                      <a:pt x="71" y="46"/>
                    </a:lnTo>
                    <a:lnTo>
                      <a:pt x="74" y="56"/>
                    </a:lnTo>
                    <a:lnTo>
                      <a:pt x="76" y="66"/>
                    </a:lnTo>
                    <a:lnTo>
                      <a:pt x="76" y="72"/>
                    </a:lnTo>
                    <a:lnTo>
                      <a:pt x="75" y="77"/>
                    </a:lnTo>
                    <a:lnTo>
                      <a:pt x="74" y="83"/>
                    </a:lnTo>
                    <a:lnTo>
                      <a:pt x="72" y="89"/>
                    </a:lnTo>
                    <a:lnTo>
                      <a:pt x="70" y="94"/>
                    </a:lnTo>
                    <a:lnTo>
                      <a:pt x="67" y="100"/>
                    </a:lnTo>
                    <a:lnTo>
                      <a:pt x="63" y="107"/>
                    </a:lnTo>
                    <a:lnTo>
                      <a:pt x="58" y="113"/>
                    </a:lnTo>
                    <a:lnTo>
                      <a:pt x="52" y="118"/>
                    </a:lnTo>
                    <a:lnTo>
                      <a:pt x="46" y="124"/>
                    </a:lnTo>
                    <a:lnTo>
                      <a:pt x="39" y="130"/>
                    </a:lnTo>
                    <a:lnTo>
                      <a:pt x="30" y="135"/>
                    </a:lnTo>
                    <a:lnTo>
                      <a:pt x="23" y="132"/>
                    </a:lnTo>
                    <a:lnTo>
                      <a:pt x="12" y="124"/>
                    </a:lnTo>
                    <a:lnTo>
                      <a:pt x="6" y="118"/>
                    </a:lnTo>
                    <a:lnTo>
                      <a:pt x="2" y="110"/>
                    </a:lnTo>
                    <a:lnTo>
                      <a:pt x="1" y="106"/>
                    </a:lnTo>
                    <a:lnTo>
                      <a:pt x="1" y="101"/>
                    </a:lnTo>
                    <a:lnTo>
                      <a:pt x="1" y="96"/>
                    </a:lnTo>
                    <a:lnTo>
                      <a:pt x="2" y="92"/>
                    </a:lnTo>
                    <a:lnTo>
                      <a:pt x="2" y="89"/>
                    </a:lnTo>
                    <a:lnTo>
                      <a:pt x="1" y="83"/>
                    </a:lnTo>
                    <a:lnTo>
                      <a:pt x="0" y="73"/>
                    </a:lnTo>
                    <a:lnTo>
                      <a:pt x="1" y="60"/>
                    </a:lnTo>
                    <a:lnTo>
                      <a:pt x="2" y="53"/>
                    </a:lnTo>
                    <a:lnTo>
                      <a:pt x="5" y="46"/>
                    </a:lnTo>
                    <a:lnTo>
                      <a:pt x="7" y="39"/>
                    </a:lnTo>
                    <a:lnTo>
                      <a:pt x="11" y="31"/>
                    </a:lnTo>
                    <a:lnTo>
                      <a:pt x="16" y="22"/>
                    </a:lnTo>
                    <a:lnTo>
                      <a:pt x="23" y="15"/>
                    </a:lnTo>
                    <a:lnTo>
                      <a:pt x="32" y="7"/>
                    </a:lnTo>
                    <a:lnTo>
                      <a:pt x="41"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4" name="Freeform 451"/>
              <p:cNvSpPr>
                <a:spLocks noChangeAspect="1"/>
              </p:cNvSpPr>
              <p:nvPr/>
            </p:nvSpPr>
            <p:spPr bwMode="auto">
              <a:xfrm>
                <a:off x="2806" y="1817"/>
                <a:ext cx="20" cy="33"/>
              </a:xfrm>
              <a:custGeom>
                <a:avLst/>
                <a:gdLst/>
                <a:ahLst/>
                <a:cxnLst>
                  <a:cxn ang="0">
                    <a:pos x="41" y="0"/>
                  </a:cxn>
                  <a:cxn ang="0">
                    <a:pos x="44" y="3"/>
                  </a:cxn>
                  <a:cxn ang="0">
                    <a:pos x="53" y="13"/>
                  </a:cxn>
                  <a:cxn ang="0">
                    <a:pos x="58" y="19"/>
                  </a:cxn>
                  <a:cxn ang="0">
                    <a:pos x="63" y="27"/>
                  </a:cxn>
                  <a:cxn ang="0">
                    <a:pos x="67" y="36"/>
                  </a:cxn>
                  <a:cxn ang="0">
                    <a:pos x="71" y="46"/>
                  </a:cxn>
                  <a:cxn ang="0">
                    <a:pos x="74" y="56"/>
                  </a:cxn>
                  <a:cxn ang="0">
                    <a:pos x="76" y="66"/>
                  </a:cxn>
                  <a:cxn ang="0">
                    <a:pos x="76" y="72"/>
                  </a:cxn>
                  <a:cxn ang="0">
                    <a:pos x="75" y="77"/>
                  </a:cxn>
                  <a:cxn ang="0">
                    <a:pos x="74" y="83"/>
                  </a:cxn>
                  <a:cxn ang="0">
                    <a:pos x="72" y="89"/>
                  </a:cxn>
                  <a:cxn ang="0">
                    <a:pos x="70" y="94"/>
                  </a:cxn>
                  <a:cxn ang="0">
                    <a:pos x="67" y="100"/>
                  </a:cxn>
                  <a:cxn ang="0">
                    <a:pos x="63" y="107"/>
                  </a:cxn>
                  <a:cxn ang="0">
                    <a:pos x="58" y="113"/>
                  </a:cxn>
                  <a:cxn ang="0">
                    <a:pos x="52" y="118"/>
                  </a:cxn>
                  <a:cxn ang="0">
                    <a:pos x="46" y="124"/>
                  </a:cxn>
                  <a:cxn ang="0">
                    <a:pos x="39" y="130"/>
                  </a:cxn>
                  <a:cxn ang="0">
                    <a:pos x="30" y="135"/>
                  </a:cxn>
                  <a:cxn ang="0">
                    <a:pos x="23" y="132"/>
                  </a:cxn>
                  <a:cxn ang="0">
                    <a:pos x="12" y="124"/>
                  </a:cxn>
                  <a:cxn ang="0">
                    <a:pos x="6" y="118"/>
                  </a:cxn>
                  <a:cxn ang="0">
                    <a:pos x="2" y="110"/>
                  </a:cxn>
                  <a:cxn ang="0">
                    <a:pos x="1" y="106"/>
                  </a:cxn>
                  <a:cxn ang="0">
                    <a:pos x="1" y="101"/>
                  </a:cxn>
                  <a:cxn ang="0">
                    <a:pos x="1" y="96"/>
                  </a:cxn>
                  <a:cxn ang="0">
                    <a:pos x="2" y="92"/>
                  </a:cxn>
                  <a:cxn ang="0">
                    <a:pos x="2" y="89"/>
                  </a:cxn>
                  <a:cxn ang="0">
                    <a:pos x="1" y="83"/>
                  </a:cxn>
                  <a:cxn ang="0">
                    <a:pos x="0" y="73"/>
                  </a:cxn>
                  <a:cxn ang="0">
                    <a:pos x="1" y="60"/>
                  </a:cxn>
                  <a:cxn ang="0">
                    <a:pos x="2" y="53"/>
                  </a:cxn>
                  <a:cxn ang="0">
                    <a:pos x="5" y="46"/>
                  </a:cxn>
                  <a:cxn ang="0">
                    <a:pos x="7" y="39"/>
                  </a:cxn>
                  <a:cxn ang="0">
                    <a:pos x="11" y="31"/>
                  </a:cxn>
                  <a:cxn ang="0">
                    <a:pos x="16" y="22"/>
                  </a:cxn>
                  <a:cxn ang="0">
                    <a:pos x="23" y="15"/>
                  </a:cxn>
                  <a:cxn ang="0">
                    <a:pos x="32" y="7"/>
                  </a:cxn>
                  <a:cxn ang="0">
                    <a:pos x="41" y="0"/>
                  </a:cxn>
                </a:cxnLst>
                <a:rect l="0" t="0" r="r" b="b"/>
                <a:pathLst>
                  <a:path w="76" h="135">
                    <a:moveTo>
                      <a:pt x="41" y="0"/>
                    </a:moveTo>
                    <a:lnTo>
                      <a:pt x="44" y="3"/>
                    </a:lnTo>
                    <a:lnTo>
                      <a:pt x="53" y="13"/>
                    </a:lnTo>
                    <a:lnTo>
                      <a:pt x="58" y="19"/>
                    </a:lnTo>
                    <a:lnTo>
                      <a:pt x="63" y="27"/>
                    </a:lnTo>
                    <a:lnTo>
                      <a:pt x="67" y="36"/>
                    </a:lnTo>
                    <a:lnTo>
                      <a:pt x="71" y="46"/>
                    </a:lnTo>
                    <a:lnTo>
                      <a:pt x="74" y="56"/>
                    </a:lnTo>
                    <a:lnTo>
                      <a:pt x="76" y="66"/>
                    </a:lnTo>
                    <a:lnTo>
                      <a:pt x="76" y="72"/>
                    </a:lnTo>
                    <a:lnTo>
                      <a:pt x="75" y="77"/>
                    </a:lnTo>
                    <a:lnTo>
                      <a:pt x="74" y="83"/>
                    </a:lnTo>
                    <a:lnTo>
                      <a:pt x="72" y="89"/>
                    </a:lnTo>
                    <a:lnTo>
                      <a:pt x="70" y="94"/>
                    </a:lnTo>
                    <a:lnTo>
                      <a:pt x="67" y="100"/>
                    </a:lnTo>
                    <a:lnTo>
                      <a:pt x="63" y="107"/>
                    </a:lnTo>
                    <a:lnTo>
                      <a:pt x="58" y="113"/>
                    </a:lnTo>
                    <a:lnTo>
                      <a:pt x="52" y="118"/>
                    </a:lnTo>
                    <a:lnTo>
                      <a:pt x="46" y="124"/>
                    </a:lnTo>
                    <a:lnTo>
                      <a:pt x="39" y="130"/>
                    </a:lnTo>
                    <a:lnTo>
                      <a:pt x="30" y="135"/>
                    </a:lnTo>
                    <a:lnTo>
                      <a:pt x="23" y="132"/>
                    </a:lnTo>
                    <a:lnTo>
                      <a:pt x="12" y="124"/>
                    </a:lnTo>
                    <a:lnTo>
                      <a:pt x="6" y="118"/>
                    </a:lnTo>
                    <a:lnTo>
                      <a:pt x="2" y="110"/>
                    </a:lnTo>
                    <a:lnTo>
                      <a:pt x="1" y="106"/>
                    </a:lnTo>
                    <a:lnTo>
                      <a:pt x="1" y="101"/>
                    </a:lnTo>
                    <a:lnTo>
                      <a:pt x="1" y="96"/>
                    </a:lnTo>
                    <a:lnTo>
                      <a:pt x="2" y="92"/>
                    </a:lnTo>
                    <a:lnTo>
                      <a:pt x="2" y="89"/>
                    </a:lnTo>
                    <a:lnTo>
                      <a:pt x="1" y="83"/>
                    </a:lnTo>
                    <a:lnTo>
                      <a:pt x="0" y="73"/>
                    </a:lnTo>
                    <a:lnTo>
                      <a:pt x="1" y="60"/>
                    </a:lnTo>
                    <a:lnTo>
                      <a:pt x="2" y="53"/>
                    </a:lnTo>
                    <a:lnTo>
                      <a:pt x="5" y="46"/>
                    </a:lnTo>
                    <a:lnTo>
                      <a:pt x="7" y="39"/>
                    </a:lnTo>
                    <a:lnTo>
                      <a:pt x="11" y="31"/>
                    </a:lnTo>
                    <a:lnTo>
                      <a:pt x="16" y="22"/>
                    </a:lnTo>
                    <a:lnTo>
                      <a:pt x="23" y="15"/>
                    </a:lnTo>
                    <a:lnTo>
                      <a:pt x="32" y="7"/>
                    </a:lnTo>
                    <a:lnTo>
                      <a:pt x="41"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5" name="Freeform 452"/>
              <p:cNvSpPr>
                <a:spLocks noChangeAspect="1"/>
              </p:cNvSpPr>
              <p:nvPr/>
            </p:nvSpPr>
            <p:spPr bwMode="auto">
              <a:xfrm>
                <a:off x="3002" y="1833"/>
                <a:ext cx="84" cy="34"/>
              </a:xfrm>
              <a:custGeom>
                <a:avLst/>
                <a:gdLst/>
                <a:ahLst/>
                <a:cxnLst>
                  <a:cxn ang="0">
                    <a:pos x="125" y="135"/>
                  </a:cxn>
                  <a:cxn ang="0">
                    <a:pos x="319" y="124"/>
                  </a:cxn>
                  <a:cxn ang="0">
                    <a:pos x="320" y="121"/>
                  </a:cxn>
                  <a:cxn ang="0">
                    <a:pos x="325" y="112"/>
                  </a:cxn>
                  <a:cxn ang="0">
                    <a:pos x="327" y="107"/>
                  </a:cxn>
                  <a:cxn ang="0">
                    <a:pos x="330" y="100"/>
                  </a:cxn>
                  <a:cxn ang="0">
                    <a:pos x="332" y="93"/>
                  </a:cxn>
                  <a:cxn ang="0">
                    <a:pos x="334" y="85"/>
                  </a:cxn>
                  <a:cxn ang="0">
                    <a:pos x="335" y="76"/>
                  </a:cxn>
                  <a:cxn ang="0">
                    <a:pos x="334" y="66"/>
                  </a:cxn>
                  <a:cxn ang="0">
                    <a:pos x="333" y="57"/>
                  </a:cxn>
                  <a:cxn ang="0">
                    <a:pos x="330" y="47"/>
                  </a:cxn>
                  <a:cxn ang="0">
                    <a:pos x="325" y="36"/>
                  </a:cxn>
                  <a:cxn ang="0">
                    <a:pos x="318" y="25"/>
                  </a:cxn>
                  <a:cxn ang="0">
                    <a:pos x="309" y="15"/>
                  </a:cxn>
                  <a:cxn ang="0">
                    <a:pos x="297" y="5"/>
                  </a:cxn>
                  <a:cxn ang="0">
                    <a:pos x="38" y="0"/>
                  </a:cxn>
                  <a:cxn ang="0">
                    <a:pos x="31" y="7"/>
                  </a:cxn>
                  <a:cxn ang="0">
                    <a:pos x="17" y="28"/>
                  </a:cxn>
                  <a:cxn ang="0">
                    <a:pos x="13" y="34"/>
                  </a:cxn>
                  <a:cxn ang="0">
                    <a:pos x="10" y="42"/>
                  </a:cxn>
                  <a:cxn ang="0">
                    <a:pos x="7" y="51"/>
                  </a:cxn>
                  <a:cxn ang="0">
                    <a:pos x="4" y="59"/>
                  </a:cxn>
                  <a:cxn ang="0">
                    <a:pos x="2" y="68"/>
                  </a:cxn>
                  <a:cxn ang="0">
                    <a:pos x="0" y="77"/>
                  </a:cxn>
                  <a:cxn ang="0">
                    <a:pos x="0" y="87"/>
                  </a:cxn>
                  <a:cxn ang="0">
                    <a:pos x="0" y="97"/>
                  </a:cxn>
                  <a:cxn ang="0">
                    <a:pos x="2" y="102"/>
                  </a:cxn>
                  <a:cxn ang="0">
                    <a:pos x="9" y="117"/>
                  </a:cxn>
                  <a:cxn ang="0">
                    <a:pos x="14" y="124"/>
                  </a:cxn>
                  <a:cxn ang="0">
                    <a:pos x="21" y="131"/>
                  </a:cxn>
                  <a:cxn ang="0">
                    <a:pos x="24" y="134"/>
                  </a:cxn>
                  <a:cxn ang="0">
                    <a:pos x="28" y="137"/>
                  </a:cxn>
                  <a:cxn ang="0">
                    <a:pos x="33" y="139"/>
                  </a:cxn>
                  <a:cxn ang="0">
                    <a:pos x="38" y="140"/>
                  </a:cxn>
                  <a:cxn ang="0">
                    <a:pos x="46" y="140"/>
                  </a:cxn>
                  <a:cxn ang="0">
                    <a:pos x="67" y="139"/>
                  </a:cxn>
                  <a:cxn ang="0">
                    <a:pos x="95" y="138"/>
                  </a:cxn>
                  <a:cxn ang="0">
                    <a:pos x="125" y="135"/>
                  </a:cxn>
                </a:cxnLst>
                <a:rect l="0" t="0" r="r" b="b"/>
                <a:pathLst>
                  <a:path w="335" h="140">
                    <a:moveTo>
                      <a:pt x="125" y="135"/>
                    </a:moveTo>
                    <a:lnTo>
                      <a:pt x="319" y="124"/>
                    </a:lnTo>
                    <a:lnTo>
                      <a:pt x="320" y="121"/>
                    </a:lnTo>
                    <a:lnTo>
                      <a:pt x="325" y="112"/>
                    </a:lnTo>
                    <a:lnTo>
                      <a:pt x="327" y="107"/>
                    </a:lnTo>
                    <a:lnTo>
                      <a:pt x="330" y="100"/>
                    </a:lnTo>
                    <a:lnTo>
                      <a:pt x="332" y="93"/>
                    </a:lnTo>
                    <a:lnTo>
                      <a:pt x="334" y="85"/>
                    </a:lnTo>
                    <a:lnTo>
                      <a:pt x="335" y="76"/>
                    </a:lnTo>
                    <a:lnTo>
                      <a:pt x="334" y="66"/>
                    </a:lnTo>
                    <a:lnTo>
                      <a:pt x="333" y="57"/>
                    </a:lnTo>
                    <a:lnTo>
                      <a:pt x="330" y="47"/>
                    </a:lnTo>
                    <a:lnTo>
                      <a:pt x="325" y="36"/>
                    </a:lnTo>
                    <a:lnTo>
                      <a:pt x="318" y="25"/>
                    </a:lnTo>
                    <a:lnTo>
                      <a:pt x="309" y="15"/>
                    </a:lnTo>
                    <a:lnTo>
                      <a:pt x="297" y="5"/>
                    </a:lnTo>
                    <a:lnTo>
                      <a:pt x="38" y="0"/>
                    </a:lnTo>
                    <a:lnTo>
                      <a:pt x="31" y="7"/>
                    </a:lnTo>
                    <a:lnTo>
                      <a:pt x="17" y="28"/>
                    </a:lnTo>
                    <a:lnTo>
                      <a:pt x="13" y="34"/>
                    </a:lnTo>
                    <a:lnTo>
                      <a:pt x="10" y="42"/>
                    </a:lnTo>
                    <a:lnTo>
                      <a:pt x="7" y="51"/>
                    </a:lnTo>
                    <a:lnTo>
                      <a:pt x="4" y="59"/>
                    </a:lnTo>
                    <a:lnTo>
                      <a:pt x="2" y="68"/>
                    </a:lnTo>
                    <a:lnTo>
                      <a:pt x="0" y="77"/>
                    </a:lnTo>
                    <a:lnTo>
                      <a:pt x="0" y="87"/>
                    </a:lnTo>
                    <a:lnTo>
                      <a:pt x="0" y="97"/>
                    </a:lnTo>
                    <a:lnTo>
                      <a:pt x="2" y="102"/>
                    </a:lnTo>
                    <a:lnTo>
                      <a:pt x="9" y="117"/>
                    </a:lnTo>
                    <a:lnTo>
                      <a:pt x="14" y="124"/>
                    </a:lnTo>
                    <a:lnTo>
                      <a:pt x="21" y="131"/>
                    </a:lnTo>
                    <a:lnTo>
                      <a:pt x="24" y="134"/>
                    </a:lnTo>
                    <a:lnTo>
                      <a:pt x="28" y="137"/>
                    </a:lnTo>
                    <a:lnTo>
                      <a:pt x="33" y="139"/>
                    </a:lnTo>
                    <a:lnTo>
                      <a:pt x="38" y="140"/>
                    </a:lnTo>
                    <a:lnTo>
                      <a:pt x="46" y="140"/>
                    </a:lnTo>
                    <a:lnTo>
                      <a:pt x="67" y="139"/>
                    </a:lnTo>
                    <a:lnTo>
                      <a:pt x="95" y="138"/>
                    </a:lnTo>
                    <a:lnTo>
                      <a:pt x="125" y="135"/>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6" name="Freeform 453"/>
              <p:cNvSpPr>
                <a:spLocks noChangeAspect="1"/>
              </p:cNvSpPr>
              <p:nvPr/>
            </p:nvSpPr>
            <p:spPr bwMode="auto">
              <a:xfrm>
                <a:off x="3002" y="1833"/>
                <a:ext cx="84" cy="34"/>
              </a:xfrm>
              <a:custGeom>
                <a:avLst/>
                <a:gdLst/>
                <a:ahLst/>
                <a:cxnLst>
                  <a:cxn ang="0">
                    <a:pos x="125" y="135"/>
                  </a:cxn>
                  <a:cxn ang="0">
                    <a:pos x="319" y="124"/>
                  </a:cxn>
                  <a:cxn ang="0">
                    <a:pos x="320" y="121"/>
                  </a:cxn>
                  <a:cxn ang="0">
                    <a:pos x="325" y="112"/>
                  </a:cxn>
                  <a:cxn ang="0">
                    <a:pos x="327" y="107"/>
                  </a:cxn>
                  <a:cxn ang="0">
                    <a:pos x="330" y="100"/>
                  </a:cxn>
                  <a:cxn ang="0">
                    <a:pos x="332" y="93"/>
                  </a:cxn>
                  <a:cxn ang="0">
                    <a:pos x="334" y="85"/>
                  </a:cxn>
                  <a:cxn ang="0">
                    <a:pos x="335" y="76"/>
                  </a:cxn>
                  <a:cxn ang="0">
                    <a:pos x="334" y="66"/>
                  </a:cxn>
                  <a:cxn ang="0">
                    <a:pos x="333" y="57"/>
                  </a:cxn>
                  <a:cxn ang="0">
                    <a:pos x="330" y="47"/>
                  </a:cxn>
                  <a:cxn ang="0">
                    <a:pos x="325" y="36"/>
                  </a:cxn>
                  <a:cxn ang="0">
                    <a:pos x="318" y="25"/>
                  </a:cxn>
                  <a:cxn ang="0">
                    <a:pos x="309" y="15"/>
                  </a:cxn>
                  <a:cxn ang="0">
                    <a:pos x="297" y="5"/>
                  </a:cxn>
                  <a:cxn ang="0">
                    <a:pos x="38" y="0"/>
                  </a:cxn>
                  <a:cxn ang="0">
                    <a:pos x="31" y="7"/>
                  </a:cxn>
                  <a:cxn ang="0">
                    <a:pos x="17" y="28"/>
                  </a:cxn>
                  <a:cxn ang="0">
                    <a:pos x="13" y="34"/>
                  </a:cxn>
                  <a:cxn ang="0">
                    <a:pos x="10" y="42"/>
                  </a:cxn>
                  <a:cxn ang="0">
                    <a:pos x="7" y="51"/>
                  </a:cxn>
                  <a:cxn ang="0">
                    <a:pos x="4" y="59"/>
                  </a:cxn>
                  <a:cxn ang="0">
                    <a:pos x="2" y="68"/>
                  </a:cxn>
                  <a:cxn ang="0">
                    <a:pos x="0" y="77"/>
                  </a:cxn>
                  <a:cxn ang="0">
                    <a:pos x="0" y="87"/>
                  </a:cxn>
                  <a:cxn ang="0">
                    <a:pos x="0" y="97"/>
                  </a:cxn>
                  <a:cxn ang="0">
                    <a:pos x="2" y="102"/>
                  </a:cxn>
                  <a:cxn ang="0">
                    <a:pos x="9" y="117"/>
                  </a:cxn>
                  <a:cxn ang="0">
                    <a:pos x="14" y="124"/>
                  </a:cxn>
                  <a:cxn ang="0">
                    <a:pos x="21" y="131"/>
                  </a:cxn>
                  <a:cxn ang="0">
                    <a:pos x="24" y="134"/>
                  </a:cxn>
                  <a:cxn ang="0">
                    <a:pos x="28" y="137"/>
                  </a:cxn>
                  <a:cxn ang="0">
                    <a:pos x="33" y="139"/>
                  </a:cxn>
                  <a:cxn ang="0">
                    <a:pos x="38" y="140"/>
                  </a:cxn>
                  <a:cxn ang="0">
                    <a:pos x="46" y="140"/>
                  </a:cxn>
                  <a:cxn ang="0">
                    <a:pos x="67" y="139"/>
                  </a:cxn>
                  <a:cxn ang="0">
                    <a:pos x="95" y="138"/>
                  </a:cxn>
                  <a:cxn ang="0">
                    <a:pos x="125" y="135"/>
                  </a:cxn>
                </a:cxnLst>
                <a:rect l="0" t="0" r="r" b="b"/>
                <a:pathLst>
                  <a:path w="335" h="140">
                    <a:moveTo>
                      <a:pt x="125" y="135"/>
                    </a:moveTo>
                    <a:lnTo>
                      <a:pt x="319" y="124"/>
                    </a:lnTo>
                    <a:lnTo>
                      <a:pt x="320" y="121"/>
                    </a:lnTo>
                    <a:lnTo>
                      <a:pt x="325" y="112"/>
                    </a:lnTo>
                    <a:lnTo>
                      <a:pt x="327" y="107"/>
                    </a:lnTo>
                    <a:lnTo>
                      <a:pt x="330" y="100"/>
                    </a:lnTo>
                    <a:lnTo>
                      <a:pt x="332" y="93"/>
                    </a:lnTo>
                    <a:lnTo>
                      <a:pt x="334" y="85"/>
                    </a:lnTo>
                    <a:lnTo>
                      <a:pt x="335" y="76"/>
                    </a:lnTo>
                    <a:lnTo>
                      <a:pt x="334" y="66"/>
                    </a:lnTo>
                    <a:lnTo>
                      <a:pt x="333" y="57"/>
                    </a:lnTo>
                    <a:lnTo>
                      <a:pt x="330" y="47"/>
                    </a:lnTo>
                    <a:lnTo>
                      <a:pt x="325" y="36"/>
                    </a:lnTo>
                    <a:lnTo>
                      <a:pt x="318" y="25"/>
                    </a:lnTo>
                    <a:lnTo>
                      <a:pt x="309" y="15"/>
                    </a:lnTo>
                    <a:lnTo>
                      <a:pt x="297" y="5"/>
                    </a:lnTo>
                    <a:lnTo>
                      <a:pt x="38" y="0"/>
                    </a:lnTo>
                    <a:lnTo>
                      <a:pt x="31" y="7"/>
                    </a:lnTo>
                    <a:lnTo>
                      <a:pt x="17" y="28"/>
                    </a:lnTo>
                    <a:lnTo>
                      <a:pt x="13" y="34"/>
                    </a:lnTo>
                    <a:lnTo>
                      <a:pt x="10" y="42"/>
                    </a:lnTo>
                    <a:lnTo>
                      <a:pt x="7" y="51"/>
                    </a:lnTo>
                    <a:lnTo>
                      <a:pt x="4" y="59"/>
                    </a:lnTo>
                    <a:lnTo>
                      <a:pt x="2" y="68"/>
                    </a:lnTo>
                    <a:lnTo>
                      <a:pt x="0" y="77"/>
                    </a:lnTo>
                    <a:lnTo>
                      <a:pt x="0" y="87"/>
                    </a:lnTo>
                    <a:lnTo>
                      <a:pt x="0" y="97"/>
                    </a:lnTo>
                    <a:lnTo>
                      <a:pt x="2" y="102"/>
                    </a:lnTo>
                    <a:lnTo>
                      <a:pt x="9" y="117"/>
                    </a:lnTo>
                    <a:lnTo>
                      <a:pt x="14" y="124"/>
                    </a:lnTo>
                    <a:lnTo>
                      <a:pt x="21" y="131"/>
                    </a:lnTo>
                    <a:lnTo>
                      <a:pt x="24" y="134"/>
                    </a:lnTo>
                    <a:lnTo>
                      <a:pt x="28" y="137"/>
                    </a:lnTo>
                    <a:lnTo>
                      <a:pt x="33" y="139"/>
                    </a:lnTo>
                    <a:lnTo>
                      <a:pt x="38" y="140"/>
                    </a:lnTo>
                    <a:lnTo>
                      <a:pt x="46" y="140"/>
                    </a:lnTo>
                    <a:lnTo>
                      <a:pt x="67" y="139"/>
                    </a:lnTo>
                    <a:lnTo>
                      <a:pt x="95" y="138"/>
                    </a:lnTo>
                    <a:lnTo>
                      <a:pt x="125" y="13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7" name="Freeform 454"/>
              <p:cNvSpPr>
                <a:spLocks noChangeAspect="1"/>
              </p:cNvSpPr>
              <p:nvPr/>
            </p:nvSpPr>
            <p:spPr bwMode="auto">
              <a:xfrm>
                <a:off x="3002" y="1833"/>
                <a:ext cx="18" cy="33"/>
              </a:xfrm>
              <a:custGeom>
                <a:avLst/>
                <a:gdLst/>
                <a:ahLst/>
                <a:cxnLst>
                  <a:cxn ang="0">
                    <a:pos x="40" y="0"/>
                  </a:cxn>
                  <a:cxn ang="0">
                    <a:pos x="43" y="3"/>
                  </a:cxn>
                  <a:cxn ang="0">
                    <a:pos x="53" y="12"/>
                  </a:cxn>
                  <a:cxn ang="0">
                    <a:pos x="58" y="18"/>
                  </a:cxn>
                  <a:cxn ang="0">
                    <a:pos x="63" y="25"/>
                  </a:cxn>
                  <a:cxn ang="0">
                    <a:pos x="68" y="33"/>
                  </a:cxn>
                  <a:cxn ang="0">
                    <a:pos x="72" y="43"/>
                  </a:cxn>
                  <a:cxn ang="0">
                    <a:pos x="74" y="52"/>
                  </a:cxn>
                  <a:cxn ang="0">
                    <a:pos x="76" y="63"/>
                  </a:cxn>
                  <a:cxn ang="0">
                    <a:pos x="76" y="68"/>
                  </a:cxn>
                  <a:cxn ang="0">
                    <a:pos x="75" y="73"/>
                  </a:cxn>
                  <a:cxn ang="0">
                    <a:pos x="74" y="79"/>
                  </a:cxn>
                  <a:cxn ang="0">
                    <a:pos x="72" y="84"/>
                  </a:cxn>
                  <a:cxn ang="0">
                    <a:pos x="70" y="90"/>
                  </a:cxn>
                  <a:cxn ang="0">
                    <a:pos x="67" y="95"/>
                  </a:cxn>
                  <a:cxn ang="0">
                    <a:pos x="63" y="101"/>
                  </a:cxn>
                  <a:cxn ang="0">
                    <a:pos x="58" y="106"/>
                  </a:cxn>
                  <a:cxn ang="0">
                    <a:pos x="53" y="113"/>
                  </a:cxn>
                  <a:cxn ang="0">
                    <a:pos x="45" y="119"/>
                  </a:cxn>
                  <a:cxn ang="0">
                    <a:pos x="38" y="124"/>
                  </a:cxn>
                  <a:cxn ang="0">
                    <a:pos x="29" y="130"/>
                  </a:cxn>
                  <a:cxn ang="0">
                    <a:pos x="24" y="128"/>
                  </a:cxn>
                  <a:cxn ang="0">
                    <a:pos x="14" y="120"/>
                  </a:cxn>
                  <a:cxn ang="0">
                    <a:pos x="9" y="115"/>
                  </a:cxn>
                  <a:cxn ang="0">
                    <a:pos x="5" y="106"/>
                  </a:cxn>
                  <a:cxn ang="0">
                    <a:pos x="3" y="102"/>
                  </a:cxn>
                  <a:cxn ang="0">
                    <a:pos x="2" y="97"/>
                  </a:cxn>
                  <a:cxn ang="0">
                    <a:pos x="2" y="92"/>
                  </a:cxn>
                  <a:cxn ang="0">
                    <a:pos x="3" y="86"/>
                  </a:cxn>
                  <a:cxn ang="0">
                    <a:pos x="2" y="84"/>
                  </a:cxn>
                  <a:cxn ang="0">
                    <a:pos x="1" y="77"/>
                  </a:cxn>
                  <a:cxn ang="0">
                    <a:pos x="0" y="68"/>
                  </a:cxn>
                  <a:cxn ang="0">
                    <a:pos x="1" y="56"/>
                  </a:cxn>
                  <a:cxn ang="0">
                    <a:pos x="3" y="49"/>
                  </a:cxn>
                  <a:cxn ang="0">
                    <a:pos x="5" y="42"/>
                  </a:cxn>
                  <a:cxn ang="0">
                    <a:pos x="8" y="34"/>
                  </a:cxn>
                  <a:cxn ang="0">
                    <a:pos x="12" y="27"/>
                  </a:cxn>
                  <a:cxn ang="0">
                    <a:pos x="17" y="20"/>
                  </a:cxn>
                  <a:cxn ang="0">
                    <a:pos x="23" y="13"/>
                  </a:cxn>
                  <a:cxn ang="0">
                    <a:pos x="31" y="6"/>
                  </a:cxn>
                  <a:cxn ang="0">
                    <a:pos x="40" y="0"/>
                  </a:cxn>
                </a:cxnLst>
                <a:rect l="0" t="0" r="r" b="b"/>
                <a:pathLst>
                  <a:path w="76" h="130">
                    <a:moveTo>
                      <a:pt x="40" y="0"/>
                    </a:moveTo>
                    <a:lnTo>
                      <a:pt x="43" y="3"/>
                    </a:lnTo>
                    <a:lnTo>
                      <a:pt x="53" y="12"/>
                    </a:lnTo>
                    <a:lnTo>
                      <a:pt x="58" y="18"/>
                    </a:lnTo>
                    <a:lnTo>
                      <a:pt x="63" y="25"/>
                    </a:lnTo>
                    <a:lnTo>
                      <a:pt x="68" y="33"/>
                    </a:lnTo>
                    <a:lnTo>
                      <a:pt x="72" y="43"/>
                    </a:lnTo>
                    <a:lnTo>
                      <a:pt x="74" y="52"/>
                    </a:lnTo>
                    <a:lnTo>
                      <a:pt x="76" y="63"/>
                    </a:lnTo>
                    <a:lnTo>
                      <a:pt x="76" y="68"/>
                    </a:lnTo>
                    <a:lnTo>
                      <a:pt x="75" y="73"/>
                    </a:lnTo>
                    <a:lnTo>
                      <a:pt x="74" y="79"/>
                    </a:lnTo>
                    <a:lnTo>
                      <a:pt x="72" y="84"/>
                    </a:lnTo>
                    <a:lnTo>
                      <a:pt x="70" y="90"/>
                    </a:lnTo>
                    <a:lnTo>
                      <a:pt x="67" y="95"/>
                    </a:lnTo>
                    <a:lnTo>
                      <a:pt x="63" y="101"/>
                    </a:lnTo>
                    <a:lnTo>
                      <a:pt x="58" y="106"/>
                    </a:lnTo>
                    <a:lnTo>
                      <a:pt x="53" y="113"/>
                    </a:lnTo>
                    <a:lnTo>
                      <a:pt x="45" y="119"/>
                    </a:lnTo>
                    <a:lnTo>
                      <a:pt x="38" y="124"/>
                    </a:lnTo>
                    <a:lnTo>
                      <a:pt x="29" y="130"/>
                    </a:lnTo>
                    <a:lnTo>
                      <a:pt x="24" y="128"/>
                    </a:lnTo>
                    <a:lnTo>
                      <a:pt x="14" y="120"/>
                    </a:lnTo>
                    <a:lnTo>
                      <a:pt x="9" y="115"/>
                    </a:lnTo>
                    <a:lnTo>
                      <a:pt x="5" y="106"/>
                    </a:lnTo>
                    <a:lnTo>
                      <a:pt x="3" y="102"/>
                    </a:lnTo>
                    <a:lnTo>
                      <a:pt x="2" y="97"/>
                    </a:lnTo>
                    <a:lnTo>
                      <a:pt x="2" y="92"/>
                    </a:lnTo>
                    <a:lnTo>
                      <a:pt x="3" y="86"/>
                    </a:lnTo>
                    <a:lnTo>
                      <a:pt x="2" y="84"/>
                    </a:lnTo>
                    <a:lnTo>
                      <a:pt x="1" y="77"/>
                    </a:lnTo>
                    <a:lnTo>
                      <a:pt x="0" y="68"/>
                    </a:lnTo>
                    <a:lnTo>
                      <a:pt x="1" y="56"/>
                    </a:lnTo>
                    <a:lnTo>
                      <a:pt x="3" y="49"/>
                    </a:lnTo>
                    <a:lnTo>
                      <a:pt x="5" y="42"/>
                    </a:lnTo>
                    <a:lnTo>
                      <a:pt x="8" y="34"/>
                    </a:lnTo>
                    <a:lnTo>
                      <a:pt x="12" y="27"/>
                    </a:lnTo>
                    <a:lnTo>
                      <a:pt x="17" y="20"/>
                    </a:lnTo>
                    <a:lnTo>
                      <a:pt x="23" y="13"/>
                    </a:lnTo>
                    <a:lnTo>
                      <a:pt x="31" y="6"/>
                    </a:lnTo>
                    <a:lnTo>
                      <a:pt x="40"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8" name="Freeform 455"/>
              <p:cNvSpPr>
                <a:spLocks noChangeAspect="1"/>
              </p:cNvSpPr>
              <p:nvPr/>
            </p:nvSpPr>
            <p:spPr bwMode="auto">
              <a:xfrm>
                <a:off x="3002" y="1833"/>
                <a:ext cx="18" cy="33"/>
              </a:xfrm>
              <a:custGeom>
                <a:avLst/>
                <a:gdLst/>
                <a:ahLst/>
                <a:cxnLst>
                  <a:cxn ang="0">
                    <a:pos x="40" y="0"/>
                  </a:cxn>
                  <a:cxn ang="0">
                    <a:pos x="43" y="3"/>
                  </a:cxn>
                  <a:cxn ang="0">
                    <a:pos x="53" y="12"/>
                  </a:cxn>
                  <a:cxn ang="0">
                    <a:pos x="58" y="18"/>
                  </a:cxn>
                  <a:cxn ang="0">
                    <a:pos x="63" y="25"/>
                  </a:cxn>
                  <a:cxn ang="0">
                    <a:pos x="68" y="33"/>
                  </a:cxn>
                  <a:cxn ang="0">
                    <a:pos x="72" y="43"/>
                  </a:cxn>
                  <a:cxn ang="0">
                    <a:pos x="74" y="52"/>
                  </a:cxn>
                  <a:cxn ang="0">
                    <a:pos x="76" y="63"/>
                  </a:cxn>
                  <a:cxn ang="0">
                    <a:pos x="76" y="68"/>
                  </a:cxn>
                  <a:cxn ang="0">
                    <a:pos x="75" y="73"/>
                  </a:cxn>
                  <a:cxn ang="0">
                    <a:pos x="74" y="79"/>
                  </a:cxn>
                  <a:cxn ang="0">
                    <a:pos x="72" y="84"/>
                  </a:cxn>
                  <a:cxn ang="0">
                    <a:pos x="70" y="90"/>
                  </a:cxn>
                  <a:cxn ang="0">
                    <a:pos x="67" y="95"/>
                  </a:cxn>
                  <a:cxn ang="0">
                    <a:pos x="63" y="101"/>
                  </a:cxn>
                  <a:cxn ang="0">
                    <a:pos x="58" y="106"/>
                  </a:cxn>
                  <a:cxn ang="0">
                    <a:pos x="53" y="113"/>
                  </a:cxn>
                  <a:cxn ang="0">
                    <a:pos x="45" y="119"/>
                  </a:cxn>
                  <a:cxn ang="0">
                    <a:pos x="38" y="124"/>
                  </a:cxn>
                  <a:cxn ang="0">
                    <a:pos x="29" y="130"/>
                  </a:cxn>
                  <a:cxn ang="0">
                    <a:pos x="24" y="128"/>
                  </a:cxn>
                  <a:cxn ang="0">
                    <a:pos x="14" y="120"/>
                  </a:cxn>
                  <a:cxn ang="0">
                    <a:pos x="9" y="115"/>
                  </a:cxn>
                  <a:cxn ang="0">
                    <a:pos x="5" y="106"/>
                  </a:cxn>
                  <a:cxn ang="0">
                    <a:pos x="3" y="102"/>
                  </a:cxn>
                  <a:cxn ang="0">
                    <a:pos x="2" y="97"/>
                  </a:cxn>
                  <a:cxn ang="0">
                    <a:pos x="2" y="92"/>
                  </a:cxn>
                  <a:cxn ang="0">
                    <a:pos x="3" y="86"/>
                  </a:cxn>
                  <a:cxn ang="0">
                    <a:pos x="2" y="84"/>
                  </a:cxn>
                  <a:cxn ang="0">
                    <a:pos x="1" y="77"/>
                  </a:cxn>
                  <a:cxn ang="0">
                    <a:pos x="0" y="68"/>
                  </a:cxn>
                  <a:cxn ang="0">
                    <a:pos x="1" y="56"/>
                  </a:cxn>
                  <a:cxn ang="0">
                    <a:pos x="3" y="49"/>
                  </a:cxn>
                  <a:cxn ang="0">
                    <a:pos x="5" y="42"/>
                  </a:cxn>
                  <a:cxn ang="0">
                    <a:pos x="8" y="34"/>
                  </a:cxn>
                  <a:cxn ang="0">
                    <a:pos x="12" y="27"/>
                  </a:cxn>
                  <a:cxn ang="0">
                    <a:pos x="17" y="20"/>
                  </a:cxn>
                  <a:cxn ang="0">
                    <a:pos x="23" y="13"/>
                  </a:cxn>
                  <a:cxn ang="0">
                    <a:pos x="31" y="6"/>
                  </a:cxn>
                  <a:cxn ang="0">
                    <a:pos x="40" y="0"/>
                  </a:cxn>
                </a:cxnLst>
                <a:rect l="0" t="0" r="r" b="b"/>
                <a:pathLst>
                  <a:path w="76" h="130">
                    <a:moveTo>
                      <a:pt x="40" y="0"/>
                    </a:moveTo>
                    <a:lnTo>
                      <a:pt x="43" y="3"/>
                    </a:lnTo>
                    <a:lnTo>
                      <a:pt x="53" y="12"/>
                    </a:lnTo>
                    <a:lnTo>
                      <a:pt x="58" y="18"/>
                    </a:lnTo>
                    <a:lnTo>
                      <a:pt x="63" y="25"/>
                    </a:lnTo>
                    <a:lnTo>
                      <a:pt x="68" y="33"/>
                    </a:lnTo>
                    <a:lnTo>
                      <a:pt x="72" y="43"/>
                    </a:lnTo>
                    <a:lnTo>
                      <a:pt x="74" y="52"/>
                    </a:lnTo>
                    <a:lnTo>
                      <a:pt x="76" y="63"/>
                    </a:lnTo>
                    <a:lnTo>
                      <a:pt x="76" y="68"/>
                    </a:lnTo>
                    <a:lnTo>
                      <a:pt x="75" y="73"/>
                    </a:lnTo>
                    <a:lnTo>
                      <a:pt x="74" y="79"/>
                    </a:lnTo>
                    <a:lnTo>
                      <a:pt x="72" y="84"/>
                    </a:lnTo>
                    <a:lnTo>
                      <a:pt x="70" y="90"/>
                    </a:lnTo>
                    <a:lnTo>
                      <a:pt x="67" y="95"/>
                    </a:lnTo>
                    <a:lnTo>
                      <a:pt x="63" y="101"/>
                    </a:lnTo>
                    <a:lnTo>
                      <a:pt x="58" y="106"/>
                    </a:lnTo>
                    <a:lnTo>
                      <a:pt x="53" y="113"/>
                    </a:lnTo>
                    <a:lnTo>
                      <a:pt x="45" y="119"/>
                    </a:lnTo>
                    <a:lnTo>
                      <a:pt x="38" y="124"/>
                    </a:lnTo>
                    <a:lnTo>
                      <a:pt x="29" y="130"/>
                    </a:lnTo>
                    <a:lnTo>
                      <a:pt x="24" y="128"/>
                    </a:lnTo>
                    <a:lnTo>
                      <a:pt x="14" y="120"/>
                    </a:lnTo>
                    <a:lnTo>
                      <a:pt x="9" y="115"/>
                    </a:lnTo>
                    <a:lnTo>
                      <a:pt x="5" y="106"/>
                    </a:lnTo>
                    <a:lnTo>
                      <a:pt x="3" y="102"/>
                    </a:lnTo>
                    <a:lnTo>
                      <a:pt x="2" y="97"/>
                    </a:lnTo>
                    <a:lnTo>
                      <a:pt x="2" y="92"/>
                    </a:lnTo>
                    <a:lnTo>
                      <a:pt x="3" y="86"/>
                    </a:lnTo>
                    <a:lnTo>
                      <a:pt x="2" y="84"/>
                    </a:lnTo>
                    <a:lnTo>
                      <a:pt x="1" y="77"/>
                    </a:lnTo>
                    <a:lnTo>
                      <a:pt x="0" y="68"/>
                    </a:lnTo>
                    <a:lnTo>
                      <a:pt x="1" y="56"/>
                    </a:lnTo>
                    <a:lnTo>
                      <a:pt x="3" y="49"/>
                    </a:lnTo>
                    <a:lnTo>
                      <a:pt x="5" y="42"/>
                    </a:lnTo>
                    <a:lnTo>
                      <a:pt x="8" y="34"/>
                    </a:lnTo>
                    <a:lnTo>
                      <a:pt x="12" y="27"/>
                    </a:lnTo>
                    <a:lnTo>
                      <a:pt x="17" y="20"/>
                    </a:lnTo>
                    <a:lnTo>
                      <a:pt x="23" y="13"/>
                    </a:lnTo>
                    <a:lnTo>
                      <a:pt x="31" y="6"/>
                    </a:lnTo>
                    <a:lnTo>
                      <a:pt x="4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9" name="Freeform 456"/>
              <p:cNvSpPr>
                <a:spLocks noChangeAspect="1"/>
              </p:cNvSpPr>
              <p:nvPr/>
            </p:nvSpPr>
            <p:spPr bwMode="auto">
              <a:xfrm>
                <a:off x="2725" y="2274"/>
                <a:ext cx="17" cy="12"/>
              </a:xfrm>
              <a:custGeom>
                <a:avLst/>
                <a:gdLst/>
                <a:ahLst/>
                <a:cxnLst>
                  <a:cxn ang="0">
                    <a:pos x="64" y="18"/>
                  </a:cxn>
                  <a:cxn ang="0">
                    <a:pos x="60" y="12"/>
                  </a:cxn>
                  <a:cxn ang="0">
                    <a:pos x="55" y="7"/>
                  </a:cxn>
                  <a:cxn ang="0">
                    <a:pos x="49" y="3"/>
                  </a:cxn>
                  <a:cxn ang="0">
                    <a:pos x="43" y="1"/>
                  </a:cxn>
                  <a:cxn ang="0">
                    <a:pos x="37" y="0"/>
                  </a:cxn>
                  <a:cxn ang="0">
                    <a:pos x="30" y="1"/>
                  </a:cxn>
                  <a:cxn ang="0">
                    <a:pos x="24" y="2"/>
                  </a:cxn>
                  <a:cxn ang="0">
                    <a:pos x="18" y="5"/>
                  </a:cxn>
                  <a:cxn ang="0">
                    <a:pos x="13" y="8"/>
                  </a:cxn>
                  <a:cxn ang="0">
                    <a:pos x="8" y="13"/>
                  </a:cxn>
                  <a:cxn ang="0">
                    <a:pos x="5" y="18"/>
                  </a:cxn>
                  <a:cxn ang="0">
                    <a:pos x="2" y="23"/>
                  </a:cxn>
                  <a:cxn ang="0">
                    <a:pos x="0" y="30"/>
                  </a:cxn>
                  <a:cxn ang="0">
                    <a:pos x="0" y="36"/>
                  </a:cxn>
                  <a:cxn ang="0">
                    <a:pos x="2" y="43"/>
                  </a:cxn>
                  <a:cxn ang="0">
                    <a:pos x="5" y="52"/>
                  </a:cxn>
                  <a:cxn ang="0">
                    <a:pos x="64" y="18"/>
                  </a:cxn>
                </a:cxnLst>
                <a:rect l="0" t="0" r="r" b="b"/>
                <a:pathLst>
                  <a:path w="64" h="52">
                    <a:moveTo>
                      <a:pt x="64" y="18"/>
                    </a:moveTo>
                    <a:lnTo>
                      <a:pt x="60" y="12"/>
                    </a:lnTo>
                    <a:lnTo>
                      <a:pt x="55" y="7"/>
                    </a:lnTo>
                    <a:lnTo>
                      <a:pt x="49" y="3"/>
                    </a:lnTo>
                    <a:lnTo>
                      <a:pt x="43" y="1"/>
                    </a:lnTo>
                    <a:lnTo>
                      <a:pt x="37" y="0"/>
                    </a:lnTo>
                    <a:lnTo>
                      <a:pt x="30" y="1"/>
                    </a:lnTo>
                    <a:lnTo>
                      <a:pt x="24" y="2"/>
                    </a:lnTo>
                    <a:lnTo>
                      <a:pt x="18" y="5"/>
                    </a:lnTo>
                    <a:lnTo>
                      <a:pt x="13" y="8"/>
                    </a:lnTo>
                    <a:lnTo>
                      <a:pt x="8" y="13"/>
                    </a:lnTo>
                    <a:lnTo>
                      <a:pt x="5" y="18"/>
                    </a:lnTo>
                    <a:lnTo>
                      <a:pt x="2" y="23"/>
                    </a:lnTo>
                    <a:lnTo>
                      <a:pt x="0" y="30"/>
                    </a:lnTo>
                    <a:lnTo>
                      <a:pt x="0" y="36"/>
                    </a:lnTo>
                    <a:lnTo>
                      <a:pt x="2" y="43"/>
                    </a:lnTo>
                    <a:lnTo>
                      <a:pt x="5" y="52"/>
                    </a:lnTo>
                    <a:lnTo>
                      <a:pt x="64" y="1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0" name="Freeform 457"/>
              <p:cNvSpPr>
                <a:spLocks noChangeAspect="1"/>
              </p:cNvSpPr>
              <p:nvPr/>
            </p:nvSpPr>
            <p:spPr bwMode="auto">
              <a:xfrm>
                <a:off x="2725" y="2277"/>
                <a:ext cx="60" cy="70"/>
              </a:xfrm>
              <a:custGeom>
                <a:avLst/>
                <a:gdLst/>
                <a:ahLst/>
                <a:cxnLst>
                  <a:cxn ang="0">
                    <a:pos x="240" y="211"/>
                  </a:cxn>
                  <a:cxn ang="0">
                    <a:pos x="242" y="212"/>
                  </a:cxn>
                  <a:cxn ang="0">
                    <a:pos x="235" y="209"/>
                  </a:cxn>
                  <a:cxn ang="0">
                    <a:pos x="228" y="205"/>
                  </a:cxn>
                  <a:cxn ang="0">
                    <a:pos x="221" y="201"/>
                  </a:cxn>
                  <a:cxn ang="0">
                    <a:pos x="214" y="196"/>
                  </a:cxn>
                  <a:cxn ang="0">
                    <a:pos x="197" y="183"/>
                  </a:cxn>
                  <a:cxn ang="0">
                    <a:pos x="181" y="167"/>
                  </a:cxn>
                  <a:cxn ang="0">
                    <a:pos x="165" y="151"/>
                  </a:cxn>
                  <a:cxn ang="0">
                    <a:pos x="150" y="133"/>
                  </a:cxn>
                  <a:cxn ang="0">
                    <a:pos x="135" y="115"/>
                  </a:cxn>
                  <a:cxn ang="0">
                    <a:pos x="121" y="96"/>
                  </a:cxn>
                  <a:cxn ang="0">
                    <a:pos x="96" y="60"/>
                  </a:cxn>
                  <a:cxn ang="0">
                    <a:pos x="77" y="29"/>
                  </a:cxn>
                  <a:cxn ang="0">
                    <a:pos x="64" y="8"/>
                  </a:cxn>
                  <a:cxn ang="0">
                    <a:pos x="59" y="0"/>
                  </a:cxn>
                  <a:cxn ang="0">
                    <a:pos x="0" y="34"/>
                  </a:cxn>
                  <a:cxn ang="0">
                    <a:pos x="5" y="42"/>
                  </a:cxn>
                  <a:cxn ang="0">
                    <a:pos x="18" y="65"/>
                  </a:cxn>
                  <a:cxn ang="0">
                    <a:pos x="38" y="97"/>
                  </a:cxn>
                  <a:cxn ang="0">
                    <a:pos x="66" y="136"/>
                  </a:cxn>
                  <a:cxn ang="0">
                    <a:pos x="81" y="156"/>
                  </a:cxn>
                  <a:cxn ang="0">
                    <a:pos x="97" y="178"/>
                  </a:cxn>
                  <a:cxn ang="0">
                    <a:pos x="114" y="197"/>
                  </a:cxn>
                  <a:cxn ang="0">
                    <a:pos x="134" y="217"/>
                  </a:cxn>
                  <a:cxn ang="0">
                    <a:pos x="153" y="234"/>
                  </a:cxn>
                  <a:cxn ang="0">
                    <a:pos x="172" y="251"/>
                  </a:cxn>
                  <a:cxn ang="0">
                    <a:pos x="183" y="258"/>
                  </a:cxn>
                  <a:cxn ang="0">
                    <a:pos x="194" y="265"/>
                  </a:cxn>
                  <a:cxn ang="0">
                    <a:pos x="205" y="271"/>
                  </a:cxn>
                  <a:cxn ang="0">
                    <a:pos x="217" y="276"/>
                  </a:cxn>
                  <a:cxn ang="0">
                    <a:pos x="219" y="276"/>
                  </a:cxn>
                  <a:cxn ang="0">
                    <a:pos x="240" y="211"/>
                  </a:cxn>
                </a:cxnLst>
                <a:rect l="0" t="0" r="r" b="b"/>
                <a:pathLst>
                  <a:path w="242" h="276">
                    <a:moveTo>
                      <a:pt x="240" y="211"/>
                    </a:moveTo>
                    <a:lnTo>
                      <a:pt x="242" y="212"/>
                    </a:lnTo>
                    <a:lnTo>
                      <a:pt x="235" y="209"/>
                    </a:lnTo>
                    <a:lnTo>
                      <a:pt x="228" y="205"/>
                    </a:lnTo>
                    <a:lnTo>
                      <a:pt x="221" y="201"/>
                    </a:lnTo>
                    <a:lnTo>
                      <a:pt x="214" y="196"/>
                    </a:lnTo>
                    <a:lnTo>
                      <a:pt x="197" y="183"/>
                    </a:lnTo>
                    <a:lnTo>
                      <a:pt x="181" y="167"/>
                    </a:lnTo>
                    <a:lnTo>
                      <a:pt x="165" y="151"/>
                    </a:lnTo>
                    <a:lnTo>
                      <a:pt x="150" y="133"/>
                    </a:lnTo>
                    <a:lnTo>
                      <a:pt x="135" y="115"/>
                    </a:lnTo>
                    <a:lnTo>
                      <a:pt x="121" y="96"/>
                    </a:lnTo>
                    <a:lnTo>
                      <a:pt x="96" y="60"/>
                    </a:lnTo>
                    <a:lnTo>
                      <a:pt x="77" y="29"/>
                    </a:lnTo>
                    <a:lnTo>
                      <a:pt x="64" y="8"/>
                    </a:lnTo>
                    <a:lnTo>
                      <a:pt x="59" y="0"/>
                    </a:lnTo>
                    <a:lnTo>
                      <a:pt x="0" y="34"/>
                    </a:lnTo>
                    <a:lnTo>
                      <a:pt x="5" y="42"/>
                    </a:lnTo>
                    <a:lnTo>
                      <a:pt x="18" y="65"/>
                    </a:lnTo>
                    <a:lnTo>
                      <a:pt x="38" y="97"/>
                    </a:lnTo>
                    <a:lnTo>
                      <a:pt x="66" y="136"/>
                    </a:lnTo>
                    <a:lnTo>
                      <a:pt x="81" y="156"/>
                    </a:lnTo>
                    <a:lnTo>
                      <a:pt x="97" y="178"/>
                    </a:lnTo>
                    <a:lnTo>
                      <a:pt x="114" y="197"/>
                    </a:lnTo>
                    <a:lnTo>
                      <a:pt x="134" y="217"/>
                    </a:lnTo>
                    <a:lnTo>
                      <a:pt x="153" y="234"/>
                    </a:lnTo>
                    <a:lnTo>
                      <a:pt x="172" y="251"/>
                    </a:lnTo>
                    <a:lnTo>
                      <a:pt x="183" y="258"/>
                    </a:lnTo>
                    <a:lnTo>
                      <a:pt x="194" y="265"/>
                    </a:lnTo>
                    <a:lnTo>
                      <a:pt x="205" y="271"/>
                    </a:lnTo>
                    <a:lnTo>
                      <a:pt x="217" y="276"/>
                    </a:lnTo>
                    <a:lnTo>
                      <a:pt x="219" y="276"/>
                    </a:lnTo>
                    <a:lnTo>
                      <a:pt x="240" y="21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1" name="Freeform 458"/>
              <p:cNvSpPr>
                <a:spLocks noChangeAspect="1"/>
              </p:cNvSpPr>
              <p:nvPr/>
            </p:nvSpPr>
            <p:spPr bwMode="auto">
              <a:xfrm>
                <a:off x="2779" y="2332"/>
                <a:ext cx="74" cy="180"/>
              </a:xfrm>
              <a:custGeom>
                <a:avLst/>
                <a:gdLst/>
                <a:ahLst/>
                <a:cxnLst>
                  <a:cxn ang="0">
                    <a:pos x="155" y="707"/>
                  </a:cxn>
                  <a:cxn ang="0">
                    <a:pos x="183" y="680"/>
                  </a:cxn>
                  <a:cxn ang="0">
                    <a:pos x="208" y="654"/>
                  </a:cxn>
                  <a:cxn ang="0">
                    <a:pos x="229" y="627"/>
                  </a:cxn>
                  <a:cxn ang="0">
                    <a:pos x="247" y="599"/>
                  </a:cxn>
                  <a:cxn ang="0">
                    <a:pos x="261" y="570"/>
                  </a:cxn>
                  <a:cxn ang="0">
                    <a:pos x="272" y="540"/>
                  </a:cxn>
                  <a:cxn ang="0">
                    <a:pos x="282" y="511"/>
                  </a:cxn>
                  <a:cxn ang="0">
                    <a:pos x="287" y="482"/>
                  </a:cxn>
                  <a:cxn ang="0">
                    <a:pos x="289" y="452"/>
                  </a:cxn>
                  <a:cxn ang="0">
                    <a:pos x="289" y="409"/>
                  </a:cxn>
                  <a:cxn ang="0">
                    <a:pos x="281" y="352"/>
                  </a:cxn>
                  <a:cxn ang="0">
                    <a:pos x="264" y="296"/>
                  </a:cxn>
                  <a:cxn ang="0">
                    <a:pos x="243" y="244"/>
                  </a:cxn>
                  <a:cxn ang="0">
                    <a:pos x="217" y="196"/>
                  </a:cxn>
                  <a:cxn ang="0">
                    <a:pos x="187" y="151"/>
                  </a:cxn>
                  <a:cxn ang="0">
                    <a:pos x="157" y="111"/>
                  </a:cxn>
                  <a:cxn ang="0">
                    <a:pos x="125" y="75"/>
                  </a:cxn>
                  <a:cxn ang="0">
                    <a:pos x="94" y="46"/>
                  </a:cxn>
                  <a:cxn ang="0">
                    <a:pos x="64" y="22"/>
                  </a:cxn>
                  <a:cxn ang="0">
                    <a:pos x="35" y="5"/>
                  </a:cxn>
                  <a:cxn ang="0">
                    <a:pos x="0" y="65"/>
                  </a:cxn>
                  <a:cxn ang="0">
                    <a:pos x="15" y="72"/>
                  </a:cxn>
                  <a:cxn ang="0">
                    <a:pos x="36" y="87"/>
                  </a:cxn>
                  <a:cxn ang="0">
                    <a:pos x="63" y="109"/>
                  </a:cxn>
                  <a:cxn ang="0">
                    <a:pos x="90" y="138"/>
                  </a:cxn>
                  <a:cxn ang="0">
                    <a:pos x="117" y="171"/>
                  </a:cxn>
                  <a:cxn ang="0">
                    <a:pos x="145" y="210"/>
                  </a:cxn>
                  <a:cxn ang="0">
                    <a:pos x="170" y="251"/>
                  </a:cxn>
                  <a:cxn ang="0">
                    <a:pos x="190" y="296"/>
                  </a:cxn>
                  <a:cxn ang="0">
                    <a:pos x="207" y="343"/>
                  </a:cxn>
                  <a:cxn ang="0">
                    <a:pos x="218" y="389"/>
                  </a:cxn>
                  <a:cxn ang="0">
                    <a:pos x="221" y="438"/>
                  </a:cxn>
                  <a:cxn ang="0">
                    <a:pos x="220" y="460"/>
                  </a:cxn>
                  <a:cxn ang="0">
                    <a:pos x="217" y="485"/>
                  </a:cxn>
                  <a:cxn ang="0">
                    <a:pos x="212" y="508"/>
                  </a:cxn>
                  <a:cxn ang="0">
                    <a:pos x="203" y="530"/>
                  </a:cxn>
                  <a:cxn ang="0">
                    <a:pos x="193" y="554"/>
                  </a:cxn>
                  <a:cxn ang="0">
                    <a:pos x="180" y="576"/>
                  </a:cxn>
                  <a:cxn ang="0">
                    <a:pos x="165" y="598"/>
                  </a:cxn>
                  <a:cxn ang="0">
                    <a:pos x="146" y="620"/>
                  </a:cxn>
                  <a:cxn ang="0">
                    <a:pos x="123" y="643"/>
                  </a:cxn>
                  <a:cxn ang="0">
                    <a:pos x="98" y="664"/>
                  </a:cxn>
                </a:cxnLst>
                <a:rect l="0" t="0" r="r" b="b"/>
                <a:pathLst>
                  <a:path w="290" h="719">
                    <a:moveTo>
                      <a:pt x="140" y="719"/>
                    </a:moveTo>
                    <a:lnTo>
                      <a:pt x="155" y="707"/>
                    </a:lnTo>
                    <a:lnTo>
                      <a:pt x="169" y="693"/>
                    </a:lnTo>
                    <a:lnTo>
                      <a:pt x="183" y="680"/>
                    </a:lnTo>
                    <a:lnTo>
                      <a:pt x="196" y="667"/>
                    </a:lnTo>
                    <a:lnTo>
                      <a:pt x="208" y="654"/>
                    </a:lnTo>
                    <a:lnTo>
                      <a:pt x="219" y="641"/>
                    </a:lnTo>
                    <a:lnTo>
                      <a:pt x="229" y="627"/>
                    </a:lnTo>
                    <a:lnTo>
                      <a:pt x="239" y="613"/>
                    </a:lnTo>
                    <a:lnTo>
                      <a:pt x="247" y="599"/>
                    </a:lnTo>
                    <a:lnTo>
                      <a:pt x="254" y="584"/>
                    </a:lnTo>
                    <a:lnTo>
                      <a:pt x="261" y="570"/>
                    </a:lnTo>
                    <a:lnTo>
                      <a:pt x="267" y="556"/>
                    </a:lnTo>
                    <a:lnTo>
                      <a:pt x="272" y="540"/>
                    </a:lnTo>
                    <a:lnTo>
                      <a:pt x="277" y="526"/>
                    </a:lnTo>
                    <a:lnTo>
                      <a:pt x="282" y="511"/>
                    </a:lnTo>
                    <a:lnTo>
                      <a:pt x="285" y="497"/>
                    </a:lnTo>
                    <a:lnTo>
                      <a:pt x="287" y="482"/>
                    </a:lnTo>
                    <a:lnTo>
                      <a:pt x="288" y="467"/>
                    </a:lnTo>
                    <a:lnTo>
                      <a:pt x="289" y="452"/>
                    </a:lnTo>
                    <a:lnTo>
                      <a:pt x="290" y="437"/>
                    </a:lnTo>
                    <a:lnTo>
                      <a:pt x="289" y="409"/>
                    </a:lnTo>
                    <a:lnTo>
                      <a:pt x="286" y="379"/>
                    </a:lnTo>
                    <a:lnTo>
                      <a:pt x="281" y="352"/>
                    </a:lnTo>
                    <a:lnTo>
                      <a:pt x="273" y="323"/>
                    </a:lnTo>
                    <a:lnTo>
                      <a:pt x="264" y="296"/>
                    </a:lnTo>
                    <a:lnTo>
                      <a:pt x="254" y="270"/>
                    </a:lnTo>
                    <a:lnTo>
                      <a:pt x="243" y="244"/>
                    </a:lnTo>
                    <a:lnTo>
                      <a:pt x="230" y="219"/>
                    </a:lnTo>
                    <a:lnTo>
                      <a:pt x="217" y="196"/>
                    </a:lnTo>
                    <a:lnTo>
                      <a:pt x="202" y="172"/>
                    </a:lnTo>
                    <a:lnTo>
                      <a:pt x="187" y="151"/>
                    </a:lnTo>
                    <a:lnTo>
                      <a:pt x="172" y="130"/>
                    </a:lnTo>
                    <a:lnTo>
                      <a:pt x="157" y="111"/>
                    </a:lnTo>
                    <a:lnTo>
                      <a:pt x="141" y="92"/>
                    </a:lnTo>
                    <a:lnTo>
                      <a:pt x="125" y="75"/>
                    </a:lnTo>
                    <a:lnTo>
                      <a:pt x="109" y="60"/>
                    </a:lnTo>
                    <a:lnTo>
                      <a:pt x="94" y="46"/>
                    </a:lnTo>
                    <a:lnTo>
                      <a:pt x="79" y="33"/>
                    </a:lnTo>
                    <a:lnTo>
                      <a:pt x="64" y="22"/>
                    </a:lnTo>
                    <a:lnTo>
                      <a:pt x="49" y="13"/>
                    </a:lnTo>
                    <a:lnTo>
                      <a:pt x="35" y="5"/>
                    </a:lnTo>
                    <a:lnTo>
                      <a:pt x="21" y="0"/>
                    </a:lnTo>
                    <a:lnTo>
                      <a:pt x="0" y="65"/>
                    </a:lnTo>
                    <a:lnTo>
                      <a:pt x="6" y="68"/>
                    </a:lnTo>
                    <a:lnTo>
                      <a:pt x="15" y="72"/>
                    </a:lnTo>
                    <a:lnTo>
                      <a:pt x="25" y="79"/>
                    </a:lnTo>
                    <a:lnTo>
                      <a:pt x="36" y="87"/>
                    </a:lnTo>
                    <a:lnTo>
                      <a:pt x="49" y="97"/>
                    </a:lnTo>
                    <a:lnTo>
                      <a:pt x="63" y="109"/>
                    </a:lnTo>
                    <a:lnTo>
                      <a:pt x="76" y="123"/>
                    </a:lnTo>
                    <a:lnTo>
                      <a:pt x="90" y="138"/>
                    </a:lnTo>
                    <a:lnTo>
                      <a:pt x="104" y="154"/>
                    </a:lnTo>
                    <a:lnTo>
                      <a:pt x="117" y="171"/>
                    </a:lnTo>
                    <a:lnTo>
                      <a:pt x="131" y="191"/>
                    </a:lnTo>
                    <a:lnTo>
                      <a:pt x="145" y="210"/>
                    </a:lnTo>
                    <a:lnTo>
                      <a:pt x="158" y="230"/>
                    </a:lnTo>
                    <a:lnTo>
                      <a:pt x="170" y="251"/>
                    </a:lnTo>
                    <a:lnTo>
                      <a:pt x="180" y="274"/>
                    </a:lnTo>
                    <a:lnTo>
                      <a:pt x="190" y="296"/>
                    </a:lnTo>
                    <a:lnTo>
                      <a:pt x="199" y="319"/>
                    </a:lnTo>
                    <a:lnTo>
                      <a:pt x="207" y="343"/>
                    </a:lnTo>
                    <a:lnTo>
                      <a:pt x="213" y="366"/>
                    </a:lnTo>
                    <a:lnTo>
                      <a:pt x="218" y="389"/>
                    </a:lnTo>
                    <a:lnTo>
                      <a:pt x="220" y="414"/>
                    </a:lnTo>
                    <a:lnTo>
                      <a:pt x="221" y="438"/>
                    </a:lnTo>
                    <a:lnTo>
                      <a:pt x="221" y="449"/>
                    </a:lnTo>
                    <a:lnTo>
                      <a:pt x="220" y="460"/>
                    </a:lnTo>
                    <a:lnTo>
                      <a:pt x="219" y="472"/>
                    </a:lnTo>
                    <a:lnTo>
                      <a:pt x="217" y="485"/>
                    </a:lnTo>
                    <a:lnTo>
                      <a:pt x="215" y="496"/>
                    </a:lnTo>
                    <a:lnTo>
                      <a:pt x="212" y="508"/>
                    </a:lnTo>
                    <a:lnTo>
                      <a:pt x="208" y="519"/>
                    </a:lnTo>
                    <a:lnTo>
                      <a:pt x="203" y="530"/>
                    </a:lnTo>
                    <a:lnTo>
                      <a:pt x="198" y="542"/>
                    </a:lnTo>
                    <a:lnTo>
                      <a:pt x="193" y="554"/>
                    </a:lnTo>
                    <a:lnTo>
                      <a:pt x="187" y="565"/>
                    </a:lnTo>
                    <a:lnTo>
                      <a:pt x="180" y="576"/>
                    </a:lnTo>
                    <a:lnTo>
                      <a:pt x="173" y="587"/>
                    </a:lnTo>
                    <a:lnTo>
                      <a:pt x="165" y="598"/>
                    </a:lnTo>
                    <a:lnTo>
                      <a:pt x="156" y="609"/>
                    </a:lnTo>
                    <a:lnTo>
                      <a:pt x="146" y="620"/>
                    </a:lnTo>
                    <a:lnTo>
                      <a:pt x="135" y="632"/>
                    </a:lnTo>
                    <a:lnTo>
                      <a:pt x="123" y="643"/>
                    </a:lnTo>
                    <a:lnTo>
                      <a:pt x="111" y="653"/>
                    </a:lnTo>
                    <a:lnTo>
                      <a:pt x="98" y="664"/>
                    </a:lnTo>
                    <a:lnTo>
                      <a:pt x="140" y="71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2" name="Freeform 459"/>
              <p:cNvSpPr>
                <a:spLocks noChangeAspect="1"/>
              </p:cNvSpPr>
              <p:nvPr/>
            </p:nvSpPr>
            <p:spPr bwMode="auto">
              <a:xfrm>
                <a:off x="2800" y="2497"/>
                <a:ext cx="14" cy="14"/>
              </a:xfrm>
              <a:custGeom>
                <a:avLst/>
                <a:gdLst/>
                <a:ahLst/>
                <a:cxnLst>
                  <a:cxn ang="0">
                    <a:pos x="14" y="0"/>
                  </a:cxn>
                  <a:cxn ang="0">
                    <a:pos x="8" y="5"/>
                  </a:cxn>
                  <a:cxn ang="0">
                    <a:pos x="4" y="11"/>
                  </a:cxn>
                  <a:cxn ang="0">
                    <a:pos x="1" y="17"/>
                  </a:cxn>
                  <a:cxn ang="0">
                    <a:pos x="0" y="24"/>
                  </a:cxn>
                  <a:cxn ang="0">
                    <a:pos x="0" y="30"/>
                  </a:cxn>
                  <a:cxn ang="0">
                    <a:pos x="1" y="37"/>
                  </a:cxn>
                  <a:cxn ang="0">
                    <a:pos x="4" y="43"/>
                  </a:cxn>
                  <a:cxn ang="0">
                    <a:pos x="7" y="48"/>
                  </a:cxn>
                  <a:cxn ang="0">
                    <a:pos x="11" y="53"/>
                  </a:cxn>
                  <a:cxn ang="0">
                    <a:pos x="16" y="57"/>
                  </a:cxn>
                  <a:cxn ang="0">
                    <a:pos x="22" y="60"/>
                  </a:cxn>
                  <a:cxn ang="0">
                    <a:pos x="28" y="62"/>
                  </a:cxn>
                  <a:cxn ang="0">
                    <a:pos x="34" y="62"/>
                  </a:cxn>
                  <a:cxn ang="0">
                    <a:pos x="41" y="61"/>
                  </a:cxn>
                  <a:cxn ang="0">
                    <a:pos x="48" y="59"/>
                  </a:cxn>
                  <a:cxn ang="0">
                    <a:pos x="56" y="55"/>
                  </a:cxn>
                  <a:cxn ang="0">
                    <a:pos x="14" y="0"/>
                  </a:cxn>
                </a:cxnLst>
                <a:rect l="0" t="0" r="r" b="b"/>
                <a:pathLst>
                  <a:path w="56" h="62">
                    <a:moveTo>
                      <a:pt x="14" y="0"/>
                    </a:moveTo>
                    <a:lnTo>
                      <a:pt x="8" y="5"/>
                    </a:lnTo>
                    <a:lnTo>
                      <a:pt x="4" y="11"/>
                    </a:lnTo>
                    <a:lnTo>
                      <a:pt x="1" y="17"/>
                    </a:lnTo>
                    <a:lnTo>
                      <a:pt x="0" y="24"/>
                    </a:lnTo>
                    <a:lnTo>
                      <a:pt x="0" y="30"/>
                    </a:lnTo>
                    <a:lnTo>
                      <a:pt x="1" y="37"/>
                    </a:lnTo>
                    <a:lnTo>
                      <a:pt x="4" y="43"/>
                    </a:lnTo>
                    <a:lnTo>
                      <a:pt x="7" y="48"/>
                    </a:lnTo>
                    <a:lnTo>
                      <a:pt x="11" y="53"/>
                    </a:lnTo>
                    <a:lnTo>
                      <a:pt x="16" y="57"/>
                    </a:lnTo>
                    <a:lnTo>
                      <a:pt x="22" y="60"/>
                    </a:lnTo>
                    <a:lnTo>
                      <a:pt x="28" y="62"/>
                    </a:lnTo>
                    <a:lnTo>
                      <a:pt x="34" y="62"/>
                    </a:lnTo>
                    <a:lnTo>
                      <a:pt x="41" y="61"/>
                    </a:lnTo>
                    <a:lnTo>
                      <a:pt x="48" y="59"/>
                    </a:lnTo>
                    <a:lnTo>
                      <a:pt x="56" y="55"/>
                    </a:lnTo>
                    <a:lnTo>
                      <a:pt x="14"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3" name="Freeform 460"/>
              <p:cNvSpPr>
                <a:spLocks noChangeAspect="1"/>
              </p:cNvSpPr>
              <p:nvPr/>
            </p:nvSpPr>
            <p:spPr bwMode="auto">
              <a:xfrm>
                <a:off x="3337" y="1930"/>
                <a:ext cx="14" cy="33"/>
              </a:xfrm>
              <a:custGeom>
                <a:avLst/>
                <a:gdLst/>
                <a:ahLst/>
                <a:cxnLst>
                  <a:cxn ang="0">
                    <a:pos x="33" y="2"/>
                  </a:cxn>
                  <a:cxn ang="0">
                    <a:pos x="39" y="7"/>
                  </a:cxn>
                  <a:cxn ang="0">
                    <a:pos x="44" y="13"/>
                  </a:cxn>
                  <a:cxn ang="0">
                    <a:pos x="47" y="22"/>
                  </a:cxn>
                  <a:cxn ang="0">
                    <a:pos x="50" y="31"/>
                  </a:cxn>
                  <a:cxn ang="0">
                    <a:pos x="53" y="41"/>
                  </a:cxn>
                  <a:cxn ang="0">
                    <a:pos x="54" y="51"/>
                  </a:cxn>
                  <a:cxn ang="0">
                    <a:pos x="55" y="61"/>
                  </a:cxn>
                  <a:cxn ang="0">
                    <a:pos x="55" y="72"/>
                  </a:cxn>
                  <a:cxn ang="0">
                    <a:pos x="54" y="82"/>
                  </a:cxn>
                  <a:cxn ang="0">
                    <a:pos x="52" y="93"/>
                  </a:cxn>
                  <a:cxn ang="0">
                    <a:pos x="50" y="102"/>
                  </a:cxn>
                  <a:cxn ang="0">
                    <a:pos x="47" y="110"/>
                  </a:cxn>
                  <a:cxn ang="0">
                    <a:pos x="43" y="117"/>
                  </a:cxn>
                  <a:cxn ang="0">
                    <a:pos x="39" y="122"/>
                  </a:cxn>
                  <a:cxn ang="0">
                    <a:pos x="36" y="124"/>
                  </a:cxn>
                  <a:cxn ang="0">
                    <a:pos x="34" y="125"/>
                  </a:cxn>
                  <a:cxn ang="0">
                    <a:pos x="31" y="126"/>
                  </a:cxn>
                  <a:cxn ang="0">
                    <a:pos x="28" y="126"/>
                  </a:cxn>
                  <a:cxn ang="0">
                    <a:pos x="25" y="126"/>
                  </a:cxn>
                  <a:cxn ang="0">
                    <a:pos x="21" y="125"/>
                  </a:cxn>
                  <a:cxn ang="0">
                    <a:pos x="18" y="123"/>
                  </a:cxn>
                  <a:cxn ang="0">
                    <a:pos x="15" y="120"/>
                  </a:cxn>
                  <a:cxn ang="0">
                    <a:pos x="10" y="114"/>
                  </a:cxn>
                  <a:cxn ang="0">
                    <a:pos x="6" y="105"/>
                  </a:cxn>
                  <a:cxn ang="0">
                    <a:pos x="3" y="95"/>
                  </a:cxn>
                  <a:cxn ang="0">
                    <a:pos x="1" y="82"/>
                  </a:cxn>
                  <a:cxn ang="0">
                    <a:pos x="0" y="70"/>
                  </a:cxn>
                  <a:cxn ang="0">
                    <a:pos x="0" y="58"/>
                  </a:cxn>
                  <a:cxn ang="0">
                    <a:pos x="0" y="46"/>
                  </a:cxn>
                  <a:cxn ang="0">
                    <a:pos x="2" y="34"/>
                  </a:cxn>
                  <a:cxn ang="0">
                    <a:pos x="5" y="24"/>
                  </a:cxn>
                  <a:cxn ang="0">
                    <a:pos x="8" y="15"/>
                  </a:cxn>
                  <a:cxn ang="0">
                    <a:pos x="10" y="10"/>
                  </a:cxn>
                  <a:cxn ang="0">
                    <a:pos x="13" y="7"/>
                  </a:cxn>
                  <a:cxn ang="0">
                    <a:pos x="15" y="4"/>
                  </a:cxn>
                  <a:cxn ang="0">
                    <a:pos x="19" y="2"/>
                  </a:cxn>
                  <a:cxn ang="0">
                    <a:pos x="22" y="1"/>
                  </a:cxn>
                  <a:cxn ang="0">
                    <a:pos x="26" y="0"/>
                  </a:cxn>
                  <a:cxn ang="0">
                    <a:pos x="29" y="1"/>
                  </a:cxn>
                  <a:cxn ang="0">
                    <a:pos x="33" y="2"/>
                  </a:cxn>
                </a:cxnLst>
                <a:rect l="0" t="0" r="r" b="b"/>
                <a:pathLst>
                  <a:path w="55" h="126">
                    <a:moveTo>
                      <a:pt x="33" y="2"/>
                    </a:moveTo>
                    <a:lnTo>
                      <a:pt x="39" y="7"/>
                    </a:lnTo>
                    <a:lnTo>
                      <a:pt x="44" y="13"/>
                    </a:lnTo>
                    <a:lnTo>
                      <a:pt x="47" y="22"/>
                    </a:lnTo>
                    <a:lnTo>
                      <a:pt x="50" y="31"/>
                    </a:lnTo>
                    <a:lnTo>
                      <a:pt x="53" y="41"/>
                    </a:lnTo>
                    <a:lnTo>
                      <a:pt x="54" y="51"/>
                    </a:lnTo>
                    <a:lnTo>
                      <a:pt x="55" y="61"/>
                    </a:lnTo>
                    <a:lnTo>
                      <a:pt x="55" y="72"/>
                    </a:lnTo>
                    <a:lnTo>
                      <a:pt x="54" y="82"/>
                    </a:lnTo>
                    <a:lnTo>
                      <a:pt x="52" y="93"/>
                    </a:lnTo>
                    <a:lnTo>
                      <a:pt x="50" y="102"/>
                    </a:lnTo>
                    <a:lnTo>
                      <a:pt x="47" y="110"/>
                    </a:lnTo>
                    <a:lnTo>
                      <a:pt x="43" y="117"/>
                    </a:lnTo>
                    <a:lnTo>
                      <a:pt x="39" y="122"/>
                    </a:lnTo>
                    <a:lnTo>
                      <a:pt x="36" y="124"/>
                    </a:lnTo>
                    <a:lnTo>
                      <a:pt x="34" y="125"/>
                    </a:lnTo>
                    <a:lnTo>
                      <a:pt x="31" y="126"/>
                    </a:lnTo>
                    <a:lnTo>
                      <a:pt x="28" y="126"/>
                    </a:lnTo>
                    <a:lnTo>
                      <a:pt x="25" y="126"/>
                    </a:lnTo>
                    <a:lnTo>
                      <a:pt x="21" y="125"/>
                    </a:lnTo>
                    <a:lnTo>
                      <a:pt x="18" y="123"/>
                    </a:lnTo>
                    <a:lnTo>
                      <a:pt x="15" y="120"/>
                    </a:lnTo>
                    <a:lnTo>
                      <a:pt x="10" y="114"/>
                    </a:lnTo>
                    <a:lnTo>
                      <a:pt x="6" y="105"/>
                    </a:lnTo>
                    <a:lnTo>
                      <a:pt x="3" y="95"/>
                    </a:lnTo>
                    <a:lnTo>
                      <a:pt x="1" y="82"/>
                    </a:lnTo>
                    <a:lnTo>
                      <a:pt x="0" y="70"/>
                    </a:lnTo>
                    <a:lnTo>
                      <a:pt x="0" y="58"/>
                    </a:lnTo>
                    <a:lnTo>
                      <a:pt x="0" y="46"/>
                    </a:lnTo>
                    <a:lnTo>
                      <a:pt x="2" y="34"/>
                    </a:lnTo>
                    <a:lnTo>
                      <a:pt x="5" y="24"/>
                    </a:lnTo>
                    <a:lnTo>
                      <a:pt x="8" y="15"/>
                    </a:lnTo>
                    <a:lnTo>
                      <a:pt x="10" y="10"/>
                    </a:lnTo>
                    <a:lnTo>
                      <a:pt x="13" y="7"/>
                    </a:lnTo>
                    <a:lnTo>
                      <a:pt x="15" y="4"/>
                    </a:lnTo>
                    <a:lnTo>
                      <a:pt x="19" y="2"/>
                    </a:lnTo>
                    <a:lnTo>
                      <a:pt x="22" y="1"/>
                    </a:lnTo>
                    <a:lnTo>
                      <a:pt x="26" y="0"/>
                    </a:lnTo>
                    <a:lnTo>
                      <a:pt x="29" y="1"/>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4" name="Freeform 461"/>
              <p:cNvSpPr>
                <a:spLocks noChangeAspect="1"/>
              </p:cNvSpPr>
              <p:nvPr/>
            </p:nvSpPr>
            <p:spPr bwMode="auto">
              <a:xfrm>
                <a:off x="3337" y="1930"/>
                <a:ext cx="14" cy="33"/>
              </a:xfrm>
              <a:custGeom>
                <a:avLst/>
                <a:gdLst/>
                <a:ahLst/>
                <a:cxnLst>
                  <a:cxn ang="0">
                    <a:pos x="33" y="2"/>
                  </a:cxn>
                  <a:cxn ang="0">
                    <a:pos x="39" y="7"/>
                  </a:cxn>
                  <a:cxn ang="0">
                    <a:pos x="44" y="13"/>
                  </a:cxn>
                  <a:cxn ang="0">
                    <a:pos x="47" y="22"/>
                  </a:cxn>
                  <a:cxn ang="0">
                    <a:pos x="50" y="31"/>
                  </a:cxn>
                  <a:cxn ang="0">
                    <a:pos x="53" y="41"/>
                  </a:cxn>
                  <a:cxn ang="0">
                    <a:pos x="54" y="51"/>
                  </a:cxn>
                  <a:cxn ang="0">
                    <a:pos x="55" y="61"/>
                  </a:cxn>
                  <a:cxn ang="0">
                    <a:pos x="55" y="72"/>
                  </a:cxn>
                  <a:cxn ang="0">
                    <a:pos x="54" y="82"/>
                  </a:cxn>
                  <a:cxn ang="0">
                    <a:pos x="52" y="93"/>
                  </a:cxn>
                  <a:cxn ang="0">
                    <a:pos x="50" y="102"/>
                  </a:cxn>
                  <a:cxn ang="0">
                    <a:pos x="47" y="110"/>
                  </a:cxn>
                  <a:cxn ang="0">
                    <a:pos x="43" y="117"/>
                  </a:cxn>
                  <a:cxn ang="0">
                    <a:pos x="39" y="122"/>
                  </a:cxn>
                  <a:cxn ang="0">
                    <a:pos x="36" y="124"/>
                  </a:cxn>
                  <a:cxn ang="0">
                    <a:pos x="34" y="125"/>
                  </a:cxn>
                  <a:cxn ang="0">
                    <a:pos x="31" y="126"/>
                  </a:cxn>
                  <a:cxn ang="0">
                    <a:pos x="28" y="126"/>
                  </a:cxn>
                  <a:cxn ang="0">
                    <a:pos x="25" y="126"/>
                  </a:cxn>
                  <a:cxn ang="0">
                    <a:pos x="21" y="125"/>
                  </a:cxn>
                  <a:cxn ang="0">
                    <a:pos x="18" y="123"/>
                  </a:cxn>
                  <a:cxn ang="0">
                    <a:pos x="15" y="120"/>
                  </a:cxn>
                  <a:cxn ang="0">
                    <a:pos x="10" y="114"/>
                  </a:cxn>
                  <a:cxn ang="0">
                    <a:pos x="6" y="105"/>
                  </a:cxn>
                  <a:cxn ang="0">
                    <a:pos x="3" y="95"/>
                  </a:cxn>
                  <a:cxn ang="0">
                    <a:pos x="1" y="82"/>
                  </a:cxn>
                  <a:cxn ang="0">
                    <a:pos x="0" y="70"/>
                  </a:cxn>
                  <a:cxn ang="0">
                    <a:pos x="0" y="58"/>
                  </a:cxn>
                  <a:cxn ang="0">
                    <a:pos x="0" y="46"/>
                  </a:cxn>
                  <a:cxn ang="0">
                    <a:pos x="2" y="34"/>
                  </a:cxn>
                  <a:cxn ang="0">
                    <a:pos x="5" y="24"/>
                  </a:cxn>
                  <a:cxn ang="0">
                    <a:pos x="8" y="15"/>
                  </a:cxn>
                  <a:cxn ang="0">
                    <a:pos x="10" y="10"/>
                  </a:cxn>
                  <a:cxn ang="0">
                    <a:pos x="13" y="7"/>
                  </a:cxn>
                  <a:cxn ang="0">
                    <a:pos x="15" y="4"/>
                  </a:cxn>
                  <a:cxn ang="0">
                    <a:pos x="19" y="2"/>
                  </a:cxn>
                  <a:cxn ang="0">
                    <a:pos x="22" y="1"/>
                  </a:cxn>
                  <a:cxn ang="0">
                    <a:pos x="26" y="0"/>
                  </a:cxn>
                  <a:cxn ang="0">
                    <a:pos x="29" y="1"/>
                  </a:cxn>
                  <a:cxn ang="0">
                    <a:pos x="33" y="2"/>
                  </a:cxn>
                </a:cxnLst>
                <a:rect l="0" t="0" r="r" b="b"/>
                <a:pathLst>
                  <a:path w="55" h="126">
                    <a:moveTo>
                      <a:pt x="33" y="2"/>
                    </a:moveTo>
                    <a:lnTo>
                      <a:pt x="39" y="7"/>
                    </a:lnTo>
                    <a:lnTo>
                      <a:pt x="44" y="13"/>
                    </a:lnTo>
                    <a:lnTo>
                      <a:pt x="47" y="22"/>
                    </a:lnTo>
                    <a:lnTo>
                      <a:pt x="50" y="31"/>
                    </a:lnTo>
                    <a:lnTo>
                      <a:pt x="53" y="41"/>
                    </a:lnTo>
                    <a:lnTo>
                      <a:pt x="54" y="51"/>
                    </a:lnTo>
                    <a:lnTo>
                      <a:pt x="55" y="61"/>
                    </a:lnTo>
                    <a:lnTo>
                      <a:pt x="55" y="72"/>
                    </a:lnTo>
                    <a:lnTo>
                      <a:pt x="54" y="82"/>
                    </a:lnTo>
                    <a:lnTo>
                      <a:pt x="52" y="93"/>
                    </a:lnTo>
                    <a:lnTo>
                      <a:pt x="50" y="102"/>
                    </a:lnTo>
                    <a:lnTo>
                      <a:pt x="47" y="110"/>
                    </a:lnTo>
                    <a:lnTo>
                      <a:pt x="43" y="117"/>
                    </a:lnTo>
                    <a:lnTo>
                      <a:pt x="39" y="122"/>
                    </a:lnTo>
                    <a:lnTo>
                      <a:pt x="36" y="124"/>
                    </a:lnTo>
                    <a:lnTo>
                      <a:pt x="34" y="125"/>
                    </a:lnTo>
                    <a:lnTo>
                      <a:pt x="31" y="126"/>
                    </a:lnTo>
                    <a:lnTo>
                      <a:pt x="28" y="126"/>
                    </a:lnTo>
                    <a:lnTo>
                      <a:pt x="25" y="126"/>
                    </a:lnTo>
                    <a:lnTo>
                      <a:pt x="21" y="125"/>
                    </a:lnTo>
                    <a:lnTo>
                      <a:pt x="18" y="123"/>
                    </a:lnTo>
                    <a:lnTo>
                      <a:pt x="15" y="120"/>
                    </a:lnTo>
                    <a:lnTo>
                      <a:pt x="10" y="114"/>
                    </a:lnTo>
                    <a:lnTo>
                      <a:pt x="6" y="105"/>
                    </a:lnTo>
                    <a:lnTo>
                      <a:pt x="3" y="95"/>
                    </a:lnTo>
                    <a:lnTo>
                      <a:pt x="1" y="82"/>
                    </a:lnTo>
                    <a:lnTo>
                      <a:pt x="0" y="70"/>
                    </a:lnTo>
                    <a:lnTo>
                      <a:pt x="0" y="58"/>
                    </a:lnTo>
                    <a:lnTo>
                      <a:pt x="0" y="46"/>
                    </a:lnTo>
                    <a:lnTo>
                      <a:pt x="2" y="34"/>
                    </a:lnTo>
                    <a:lnTo>
                      <a:pt x="5" y="24"/>
                    </a:lnTo>
                    <a:lnTo>
                      <a:pt x="8" y="15"/>
                    </a:lnTo>
                    <a:lnTo>
                      <a:pt x="10" y="10"/>
                    </a:lnTo>
                    <a:lnTo>
                      <a:pt x="13" y="7"/>
                    </a:lnTo>
                    <a:lnTo>
                      <a:pt x="15" y="4"/>
                    </a:lnTo>
                    <a:lnTo>
                      <a:pt x="19" y="2"/>
                    </a:lnTo>
                    <a:lnTo>
                      <a:pt x="22" y="1"/>
                    </a:lnTo>
                    <a:lnTo>
                      <a:pt x="26" y="0"/>
                    </a:lnTo>
                    <a:lnTo>
                      <a:pt x="29" y="1"/>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5" name="Freeform 462"/>
              <p:cNvSpPr>
                <a:spLocks noChangeAspect="1"/>
              </p:cNvSpPr>
              <p:nvPr/>
            </p:nvSpPr>
            <p:spPr bwMode="auto">
              <a:xfrm>
                <a:off x="3286" y="1927"/>
                <a:ext cx="13" cy="31"/>
              </a:xfrm>
              <a:custGeom>
                <a:avLst/>
                <a:gdLst/>
                <a:ahLst/>
                <a:cxnLst>
                  <a:cxn ang="0">
                    <a:pos x="30" y="2"/>
                  </a:cxn>
                  <a:cxn ang="0">
                    <a:pos x="33" y="4"/>
                  </a:cxn>
                  <a:cxn ang="0">
                    <a:pos x="36" y="6"/>
                  </a:cxn>
                  <a:cxn ang="0">
                    <a:pos x="39" y="8"/>
                  </a:cxn>
                  <a:cxn ang="0">
                    <a:pos x="41" y="12"/>
                  </a:cxn>
                  <a:cxn ang="0">
                    <a:pos x="46" y="19"/>
                  </a:cxn>
                  <a:cxn ang="0">
                    <a:pos x="49" y="28"/>
                  </a:cxn>
                  <a:cxn ang="0">
                    <a:pos x="51" y="38"/>
                  </a:cxn>
                  <a:cxn ang="0">
                    <a:pos x="53" y="49"/>
                  </a:cxn>
                  <a:cxn ang="0">
                    <a:pos x="53" y="59"/>
                  </a:cxn>
                  <a:cxn ang="0">
                    <a:pos x="53" y="70"/>
                  </a:cxn>
                  <a:cxn ang="0">
                    <a:pos x="52" y="81"/>
                  </a:cxn>
                  <a:cxn ang="0">
                    <a:pos x="50" y="91"/>
                  </a:cxn>
                  <a:cxn ang="0">
                    <a:pos x="47" y="100"/>
                  </a:cxn>
                  <a:cxn ang="0">
                    <a:pos x="44" y="109"/>
                  </a:cxn>
                  <a:cxn ang="0">
                    <a:pos x="40" y="116"/>
                  </a:cxn>
                  <a:cxn ang="0">
                    <a:pos x="35" y="122"/>
                  </a:cxn>
                  <a:cxn ang="0">
                    <a:pos x="33" y="124"/>
                  </a:cxn>
                  <a:cxn ang="0">
                    <a:pos x="30" y="125"/>
                  </a:cxn>
                  <a:cxn ang="0">
                    <a:pos x="27" y="126"/>
                  </a:cxn>
                  <a:cxn ang="0">
                    <a:pos x="24" y="126"/>
                  </a:cxn>
                  <a:cxn ang="0">
                    <a:pos x="21" y="126"/>
                  </a:cxn>
                  <a:cxn ang="0">
                    <a:pos x="19" y="125"/>
                  </a:cxn>
                  <a:cxn ang="0">
                    <a:pos x="16" y="123"/>
                  </a:cxn>
                  <a:cxn ang="0">
                    <a:pos x="14" y="120"/>
                  </a:cxn>
                  <a:cxn ang="0">
                    <a:pos x="10" y="113"/>
                  </a:cxn>
                  <a:cxn ang="0">
                    <a:pos x="6" y="103"/>
                  </a:cxn>
                  <a:cxn ang="0">
                    <a:pos x="3" y="93"/>
                  </a:cxn>
                  <a:cxn ang="0">
                    <a:pos x="1" y="81"/>
                  </a:cxn>
                  <a:cxn ang="0">
                    <a:pos x="0" y="69"/>
                  </a:cxn>
                  <a:cxn ang="0">
                    <a:pos x="0" y="56"/>
                  </a:cxn>
                  <a:cxn ang="0">
                    <a:pos x="1" y="44"/>
                  </a:cxn>
                  <a:cxn ang="0">
                    <a:pos x="2" y="32"/>
                  </a:cxn>
                  <a:cxn ang="0">
                    <a:pos x="4" y="21"/>
                  </a:cxn>
                  <a:cxn ang="0">
                    <a:pos x="9" y="12"/>
                  </a:cxn>
                  <a:cxn ang="0">
                    <a:pos x="10" y="8"/>
                  </a:cxn>
                  <a:cxn ang="0">
                    <a:pos x="13" y="5"/>
                  </a:cxn>
                  <a:cxn ang="0">
                    <a:pos x="15" y="3"/>
                  </a:cxn>
                  <a:cxn ang="0">
                    <a:pos x="17" y="1"/>
                  </a:cxn>
                  <a:cxn ang="0">
                    <a:pos x="20" y="0"/>
                  </a:cxn>
                  <a:cxn ang="0">
                    <a:pos x="23" y="0"/>
                  </a:cxn>
                  <a:cxn ang="0">
                    <a:pos x="26" y="0"/>
                  </a:cxn>
                  <a:cxn ang="0">
                    <a:pos x="30" y="2"/>
                  </a:cxn>
                </a:cxnLst>
                <a:rect l="0" t="0" r="r" b="b"/>
                <a:pathLst>
                  <a:path w="53" h="126">
                    <a:moveTo>
                      <a:pt x="30" y="2"/>
                    </a:moveTo>
                    <a:lnTo>
                      <a:pt x="33" y="4"/>
                    </a:lnTo>
                    <a:lnTo>
                      <a:pt x="36" y="6"/>
                    </a:lnTo>
                    <a:lnTo>
                      <a:pt x="39" y="8"/>
                    </a:lnTo>
                    <a:lnTo>
                      <a:pt x="41" y="12"/>
                    </a:lnTo>
                    <a:lnTo>
                      <a:pt x="46" y="19"/>
                    </a:lnTo>
                    <a:lnTo>
                      <a:pt x="49" y="28"/>
                    </a:lnTo>
                    <a:lnTo>
                      <a:pt x="51" y="38"/>
                    </a:lnTo>
                    <a:lnTo>
                      <a:pt x="53" y="49"/>
                    </a:lnTo>
                    <a:lnTo>
                      <a:pt x="53" y="59"/>
                    </a:lnTo>
                    <a:lnTo>
                      <a:pt x="53" y="70"/>
                    </a:lnTo>
                    <a:lnTo>
                      <a:pt x="52" y="81"/>
                    </a:lnTo>
                    <a:lnTo>
                      <a:pt x="50" y="91"/>
                    </a:lnTo>
                    <a:lnTo>
                      <a:pt x="47" y="100"/>
                    </a:lnTo>
                    <a:lnTo>
                      <a:pt x="44" y="109"/>
                    </a:lnTo>
                    <a:lnTo>
                      <a:pt x="40" y="116"/>
                    </a:lnTo>
                    <a:lnTo>
                      <a:pt x="35" y="122"/>
                    </a:lnTo>
                    <a:lnTo>
                      <a:pt x="33" y="124"/>
                    </a:lnTo>
                    <a:lnTo>
                      <a:pt x="30" y="125"/>
                    </a:lnTo>
                    <a:lnTo>
                      <a:pt x="27" y="126"/>
                    </a:lnTo>
                    <a:lnTo>
                      <a:pt x="24" y="126"/>
                    </a:lnTo>
                    <a:lnTo>
                      <a:pt x="21" y="126"/>
                    </a:lnTo>
                    <a:lnTo>
                      <a:pt x="19" y="125"/>
                    </a:lnTo>
                    <a:lnTo>
                      <a:pt x="16" y="123"/>
                    </a:lnTo>
                    <a:lnTo>
                      <a:pt x="14" y="120"/>
                    </a:lnTo>
                    <a:lnTo>
                      <a:pt x="10" y="113"/>
                    </a:lnTo>
                    <a:lnTo>
                      <a:pt x="6" y="103"/>
                    </a:lnTo>
                    <a:lnTo>
                      <a:pt x="3" y="93"/>
                    </a:lnTo>
                    <a:lnTo>
                      <a:pt x="1" y="81"/>
                    </a:lnTo>
                    <a:lnTo>
                      <a:pt x="0" y="69"/>
                    </a:lnTo>
                    <a:lnTo>
                      <a:pt x="0" y="56"/>
                    </a:lnTo>
                    <a:lnTo>
                      <a:pt x="1" y="44"/>
                    </a:lnTo>
                    <a:lnTo>
                      <a:pt x="2" y="32"/>
                    </a:lnTo>
                    <a:lnTo>
                      <a:pt x="4" y="21"/>
                    </a:lnTo>
                    <a:lnTo>
                      <a:pt x="9" y="12"/>
                    </a:lnTo>
                    <a:lnTo>
                      <a:pt x="10" y="8"/>
                    </a:lnTo>
                    <a:lnTo>
                      <a:pt x="13" y="5"/>
                    </a:lnTo>
                    <a:lnTo>
                      <a:pt x="15" y="3"/>
                    </a:lnTo>
                    <a:lnTo>
                      <a:pt x="17" y="1"/>
                    </a:lnTo>
                    <a:lnTo>
                      <a:pt x="20" y="0"/>
                    </a:lnTo>
                    <a:lnTo>
                      <a:pt x="23" y="0"/>
                    </a:lnTo>
                    <a:lnTo>
                      <a:pt x="26" y="0"/>
                    </a:lnTo>
                    <a:lnTo>
                      <a:pt x="30"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6" name="Freeform 463"/>
              <p:cNvSpPr>
                <a:spLocks noChangeAspect="1"/>
              </p:cNvSpPr>
              <p:nvPr/>
            </p:nvSpPr>
            <p:spPr bwMode="auto">
              <a:xfrm>
                <a:off x="3286" y="1927"/>
                <a:ext cx="13" cy="31"/>
              </a:xfrm>
              <a:custGeom>
                <a:avLst/>
                <a:gdLst/>
                <a:ahLst/>
                <a:cxnLst>
                  <a:cxn ang="0">
                    <a:pos x="30" y="2"/>
                  </a:cxn>
                  <a:cxn ang="0">
                    <a:pos x="33" y="4"/>
                  </a:cxn>
                  <a:cxn ang="0">
                    <a:pos x="36" y="6"/>
                  </a:cxn>
                  <a:cxn ang="0">
                    <a:pos x="39" y="8"/>
                  </a:cxn>
                  <a:cxn ang="0">
                    <a:pos x="41" y="12"/>
                  </a:cxn>
                  <a:cxn ang="0">
                    <a:pos x="46" y="19"/>
                  </a:cxn>
                  <a:cxn ang="0">
                    <a:pos x="49" y="28"/>
                  </a:cxn>
                  <a:cxn ang="0">
                    <a:pos x="51" y="38"/>
                  </a:cxn>
                  <a:cxn ang="0">
                    <a:pos x="53" y="49"/>
                  </a:cxn>
                  <a:cxn ang="0">
                    <a:pos x="53" y="59"/>
                  </a:cxn>
                  <a:cxn ang="0">
                    <a:pos x="53" y="70"/>
                  </a:cxn>
                  <a:cxn ang="0">
                    <a:pos x="52" y="81"/>
                  </a:cxn>
                  <a:cxn ang="0">
                    <a:pos x="50" y="91"/>
                  </a:cxn>
                  <a:cxn ang="0">
                    <a:pos x="47" y="100"/>
                  </a:cxn>
                  <a:cxn ang="0">
                    <a:pos x="44" y="109"/>
                  </a:cxn>
                  <a:cxn ang="0">
                    <a:pos x="40" y="116"/>
                  </a:cxn>
                  <a:cxn ang="0">
                    <a:pos x="35" y="122"/>
                  </a:cxn>
                  <a:cxn ang="0">
                    <a:pos x="33" y="124"/>
                  </a:cxn>
                  <a:cxn ang="0">
                    <a:pos x="30" y="125"/>
                  </a:cxn>
                  <a:cxn ang="0">
                    <a:pos x="27" y="126"/>
                  </a:cxn>
                  <a:cxn ang="0">
                    <a:pos x="24" y="126"/>
                  </a:cxn>
                  <a:cxn ang="0">
                    <a:pos x="21" y="126"/>
                  </a:cxn>
                  <a:cxn ang="0">
                    <a:pos x="19" y="125"/>
                  </a:cxn>
                  <a:cxn ang="0">
                    <a:pos x="16" y="123"/>
                  </a:cxn>
                  <a:cxn ang="0">
                    <a:pos x="14" y="120"/>
                  </a:cxn>
                  <a:cxn ang="0">
                    <a:pos x="10" y="113"/>
                  </a:cxn>
                  <a:cxn ang="0">
                    <a:pos x="6" y="103"/>
                  </a:cxn>
                  <a:cxn ang="0">
                    <a:pos x="3" y="93"/>
                  </a:cxn>
                  <a:cxn ang="0">
                    <a:pos x="1" y="81"/>
                  </a:cxn>
                  <a:cxn ang="0">
                    <a:pos x="0" y="69"/>
                  </a:cxn>
                  <a:cxn ang="0">
                    <a:pos x="0" y="56"/>
                  </a:cxn>
                  <a:cxn ang="0">
                    <a:pos x="1" y="44"/>
                  </a:cxn>
                  <a:cxn ang="0">
                    <a:pos x="2" y="32"/>
                  </a:cxn>
                  <a:cxn ang="0">
                    <a:pos x="4" y="21"/>
                  </a:cxn>
                  <a:cxn ang="0">
                    <a:pos x="9" y="12"/>
                  </a:cxn>
                  <a:cxn ang="0">
                    <a:pos x="10" y="8"/>
                  </a:cxn>
                  <a:cxn ang="0">
                    <a:pos x="13" y="5"/>
                  </a:cxn>
                  <a:cxn ang="0">
                    <a:pos x="15" y="3"/>
                  </a:cxn>
                  <a:cxn ang="0">
                    <a:pos x="17" y="1"/>
                  </a:cxn>
                  <a:cxn ang="0">
                    <a:pos x="20" y="0"/>
                  </a:cxn>
                  <a:cxn ang="0">
                    <a:pos x="23" y="0"/>
                  </a:cxn>
                  <a:cxn ang="0">
                    <a:pos x="26" y="0"/>
                  </a:cxn>
                  <a:cxn ang="0">
                    <a:pos x="30" y="2"/>
                  </a:cxn>
                </a:cxnLst>
                <a:rect l="0" t="0" r="r" b="b"/>
                <a:pathLst>
                  <a:path w="53" h="126">
                    <a:moveTo>
                      <a:pt x="30" y="2"/>
                    </a:moveTo>
                    <a:lnTo>
                      <a:pt x="33" y="4"/>
                    </a:lnTo>
                    <a:lnTo>
                      <a:pt x="36" y="6"/>
                    </a:lnTo>
                    <a:lnTo>
                      <a:pt x="39" y="8"/>
                    </a:lnTo>
                    <a:lnTo>
                      <a:pt x="41" y="12"/>
                    </a:lnTo>
                    <a:lnTo>
                      <a:pt x="46" y="19"/>
                    </a:lnTo>
                    <a:lnTo>
                      <a:pt x="49" y="28"/>
                    </a:lnTo>
                    <a:lnTo>
                      <a:pt x="51" y="38"/>
                    </a:lnTo>
                    <a:lnTo>
                      <a:pt x="53" y="49"/>
                    </a:lnTo>
                    <a:lnTo>
                      <a:pt x="53" y="59"/>
                    </a:lnTo>
                    <a:lnTo>
                      <a:pt x="53" y="70"/>
                    </a:lnTo>
                    <a:lnTo>
                      <a:pt x="52" y="81"/>
                    </a:lnTo>
                    <a:lnTo>
                      <a:pt x="50" y="91"/>
                    </a:lnTo>
                    <a:lnTo>
                      <a:pt x="47" y="100"/>
                    </a:lnTo>
                    <a:lnTo>
                      <a:pt x="44" y="109"/>
                    </a:lnTo>
                    <a:lnTo>
                      <a:pt x="40" y="116"/>
                    </a:lnTo>
                    <a:lnTo>
                      <a:pt x="35" y="122"/>
                    </a:lnTo>
                    <a:lnTo>
                      <a:pt x="33" y="124"/>
                    </a:lnTo>
                    <a:lnTo>
                      <a:pt x="30" y="125"/>
                    </a:lnTo>
                    <a:lnTo>
                      <a:pt x="27" y="126"/>
                    </a:lnTo>
                    <a:lnTo>
                      <a:pt x="24" y="126"/>
                    </a:lnTo>
                    <a:lnTo>
                      <a:pt x="21" y="126"/>
                    </a:lnTo>
                    <a:lnTo>
                      <a:pt x="19" y="125"/>
                    </a:lnTo>
                    <a:lnTo>
                      <a:pt x="16" y="123"/>
                    </a:lnTo>
                    <a:lnTo>
                      <a:pt x="14" y="120"/>
                    </a:lnTo>
                    <a:lnTo>
                      <a:pt x="10" y="113"/>
                    </a:lnTo>
                    <a:lnTo>
                      <a:pt x="6" y="103"/>
                    </a:lnTo>
                    <a:lnTo>
                      <a:pt x="3" y="93"/>
                    </a:lnTo>
                    <a:lnTo>
                      <a:pt x="1" y="81"/>
                    </a:lnTo>
                    <a:lnTo>
                      <a:pt x="0" y="69"/>
                    </a:lnTo>
                    <a:lnTo>
                      <a:pt x="0" y="56"/>
                    </a:lnTo>
                    <a:lnTo>
                      <a:pt x="1" y="44"/>
                    </a:lnTo>
                    <a:lnTo>
                      <a:pt x="2" y="32"/>
                    </a:lnTo>
                    <a:lnTo>
                      <a:pt x="4" y="21"/>
                    </a:lnTo>
                    <a:lnTo>
                      <a:pt x="9" y="12"/>
                    </a:lnTo>
                    <a:lnTo>
                      <a:pt x="10" y="8"/>
                    </a:lnTo>
                    <a:lnTo>
                      <a:pt x="13" y="5"/>
                    </a:lnTo>
                    <a:lnTo>
                      <a:pt x="15" y="3"/>
                    </a:lnTo>
                    <a:lnTo>
                      <a:pt x="17" y="1"/>
                    </a:lnTo>
                    <a:lnTo>
                      <a:pt x="20" y="0"/>
                    </a:lnTo>
                    <a:lnTo>
                      <a:pt x="23" y="0"/>
                    </a:lnTo>
                    <a:lnTo>
                      <a:pt x="26" y="0"/>
                    </a:lnTo>
                    <a:lnTo>
                      <a:pt x="30"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7" name="Freeform 464"/>
              <p:cNvSpPr>
                <a:spLocks noChangeAspect="1"/>
              </p:cNvSpPr>
              <p:nvPr/>
            </p:nvSpPr>
            <p:spPr bwMode="auto">
              <a:xfrm>
                <a:off x="3265" y="1930"/>
                <a:ext cx="85" cy="34"/>
              </a:xfrm>
              <a:custGeom>
                <a:avLst/>
                <a:gdLst/>
                <a:ahLst/>
                <a:cxnLst>
                  <a:cxn ang="0">
                    <a:pos x="125" y="136"/>
                  </a:cxn>
                  <a:cxn ang="0">
                    <a:pos x="314" y="125"/>
                  </a:cxn>
                  <a:cxn ang="0">
                    <a:pos x="316" y="122"/>
                  </a:cxn>
                  <a:cxn ang="0">
                    <a:pos x="321" y="114"/>
                  </a:cxn>
                  <a:cxn ang="0">
                    <a:pos x="324" y="108"/>
                  </a:cxn>
                  <a:cxn ang="0">
                    <a:pos x="327" y="102"/>
                  </a:cxn>
                  <a:cxn ang="0">
                    <a:pos x="329" y="94"/>
                  </a:cxn>
                  <a:cxn ang="0">
                    <a:pos x="331" y="85"/>
                  </a:cxn>
                  <a:cxn ang="0">
                    <a:pos x="332" y="77"/>
                  </a:cxn>
                  <a:cxn ang="0">
                    <a:pos x="332" y="67"/>
                  </a:cxn>
                  <a:cxn ang="0">
                    <a:pos x="331" y="58"/>
                  </a:cxn>
                  <a:cxn ang="0">
                    <a:pos x="327" y="48"/>
                  </a:cxn>
                  <a:cxn ang="0">
                    <a:pos x="322" y="37"/>
                  </a:cxn>
                  <a:cxn ang="0">
                    <a:pos x="315" y="27"/>
                  </a:cxn>
                  <a:cxn ang="0">
                    <a:pos x="305" y="16"/>
                  </a:cxn>
                  <a:cxn ang="0">
                    <a:pos x="292" y="6"/>
                  </a:cxn>
                  <a:cxn ang="0">
                    <a:pos x="33" y="0"/>
                  </a:cxn>
                  <a:cxn ang="0">
                    <a:pos x="27" y="8"/>
                  </a:cxn>
                  <a:cxn ang="0">
                    <a:pos x="15" y="29"/>
                  </a:cxn>
                  <a:cxn ang="0">
                    <a:pos x="8" y="44"/>
                  </a:cxn>
                  <a:cxn ang="0">
                    <a:pos x="3" y="60"/>
                  </a:cxn>
                  <a:cxn ang="0">
                    <a:pos x="1" y="69"/>
                  </a:cxn>
                  <a:cxn ang="0">
                    <a:pos x="0" y="78"/>
                  </a:cxn>
                  <a:cxn ang="0">
                    <a:pos x="0" y="87"/>
                  </a:cxn>
                  <a:cxn ang="0">
                    <a:pos x="0" y="98"/>
                  </a:cxn>
                  <a:cxn ang="0">
                    <a:pos x="1" y="105"/>
                  </a:cxn>
                  <a:cxn ang="0">
                    <a:pos x="6" y="120"/>
                  </a:cxn>
                  <a:cxn ang="0">
                    <a:pos x="10" y="127"/>
                  </a:cxn>
                  <a:cxn ang="0">
                    <a:pos x="17" y="134"/>
                  </a:cxn>
                  <a:cxn ang="0">
                    <a:pos x="20" y="137"/>
                  </a:cxn>
                  <a:cxn ang="0">
                    <a:pos x="24" y="139"/>
                  </a:cxn>
                  <a:cxn ang="0">
                    <a:pos x="28" y="140"/>
                  </a:cxn>
                  <a:cxn ang="0">
                    <a:pos x="33" y="141"/>
                  </a:cxn>
                  <a:cxn ang="0">
                    <a:pos x="41" y="141"/>
                  </a:cxn>
                  <a:cxn ang="0">
                    <a:pos x="62" y="140"/>
                  </a:cxn>
                  <a:cxn ang="0">
                    <a:pos x="92" y="139"/>
                  </a:cxn>
                  <a:cxn ang="0">
                    <a:pos x="125" y="136"/>
                  </a:cxn>
                </a:cxnLst>
                <a:rect l="0" t="0" r="r" b="b"/>
                <a:pathLst>
                  <a:path w="332" h="141">
                    <a:moveTo>
                      <a:pt x="125" y="136"/>
                    </a:moveTo>
                    <a:lnTo>
                      <a:pt x="314" y="125"/>
                    </a:lnTo>
                    <a:lnTo>
                      <a:pt x="316" y="122"/>
                    </a:lnTo>
                    <a:lnTo>
                      <a:pt x="321" y="114"/>
                    </a:lnTo>
                    <a:lnTo>
                      <a:pt x="324" y="108"/>
                    </a:lnTo>
                    <a:lnTo>
                      <a:pt x="327" y="102"/>
                    </a:lnTo>
                    <a:lnTo>
                      <a:pt x="329" y="94"/>
                    </a:lnTo>
                    <a:lnTo>
                      <a:pt x="331" y="85"/>
                    </a:lnTo>
                    <a:lnTo>
                      <a:pt x="332" y="77"/>
                    </a:lnTo>
                    <a:lnTo>
                      <a:pt x="332" y="67"/>
                    </a:lnTo>
                    <a:lnTo>
                      <a:pt x="331" y="58"/>
                    </a:lnTo>
                    <a:lnTo>
                      <a:pt x="327" y="48"/>
                    </a:lnTo>
                    <a:lnTo>
                      <a:pt x="322" y="37"/>
                    </a:lnTo>
                    <a:lnTo>
                      <a:pt x="315" y="27"/>
                    </a:lnTo>
                    <a:lnTo>
                      <a:pt x="305" y="16"/>
                    </a:lnTo>
                    <a:lnTo>
                      <a:pt x="292" y="6"/>
                    </a:lnTo>
                    <a:lnTo>
                      <a:pt x="33" y="0"/>
                    </a:lnTo>
                    <a:lnTo>
                      <a:pt x="27" y="8"/>
                    </a:lnTo>
                    <a:lnTo>
                      <a:pt x="15" y="29"/>
                    </a:lnTo>
                    <a:lnTo>
                      <a:pt x="8" y="44"/>
                    </a:lnTo>
                    <a:lnTo>
                      <a:pt x="3" y="60"/>
                    </a:lnTo>
                    <a:lnTo>
                      <a:pt x="1" y="69"/>
                    </a:lnTo>
                    <a:lnTo>
                      <a:pt x="0" y="78"/>
                    </a:lnTo>
                    <a:lnTo>
                      <a:pt x="0" y="87"/>
                    </a:lnTo>
                    <a:lnTo>
                      <a:pt x="0" y="98"/>
                    </a:lnTo>
                    <a:lnTo>
                      <a:pt x="1" y="105"/>
                    </a:lnTo>
                    <a:lnTo>
                      <a:pt x="6" y="120"/>
                    </a:lnTo>
                    <a:lnTo>
                      <a:pt x="10" y="127"/>
                    </a:lnTo>
                    <a:lnTo>
                      <a:pt x="17" y="134"/>
                    </a:lnTo>
                    <a:lnTo>
                      <a:pt x="20" y="137"/>
                    </a:lnTo>
                    <a:lnTo>
                      <a:pt x="24" y="139"/>
                    </a:lnTo>
                    <a:lnTo>
                      <a:pt x="28" y="140"/>
                    </a:lnTo>
                    <a:lnTo>
                      <a:pt x="33" y="141"/>
                    </a:lnTo>
                    <a:lnTo>
                      <a:pt x="41" y="141"/>
                    </a:lnTo>
                    <a:lnTo>
                      <a:pt x="62" y="140"/>
                    </a:lnTo>
                    <a:lnTo>
                      <a:pt x="92" y="139"/>
                    </a:lnTo>
                    <a:lnTo>
                      <a:pt x="125" y="136"/>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8" name="Freeform 465"/>
              <p:cNvSpPr>
                <a:spLocks noChangeAspect="1"/>
              </p:cNvSpPr>
              <p:nvPr/>
            </p:nvSpPr>
            <p:spPr bwMode="auto">
              <a:xfrm>
                <a:off x="3265" y="1930"/>
                <a:ext cx="85" cy="34"/>
              </a:xfrm>
              <a:custGeom>
                <a:avLst/>
                <a:gdLst/>
                <a:ahLst/>
                <a:cxnLst>
                  <a:cxn ang="0">
                    <a:pos x="125" y="136"/>
                  </a:cxn>
                  <a:cxn ang="0">
                    <a:pos x="314" y="125"/>
                  </a:cxn>
                  <a:cxn ang="0">
                    <a:pos x="316" y="122"/>
                  </a:cxn>
                  <a:cxn ang="0">
                    <a:pos x="321" y="114"/>
                  </a:cxn>
                  <a:cxn ang="0">
                    <a:pos x="324" y="108"/>
                  </a:cxn>
                  <a:cxn ang="0">
                    <a:pos x="327" y="102"/>
                  </a:cxn>
                  <a:cxn ang="0">
                    <a:pos x="329" y="94"/>
                  </a:cxn>
                  <a:cxn ang="0">
                    <a:pos x="331" y="85"/>
                  </a:cxn>
                  <a:cxn ang="0">
                    <a:pos x="332" y="77"/>
                  </a:cxn>
                  <a:cxn ang="0">
                    <a:pos x="332" y="67"/>
                  </a:cxn>
                  <a:cxn ang="0">
                    <a:pos x="331" y="58"/>
                  </a:cxn>
                  <a:cxn ang="0">
                    <a:pos x="327" y="48"/>
                  </a:cxn>
                  <a:cxn ang="0">
                    <a:pos x="322" y="37"/>
                  </a:cxn>
                  <a:cxn ang="0">
                    <a:pos x="315" y="27"/>
                  </a:cxn>
                  <a:cxn ang="0">
                    <a:pos x="305" y="16"/>
                  </a:cxn>
                  <a:cxn ang="0">
                    <a:pos x="292" y="6"/>
                  </a:cxn>
                  <a:cxn ang="0">
                    <a:pos x="33" y="0"/>
                  </a:cxn>
                  <a:cxn ang="0">
                    <a:pos x="27" y="8"/>
                  </a:cxn>
                  <a:cxn ang="0">
                    <a:pos x="15" y="29"/>
                  </a:cxn>
                  <a:cxn ang="0">
                    <a:pos x="8" y="44"/>
                  </a:cxn>
                  <a:cxn ang="0">
                    <a:pos x="3" y="60"/>
                  </a:cxn>
                  <a:cxn ang="0">
                    <a:pos x="1" y="69"/>
                  </a:cxn>
                  <a:cxn ang="0">
                    <a:pos x="0" y="78"/>
                  </a:cxn>
                  <a:cxn ang="0">
                    <a:pos x="0" y="87"/>
                  </a:cxn>
                  <a:cxn ang="0">
                    <a:pos x="0" y="98"/>
                  </a:cxn>
                  <a:cxn ang="0">
                    <a:pos x="1" y="105"/>
                  </a:cxn>
                  <a:cxn ang="0">
                    <a:pos x="6" y="120"/>
                  </a:cxn>
                  <a:cxn ang="0">
                    <a:pos x="10" y="127"/>
                  </a:cxn>
                  <a:cxn ang="0">
                    <a:pos x="17" y="134"/>
                  </a:cxn>
                  <a:cxn ang="0">
                    <a:pos x="20" y="137"/>
                  </a:cxn>
                  <a:cxn ang="0">
                    <a:pos x="24" y="139"/>
                  </a:cxn>
                  <a:cxn ang="0">
                    <a:pos x="28" y="140"/>
                  </a:cxn>
                  <a:cxn ang="0">
                    <a:pos x="33" y="141"/>
                  </a:cxn>
                  <a:cxn ang="0">
                    <a:pos x="41" y="141"/>
                  </a:cxn>
                  <a:cxn ang="0">
                    <a:pos x="62" y="140"/>
                  </a:cxn>
                  <a:cxn ang="0">
                    <a:pos x="92" y="139"/>
                  </a:cxn>
                  <a:cxn ang="0">
                    <a:pos x="125" y="136"/>
                  </a:cxn>
                </a:cxnLst>
                <a:rect l="0" t="0" r="r" b="b"/>
                <a:pathLst>
                  <a:path w="332" h="141">
                    <a:moveTo>
                      <a:pt x="125" y="136"/>
                    </a:moveTo>
                    <a:lnTo>
                      <a:pt x="314" y="125"/>
                    </a:lnTo>
                    <a:lnTo>
                      <a:pt x="316" y="122"/>
                    </a:lnTo>
                    <a:lnTo>
                      <a:pt x="321" y="114"/>
                    </a:lnTo>
                    <a:lnTo>
                      <a:pt x="324" y="108"/>
                    </a:lnTo>
                    <a:lnTo>
                      <a:pt x="327" y="102"/>
                    </a:lnTo>
                    <a:lnTo>
                      <a:pt x="329" y="94"/>
                    </a:lnTo>
                    <a:lnTo>
                      <a:pt x="331" y="85"/>
                    </a:lnTo>
                    <a:lnTo>
                      <a:pt x="332" y="77"/>
                    </a:lnTo>
                    <a:lnTo>
                      <a:pt x="332" y="67"/>
                    </a:lnTo>
                    <a:lnTo>
                      <a:pt x="331" y="58"/>
                    </a:lnTo>
                    <a:lnTo>
                      <a:pt x="327" y="48"/>
                    </a:lnTo>
                    <a:lnTo>
                      <a:pt x="322" y="37"/>
                    </a:lnTo>
                    <a:lnTo>
                      <a:pt x="315" y="27"/>
                    </a:lnTo>
                    <a:lnTo>
                      <a:pt x="305" y="16"/>
                    </a:lnTo>
                    <a:lnTo>
                      <a:pt x="292" y="6"/>
                    </a:lnTo>
                    <a:lnTo>
                      <a:pt x="33" y="0"/>
                    </a:lnTo>
                    <a:lnTo>
                      <a:pt x="27" y="8"/>
                    </a:lnTo>
                    <a:lnTo>
                      <a:pt x="15" y="29"/>
                    </a:lnTo>
                    <a:lnTo>
                      <a:pt x="8" y="44"/>
                    </a:lnTo>
                    <a:lnTo>
                      <a:pt x="3" y="60"/>
                    </a:lnTo>
                    <a:lnTo>
                      <a:pt x="1" y="69"/>
                    </a:lnTo>
                    <a:lnTo>
                      <a:pt x="0" y="78"/>
                    </a:lnTo>
                    <a:lnTo>
                      <a:pt x="0" y="87"/>
                    </a:lnTo>
                    <a:lnTo>
                      <a:pt x="0" y="98"/>
                    </a:lnTo>
                    <a:lnTo>
                      <a:pt x="1" y="105"/>
                    </a:lnTo>
                    <a:lnTo>
                      <a:pt x="6" y="120"/>
                    </a:lnTo>
                    <a:lnTo>
                      <a:pt x="10" y="127"/>
                    </a:lnTo>
                    <a:lnTo>
                      <a:pt x="17" y="134"/>
                    </a:lnTo>
                    <a:lnTo>
                      <a:pt x="20" y="137"/>
                    </a:lnTo>
                    <a:lnTo>
                      <a:pt x="24" y="139"/>
                    </a:lnTo>
                    <a:lnTo>
                      <a:pt x="28" y="140"/>
                    </a:lnTo>
                    <a:lnTo>
                      <a:pt x="33" y="141"/>
                    </a:lnTo>
                    <a:lnTo>
                      <a:pt x="41" y="141"/>
                    </a:lnTo>
                    <a:lnTo>
                      <a:pt x="62" y="140"/>
                    </a:lnTo>
                    <a:lnTo>
                      <a:pt x="92" y="139"/>
                    </a:lnTo>
                    <a:lnTo>
                      <a:pt x="125" y="136"/>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9" name="Freeform 466"/>
              <p:cNvSpPr>
                <a:spLocks noChangeAspect="1"/>
              </p:cNvSpPr>
              <p:nvPr/>
            </p:nvSpPr>
            <p:spPr bwMode="auto">
              <a:xfrm>
                <a:off x="3266" y="1932"/>
                <a:ext cx="18" cy="33"/>
              </a:xfrm>
              <a:custGeom>
                <a:avLst/>
                <a:gdLst/>
                <a:ahLst/>
                <a:cxnLst>
                  <a:cxn ang="0">
                    <a:pos x="35" y="0"/>
                  </a:cxn>
                  <a:cxn ang="0">
                    <a:pos x="39" y="3"/>
                  </a:cxn>
                  <a:cxn ang="0">
                    <a:pos x="47" y="13"/>
                  </a:cxn>
                  <a:cxn ang="0">
                    <a:pos x="52" y="19"/>
                  </a:cxn>
                  <a:cxn ang="0">
                    <a:pos x="58" y="26"/>
                  </a:cxn>
                  <a:cxn ang="0">
                    <a:pos x="62" y="34"/>
                  </a:cxn>
                  <a:cxn ang="0">
                    <a:pos x="67" y="43"/>
                  </a:cxn>
                  <a:cxn ang="0">
                    <a:pos x="70" y="53"/>
                  </a:cxn>
                  <a:cxn ang="0">
                    <a:pos x="71" y="64"/>
                  </a:cxn>
                  <a:cxn ang="0">
                    <a:pos x="72" y="69"/>
                  </a:cxn>
                  <a:cxn ang="0">
                    <a:pos x="71" y="75"/>
                  </a:cxn>
                  <a:cxn ang="0">
                    <a:pos x="71" y="80"/>
                  </a:cxn>
                  <a:cxn ang="0">
                    <a:pos x="69" y="87"/>
                  </a:cxn>
                  <a:cxn ang="0">
                    <a:pos x="67" y="93"/>
                  </a:cxn>
                  <a:cxn ang="0">
                    <a:pos x="64" y="99"/>
                  </a:cxn>
                  <a:cxn ang="0">
                    <a:pos x="61" y="105"/>
                  </a:cxn>
                  <a:cxn ang="0">
                    <a:pos x="56" y="111"/>
                  </a:cxn>
                  <a:cxn ang="0">
                    <a:pos x="51" y="117"/>
                  </a:cxn>
                  <a:cxn ang="0">
                    <a:pos x="45" y="123"/>
                  </a:cxn>
                  <a:cxn ang="0">
                    <a:pos x="38" y="129"/>
                  </a:cxn>
                  <a:cxn ang="0">
                    <a:pos x="30" y="135"/>
                  </a:cxn>
                  <a:cxn ang="0">
                    <a:pos x="24" y="132"/>
                  </a:cxn>
                  <a:cxn ang="0">
                    <a:pos x="13" y="123"/>
                  </a:cxn>
                  <a:cxn ang="0">
                    <a:pos x="10" y="120"/>
                  </a:cxn>
                  <a:cxn ang="0">
                    <a:pos x="6" y="116"/>
                  </a:cxn>
                  <a:cxn ang="0">
                    <a:pos x="4" y="112"/>
                  </a:cxn>
                  <a:cxn ang="0">
                    <a:pos x="2" y="108"/>
                  </a:cxn>
                  <a:cxn ang="0">
                    <a:pos x="1" y="103"/>
                  </a:cxn>
                  <a:cxn ang="0">
                    <a:pos x="0" y="98"/>
                  </a:cxn>
                  <a:cxn ang="0">
                    <a:pos x="1" y="93"/>
                  </a:cxn>
                  <a:cxn ang="0">
                    <a:pos x="2" y="87"/>
                  </a:cxn>
                  <a:cxn ang="0">
                    <a:pos x="2" y="84"/>
                  </a:cxn>
                  <a:cxn ang="0">
                    <a:pos x="1" y="77"/>
                  </a:cxn>
                  <a:cxn ang="0">
                    <a:pos x="0" y="67"/>
                  </a:cxn>
                  <a:cxn ang="0">
                    <a:pos x="0" y="55"/>
                  </a:cxn>
                  <a:cxn ang="0">
                    <a:pos x="1" y="49"/>
                  </a:cxn>
                  <a:cxn ang="0">
                    <a:pos x="3" y="42"/>
                  </a:cxn>
                  <a:cxn ang="0">
                    <a:pos x="6" y="35"/>
                  </a:cxn>
                  <a:cxn ang="0">
                    <a:pos x="10" y="28"/>
                  </a:cxn>
                  <a:cxn ang="0">
                    <a:pos x="15" y="20"/>
                  </a:cxn>
                  <a:cxn ang="0">
                    <a:pos x="20" y="14"/>
                  </a:cxn>
                  <a:cxn ang="0">
                    <a:pos x="27" y="6"/>
                  </a:cxn>
                  <a:cxn ang="0">
                    <a:pos x="35" y="0"/>
                  </a:cxn>
                </a:cxnLst>
                <a:rect l="0" t="0" r="r" b="b"/>
                <a:pathLst>
                  <a:path w="72" h="135">
                    <a:moveTo>
                      <a:pt x="35" y="0"/>
                    </a:moveTo>
                    <a:lnTo>
                      <a:pt x="39" y="3"/>
                    </a:lnTo>
                    <a:lnTo>
                      <a:pt x="47" y="13"/>
                    </a:lnTo>
                    <a:lnTo>
                      <a:pt x="52" y="19"/>
                    </a:lnTo>
                    <a:lnTo>
                      <a:pt x="58" y="26"/>
                    </a:lnTo>
                    <a:lnTo>
                      <a:pt x="62" y="34"/>
                    </a:lnTo>
                    <a:lnTo>
                      <a:pt x="67" y="43"/>
                    </a:lnTo>
                    <a:lnTo>
                      <a:pt x="70" y="53"/>
                    </a:lnTo>
                    <a:lnTo>
                      <a:pt x="71" y="64"/>
                    </a:lnTo>
                    <a:lnTo>
                      <a:pt x="72" y="69"/>
                    </a:lnTo>
                    <a:lnTo>
                      <a:pt x="71" y="75"/>
                    </a:lnTo>
                    <a:lnTo>
                      <a:pt x="71" y="80"/>
                    </a:lnTo>
                    <a:lnTo>
                      <a:pt x="69" y="87"/>
                    </a:lnTo>
                    <a:lnTo>
                      <a:pt x="67" y="93"/>
                    </a:lnTo>
                    <a:lnTo>
                      <a:pt x="64" y="99"/>
                    </a:lnTo>
                    <a:lnTo>
                      <a:pt x="61" y="105"/>
                    </a:lnTo>
                    <a:lnTo>
                      <a:pt x="56" y="111"/>
                    </a:lnTo>
                    <a:lnTo>
                      <a:pt x="51" y="117"/>
                    </a:lnTo>
                    <a:lnTo>
                      <a:pt x="45" y="123"/>
                    </a:lnTo>
                    <a:lnTo>
                      <a:pt x="38" y="129"/>
                    </a:lnTo>
                    <a:lnTo>
                      <a:pt x="30" y="135"/>
                    </a:lnTo>
                    <a:lnTo>
                      <a:pt x="24" y="132"/>
                    </a:lnTo>
                    <a:lnTo>
                      <a:pt x="13" y="123"/>
                    </a:lnTo>
                    <a:lnTo>
                      <a:pt x="10" y="120"/>
                    </a:lnTo>
                    <a:lnTo>
                      <a:pt x="6" y="116"/>
                    </a:lnTo>
                    <a:lnTo>
                      <a:pt x="4" y="112"/>
                    </a:lnTo>
                    <a:lnTo>
                      <a:pt x="2" y="108"/>
                    </a:lnTo>
                    <a:lnTo>
                      <a:pt x="1" y="103"/>
                    </a:lnTo>
                    <a:lnTo>
                      <a:pt x="0" y="98"/>
                    </a:lnTo>
                    <a:lnTo>
                      <a:pt x="1" y="93"/>
                    </a:lnTo>
                    <a:lnTo>
                      <a:pt x="2" y="87"/>
                    </a:lnTo>
                    <a:lnTo>
                      <a:pt x="2" y="84"/>
                    </a:lnTo>
                    <a:lnTo>
                      <a:pt x="1" y="77"/>
                    </a:lnTo>
                    <a:lnTo>
                      <a:pt x="0" y="67"/>
                    </a:lnTo>
                    <a:lnTo>
                      <a:pt x="0" y="55"/>
                    </a:lnTo>
                    <a:lnTo>
                      <a:pt x="1" y="49"/>
                    </a:lnTo>
                    <a:lnTo>
                      <a:pt x="3" y="42"/>
                    </a:lnTo>
                    <a:lnTo>
                      <a:pt x="6" y="35"/>
                    </a:lnTo>
                    <a:lnTo>
                      <a:pt x="10" y="28"/>
                    </a:lnTo>
                    <a:lnTo>
                      <a:pt x="15" y="20"/>
                    </a:lnTo>
                    <a:lnTo>
                      <a:pt x="20" y="14"/>
                    </a:lnTo>
                    <a:lnTo>
                      <a:pt x="27" y="6"/>
                    </a:lnTo>
                    <a:lnTo>
                      <a:pt x="35"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0" name="Freeform 467"/>
              <p:cNvSpPr>
                <a:spLocks noChangeAspect="1"/>
              </p:cNvSpPr>
              <p:nvPr/>
            </p:nvSpPr>
            <p:spPr bwMode="auto">
              <a:xfrm>
                <a:off x="3266" y="1932"/>
                <a:ext cx="18" cy="33"/>
              </a:xfrm>
              <a:custGeom>
                <a:avLst/>
                <a:gdLst/>
                <a:ahLst/>
                <a:cxnLst>
                  <a:cxn ang="0">
                    <a:pos x="35" y="0"/>
                  </a:cxn>
                  <a:cxn ang="0">
                    <a:pos x="39" y="3"/>
                  </a:cxn>
                  <a:cxn ang="0">
                    <a:pos x="47" y="13"/>
                  </a:cxn>
                  <a:cxn ang="0">
                    <a:pos x="52" y="19"/>
                  </a:cxn>
                  <a:cxn ang="0">
                    <a:pos x="58" y="26"/>
                  </a:cxn>
                  <a:cxn ang="0">
                    <a:pos x="62" y="34"/>
                  </a:cxn>
                  <a:cxn ang="0">
                    <a:pos x="67" y="43"/>
                  </a:cxn>
                  <a:cxn ang="0">
                    <a:pos x="70" y="53"/>
                  </a:cxn>
                  <a:cxn ang="0">
                    <a:pos x="71" y="64"/>
                  </a:cxn>
                  <a:cxn ang="0">
                    <a:pos x="72" y="69"/>
                  </a:cxn>
                  <a:cxn ang="0">
                    <a:pos x="71" y="75"/>
                  </a:cxn>
                  <a:cxn ang="0">
                    <a:pos x="71" y="80"/>
                  </a:cxn>
                  <a:cxn ang="0">
                    <a:pos x="69" y="87"/>
                  </a:cxn>
                  <a:cxn ang="0">
                    <a:pos x="67" y="93"/>
                  </a:cxn>
                  <a:cxn ang="0">
                    <a:pos x="64" y="99"/>
                  </a:cxn>
                  <a:cxn ang="0">
                    <a:pos x="61" y="105"/>
                  </a:cxn>
                  <a:cxn ang="0">
                    <a:pos x="56" y="111"/>
                  </a:cxn>
                  <a:cxn ang="0">
                    <a:pos x="51" y="117"/>
                  </a:cxn>
                  <a:cxn ang="0">
                    <a:pos x="45" y="123"/>
                  </a:cxn>
                  <a:cxn ang="0">
                    <a:pos x="38" y="129"/>
                  </a:cxn>
                  <a:cxn ang="0">
                    <a:pos x="30" y="135"/>
                  </a:cxn>
                  <a:cxn ang="0">
                    <a:pos x="24" y="132"/>
                  </a:cxn>
                  <a:cxn ang="0">
                    <a:pos x="13" y="123"/>
                  </a:cxn>
                  <a:cxn ang="0">
                    <a:pos x="10" y="120"/>
                  </a:cxn>
                  <a:cxn ang="0">
                    <a:pos x="6" y="116"/>
                  </a:cxn>
                  <a:cxn ang="0">
                    <a:pos x="4" y="112"/>
                  </a:cxn>
                  <a:cxn ang="0">
                    <a:pos x="2" y="108"/>
                  </a:cxn>
                  <a:cxn ang="0">
                    <a:pos x="1" y="103"/>
                  </a:cxn>
                  <a:cxn ang="0">
                    <a:pos x="0" y="98"/>
                  </a:cxn>
                  <a:cxn ang="0">
                    <a:pos x="1" y="93"/>
                  </a:cxn>
                  <a:cxn ang="0">
                    <a:pos x="2" y="87"/>
                  </a:cxn>
                  <a:cxn ang="0">
                    <a:pos x="2" y="84"/>
                  </a:cxn>
                  <a:cxn ang="0">
                    <a:pos x="1" y="77"/>
                  </a:cxn>
                  <a:cxn ang="0">
                    <a:pos x="0" y="67"/>
                  </a:cxn>
                  <a:cxn ang="0">
                    <a:pos x="0" y="55"/>
                  </a:cxn>
                  <a:cxn ang="0">
                    <a:pos x="1" y="49"/>
                  </a:cxn>
                  <a:cxn ang="0">
                    <a:pos x="3" y="42"/>
                  </a:cxn>
                  <a:cxn ang="0">
                    <a:pos x="6" y="35"/>
                  </a:cxn>
                  <a:cxn ang="0">
                    <a:pos x="10" y="28"/>
                  </a:cxn>
                  <a:cxn ang="0">
                    <a:pos x="15" y="20"/>
                  </a:cxn>
                  <a:cxn ang="0">
                    <a:pos x="20" y="14"/>
                  </a:cxn>
                  <a:cxn ang="0">
                    <a:pos x="27" y="6"/>
                  </a:cxn>
                  <a:cxn ang="0">
                    <a:pos x="35" y="0"/>
                  </a:cxn>
                </a:cxnLst>
                <a:rect l="0" t="0" r="r" b="b"/>
                <a:pathLst>
                  <a:path w="72" h="135">
                    <a:moveTo>
                      <a:pt x="35" y="0"/>
                    </a:moveTo>
                    <a:lnTo>
                      <a:pt x="39" y="3"/>
                    </a:lnTo>
                    <a:lnTo>
                      <a:pt x="47" y="13"/>
                    </a:lnTo>
                    <a:lnTo>
                      <a:pt x="52" y="19"/>
                    </a:lnTo>
                    <a:lnTo>
                      <a:pt x="58" y="26"/>
                    </a:lnTo>
                    <a:lnTo>
                      <a:pt x="62" y="34"/>
                    </a:lnTo>
                    <a:lnTo>
                      <a:pt x="67" y="43"/>
                    </a:lnTo>
                    <a:lnTo>
                      <a:pt x="70" y="53"/>
                    </a:lnTo>
                    <a:lnTo>
                      <a:pt x="71" y="64"/>
                    </a:lnTo>
                    <a:lnTo>
                      <a:pt x="72" y="69"/>
                    </a:lnTo>
                    <a:lnTo>
                      <a:pt x="71" y="75"/>
                    </a:lnTo>
                    <a:lnTo>
                      <a:pt x="71" y="80"/>
                    </a:lnTo>
                    <a:lnTo>
                      <a:pt x="69" y="87"/>
                    </a:lnTo>
                    <a:lnTo>
                      <a:pt x="67" y="93"/>
                    </a:lnTo>
                    <a:lnTo>
                      <a:pt x="64" y="99"/>
                    </a:lnTo>
                    <a:lnTo>
                      <a:pt x="61" y="105"/>
                    </a:lnTo>
                    <a:lnTo>
                      <a:pt x="56" y="111"/>
                    </a:lnTo>
                    <a:lnTo>
                      <a:pt x="51" y="117"/>
                    </a:lnTo>
                    <a:lnTo>
                      <a:pt x="45" y="123"/>
                    </a:lnTo>
                    <a:lnTo>
                      <a:pt x="38" y="129"/>
                    </a:lnTo>
                    <a:lnTo>
                      <a:pt x="30" y="135"/>
                    </a:lnTo>
                    <a:lnTo>
                      <a:pt x="24" y="132"/>
                    </a:lnTo>
                    <a:lnTo>
                      <a:pt x="13" y="123"/>
                    </a:lnTo>
                    <a:lnTo>
                      <a:pt x="10" y="120"/>
                    </a:lnTo>
                    <a:lnTo>
                      <a:pt x="6" y="116"/>
                    </a:lnTo>
                    <a:lnTo>
                      <a:pt x="4" y="112"/>
                    </a:lnTo>
                    <a:lnTo>
                      <a:pt x="2" y="108"/>
                    </a:lnTo>
                    <a:lnTo>
                      <a:pt x="1" y="103"/>
                    </a:lnTo>
                    <a:lnTo>
                      <a:pt x="0" y="98"/>
                    </a:lnTo>
                    <a:lnTo>
                      <a:pt x="1" y="93"/>
                    </a:lnTo>
                    <a:lnTo>
                      <a:pt x="2" y="87"/>
                    </a:lnTo>
                    <a:lnTo>
                      <a:pt x="2" y="84"/>
                    </a:lnTo>
                    <a:lnTo>
                      <a:pt x="1" y="77"/>
                    </a:lnTo>
                    <a:lnTo>
                      <a:pt x="0" y="67"/>
                    </a:lnTo>
                    <a:lnTo>
                      <a:pt x="0" y="55"/>
                    </a:lnTo>
                    <a:lnTo>
                      <a:pt x="1" y="49"/>
                    </a:lnTo>
                    <a:lnTo>
                      <a:pt x="3" y="42"/>
                    </a:lnTo>
                    <a:lnTo>
                      <a:pt x="6" y="35"/>
                    </a:lnTo>
                    <a:lnTo>
                      <a:pt x="10" y="28"/>
                    </a:lnTo>
                    <a:lnTo>
                      <a:pt x="15" y="20"/>
                    </a:lnTo>
                    <a:lnTo>
                      <a:pt x="20" y="14"/>
                    </a:lnTo>
                    <a:lnTo>
                      <a:pt x="27" y="6"/>
                    </a:lnTo>
                    <a:lnTo>
                      <a:pt x="35"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1" name="Freeform 468"/>
              <p:cNvSpPr>
                <a:spLocks noChangeAspect="1"/>
              </p:cNvSpPr>
              <p:nvPr/>
            </p:nvSpPr>
            <p:spPr bwMode="auto">
              <a:xfrm>
                <a:off x="3235" y="1923"/>
                <a:ext cx="13" cy="31"/>
              </a:xfrm>
              <a:custGeom>
                <a:avLst/>
                <a:gdLst/>
                <a:ahLst/>
                <a:cxnLst>
                  <a:cxn ang="0">
                    <a:pos x="28" y="1"/>
                  </a:cxn>
                  <a:cxn ang="0">
                    <a:pos x="34" y="5"/>
                  </a:cxn>
                  <a:cxn ang="0">
                    <a:pos x="38" y="11"/>
                  </a:cxn>
                  <a:cxn ang="0">
                    <a:pos x="42" y="18"/>
                  </a:cxn>
                  <a:cxn ang="0">
                    <a:pos x="45" y="27"/>
                  </a:cxn>
                  <a:cxn ang="0">
                    <a:pos x="48" y="36"/>
                  </a:cxn>
                  <a:cxn ang="0">
                    <a:pos x="49" y="48"/>
                  </a:cxn>
                  <a:cxn ang="0">
                    <a:pos x="50" y="58"/>
                  </a:cxn>
                  <a:cxn ang="0">
                    <a:pos x="50" y="69"/>
                  </a:cxn>
                  <a:cxn ang="0">
                    <a:pos x="49" y="80"/>
                  </a:cxn>
                  <a:cxn ang="0">
                    <a:pos x="47" y="90"/>
                  </a:cxn>
                  <a:cxn ang="0">
                    <a:pos x="45" y="99"/>
                  </a:cxn>
                  <a:cxn ang="0">
                    <a:pos x="42" y="107"/>
                  </a:cxn>
                  <a:cxn ang="0">
                    <a:pos x="38" y="114"/>
                  </a:cxn>
                  <a:cxn ang="0">
                    <a:pos x="34" y="121"/>
                  </a:cxn>
                  <a:cxn ang="0">
                    <a:pos x="31" y="123"/>
                  </a:cxn>
                  <a:cxn ang="0">
                    <a:pos x="29" y="124"/>
                  </a:cxn>
                  <a:cxn ang="0">
                    <a:pos x="26" y="125"/>
                  </a:cxn>
                  <a:cxn ang="0">
                    <a:pos x="23" y="125"/>
                  </a:cxn>
                  <a:cxn ang="0">
                    <a:pos x="20" y="125"/>
                  </a:cxn>
                  <a:cxn ang="0">
                    <a:pos x="17" y="124"/>
                  </a:cxn>
                  <a:cxn ang="0">
                    <a:pos x="15" y="122"/>
                  </a:cxn>
                  <a:cxn ang="0">
                    <a:pos x="12" y="118"/>
                  </a:cxn>
                  <a:cxn ang="0">
                    <a:pos x="8" y="112"/>
                  </a:cxn>
                  <a:cxn ang="0">
                    <a:pos x="5" y="103"/>
                  </a:cxn>
                  <a:cxn ang="0">
                    <a:pos x="2" y="93"/>
                  </a:cxn>
                  <a:cxn ang="0">
                    <a:pos x="1" y="81"/>
                  </a:cxn>
                  <a:cxn ang="0">
                    <a:pos x="0" y="69"/>
                  </a:cxn>
                  <a:cxn ang="0">
                    <a:pos x="0" y="57"/>
                  </a:cxn>
                  <a:cxn ang="0">
                    <a:pos x="0" y="44"/>
                  </a:cxn>
                  <a:cxn ang="0">
                    <a:pos x="2" y="33"/>
                  </a:cxn>
                  <a:cxn ang="0">
                    <a:pos x="4" y="22"/>
                  </a:cxn>
                  <a:cxn ang="0">
                    <a:pos x="7" y="13"/>
                  </a:cxn>
                  <a:cxn ang="0">
                    <a:pos x="9" y="9"/>
                  </a:cxn>
                  <a:cxn ang="0">
                    <a:pos x="11" y="6"/>
                  </a:cxn>
                  <a:cxn ang="0">
                    <a:pos x="13" y="4"/>
                  </a:cxn>
                  <a:cxn ang="0">
                    <a:pos x="16" y="1"/>
                  </a:cxn>
                  <a:cxn ang="0">
                    <a:pos x="19" y="0"/>
                  </a:cxn>
                  <a:cxn ang="0">
                    <a:pos x="22" y="0"/>
                  </a:cxn>
                  <a:cxn ang="0">
                    <a:pos x="25" y="0"/>
                  </a:cxn>
                  <a:cxn ang="0">
                    <a:pos x="28" y="1"/>
                  </a:cxn>
                </a:cxnLst>
                <a:rect l="0" t="0" r="r" b="b"/>
                <a:pathLst>
                  <a:path w="50" h="125">
                    <a:moveTo>
                      <a:pt x="28" y="1"/>
                    </a:moveTo>
                    <a:lnTo>
                      <a:pt x="34" y="5"/>
                    </a:lnTo>
                    <a:lnTo>
                      <a:pt x="38" y="11"/>
                    </a:lnTo>
                    <a:lnTo>
                      <a:pt x="42" y="18"/>
                    </a:lnTo>
                    <a:lnTo>
                      <a:pt x="45" y="27"/>
                    </a:lnTo>
                    <a:lnTo>
                      <a:pt x="48" y="36"/>
                    </a:lnTo>
                    <a:lnTo>
                      <a:pt x="49" y="48"/>
                    </a:lnTo>
                    <a:lnTo>
                      <a:pt x="50" y="58"/>
                    </a:lnTo>
                    <a:lnTo>
                      <a:pt x="50" y="69"/>
                    </a:lnTo>
                    <a:lnTo>
                      <a:pt x="49" y="80"/>
                    </a:lnTo>
                    <a:lnTo>
                      <a:pt x="47" y="90"/>
                    </a:lnTo>
                    <a:lnTo>
                      <a:pt x="45" y="99"/>
                    </a:lnTo>
                    <a:lnTo>
                      <a:pt x="42" y="107"/>
                    </a:lnTo>
                    <a:lnTo>
                      <a:pt x="38" y="114"/>
                    </a:lnTo>
                    <a:lnTo>
                      <a:pt x="34" y="121"/>
                    </a:lnTo>
                    <a:lnTo>
                      <a:pt x="31" y="123"/>
                    </a:lnTo>
                    <a:lnTo>
                      <a:pt x="29" y="124"/>
                    </a:lnTo>
                    <a:lnTo>
                      <a:pt x="26" y="125"/>
                    </a:lnTo>
                    <a:lnTo>
                      <a:pt x="23" y="125"/>
                    </a:lnTo>
                    <a:lnTo>
                      <a:pt x="20" y="125"/>
                    </a:lnTo>
                    <a:lnTo>
                      <a:pt x="17" y="124"/>
                    </a:lnTo>
                    <a:lnTo>
                      <a:pt x="15" y="122"/>
                    </a:lnTo>
                    <a:lnTo>
                      <a:pt x="12" y="118"/>
                    </a:lnTo>
                    <a:lnTo>
                      <a:pt x="8" y="112"/>
                    </a:lnTo>
                    <a:lnTo>
                      <a:pt x="5" y="103"/>
                    </a:lnTo>
                    <a:lnTo>
                      <a:pt x="2" y="93"/>
                    </a:lnTo>
                    <a:lnTo>
                      <a:pt x="1" y="81"/>
                    </a:lnTo>
                    <a:lnTo>
                      <a:pt x="0" y="69"/>
                    </a:lnTo>
                    <a:lnTo>
                      <a:pt x="0" y="57"/>
                    </a:lnTo>
                    <a:lnTo>
                      <a:pt x="0" y="44"/>
                    </a:lnTo>
                    <a:lnTo>
                      <a:pt x="2" y="33"/>
                    </a:lnTo>
                    <a:lnTo>
                      <a:pt x="4" y="22"/>
                    </a:lnTo>
                    <a:lnTo>
                      <a:pt x="7" y="13"/>
                    </a:lnTo>
                    <a:lnTo>
                      <a:pt x="9" y="9"/>
                    </a:lnTo>
                    <a:lnTo>
                      <a:pt x="11" y="6"/>
                    </a:lnTo>
                    <a:lnTo>
                      <a:pt x="13" y="4"/>
                    </a:lnTo>
                    <a:lnTo>
                      <a:pt x="16" y="1"/>
                    </a:lnTo>
                    <a:lnTo>
                      <a:pt x="19" y="0"/>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2" name="Freeform 469"/>
              <p:cNvSpPr>
                <a:spLocks noChangeAspect="1"/>
              </p:cNvSpPr>
              <p:nvPr/>
            </p:nvSpPr>
            <p:spPr bwMode="auto">
              <a:xfrm>
                <a:off x="3235" y="1923"/>
                <a:ext cx="13" cy="31"/>
              </a:xfrm>
              <a:custGeom>
                <a:avLst/>
                <a:gdLst/>
                <a:ahLst/>
                <a:cxnLst>
                  <a:cxn ang="0">
                    <a:pos x="28" y="1"/>
                  </a:cxn>
                  <a:cxn ang="0">
                    <a:pos x="34" y="5"/>
                  </a:cxn>
                  <a:cxn ang="0">
                    <a:pos x="38" y="11"/>
                  </a:cxn>
                  <a:cxn ang="0">
                    <a:pos x="42" y="18"/>
                  </a:cxn>
                  <a:cxn ang="0">
                    <a:pos x="45" y="27"/>
                  </a:cxn>
                  <a:cxn ang="0">
                    <a:pos x="48" y="36"/>
                  </a:cxn>
                  <a:cxn ang="0">
                    <a:pos x="49" y="48"/>
                  </a:cxn>
                  <a:cxn ang="0">
                    <a:pos x="50" y="58"/>
                  </a:cxn>
                  <a:cxn ang="0">
                    <a:pos x="50" y="69"/>
                  </a:cxn>
                  <a:cxn ang="0">
                    <a:pos x="49" y="80"/>
                  </a:cxn>
                  <a:cxn ang="0">
                    <a:pos x="47" y="90"/>
                  </a:cxn>
                  <a:cxn ang="0">
                    <a:pos x="45" y="99"/>
                  </a:cxn>
                  <a:cxn ang="0">
                    <a:pos x="42" y="107"/>
                  </a:cxn>
                  <a:cxn ang="0">
                    <a:pos x="38" y="114"/>
                  </a:cxn>
                  <a:cxn ang="0">
                    <a:pos x="34" y="121"/>
                  </a:cxn>
                  <a:cxn ang="0">
                    <a:pos x="31" y="123"/>
                  </a:cxn>
                  <a:cxn ang="0">
                    <a:pos x="29" y="124"/>
                  </a:cxn>
                  <a:cxn ang="0">
                    <a:pos x="26" y="125"/>
                  </a:cxn>
                  <a:cxn ang="0">
                    <a:pos x="23" y="125"/>
                  </a:cxn>
                  <a:cxn ang="0">
                    <a:pos x="20" y="125"/>
                  </a:cxn>
                  <a:cxn ang="0">
                    <a:pos x="17" y="124"/>
                  </a:cxn>
                  <a:cxn ang="0">
                    <a:pos x="15" y="122"/>
                  </a:cxn>
                  <a:cxn ang="0">
                    <a:pos x="12" y="118"/>
                  </a:cxn>
                  <a:cxn ang="0">
                    <a:pos x="8" y="112"/>
                  </a:cxn>
                  <a:cxn ang="0">
                    <a:pos x="5" y="103"/>
                  </a:cxn>
                  <a:cxn ang="0">
                    <a:pos x="2" y="93"/>
                  </a:cxn>
                  <a:cxn ang="0">
                    <a:pos x="1" y="81"/>
                  </a:cxn>
                  <a:cxn ang="0">
                    <a:pos x="0" y="69"/>
                  </a:cxn>
                  <a:cxn ang="0">
                    <a:pos x="0" y="57"/>
                  </a:cxn>
                  <a:cxn ang="0">
                    <a:pos x="0" y="44"/>
                  </a:cxn>
                  <a:cxn ang="0">
                    <a:pos x="2" y="33"/>
                  </a:cxn>
                  <a:cxn ang="0">
                    <a:pos x="4" y="22"/>
                  </a:cxn>
                  <a:cxn ang="0">
                    <a:pos x="7" y="13"/>
                  </a:cxn>
                  <a:cxn ang="0">
                    <a:pos x="9" y="9"/>
                  </a:cxn>
                  <a:cxn ang="0">
                    <a:pos x="11" y="6"/>
                  </a:cxn>
                  <a:cxn ang="0">
                    <a:pos x="13" y="4"/>
                  </a:cxn>
                  <a:cxn ang="0">
                    <a:pos x="16" y="1"/>
                  </a:cxn>
                  <a:cxn ang="0">
                    <a:pos x="19" y="0"/>
                  </a:cxn>
                  <a:cxn ang="0">
                    <a:pos x="22" y="0"/>
                  </a:cxn>
                  <a:cxn ang="0">
                    <a:pos x="25" y="0"/>
                  </a:cxn>
                  <a:cxn ang="0">
                    <a:pos x="28" y="1"/>
                  </a:cxn>
                </a:cxnLst>
                <a:rect l="0" t="0" r="r" b="b"/>
                <a:pathLst>
                  <a:path w="50" h="125">
                    <a:moveTo>
                      <a:pt x="28" y="1"/>
                    </a:moveTo>
                    <a:lnTo>
                      <a:pt x="34" y="5"/>
                    </a:lnTo>
                    <a:lnTo>
                      <a:pt x="38" y="11"/>
                    </a:lnTo>
                    <a:lnTo>
                      <a:pt x="42" y="18"/>
                    </a:lnTo>
                    <a:lnTo>
                      <a:pt x="45" y="27"/>
                    </a:lnTo>
                    <a:lnTo>
                      <a:pt x="48" y="36"/>
                    </a:lnTo>
                    <a:lnTo>
                      <a:pt x="49" y="48"/>
                    </a:lnTo>
                    <a:lnTo>
                      <a:pt x="50" y="58"/>
                    </a:lnTo>
                    <a:lnTo>
                      <a:pt x="50" y="69"/>
                    </a:lnTo>
                    <a:lnTo>
                      <a:pt x="49" y="80"/>
                    </a:lnTo>
                    <a:lnTo>
                      <a:pt x="47" y="90"/>
                    </a:lnTo>
                    <a:lnTo>
                      <a:pt x="45" y="99"/>
                    </a:lnTo>
                    <a:lnTo>
                      <a:pt x="42" y="107"/>
                    </a:lnTo>
                    <a:lnTo>
                      <a:pt x="38" y="114"/>
                    </a:lnTo>
                    <a:lnTo>
                      <a:pt x="34" y="121"/>
                    </a:lnTo>
                    <a:lnTo>
                      <a:pt x="31" y="123"/>
                    </a:lnTo>
                    <a:lnTo>
                      <a:pt x="29" y="124"/>
                    </a:lnTo>
                    <a:lnTo>
                      <a:pt x="26" y="125"/>
                    </a:lnTo>
                    <a:lnTo>
                      <a:pt x="23" y="125"/>
                    </a:lnTo>
                    <a:lnTo>
                      <a:pt x="20" y="125"/>
                    </a:lnTo>
                    <a:lnTo>
                      <a:pt x="17" y="124"/>
                    </a:lnTo>
                    <a:lnTo>
                      <a:pt x="15" y="122"/>
                    </a:lnTo>
                    <a:lnTo>
                      <a:pt x="12" y="118"/>
                    </a:lnTo>
                    <a:lnTo>
                      <a:pt x="8" y="112"/>
                    </a:lnTo>
                    <a:lnTo>
                      <a:pt x="5" y="103"/>
                    </a:lnTo>
                    <a:lnTo>
                      <a:pt x="2" y="93"/>
                    </a:lnTo>
                    <a:lnTo>
                      <a:pt x="1" y="81"/>
                    </a:lnTo>
                    <a:lnTo>
                      <a:pt x="0" y="69"/>
                    </a:lnTo>
                    <a:lnTo>
                      <a:pt x="0" y="57"/>
                    </a:lnTo>
                    <a:lnTo>
                      <a:pt x="0" y="44"/>
                    </a:lnTo>
                    <a:lnTo>
                      <a:pt x="2" y="33"/>
                    </a:lnTo>
                    <a:lnTo>
                      <a:pt x="4" y="22"/>
                    </a:lnTo>
                    <a:lnTo>
                      <a:pt x="7" y="13"/>
                    </a:lnTo>
                    <a:lnTo>
                      <a:pt x="9" y="9"/>
                    </a:lnTo>
                    <a:lnTo>
                      <a:pt x="11" y="6"/>
                    </a:lnTo>
                    <a:lnTo>
                      <a:pt x="13" y="4"/>
                    </a:lnTo>
                    <a:lnTo>
                      <a:pt x="16" y="1"/>
                    </a:lnTo>
                    <a:lnTo>
                      <a:pt x="19" y="0"/>
                    </a:lnTo>
                    <a:lnTo>
                      <a:pt x="22" y="0"/>
                    </a:lnTo>
                    <a:lnTo>
                      <a:pt x="25" y="0"/>
                    </a:lnTo>
                    <a:lnTo>
                      <a:pt x="28"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3" name="Freeform 470"/>
              <p:cNvSpPr>
                <a:spLocks noChangeAspect="1"/>
              </p:cNvSpPr>
              <p:nvPr/>
            </p:nvSpPr>
            <p:spPr bwMode="auto">
              <a:xfrm>
                <a:off x="2576" y="2263"/>
                <a:ext cx="17" cy="14"/>
              </a:xfrm>
              <a:custGeom>
                <a:avLst/>
                <a:gdLst/>
                <a:ahLst/>
                <a:cxnLst>
                  <a:cxn ang="0">
                    <a:pos x="9" y="0"/>
                  </a:cxn>
                  <a:cxn ang="0">
                    <a:pos x="4" y="7"/>
                  </a:cxn>
                  <a:cxn ang="0">
                    <a:pos x="1" y="14"/>
                  </a:cxn>
                  <a:cxn ang="0">
                    <a:pos x="0" y="21"/>
                  </a:cxn>
                  <a:cxn ang="0">
                    <a:pos x="0" y="27"/>
                  </a:cxn>
                  <a:cxn ang="0">
                    <a:pos x="1" y="33"/>
                  </a:cxn>
                  <a:cxn ang="0">
                    <a:pos x="3" y="39"/>
                  </a:cxn>
                  <a:cxn ang="0">
                    <a:pos x="7" y="44"/>
                  </a:cxn>
                  <a:cxn ang="0">
                    <a:pos x="11" y="49"/>
                  </a:cxn>
                  <a:cxn ang="0">
                    <a:pos x="16" y="53"/>
                  </a:cxn>
                  <a:cxn ang="0">
                    <a:pos x="22" y="56"/>
                  </a:cxn>
                  <a:cxn ang="0">
                    <a:pos x="28" y="58"/>
                  </a:cxn>
                  <a:cxn ang="0">
                    <a:pos x="34" y="59"/>
                  </a:cxn>
                  <a:cxn ang="0">
                    <a:pos x="40" y="58"/>
                  </a:cxn>
                  <a:cxn ang="0">
                    <a:pos x="47" y="56"/>
                  </a:cxn>
                  <a:cxn ang="0">
                    <a:pos x="53" y="52"/>
                  </a:cxn>
                  <a:cxn ang="0">
                    <a:pos x="59" y="47"/>
                  </a:cxn>
                  <a:cxn ang="0">
                    <a:pos x="9" y="0"/>
                  </a:cxn>
                </a:cxnLst>
                <a:rect l="0" t="0" r="r" b="b"/>
                <a:pathLst>
                  <a:path w="59" h="59">
                    <a:moveTo>
                      <a:pt x="9" y="0"/>
                    </a:moveTo>
                    <a:lnTo>
                      <a:pt x="4" y="7"/>
                    </a:lnTo>
                    <a:lnTo>
                      <a:pt x="1" y="14"/>
                    </a:lnTo>
                    <a:lnTo>
                      <a:pt x="0" y="21"/>
                    </a:lnTo>
                    <a:lnTo>
                      <a:pt x="0" y="27"/>
                    </a:lnTo>
                    <a:lnTo>
                      <a:pt x="1" y="33"/>
                    </a:lnTo>
                    <a:lnTo>
                      <a:pt x="3" y="39"/>
                    </a:lnTo>
                    <a:lnTo>
                      <a:pt x="7" y="44"/>
                    </a:lnTo>
                    <a:lnTo>
                      <a:pt x="11" y="49"/>
                    </a:lnTo>
                    <a:lnTo>
                      <a:pt x="16" y="53"/>
                    </a:lnTo>
                    <a:lnTo>
                      <a:pt x="22" y="56"/>
                    </a:lnTo>
                    <a:lnTo>
                      <a:pt x="28" y="58"/>
                    </a:lnTo>
                    <a:lnTo>
                      <a:pt x="34" y="59"/>
                    </a:lnTo>
                    <a:lnTo>
                      <a:pt x="40" y="58"/>
                    </a:lnTo>
                    <a:lnTo>
                      <a:pt x="47" y="56"/>
                    </a:lnTo>
                    <a:lnTo>
                      <a:pt x="53" y="52"/>
                    </a:lnTo>
                    <a:lnTo>
                      <a:pt x="59" y="47"/>
                    </a:lnTo>
                    <a:lnTo>
                      <a:pt x="9"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4" name="Freeform 471"/>
              <p:cNvSpPr>
                <a:spLocks noChangeAspect="1"/>
              </p:cNvSpPr>
              <p:nvPr/>
            </p:nvSpPr>
            <p:spPr bwMode="auto">
              <a:xfrm>
                <a:off x="2579" y="2161"/>
                <a:ext cx="71" cy="113"/>
              </a:xfrm>
              <a:custGeom>
                <a:avLst/>
                <a:gdLst/>
                <a:ahLst/>
                <a:cxnLst>
                  <a:cxn ang="0">
                    <a:pos x="206" y="0"/>
                  </a:cxn>
                  <a:cxn ang="0">
                    <a:pos x="206" y="0"/>
                  </a:cxn>
                  <a:cxn ang="0">
                    <a:pos x="205" y="18"/>
                  </a:cxn>
                  <a:cxn ang="0">
                    <a:pos x="202" y="36"/>
                  </a:cxn>
                  <a:cxn ang="0">
                    <a:pos x="198" y="54"/>
                  </a:cxn>
                  <a:cxn ang="0">
                    <a:pos x="194" y="72"/>
                  </a:cxn>
                  <a:cxn ang="0">
                    <a:pos x="188" y="90"/>
                  </a:cxn>
                  <a:cxn ang="0">
                    <a:pos x="183" y="108"/>
                  </a:cxn>
                  <a:cxn ang="0">
                    <a:pos x="176" y="127"/>
                  </a:cxn>
                  <a:cxn ang="0">
                    <a:pos x="169" y="144"/>
                  </a:cxn>
                  <a:cxn ang="0">
                    <a:pos x="153" y="179"/>
                  </a:cxn>
                  <a:cxn ang="0">
                    <a:pos x="136" y="214"/>
                  </a:cxn>
                  <a:cxn ang="0">
                    <a:pos x="117" y="245"/>
                  </a:cxn>
                  <a:cxn ang="0">
                    <a:pos x="98" y="276"/>
                  </a:cxn>
                  <a:cxn ang="0">
                    <a:pos x="80" y="304"/>
                  </a:cxn>
                  <a:cxn ang="0">
                    <a:pos x="62" y="329"/>
                  </a:cxn>
                  <a:cxn ang="0">
                    <a:pos x="44" y="352"/>
                  </a:cxn>
                  <a:cxn ang="0">
                    <a:pos x="30" y="370"/>
                  </a:cxn>
                  <a:cxn ang="0">
                    <a:pos x="8" y="397"/>
                  </a:cxn>
                  <a:cxn ang="0">
                    <a:pos x="0" y="405"/>
                  </a:cxn>
                  <a:cxn ang="0">
                    <a:pos x="50" y="452"/>
                  </a:cxn>
                  <a:cxn ang="0">
                    <a:pos x="59" y="441"/>
                  </a:cxn>
                  <a:cxn ang="0">
                    <a:pos x="83" y="413"/>
                  </a:cxn>
                  <a:cxn ang="0">
                    <a:pos x="99" y="393"/>
                  </a:cxn>
                  <a:cxn ang="0">
                    <a:pos x="117" y="370"/>
                  </a:cxn>
                  <a:cxn ang="0">
                    <a:pos x="136" y="342"/>
                  </a:cxn>
                  <a:cxn ang="0">
                    <a:pos x="156" y="313"/>
                  </a:cxn>
                  <a:cxn ang="0">
                    <a:pos x="176" y="281"/>
                  </a:cxn>
                  <a:cxn ang="0">
                    <a:pos x="195" y="246"/>
                  </a:cxn>
                  <a:cxn ang="0">
                    <a:pos x="215" y="210"/>
                  </a:cxn>
                  <a:cxn ang="0">
                    <a:pos x="232" y="171"/>
                  </a:cxn>
                  <a:cxn ang="0">
                    <a:pos x="240" y="151"/>
                  </a:cxn>
                  <a:cxn ang="0">
                    <a:pos x="247" y="132"/>
                  </a:cxn>
                  <a:cxn ang="0">
                    <a:pos x="254" y="110"/>
                  </a:cxn>
                  <a:cxn ang="0">
                    <a:pos x="260" y="90"/>
                  </a:cxn>
                  <a:cxn ang="0">
                    <a:pos x="265" y="69"/>
                  </a:cxn>
                  <a:cxn ang="0">
                    <a:pos x="269" y="47"/>
                  </a:cxn>
                  <a:cxn ang="0">
                    <a:pos x="273" y="26"/>
                  </a:cxn>
                  <a:cxn ang="0">
                    <a:pos x="275" y="5"/>
                  </a:cxn>
                  <a:cxn ang="0">
                    <a:pos x="275" y="5"/>
                  </a:cxn>
                  <a:cxn ang="0">
                    <a:pos x="206" y="0"/>
                  </a:cxn>
                </a:cxnLst>
                <a:rect l="0" t="0" r="r" b="b"/>
                <a:pathLst>
                  <a:path w="275" h="452">
                    <a:moveTo>
                      <a:pt x="206" y="0"/>
                    </a:moveTo>
                    <a:lnTo>
                      <a:pt x="206" y="0"/>
                    </a:lnTo>
                    <a:lnTo>
                      <a:pt x="205" y="18"/>
                    </a:lnTo>
                    <a:lnTo>
                      <a:pt x="202" y="36"/>
                    </a:lnTo>
                    <a:lnTo>
                      <a:pt x="198" y="54"/>
                    </a:lnTo>
                    <a:lnTo>
                      <a:pt x="194" y="72"/>
                    </a:lnTo>
                    <a:lnTo>
                      <a:pt x="188" y="90"/>
                    </a:lnTo>
                    <a:lnTo>
                      <a:pt x="183" y="108"/>
                    </a:lnTo>
                    <a:lnTo>
                      <a:pt x="176" y="127"/>
                    </a:lnTo>
                    <a:lnTo>
                      <a:pt x="169" y="144"/>
                    </a:lnTo>
                    <a:lnTo>
                      <a:pt x="153" y="179"/>
                    </a:lnTo>
                    <a:lnTo>
                      <a:pt x="136" y="214"/>
                    </a:lnTo>
                    <a:lnTo>
                      <a:pt x="117" y="245"/>
                    </a:lnTo>
                    <a:lnTo>
                      <a:pt x="98" y="276"/>
                    </a:lnTo>
                    <a:lnTo>
                      <a:pt x="80" y="304"/>
                    </a:lnTo>
                    <a:lnTo>
                      <a:pt x="62" y="329"/>
                    </a:lnTo>
                    <a:lnTo>
                      <a:pt x="44" y="352"/>
                    </a:lnTo>
                    <a:lnTo>
                      <a:pt x="30" y="370"/>
                    </a:lnTo>
                    <a:lnTo>
                      <a:pt x="8" y="397"/>
                    </a:lnTo>
                    <a:lnTo>
                      <a:pt x="0" y="405"/>
                    </a:lnTo>
                    <a:lnTo>
                      <a:pt x="50" y="452"/>
                    </a:lnTo>
                    <a:lnTo>
                      <a:pt x="59" y="441"/>
                    </a:lnTo>
                    <a:lnTo>
                      <a:pt x="83" y="413"/>
                    </a:lnTo>
                    <a:lnTo>
                      <a:pt x="99" y="393"/>
                    </a:lnTo>
                    <a:lnTo>
                      <a:pt x="117" y="370"/>
                    </a:lnTo>
                    <a:lnTo>
                      <a:pt x="136" y="342"/>
                    </a:lnTo>
                    <a:lnTo>
                      <a:pt x="156" y="313"/>
                    </a:lnTo>
                    <a:lnTo>
                      <a:pt x="176" y="281"/>
                    </a:lnTo>
                    <a:lnTo>
                      <a:pt x="195" y="246"/>
                    </a:lnTo>
                    <a:lnTo>
                      <a:pt x="215" y="210"/>
                    </a:lnTo>
                    <a:lnTo>
                      <a:pt x="232" y="171"/>
                    </a:lnTo>
                    <a:lnTo>
                      <a:pt x="240" y="151"/>
                    </a:lnTo>
                    <a:lnTo>
                      <a:pt x="247" y="132"/>
                    </a:lnTo>
                    <a:lnTo>
                      <a:pt x="254" y="110"/>
                    </a:lnTo>
                    <a:lnTo>
                      <a:pt x="260" y="90"/>
                    </a:lnTo>
                    <a:lnTo>
                      <a:pt x="265" y="69"/>
                    </a:lnTo>
                    <a:lnTo>
                      <a:pt x="269" y="47"/>
                    </a:lnTo>
                    <a:lnTo>
                      <a:pt x="273" y="26"/>
                    </a:lnTo>
                    <a:lnTo>
                      <a:pt x="275" y="5"/>
                    </a:lnTo>
                    <a:lnTo>
                      <a:pt x="275" y="5"/>
                    </a:lnTo>
                    <a:lnTo>
                      <a:pt x="206"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5" name="Freeform 472"/>
              <p:cNvSpPr>
                <a:spLocks noChangeAspect="1"/>
              </p:cNvSpPr>
              <p:nvPr/>
            </p:nvSpPr>
            <p:spPr bwMode="auto">
              <a:xfrm>
                <a:off x="2610" y="1901"/>
                <a:ext cx="38" cy="262"/>
              </a:xfrm>
              <a:custGeom>
                <a:avLst/>
                <a:gdLst/>
                <a:ahLst/>
                <a:cxnLst>
                  <a:cxn ang="0">
                    <a:pos x="12" y="0"/>
                  </a:cxn>
                  <a:cxn ang="0">
                    <a:pos x="12" y="0"/>
                  </a:cxn>
                  <a:cxn ang="0">
                    <a:pos x="7" y="24"/>
                  </a:cxn>
                  <a:cxn ang="0">
                    <a:pos x="4" y="49"/>
                  </a:cxn>
                  <a:cxn ang="0">
                    <a:pos x="2" y="76"/>
                  </a:cxn>
                  <a:cxn ang="0">
                    <a:pos x="1" y="105"/>
                  </a:cxn>
                  <a:cxn ang="0">
                    <a:pos x="0" y="135"/>
                  </a:cxn>
                  <a:cxn ang="0">
                    <a:pos x="1" y="166"/>
                  </a:cxn>
                  <a:cxn ang="0">
                    <a:pos x="2" y="198"/>
                  </a:cxn>
                  <a:cxn ang="0">
                    <a:pos x="4" y="233"/>
                  </a:cxn>
                  <a:cxn ang="0">
                    <a:pos x="10" y="304"/>
                  </a:cxn>
                  <a:cxn ang="0">
                    <a:pos x="19" y="378"/>
                  </a:cxn>
                  <a:cxn ang="0">
                    <a:pos x="27" y="454"/>
                  </a:cxn>
                  <a:cxn ang="0">
                    <a:pos x="37" y="531"/>
                  </a:cxn>
                  <a:cxn ang="0">
                    <a:pos x="47" y="607"/>
                  </a:cxn>
                  <a:cxn ang="0">
                    <a:pos x="57" y="683"/>
                  </a:cxn>
                  <a:cxn ang="0">
                    <a:pos x="67" y="756"/>
                  </a:cxn>
                  <a:cxn ang="0">
                    <a:pos x="75" y="825"/>
                  </a:cxn>
                  <a:cxn ang="0">
                    <a:pos x="81" y="890"/>
                  </a:cxn>
                  <a:cxn ang="0">
                    <a:pos x="86" y="949"/>
                  </a:cxn>
                  <a:cxn ang="0">
                    <a:pos x="88" y="975"/>
                  </a:cxn>
                  <a:cxn ang="0">
                    <a:pos x="88" y="999"/>
                  </a:cxn>
                  <a:cxn ang="0">
                    <a:pos x="88" y="1022"/>
                  </a:cxn>
                  <a:cxn ang="0">
                    <a:pos x="86" y="1042"/>
                  </a:cxn>
                  <a:cxn ang="0">
                    <a:pos x="155" y="1047"/>
                  </a:cxn>
                  <a:cxn ang="0">
                    <a:pos x="156" y="1024"/>
                  </a:cxn>
                  <a:cxn ang="0">
                    <a:pos x="156" y="999"/>
                  </a:cxn>
                  <a:cxn ang="0">
                    <a:pos x="156" y="973"/>
                  </a:cxn>
                  <a:cxn ang="0">
                    <a:pos x="154" y="945"/>
                  </a:cxn>
                  <a:cxn ang="0">
                    <a:pos x="150" y="884"/>
                  </a:cxn>
                  <a:cxn ang="0">
                    <a:pos x="143" y="818"/>
                  </a:cxn>
                  <a:cxn ang="0">
                    <a:pos x="135" y="748"/>
                  </a:cxn>
                  <a:cxn ang="0">
                    <a:pos x="125" y="674"/>
                  </a:cxn>
                  <a:cxn ang="0">
                    <a:pos x="115" y="598"/>
                  </a:cxn>
                  <a:cxn ang="0">
                    <a:pos x="105" y="522"/>
                  </a:cxn>
                  <a:cxn ang="0">
                    <a:pos x="96" y="445"/>
                  </a:cxn>
                  <a:cxn ang="0">
                    <a:pos x="86" y="370"/>
                  </a:cxn>
                  <a:cxn ang="0">
                    <a:pos x="78" y="298"/>
                  </a:cxn>
                  <a:cxn ang="0">
                    <a:pos x="73" y="228"/>
                  </a:cxn>
                  <a:cxn ang="0">
                    <a:pos x="71" y="195"/>
                  </a:cxn>
                  <a:cxn ang="0">
                    <a:pos x="70" y="164"/>
                  </a:cxn>
                  <a:cxn ang="0">
                    <a:pos x="69" y="135"/>
                  </a:cxn>
                  <a:cxn ang="0">
                    <a:pos x="69" y="106"/>
                  </a:cxn>
                  <a:cxn ang="0">
                    <a:pos x="70" y="80"/>
                  </a:cxn>
                  <a:cxn ang="0">
                    <a:pos x="72" y="55"/>
                  </a:cxn>
                  <a:cxn ang="0">
                    <a:pos x="75" y="34"/>
                  </a:cxn>
                  <a:cxn ang="0">
                    <a:pos x="79" y="15"/>
                  </a:cxn>
                  <a:cxn ang="0">
                    <a:pos x="78" y="16"/>
                  </a:cxn>
                  <a:cxn ang="0">
                    <a:pos x="12" y="0"/>
                  </a:cxn>
                </a:cxnLst>
                <a:rect l="0" t="0" r="r" b="b"/>
                <a:pathLst>
                  <a:path w="156" h="1047">
                    <a:moveTo>
                      <a:pt x="12" y="0"/>
                    </a:moveTo>
                    <a:lnTo>
                      <a:pt x="12" y="0"/>
                    </a:lnTo>
                    <a:lnTo>
                      <a:pt x="7" y="24"/>
                    </a:lnTo>
                    <a:lnTo>
                      <a:pt x="4" y="49"/>
                    </a:lnTo>
                    <a:lnTo>
                      <a:pt x="2" y="76"/>
                    </a:lnTo>
                    <a:lnTo>
                      <a:pt x="1" y="105"/>
                    </a:lnTo>
                    <a:lnTo>
                      <a:pt x="0" y="135"/>
                    </a:lnTo>
                    <a:lnTo>
                      <a:pt x="1" y="166"/>
                    </a:lnTo>
                    <a:lnTo>
                      <a:pt x="2" y="198"/>
                    </a:lnTo>
                    <a:lnTo>
                      <a:pt x="4" y="233"/>
                    </a:lnTo>
                    <a:lnTo>
                      <a:pt x="10" y="304"/>
                    </a:lnTo>
                    <a:lnTo>
                      <a:pt x="19" y="378"/>
                    </a:lnTo>
                    <a:lnTo>
                      <a:pt x="27" y="454"/>
                    </a:lnTo>
                    <a:lnTo>
                      <a:pt x="37" y="531"/>
                    </a:lnTo>
                    <a:lnTo>
                      <a:pt x="47" y="607"/>
                    </a:lnTo>
                    <a:lnTo>
                      <a:pt x="57" y="683"/>
                    </a:lnTo>
                    <a:lnTo>
                      <a:pt x="67" y="756"/>
                    </a:lnTo>
                    <a:lnTo>
                      <a:pt x="75" y="825"/>
                    </a:lnTo>
                    <a:lnTo>
                      <a:pt x="81" y="890"/>
                    </a:lnTo>
                    <a:lnTo>
                      <a:pt x="86" y="949"/>
                    </a:lnTo>
                    <a:lnTo>
                      <a:pt x="88" y="975"/>
                    </a:lnTo>
                    <a:lnTo>
                      <a:pt x="88" y="999"/>
                    </a:lnTo>
                    <a:lnTo>
                      <a:pt x="88" y="1022"/>
                    </a:lnTo>
                    <a:lnTo>
                      <a:pt x="86" y="1042"/>
                    </a:lnTo>
                    <a:lnTo>
                      <a:pt x="155" y="1047"/>
                    </a:lnTo>
                    <a:lnTo>
                      <a:pt x="156" y="1024"/>
                    </a:lnTo>
                    <a:lnTo>
                      <a:pt x="156" y="999"/>
                    </a:lnTo>
                    <a:lnTo>
                      <a:pt x="156" y="973"/>
                    </a:lnTo>
                    <a:lnTo>
                      <a:pt x="154" y="945"/>
                    </a:lnTo>
                    <a:lnTo>
                      <a:pt x="150" y="884"/>
                    </a:lnTo>
                    <a:lnTo>
                      <a:pt x="143" y="818"/>
                    </a:lnTo>
                    <a:lnTo>
                      <a:pt x="135" y="748"/>
                    </a:lnTo>
                    <a:lnTo>
                      <a:pt x="125" y="674"/>
                    </a:lnTo>
                    <a:lnTo>
                      <a:pt x="115" y="598"/>
                    </a:lnTo>
                    <a:lnTo>
                      <a:pt x="105" y="522"/>
                    </a:lnTo>
                    <a:lnTo>
                      <a:pt x="96" y="445"/>
                    </a:lnTo>
                    <a:lnTo>
                      <a:pt x="86" y="370"/>
                    </a:lnTo>
                    <a:lnTo>
                      <a:pt x="78" y="298"/>
                    </a:lnTo>
                    <a:lnTo>
                      <a:pt x="73" y="228"/>
                    </a:lnTo>
                    <a:lnTo>
                      <a:pt x="71" y="195"/>
                    </a:lnTo>
                    <a:lnTo>
                      <a:pt x="70" y="164"/>
                    </a:lnTo>
                    <a:lnTo>
                      <a:pt x="69" y="135"/>
                    </a:lnTo>
                    <a:lnTo>
                      <a:pt x="69" y="106"/>
                    </a:lnTo>
                    <a:lnTo>
                      <a:pt x="70" y="80"/>
                    </a:lnTo>
                    <a:lnTo>
                      <a:pt x="72" y="55"/>
                    </a:lnTo>
                    <a:lnTo>
                      <a:pt x="75" y="34"/>
                    </a:lnTo>
                    <a:lnTo>
                      <a:pt x="79" y="15"/>
                    </a:lnTo>
                    <a:lnTo>
                      <a:pt x="78" y="16"/>
                    </a:lnTo>
                    <a:lnTo>
                      <a:pt x="12"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6" name="Freeform 473"/>
              <p:cNvSpPr>
                <a:spLocks noChangeAspect="1"/>
              </p:cNvSpPr>
              <p:nvPr/>
            </p:nvSpPr>
            <p:spPr bwMode="auto">
              <a:xfrm>
                <a:off x="2613" y="1819"/>
                <a:ext cx="85" cy="87"/>
              </a:xfrm>
              <a:custGeom>
                <a:avLst/>
                <a:gdLst/>
                <a:ahLst/>
                <a:cxnLst>
                  <a:cxn ang="0">
                    <a:pos x="332" y="0"/>
                  </a:cxn>
                  <a:cxn ang="0">
                    <a:pos x="313" y="2"/>
                  </a:cxn>
                  <a:cxn ang="0">
                    <a:pos x="293" y="5"/>
                  </a:cxn>
                  <a:cxn ang="0">
                    <a:pos x="275" y="8"/>
                  </a:cxn>
                  <a:cxn ang="0">
                    <a:pos x="258" y="12"/>
                  </a:cxn>
                  <a:cxn ang="0">
                    <a:pos x="242" y="16"/>
                  </a:cxn>
                  <a:cxn ang="0">
                    <a:pos x="226" y="21"/>
                  </a:cxn>
                  <a:cxn ang="0">
                    <a:pos x="210" y="26"/>
                  </a:cxn>
                  <a:cxn ang="0">
                    <a:pos x="196" y="32"/>
                  </a:cxn>
                  <a:cxn ang="0">
                    <a:pos x="182" y="38"/>
                  </a:cxn>
                  <a:cxn ang="0">
                    <a:pos x="169" y="45"/>
                  </a:cxn>
                  <a:cxn ang="0">
                    <a:pos x="156" y="52"/>
                  </a:cxn>
                  <a:cxn ang="0">
                    <a:pos x="143" y="60"/>
                  </a:cxn>
                  <a:cxn ang="0">
                    <a:pos x="131" y="69"/>
                  </a:cxn>
                  <a:cxn ang="0">
                    <a:pos x="120" y="77"/>
                  </a:cxn>
                  <a:cxn ang="0">
                    <a:pos x="110" y="87"/>
                  </a:cxn>
                  <a:cxn ang="0">
                    <a:pos x="101" y="98"/>
                  </a:cxn>
                  <a:cxn ang="0">
                    <a:pos x="91" y="109"/>
                  </a:cxn>
                  <a:cxn ang="0">
                    <a:pos x="83" y="120"/>
                  </a:cxn>
                  <a:cxn ang="0">
                    <a:pos x="74" y="132"/>
                  </a:cxn>
                  <a:cxn ang="0">
                    <a:pos x="66" y="144"/>
                  </a:cxn>
                  <a:cxn ang="0">
                    <a:pos x="53" y="170"/>
                  </a:cxn>
                  <a:cxn ang="0">
                    <a:pos x="41" y="198"/>
                  </a:cxn>
                  <a:cxn ang="0">
                    <a:pos x="30" y="227"/>
                  </a:cxn>
                  <a:cxn ang="0">
                    <a:pos x="19" y="259"/>
                  </a:cxn>
                  <a:cxn ang="0">
                    <a:pos x="10" y="292"/>
                  </a:cxn>
                  <a:cxn ang="0">
                    <a:pos x="0" y="329"/>
                  </a:cxn>
                  <a:cxn ang="0">
                    <a:pos x="66" y="345"/>
                  </a:cxn>
                  <a:cxn ang="0">
                    <a:pos x="76" y="310"/>
                  </a:cxn>
                  <a:cxn ang="0">
                    <a:pos x="85" y="279"/>
                  </a:cxn>
                  <a:cxn ang="0">
                    <a:pos x="94" y="250"/>
                  </a:cxn>
                  <a:cxn ang="0">
                    <a:pos x="104" y="223"/>
                  </a:cxn>
                  <a:cxn ang="0">
                    <a:pos x="115" y="200"/>
                  </a:cxn>
                  <a:cxn ang="0">
                    <a:pos x="126" y="178"/>
                  </a:cxn>
                  <a:cxn ang="0">
                    <a:pos x="132" y="170"/>
                  </a:cxn>
                  <a:cxn ang="0">
                    <a:pos x="138" y="160"/>
                  </a:cxn>
                  <a:cxn ang="0">
                    <a:pos x="144" y="151"/>
                  </a:cxn>
                  <a:cxn ang="0">
                    <a:pos x="152" y="144"/>
                  </a:cxn>
                  <a:cxn ang="0">
                    <a:pos x="159" y="136"/>
                  </a:cxn>
                  <a:cxn ang="0">
                    <a:pos x="166" y="129"/>
                  </a:cxn>
                  <a:cxn ang="0">
                    <a:pos x="174" y="123"/>
                  </a:cxn>
                  <a:cxn ang="0">
                    <a:pos x="182" y="117"/>
                  </a:cxn>
                  <a:cxn ang="0">
                    <a:pos x="191" y="111"/>
                  </a:cxn>
                  <a:cxn ang="0">
                    <a:pos x="201" y="106"/>
                  </a:cxn>
                  <a:cxn ang="0">
                    <a:pos x="211" y="100"/>
                  </a:cxn>
                  <a:cxn ang="0">
                    <a:pos x="223" y="96"/>
                  </a:cxn>
                  <a:cxn ang="0">
                    <a:pos x="234" y="90"/>
                  </a:cxn>
                  <a:cxn ang="0">
                    <a:pos x="246" y="86"/>
                  </a:cxn>
                  <a:cxn ang="0">
                    <a:pos x="259" y="82"/>
                  </a:cxn>
                  <a:cxn ang="0">
                    <a:pos x="273" y="79"/>
                  </a:cxn>
                  <a:cxn ang="0">
                    <a:pos x="288" y="76"/>
                  </a:cxn>
                  <a:cxn ang="0">
                    <a:pos x="305" y="73"/>
                  </a:cxn>
                  <a:cxn ang="0">
                    <a:pos x="322" y="70"/>
                  </a:cxn>
                  <a:cxn ang="0">
                    <a:pos x="339" y="68"/>
                  </a:cxn>
                  <a:cxn ang="0">
                    <a:pos x="332" y="0"/>
                  </a:cxn>
                </a:cxnLst>
                <a:rect l="0" t="0" r="r" b="b"/>
                <a:pathLst>
                  <a:path w="339" h="345">
                    <a:moveTo>
                      <a:pt x="332" y="0"/>
                    </a:moveTo>
                    <a:lnTo>
                      <a:pt x="313" y="2"/>
                    </a:lnTo>
                    <a:lnTo>
                      <a:pt x="293" y="5"/>
                    </a:lnTo>
                    <a:lnTo>
                      <a:pt x="275" y="8"/>
                    </a:lnTo>
                    <a:lnTo>
                      <a:pt x="258" y="12"/>
                    </a:lnTo>
                    <a:lnTo>
                      <a:pt x="242" y="16"/>
                    </a:lnTo>
                    <a:lnTo>
                      <a:pt x="226" y="21"/>
                    </a:lnTo>
                    <a:lnTo>
                      <a:pt x="210" y="26"/>
                    </a:lnTo>
                    <a:lnTo>
                      <a:pt x="196" y="32"/>
                    </a:lnTo>
                    <a:lnTo>
                      <a:pt x="182" y="38"/>
                    </a:lnTo>
                    <a:lnTo>
                      <a:pt x="169" y="45"/>
                    </a:lnTo>
                    <a:lnTo>
                      <a:pt x="156" y="52"/>
                    </a:lnTo>
                    <a:lnTo>
                      <a:pt x="143" y="60"/>
                    </a:lnTo>
                    <a:lnTo>
                      <a:pt x="131" y="69"/>
                    </a:lnTo>
                    <a:lnTo>
                      <a:pt x="120" y="77"/>
                    </a:lnTo>
                    <a:lnTo>
                      <a:pt x="110" y="87"/>
                    </a:lnTo>
                    <a:lnTo>
                      <a:pt x="101" y="98"/>
                    </a:lnTo>
                    <a:lnTo>
                      <a:pt x="91" y="109"/>
                    </a:lnTo>
                    <a:lnTo>
                      <a:pt x="83" y="120"/>
                    </a:lnTo>
                    <a:lnTo>
                      <a:pt x="74" y="132"/>
                    </a:lnTo>
                    <a:lnTo>
                      <a:pt x="66" y="144"/>
                    </a:lnTo>
                    <a:lnTo>
                      <a:pt x="53" y="170"/>
                    </a:lnTo>
                    <a:lnTo>
                      <a:pt x="41" y="198"/>
                    </a:lnTo>
                    <a:lnTo>
                      <a:pt x="30" y="227"/>
                    </a:lnTo>
                    <a:lnTo>
                      <a:pt x="19" y="259"/>
                    </a:lnTo>
                    <a:lnTo>
                      <a:pt x="10" y="292"/>
                    </a:lnTo>
                    <a:lnTo>
                      <a:pt x="0" y="329"/>
                    </a:lnTo>
                    <a:lnTo>
                      <a:pt x="66" y="345"/>
                    </a:lnTo>
                    <a:lnTo>
                      <a:pt x="76" y="310"/>
                    </a:lnTo>
                    <a:lnTo>
                      <a:pt x="85" y="279"/>
                    </a:lnTo>
                    <a:lnTo>
                      <a:pt x="94" y="250"/>
                    </a:lnTo>
                    <a:lnTo>
                      <a:pt x="104" y="223"/>
                    </a:lnTo>
                    <a:lnTo>
                      <a:pt x="115" y="200"/>
                    </a:lnTo>
                    <a:lnTo>
                      <a:pt x="126" y="178"/>
                    </a:lnTo>
                    <a:lnTo>
                      <a:pt x="132" y="170"/>
                    </a:lnTo>
                    <a:lnTo>
                      <a:pt x="138" y="160"/>
                    </a:lnTo>
                    <a:lnTo>
                      <a:pt x="144" y="151"/>
                    </a:lnTo>
                    <a:lnTo>
                      <a:pt x="152" y="144"/>
                    </a:lnTo>
                    <a:lnTo>
                      <a:pt x="159" y="136"/>
                    </a:lnTo>
                    <a:lnTo>
                      <a:pt x="166" y="129"/>
                    </a:lnTo>
                    <a:lnTo>
                      <a:pt x="174" y="123"/>
                    </a:lnTo>
                    <a:lnTo>
                      <a:pt x="182" y="117"/>
                    </a:lnTo>
                    <a:lnTo>
                      <a:pt x="191" y="111"/>
                    </a:lnTo>
                    <a:lnTo>
                      <a:pt x="201" y="106"/>
                    </a:lnTo>
                    <a:lnTo>
                      <a:pt x="211" y="100"/>
                    </a:lnTo>
                    <a:lnTo>
                      <a:pt x="223" y="96"/>
                    </a:lnTo>
                    <a:lnTo>
                      <a:pt x="234" y="90"/>
                    </a:lnTo>
                    <a:lnTo>
                      <a:pt x="246" y="86"/>
                    </a:lnTo>
                    <a:lnTo>
                      <a:pt x="259" y="82"/>
                    </a:lnTo>
                    <a:lnTo>
                      <a:pt x="273" y="79"/>
                    </a:lnTo>
                    <a:lnTo>
                      <a:pt x="288" y="76"/>
                    </a:lnTo>
                    <a:lnTo>
                      <a:pt x="305" y="73"/>
                    </a:lnTo>
                    <a:lnTo>
                      <a:pt x="322" y="70"/>
                    </a:lnTo>
                    <a:lnTo>
                      <a:pt x="339" y="68"/>
                    </a:lnTo>
                    <a:lnTo>
                      <a:pt x="332"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7" name="Freeform 474"/>
              <p:cNvSpPr>
                <a:spLocks noChangeAspect="1"/>
              </p:cNvSpPr>
              <p:nvPr/>
            </p:nvSpPr>
            <p:spPr bwMode="auto">
              <a:xfrm>
                <a:off x="2695" y="1819"/>
                <a:ext cx="9" cy="17"/>
              </a:xfrm>
              <a:custGeom>
                <a:avLst/>
                <a:gdLst/>
                <a:ahLst/>
                <a:cxnLst>
                  <a:cxn ang="0">
                    <a:pos x="7" y="68"/>
                  </a:cxn>
                  <a:cxn ang="0">
                    <a:pos x="15" y="67"/>
                  </a:cxn>
                  <a:cxn ang="0">
                    <a:pos x="22" y="64"/>
                  </a:cxn>
                  <a:cxn ang="0">
                    <a:pos x="27" y="60"/>
                  </a:cxn>
                  <a:cxn ang="0">
                    <a:pos x="31" y="55"/>
                  </a:cxn>
                  <a:cxn ang="0">
                    <a:pos x="36" y="50"/>
                  </a:cxn>
                  <a:cxn ang="0">
                    <a:pos x="38" y="44"/>
                  </a:cxn>
                  <a:cxn ang="0">
                    <a:pos x="39" y="38"/>
                  </a:cxn>
                  <a:cxn ang="0">
                    <a:pos x="38" y="31"/>
                  </a:cxn>
                  <a:cxn ang="0">
                    <a:pos x="37" y="25"/>
                  </a:cxn>
                  <a:cxn ang="0">
                    <a:pos x="35" y="18"/>
                  </a:cxn>
                  <a:cxn ang="0">
                    <a:pos x="31" y="13"/>
                  </a:cxn>
                  <a:cxn ang="0">
                    <a:pos x="27" y="8"/>
                  </a:cxn>
                  <a:cxn ang="0">
                    <a:pos x="21" y="4"/>
                  </a:cxn>
                  <a:cxn ang="0">
                    <a:pos x="15" y="1"/>
                  </a:cxn>
                  <a:cxn ang="0">
                    <a:pos x="8" y="0"/>
                  </a:cxn>
                  <a:cxn ang="0">
                    <a:pos x="0" y="0"/>
                  </a:cxn>
                  <a:cxn ang="0">
                    <a:pos x="7" y="68"/>
                  </a:cxn>
                </a:cxnLst>
                <a:rect l="0" t="0" r="r" b="b"/>
                <a:pathLst>
                  <a:path w="39" h="68">
                    <a:moveTo>
                      <a:pt x="7" y="68"/>
                    </a:moveTo>
                    <a:lnTo>
                      <a:pt x="15" y="67"/>
                    </a:lnTo>
                    <a:lnTo>
                      <a:pt x="22" y="64"/>
                    </a:lnTo>
                    <a:lnTo>
                      <a:pt x="27" y="60"/>
                    </a:lnTo>
                    <a:lnTo>
                      <a:pt x="31" y="55"/>
                    </a:lnTo>
                    <a:lnTo>
                      <a:pt x="36" y="50"/>
                    </a:lnTo>
                    <a:lnTo>
                      <a:pt x="38" y="44"/>
                    </a:lnTo>
                    <a:lnTo>
                      <a:pt x="39" y="38"/>
                    </a:lnTo>
                    <a:lnTo>
                      <a:pt x="38" y="31"/>
                    </a:lnTo>
                    <a:lnTo>
                      <a:pt x="37" y="25"/>
                    </a:lnTo>
                    <a:lnTo>
                      <a:pt x="35" y="18"/>
                    </a:lnTo>
                    <a:lnTo>
                      <a:pt x="31" y="13"/>
                    </a:lnTo>
                    <a:lnTo>
                      <a:pt x="27" y="8"/>
                    </a:lnTo>
                    <a:lnTo>
                      <a:pt x="21" y="4"/>
                    </a:lnTo>
                    <a:lnTo>
                      <a:pt x="15" y="1"/>
                    </a:lnTo>
                    <a:lnTo>
                      <a:pt x="8" y="0"/>
                    </a:lnTo>
                    <a:lnTo>
                      <a:pt x="0" y="0"/>
                    </a:lnTo>
                    <a:lnTo>
                      <a:pt x="7"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8" name="Freeform 475"/>
              <p:cNvSpPr>
                <a:spLocks noChangeAspect="1"/>
              </p:cNvSpPr>
              <p:nvPr/>
            </p:nvSpPr>
            <p:spPr bwMode="auto">
              <a:xfrm>
                <a:off x="2809" y="1827"/>
                <a:ext cx="10" cy="17"/>
              </a:xfrm>
              <a:custGeom>
                <a:avLst/>
                <a:gdLst/>
                <a:ahLst/>
                <a:cxnLst>
                  <a:cxn ang="0">
                    <a:pos x="0" y="66"/>
                  </a:cxn>
                  <a:cxn ang="0">
                    <a:pos x="8" y="68"/>
                  </a:cxn>
                  <a:cxn ang="0">
                    <a:pos x="15" y="67"/>
                  </a:cxn>
                  <a:cxn ang="0">
                    <a:pos x="22" y="66"/>
                  </a:cxn>
                  <a:cxn ang="0">
                    <a:pos x="28" y="63"/>
                  </a:cxn>
                  <a:cxn ang="0">
                    <a:pos x="33" y="57"/>
                  </a:cxn>
                  <a:cxn ang="0">
                    <a:pos x="37" y="53"/>
                  </a:cxn>
                  <a:cxn ang="0">
                    <a:pos x="40" y="47"/>
                  </a:cxn>
                  <a:cxn ang="0">
                    <a:pos x="42" y="41"/>
                  </a:cxn>
                  <a:cxn ang="0">
                    <a:pos x="43" y="35"/>
                  </a:cxn>
                  <a:cxn ang="0">
                    <a:pos x="43" y="29"/>
                  </a:cxn>
                  <a:cxn ang="0">
                    <a:pos x="42" y="22"/>
                  </a:cxn>
                  <a:cxn ang="0">
                    <a:pos x="40" y="16"/>
                  </a:cxn>
                  <a:cxn ang="0">
                    <a:pos x="36" y="11"/>
                  </a:cxn>
                  <a:cxn ang="0">
                    <a:pos x="31" y="6"/>
                  </a:cxn>
                  <a:cxn ang="0">
                    <a:pos x="25" y="3"/>
                  </a:cxn>
                  <a:cxn ang="0">
                    <a:pos x="17" y="0"/>
                  </a:cxn>
                  <a:cxn ang="0">
                    <a:pos x="0" y="66"/>
                  </a:cxn>
                </a:cxnLst>
                <a:rect l="0" t="0" r="r" b="b"/>
                <a:pathLst>
                  <a:path w="43" h="68">
                    <a:moveTo>
                      <a:pt x="0" y="66"/>
                    </a:moveTo>
                    <a:lnTo>
                      <a:pt x="8" y="68"/>
                    </a:lnTo>
                    <a:lnTo>
                      <a:pt x="15" y="67"/>
                    </a:lnTo>
                    <a:lnTo>
                      <a:pt x="22" y="66"/>
                    </a:lnTo>
                    <a:lnTo>
                      <a:pt x="28" y="63"/>
                    </a:lnTo>
                    <a:lnTo>
                      <a:pt x="33" y="57"/>
                    </a:lnTo>
                    <a:lnTo>
                      <a:pt x="37" y="53"/>
                    </a:lnTo>
                    <a:lnTo>
                      <a:pt x="40" y="47"/>
                    </a:lnTo>
                    <a:lnTo>
                      <a:pt x="42" y="41"/>
                    </a:lnTo>
                    <a:lnTo>
                      <a:pt x="43" y="35"/>
                    </a:lnTo>
                    <a:lnTo>
                      <a:pt x="43" y="29"/>
                    </a:lnTo>
                    <a:lnTo>
                      <a:pt x="42" y="22"/>
                    </a:lnTo>
                    <a:lnTo>
                      <a:pt x="40" y="16"/>
                    </a:lnTo>
                    <a:lnTo>
                      <a:pt x="36" y="11"/>
                    </a:lnTo>
                    <a:lnTo>
                      <a:pt x="31" y="6"/>
                    </a:lnTo>
                    <a:lnTo>
                      <a:pt x="25" y="3"/>
                    </a:lnTo>
                    <a:lnTo>
                      <a:pt x="17" y="0"/>
                    </a:lnTo>
                    <a:lnTo>
                      <a:pt x="0" y="6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9" name="Freeform 476"/>
              <p:cNvSpPr>
                <a:spLocks noChangeAspect="1"/>
              </p:cNvSpPr>
              <p:nvPr/>
            </p:nvSpPr>
            <p:spPr bwMode="auto">
              <a:xfrm>
                <a:off x="2705" y="1827"/>
                <a:ext cx="108" cy="132"/>
              </a:xfrm>
              <a:custGeom>
                <a:avLst/>
                <a:gdLst/>
                <a:ahLst/>
                <a:cxnLst>
                  <a:cxn ang="0">
                    <a:pos x="62" y="530"/>
                  </a:cxn>
                  <a:cxn ang="0">
                    <a:pos x="62" y="530"/>
                  </a:cxn>
                  <a:cxn ang="0">
                    <a:pos x="85" y="483"/>
                  </a:cxn>
                  <a:cxn ang="0">
                    <a:pos x="106" y="440"/>
                  </a:cxn>
                  <a:cxn ang="0">
                    <a:pos x="127" y="400"/>
                  </a:cxn>
                  <a:cxn ang="0">
                    <a:pos x="148" y="363"/>
                  </a:cxn>
                  <a:cxn ang="0">
                    <a:pos x="167" y="328"/>
                  </a:cxn>
                  <a:cxn ang="0">
                    <a:pos x="186" y="297"/>
                  </a:cxn>
                  <a:cxn ang="0">
                    <a:pos x="204" y="267"/>
                  </a:cxn>
                  <a:cxn ang="0">
                    <a:pos x="223" y="241"/>
                  </a:cxn>
                  <a:cxn ang="0">
                    <a:pos x="240" y="217"/>
                  </a:cxn>
                  <a:cxn ang="0">
                    <a:pos x="256" y="195"/>
                  </a:cxn>
                  <a:cxn ang="0">
                    <a:pos x="271" y="176"/>
                  </a:cxn>
                  <a:cxn ang="0">
                    <a:pos x="287" y="158"/>
                  </a:cxn>
                  <a:cxn ang="0">
                    <a:pos x="301" y="143"/>
                  </a:cxn>
                  <a:cxn ang="0">
                    <a:pos x="314" y="129"/>
                  </a:cxn>
                  <a:cxn ang="0">
                    <a:pos x="327" y="117"/>
                  </a:cxn>
                  <a:cxn ang="0">
                    <a:pos x="338" y="107"/>
                  </a:cxn>
                  <a:cxn ang="0">
                    <a:pos x="349" y="98"/>
                  </a:cxn>
                  <a:cxn ang="0">
                    <a:pos x="360" y="91"/>
                  </a:cxn>
                  <a:cxn ang="0">
                    <a:pos x="369" y="85"/>
                  </a:cxn>
                  <a:cxn ang="0">
                    <a:pos x="377" y="81"/>
                  </a:cxn>
                  <a:cxn ang="0">
                    <a:pos x="385" y="77"/>
                  </a:cxn>
                  <a:cxn ang="0">
                    <a:pos x="391" y="74"/>
                  </a:cxn>
                  <a:cxn ang="0">
                    <a:pos x="397" y="72"/>
                  </a:cxn>
                  <a:cxn ang="0">
                    <a:pos x="401" y="71"/>
                  </a:cxn>
                  <a:cxn ang="0">
                    <a:pos x="409" y="69"/>
                  </a:cxn>
                  <a:cxn ang="0">
                    <a:pos x="413" y="69"/>
                  </a:cxn>
                  <a:cxn ang="0">
                    <a:pos x="415" y="69"/>
                  </a:cxn>
                  <a:cxn ang="0">
                    <a:pos x="411" y="68"/>
                  </a:cxn>
                  <a:cxn ang="0">
                    <a:pos x="428" y="2"/>
                  </a:cxn>
                  <a:cxn ang="0">
                    <a:pos x="421" y="1"/>
                  </a:cxn>
                  <a:cxn ang="0">
                    <a:pos x="412" y="0"/>
                  </a:cxn>
                  <a:cxn ang="0">
                    <a:pos x="400" y="1"/>
                  </a:cxn>
                  <a:cxn ang="0">
                    <a:pos x="386" y="4"/>
                  </a:cxn>
                  <a:cxn ang="0">
                    <a:pos x="376" y="7"/>
                  </a:cxn>
                  <a:cxn ang="0">
                    <a:pos x="366" y="10"/>
                  </a:cxn>
                  <a:cxn ang="0">
                    <a:pos x="355" y="15"/>
                  </a:cxn>
                  <a:cxn ang="0">
                    <a:pos x="344" y="20"/>
                  </a:cxn>
                  <a:cxn ang="0">
                    <a:pos x="333" y="27"/>
                  </a:cxn>
                  <a:cxn ang="0">
                    <a:pos x="321" y="34"/>
                  </a:cxn>
                  <a:cxn ang="0">
                    <a:pos x="308" y="43"/>
                  </a:cxn>
                  <a:cxn ang="0">
                    <a:pos x="295" y="54"/>
                  </a:cxn>
                  <a:cxn ang="0">
                    <a:pos x="280" y="67"/>
                  </a:cxn>
                  <a:cxn ang="0">
                    <a:pos x="266" y="80"/>
                  </a:cxn>
                  <a:cxn ang="0">
                    <a:pos x="251" y="95"/>
                  </a:cxn>
                  <a:cxn ang="0">
                    <a:pos x="235" y="113"/>
                  </a:cxn>
                  <a:cxn ang="0">
                    <a:pos x="219" y="132"/>
                  </a:cxn>
                  <a:cxn ang="0">
                    <a:pos x="201" y="153"/>
                  </a:cxn>
                  <a:cxn ang="0">
                    <a:pos x="184" y="176"/>
                  </a:cxn>
                  <a:cxn ang="0">
                    <a:pos x="166" y="202"/>
                  </a:cxn>
                  <a:cxn ang="0">
                    <a:pos x="148" y="230"/>
                  </a:cxn>
                  <a:cxn ang="0">
                    <a:pos x="128" y="260"/>
                  </a:cxn>
                  <a:cxn ang="0">
                    <a:pos x="108" y="294"/>
                  </a:cxn>
                  <a:cxn ang="0">
                    <a:pos x="88" y="329"/>
                  </a:cxn>
                  <a:cxn ang="0">
                    <a:pos x="67" y="368"/>
                  </a:cxn>
                  <a:cxn ang="0">
                    <a:pos x="45" y="409"/>
                  </a:cxn>
                  <a:cxn ang="0">
                    <a:pos x="23" y="453"/>
                  </a:cxn>
                  <a:cxn ang="0">
                    <a:pos x="0" y="500"/>
                  </a:cxn>
                  <a:cxn ang="0">
                    <a:pos x="0" y="500"/>
                  </a:cxn>
                  <a:cxn ang="0">
                    <a:pos x="62" y="530"/>
                  </a:cxn>
                </a:cxnLst>
                <a:rect l="0" t="0" r="r" b="b"/>
                <a:pathLst>
                  <a:path w="428" h="530">
                    <a:moveTo>
                      <a:pt x="62" y="530"/>
                    </a:moveTo>
                    <a:lnTo>
                      <a:pt x="62" y="530"/>
                    </a:lnTo>
                    <a:lnTo>
                      <a:pt x="85" y="483"/>
                    </a:lnTo>
                    <a:lnTo>
                      <a:pt x="106" y="440"/>
                    </a:lnTo>
                    <a:lnTo>
                      <a:pt x="127" y="400"/>
                    </a:lnTo>
                    <a:lnTo>
                      <a:pt x="148" y="363"/>
                    </a:lnTo>
                    <a:lnTo>
                      <a:pt x="167" y="328"/>
                    </a:lnTo>
                    <a:lnTo>
                      <a:pt x="186" y="297"/>
                    </a:lnTo>
                    <a:lnTo>
                      <a:pt x="204" y="267"/>
                    </a:lnTo>
                    <a:lnTo>
                      <a:pt x="223" y="241"/>
                    </a:lnTo>
                    <a:lnTo>
                      <a:pt x="240" y="217"/>
                    </a:lnTo>
                    <a:lnTo>
                      <a:pt x="256" y="195"/>
                    </a:lnTo>
                    <a:lnTo>
                      <a:pt x="271" y="176"/>
                    </a:lnTo>
                    <a:lnTo>
                      <a:pt x="287" y="158"/>
                    </a:lnTo>
                    <a:lnTo>
                      <a:pt x="301" y="143"/>
                    </a:lnTo>
                    <a:lnTo>
                      <a:pt x="314" y="129"/>
                    </a:lnTo>
                    <a:lnTo>
                      <a:pt x="327" y="117"/>
                    </a:lnTo>
                    <a:lnTo>
                      <a:pt x="338" y="107"/>
                    </a:lnTo>
                    <a:lnTo>
                      <a:pt x="349" y="98"/>
                    </a:lnTo>
                    <a:lnTo>
                      <a:pt x="360" y="91"/>
                    </a:lnTo>
                    <a:lnTo>
                      <a:pt x="369" y="85"/>
                    </a:lnTo>
                    <a:lnTo>
                      <a:pt x="377" y="81"/>
                    </a:lnTo>
                    <a:lnTo>
                      <a:pt x="385" y="77"/>
                    </a:lnTo>
                    <a:lnTo>
                      <a:pt x="391" y="74"/>
                    </a:lnTo>
                    <a:lnTo>
                      <a:pt x="397" y="72"/>
                    </a:lnTo>
                    <a:lnTo>
                      <a:pt x="401" y="71"/>
                    </a:lnTo>
                    <a:lnTo>
                      <a:pt x="409" y="69"/>
                    </a:lnTo>
                    <a:lnTo>
                      <a:pt x="413" y="69"/>
                    </a:lnTo>
                    <a:lnTo>
                      <a:pt x="415" y="69"/>
                    </a:lnTo>
                    <a:lnTo>
                      <a:pt x="411" y="68"/>
                    </a:lnTo>
                    <a:lnTo>
                      <a:pt x="428" y="2"/>
                    </a:lnTo>
                    <a:lnTo>
                      <a:pt x="421" y="1"/>
                    </a:lnTo>
                    <a:lnTo>
                      <a:pt x="412" y="0"/>
                    </a:lnTo>
                    <a:lnTo>
                      <a:pt x="400" y="1"/>
                    </a:lnTo>
                    <a:lnTo>
                      <a:pt x="386" y="4"/>
                    </a:lnTo>
                    <a:lnTo>
                      <a:pt x="376" y="7"/>
                    </a:lnTo>
                    <a:lnTo>
                      <a:pt x="366" y="10"/>
                    </a:lnTo>
                    <a:lnTo>
                      <a:pt x="355" y="15"/>
                    </a:lnTo>
                    <a:lnTo>
                      <a:pt x="344" y="20"/>
                    </a:lnTo>
                    <a:lnTo>
                      <a:pt x="333" y="27"/>
                    </a:lnTo>
                    <a:lnTo>
                      <a:pt x="321" y="34"/>
                    </a:lnTo>
                    <a:lnTo>
                      <a:pt x="308" y="43"/>
                    </a:lnTo>
                    <a:lnTo>
                      <a:pt x="295" y="54"/>
                    </a:lnTo>
                    <a:lnTo>
                      <a:pt x="280" y="67"/>
                    </a:lnTo>
                    <a:lnTo>
                      <a:pt x="266" y="80"/>
                    </a:lnTo>
                    <a:lnTo>
                      <a:pt x="251" y="95"/>
                    </a:lnTo>
                    <a:lnTo>
                      <a:pt x="235" y="113"/>
                    </a:lnTo>
                    <a:lnTo>
                      <a:pt x="219" y="132"/>
                    </a:lnTo>
                    <a:lnTo>
                      <a:pt x="201" y="153"/>
                    </a:lnTo>
                    <a:lnTo>
                      <a:pt x="184" y="176"/>
                    </a:lnTo>
                    <a:lnTo>
                      <a:pt x="166" y="202"/>
                    </a:lnTo>
                    <a:lnTo>
                      <a:pt x="148" y="230"/>
                    </a:lnTo>
                    <a:lnTo>
                      <a:pt x="128" y="260"/>
                    </a:lnTo>
                    <a:lnTo>
                      <a:pt x="108" y="294"/>
                    </a:lnTo>
                    <a:lnTo>
                      <a:pt x="88" y="329"/>
                    </a:lnTo>
                    <a:lnTo>
                      <a:pt x="67" y="368"/>
                    </a:lnTo>
                    <a:lnTo>
                      <a:pt x="45" y="409"/>
                    </a:lnTo>
                    <a:lnTo>
                      <a:pt x="23" y="453"/>
                    </a:lnTo>
                    <a:lnTo>
                      <a:pt x="0" y="500"/>
                    </a:lnTo>
                    <a:lnTo>
                      <a:pt x="0" y="500"/>
                    </a:lnTo>
                    <a:lnTo>
                      <a:pt x="62" y="53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0" name="Freeform 477"/>
              <p:cNvSpPr>
                <a:spLocks noChangeAspect="1"/>
              </p:cNvSpPr>
              <p:nvPr/>
            </p:nvSpPr>
            <p:spPr bwMode="auto">
              <a:xfrm>
                <a:off x="2640" y="1952"/>
                <a:ext cx="81" cy="232"/>
              </a:xfrm>
              <a:custGeom>
                <a:avLst/>
                <a:gdLst/>
                <a:ahLst/>
                <a:cxnLst>
                  <a:cxn ang="0">
                    <a:pos x="68" y="927"/>
                  </a:cxn>
                  <a:cxn ang="0">
                    <a:pos x="68" y="927"/>
                  </a:cxn>
                  <a:cxn ang="0">
                    <a:pos x="76" y="871"/>
                  </a:cxn>
                  <a:cxn ang="0">
                    <a:pos x="85" y="814"/>
                  </a:cxn>
                  <a:cxn ang="0">
                    <a:pos x="97" y="755"/>
                  </a:cxn>
                  <a:cxn ang="0">
                    <a:pos x="111" y="694"/>
                  </a:cxn>
                  <a:cxn ang="0">
                    <a:pos x="125" y="632"/>
                  </a:cxn>
                  <a:cxn ang="0">
                    <a:pos x="140" y="570"/>
                  </a:cxn>
                  <a:cxn ang="0">
                    <a:pos x="156" y="507"/>
                  </a:cxn>
                  <a:cxn ang="0">
                    <a:pos x="174" y="445"/>
                  </a:cxn>
                  <a:cxn ang="0">
                    <a:pos x="193" y="386"/>
                  </a:cxn>
                  <a:cxn ang="0">
                    <a:pos x="211" y="326"/>
                  </a:cxn>
                  <a:cxn ang="0">
                    <a:pos x="230" y="269"/>
                  </a:cxn>
                  <a:cxn ang="0">
                    <a:pos x="249" y="214"/>
                  </a:cxn>
                  <a:cxn ang="0">
                    <a:pos x="269" y="163"/>
                  </a:cxn>
                  <a:cxn ang="0">
                    <a:pos x="287" y="114"/>
                  </a:cxn>
                  <a:cxn ang="0">
                    <a:pos x="306" y="69"/>
                  </a:cxn>
                  <a:cxn ang="0">
                    <a:pos x="324" y="30"/>
                  </a:cxn>
                  <a:cxn ang="0">
                    <a:pos x="262" y="0"/>
                  </a:cxn>
                  <a:cxn ang="0">
                    <a:pos x="243" y="42"/>
                  </a:cxn>
                  <a:cxn ang="0">
                    <a:pos x="224" y="89"/>
                  </a:cxn>
                  <a:cxn ang="0">
                    <a:pos x="204" y="138"/>
                  </a:cxn>
                  <a:cxn ang="0">
                    <a:pos x="185" y="191"/>
                  </a:cxn>
                  <a:cxn ang="0">
                    <a:pos x="165" y="247"/>
                  </a:cxn>
                  <a:cxn ang="0">
                    <a:pos x="146" y="305"/>
                  </a:cxn>
                  <a:cxn ang="0">
                    <a:pos x="127" y="365"/>
                  </a:cxn>
                  <a:cxn ang="0">
                    <a:pos x="109" y="427"/>
                  </a:cxn>
                  <a:cxn ang="0">
                    <a:pos x="90" y="489"/>
                  </a:cxn>
                  <a:cxn ang="0">
                    <a:pos x="74" y="553"/>
                  </a:cxn>
                  <a:cxn ang="0">
                    <a:pos x="58" y="616"/>
                  </a:cxn>
                  <a:cxn ang="0">
                    <a:pos x="44" y="679"/>
                  </a:cxn>
                  <a:cxn ang="0">
                    <a:pos x="29" y="742"/>
                  </a:cxn>
                  <a:cxn ang="0">
                    <a:pos x="18" y="802"/>
                  </a:cxn>
                  <a:cxn ang="0">
                    <a:pos x="8" y="861"/>
                  </a:cxn>
                  <a:cxn ang="0">
                    <a:pos x="0" y="918"/>
                  </a:cxn>
                  <a:cxn ang="0">
                    <a:pos x="0" y="918"/>
                  </a:cxn>
                  <a:cxn ang="0">
                    <a:pos x="68" y="927"/>
                  </a:cxn>
                </a:cxnLst>
                <a:rect l="0" t="0" r="r" b="b"/>
                <a:pathLst>
                  <a:path w="324" h="927">
                    <a:moveTo>
                      <a:pt x="68" y="927"/>
                    </a:moveTo>
                    <a:lnTo>
                      <a:pt x="68" y="927"/>
                    </a:lnTo>
                    <a:lnTo>
                      <a:pt x="76" y="871"/>
                    </a:lnTo>
                    <a:lnTo>
                      <a:pt x="85" y="814"/>
                    </a:lnTo>
                    <a:lnTo>
                      <a:pt x="97" y="755"/>
                    </a:lnTo>
                    <a:lnTo>
                      <a:pt x="111" y="694"/>
                    </a:lnTo>
                    <a:lnTo>
                      <a:pt x="125" y="632"/>
                    </a:lnTo>
                    <a:lnTo>
                      <a:pt x="140" y="570"/>
                    </a:lnTo>
                    <a:lnTo>
                      <a:pt x="156" y="507"/>
                    </a:lnTo>
                    <a:lnTo>
                      <a:pt x="174" y="445"/>
                    </a:lnTo>
                    <a:lnTo>
                      <a:pt x="193" y="386"/>
                    </a:lnTo>
                    <a:lnTo>
                      <a:pt x="211" y="326"/>
                    </a:lnTo>
                    <a:lnTo>
                      <a:pt x="230" y="269"/>
                    </a:lnTo>
                    <a:lnTo>
                      <a:pt x="249" y="214"/>
                    </a:lnTo>
                    <a:lnTo>
                      <a:pt x="269" y="163"/>
                    </a:lnTo>
                    <a:lnTo>
                      <a:pt x="287" y="114"/>
                    </a:lnTo>
                    <a:lnTo>
                      <a:pt x="306" y="69"/>
                    </a:lnTo>
                    <a:lnTo>
                      <a:pt x="324" y="30"/>
                    </a:lnTo>
                    <a:lnTo>
                      <a:pt x="262" y="0"/>
                    </a:lnTo>
                    <a:lnTo>
                      <a:pt x="243" y="42"/>
                    </a:lnTo>
                    <a:lnTo>
                      <a:pt x="224" y="89"/>
                    </a:lnTo>
                    <a:lnTo>
                      <a:pt x="204" y="138"/>
                    </a:lnTo>
                    <a:lnTo>
                      <a:pt x="185" y="191"/>
                    </a:lnTo>
                    <a:lnTo>
                      <a:pt x="165" y="247"/>
                    </a:lnTo>
                    <a:lnTo>
                      <a:pt x="146" y="305"/>
                    </a:lnTo>
                    <a:lnTo>
                      <a:pt x="127" y="365"/>
                    </a:lnTo>
                    <a:lnTo>
                      <a:pt x="109" y="427"/>
                    </a:lnTo>
                    <a:lnTo>
                      <a:pt x="90" y="489"/>
                    </a:lnTo>
                    <a:lnTo>
                      <a:pt x="74" y="553"/>
                    </a:lnTo>
                    <a:lnTo>
                      <a:pt x="58" y="616"/>
                    </a:lnTo>
                    <a:lnTo>
                      <a:pt x="44" y="679"/>
                    </a:lnTo>
                    <a:lnTo>
                      <a:pt x="29" y="742"/>
                    </a:lnTo>
                    <a:lnTo>
                      <a:pt x="18" y="802"/>
                    </a:lnTo>
                    <a:lnTo>
                      <a:pt x="8" y="861"/>
                    </a:lnTo>
                    <a:lnTo>
                      <a:pt x="0" y="918"/>
                    </a:lnTo>
                    <a:lnTo>
                      <a:pt x="0" y="918"/>
                    </a:lnTo>
                    <a:lnTo>
                      <a:pt x="68" y="92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1" name="Freeform 478"/>
              <p:cNvSpPr>
                <a:spLocks noChangeAspect="1"/>
              </p:cNvSpPr>
              <p:nvPr/>
            </p:nvSpPr>
            <p:spPr bwMode="auto">
              <a:xfrm>
                <a:off x="2596" y="2181"/>
                <a:ext cx="61" cy="149"/>
              </a:xfrm>
              <a:custGeom>
                <a:avLst/>
                <a:gdLst/>
                <a:ahLst/>
                <a:cxnLst>
                  <a:cxn ang="0">
                    <a:pos x="53" y="593"/>
                  </a:cxn>
                  <a:cxn ang="0">
                    <a:pos x="60" y="582"/>
                  </a:cxn>
                  <a:cxn ang="0">
                    <a:pos x="69" y="568"/>
                  </a:cxn>
                  <a:cxn ang="0">
                    <a:pos x="79" y="549"/>
                  </a:cxn>
                  <a:cxn ang="0">
                    <a:pos x="90" y="527"/>
                  </a:cxn>
                  <a:cxn ang="0">
                    <a:pos x="102" y="501"/>
                  </a:cxn>
                  <a:cxn ang="0">
                    <a:pos x="115" y="470"/>
                  </a:cxn>
                  <a:cxn ang="0">
                    <a:pos x="129" y="436"/>
                  </a:cxn>
                  <a:cxn ang="0">
                    <a:pos x="145" y="399"/>
                  </a:cxn>
                  <a:cxn ang="0">
                    <a:pos x="159" y="359"/>
                  </a:cxn>
                  <a:cxn ang="0">
                    <a:pos x="174" y="315"/>
                  </a:cxn>
                  <a:cxn ang="0">
                    <a:pos x="188" y="270"/>
                  </a:cxn>
                  <a:cxn ang="0">
                    <a:pos x="201" y="221"/>
                  </a:cxn>
                  <a:cxn ang="0">
                    <a:pos x="215" y="170"/>
                  </a:cxn>
                  <a:cxn ang="0">
                    <a:pos x="226" y="117"/>
                  </a:cxn>
                  <a:cxn ang="0">
                    <a:pos x="236" y="64"/>
                  </a:cxn>
                  <a:cxn ang="0">
                    <a:pos x="244" y="9"/>
                  </a:cxn>
                  <a:cxn ang="0">
                    <a:pos x="176" y="0"/>
                  </a:cxn>
                  <a:cxn ang="0">
                    <a:pos x="168" y="53"/>
                  </a:cxn>
                  <a:cxn ang="0">
                    <a:pos x="159" y="104"/>
                  </a:cxn>
                  <a:cxn ang="0">
                    <a:pos x="148" y="155"/>
                  </a:cxn>
                  <a:cxn ang="0">
                    <a:pos x="135" y="204"/>
                  </a:cxn>
                  <a:cxn ang="0">
                    <a:pos x="122" y="250"/>
                  </a:cxn>
                  <a:cxn ang="0">
                    <a:pos x="108" y="294"/>
                  </a:cxn>
                  <a:cxn ang="0">
                    <a:pos x="94" y="335"/>
                  </a:cxn>
                  <a:cxn ang="0">
                    <a:pos x="80" y="375"/>
                  </a:cxn>
                  <a:cxn ang="0">
                    <a:pos x="66" y="410"/>
                  </a:cxn>
                  <a:cxn ang="0">
                    <a:pos x="52" y="443"/>
                  </a:cxn>
                  <a:cxn ang="0">
                    <a:pos x="39" y="472"/>
                  </a:cxn>
                  <a:cxn ang="0">
                    <a:pos x="28" y="498"/>
                  </a:cxn>
                  <a:cxn ang="0">
                    <a:pos x="18" y="518"/>
                  </a:cxn>
                  <a:cxn ang="0">
                    <a:pos x="9" y="534"/>
                  </a:cxn>
                  <a:cxn ang="0">
                    <a:pos x="3" y="545"/>
                  </a:cxn>
                  <a:cxn ang="0">
                    <a:pos x="0" y="549"/>
                  </a:cxn>
                  <a:cxn ang="0">
                    <a:pos x="53" y="593"/>
                  </a:cxn>
                </a:cxnLst>
                <a:rect l="0" t="0" r="r" b="b"/>
                <a:pathLst>
                  <a:path w="244" h="593">
                    <a:moveTo>
                      <a:pt x="53" y="593"/>
                    </a:moveTo>
                    <a:lnTo>
                      <a:pt x="60" y="582"/>
                    </a:lnTo>
                    <a:lnTo>
                      <a:pt x="69" y="568"/>
                    </a:lnTo>
                    <a:lnTo>
                      <a:pt x="79" y="549"/>
                    </a:lnTo>
                    <a:lnTo>
                      <a:pt x="90" y="527"/>
                    </a:lnTo>
                    <a:lnTo>
                      <a:pt x="102" y="501"/>
                    </a:lnTo>
                    <a:lnTo>
                      <a:pt x="115" y="470"/>
                    </a:lnTo>
                    <a:lnTo>
                      <a:pt x="129" y="436"/>
                    </a:lnTo>
                    <a:lnTo>
                      <a:pt x="145" y="399"/>
                    </a:lnTo>
                    <a:lnTo>
                      <a:pt x="159" y="359"/>
                    </a:lnTo>
                    <a:lnTo>
                      <a:pt x="174" y="315"/>
                    </a:lnTo>
                    <a:lnTo>
                      <a:pt x="188" y="270"/>
                    </a:lnTo>
                    <a:lnTo>
                      <a:pt x="201" y="221"/>
                    </a:lnTo>
                    <a:lnTo>
                      <a:pt x="215" y="170"/>
                    </a:lnTo>
                    <a:lnTo>
                      <a:pt x="226" y="117"/>
                    </a:lnTo>
                    <a:lnTo>
                      <a:pt x="236" y="64"/>
                    </a:lnTo>
                    <a:lnTo>
                      <a:pt x="244" y="9"/>
                    </a:lnTo>
                    <a:lnTo>
                      <a:pt x="176" y="0"/>
                    </a:lnTo>
                    <a:lnTo>
                      <a:pt x="168" y="53"/>
                    </a:lnTo>
                    <a:lnTo>
                      <a:pt x="159" y="104"/>
                    </a:lnTo>
                    <a:lnTo>
                      <a:pt x="148" y="155"/>
                    </a:lnTo>
                    <a:lnTo>
                      <a:pt x="135" y="204"/>
                    </a:lnTo>
                    <a:lnTo>
                      <a:pt x="122" y="250"/>
                    </a:lnTo>
                    <a:lnTo>
                      <a:pt x="108" y="294"/>
                    </a:lnTo>
                    <a:lnTo>
                      <a:pt x="94" y="335"/>
                    </a:lnTo>
                    <a:lnTo>
                      <a:pt x="80" y="375"/>
                    </a:lnTo>
                    <a:lnTo>
                      <a:pt x="66" y="410"/>
                    </a:lnTo>
                    <a:lnTo>
                      <a:pt x="52" y="443"/>
                    </a:lnTo>
                    <a:lnTo>
                      <a:pt x="39" y="472"/>
                    </a:lnTo>
                    <a:lnTo>
                      <a:pt x="28" y="498"/>
                    </a:lnTo>
                    <a:lnTo>
                      <a:pt x="18" y="518"/>
                    </a:lnTo>
                    <a:lnTo>
                      <a:pt x="9" y="534"/>
                    </a:lnTo>
                    <a:lnTo>
                      <a:pt x="3" y="545"/>
                    </a:lnTo>
                    <a:lnTo>
                      <a:pt x="0" y="549"/>
                    </a:lnTo>
                    <a:lnTo>
                      <a:pt x="53" y="59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2" name="Freeform 479"/>
              <p:cNvSpPr>
                <a:spLocks noChangeAspect="1"/>
              </p:cNvSpPr>
              <p:nvPr/>
            </p:nvSpPr>
            <p:spPr bwMode="auto">
              <a:xfrm>
                <a:off x="2594" y="2319"/>
                <a:ext cx="16" cy="14"/>
              </a:xfrm>
              <a:custGeom>
                <a:avLst/>
                <a:gdLst/>
                <a:ahLst/>
                <a:cxnLst>
                  <a:cxn ang="0">
                    <a:pos x="9" y="0"/>
                  </a:cxn>
                  <a:cxn ang="0">
                    <a:pos x="5" y="7"/>
                  </a:cxn>
                  <a:cxn ang="0">
                    <a:pos x="2" y="15"/>
                  </a:cxn>
                  <a:cxn ang="0">
                    <a:pos x="0" y="21"/>
                  </a:cxn>
                  <a:cxn ang="0">
                    <a:pos x="0" y="28"/>
                  </a:cxn>
                  <a:cxn ang="0">
                    <a:pos x="3" y="34"/>
                  </a:cxn>
                  <a:cxn ang="0">
                    <a:pos x="6" y="39"/>
                  </a:cxn>
                  <a:cxn ang="0">
                    <a:pos x="9" y="44"/>
                  </a:cxn>
                  <a:cxn ang="0">
                    <a:pos x="14" y="49"/>
                  </a:cxn>
                  <a:cxn ang="0">
                    <a:pos x="19" y="52"/>
                  </a:cxn>
                  <a:cxn ang="0">
                    <a:pos x="25" y="55"/>
                  </a:cxn>
                  <a:cxn ang="0">
                    <a:pos x="31" y="57"/>
                  </a:cxn>
                  <a:cxn ang="0">
                    <a:pos x="38" y="57"/>
                  </a:cxn>
                  <a:cxn ang="0">
                    <a:pos x="44" y="56"/>
                  </a:cxn>
                  <a:cxn ang="0">
                    <a:pos x="50" y="53"/>
                  </a:cxn>
                  <a:cxn ang="0">
                    <a:pos x="56" y="49"/>
                  </a:cxn>
                  <a:cxn ang="0">
                    <a:pos x="62" y="44"/>
                  </a:cxn>
                  <a:cxn ang="0">
                    <a:pos x="9" y="0"/>
                  </a:cxn>
                </a:cxnLst>
                <a:rect l="0" t="0" r="r" b="b"/>
                <a:pathLst>
                  <a:path w="62" h="57">
                    <a:moveTo>
                      <a:pt x="9" y="0"/>
                    </a:moveTo>
                    <a:lnTo>
                      <a:pt x="5" y="7"/>
                    </a:lnTo>
                    <a:lnTo>
                      <a:pt x="2" y="15"/>
                    </a:lnTo>
                    <a:lnTo>
                      <a:pt x="0" y="21"/>
                    </a:lnTo>
                    <a:lnTo>
                      <a:pt x="0" y="28"/>
                    </a:lnTo>
                    <a:lnTo>
                      <a:pt x="3" y="34"/>
                    </a:lnTo>
                    <a:lnTo>
                      <a:pt x="6" y="39"/>
                    </a:lnTo>
                    <a:lnTo>
                      <a:pt x="9" y="44"/>
                    </a:lnTo>
                    <a:lnTo>
                      <a:pt x="14" y="49"/>
                    </a:lnTo>
                    <a:lnTo>
                      <a:pt x="19" y="52"/>
                    </a:lnTo>
                    <a:lnTo>
                      <a:pt x="25" y="55"/>
                    </a:lnTo>
                    <a:lnTo>
                      <a:pt x="31" y="57"/>
                    </a:lnTo>
                    <a:lnTo>
                      <a:pt x="38" y="57"/>
                    </a:lnTo>
                    <a:lnTo>
                      <a:pt x="44" y="56"/>
                    </a:lnTo>
                    <a:lnTo>
                      <a:pt x="50" y="53"/>
                    </a:lnTo>
                    <a:lnTo>
                      <a:pt x="56" y="49"/>
                    </a:lnTo>
                    <a:lnTo>
                      <a:pt x="62" y="44"/>
                    </a:lnTo>
                    <a:lnTo>
                      <a:pt x="9"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3" name="Freeform 480"/>
              <p:cNvSpPr>
                <a:spLocks noChangeAspect="1"/>
              </p:cNvSpPr>
              <p:nvPr/>
            </p:nvSpPr>
            <p:spPr bwMode="auto">
              <a:xfrm>
                <a:off x="3006" y="1842"/>
                <a:ext cx="10" cy="17"/>
              </a:xfrm>
              <a:custGeom>
                <a:avLst/>
                <a:gdLst/>
                <a:ahLst/>
                <a:cxnLst>
                  <a:cxn ang="0">
                    <a:pos x="10" y="69"/>
                  </a:cxn>
                  <a:cxn ang="0">
                    <a:pos x="18" y="67"/>
                  </a:cxn>
                  <a:cxn ang="0">
                    <a:pos x="24" y="63"/>
                  </a:cxn>
                  <a:cxn ang="0">
                    <a:pos x="31" y="59"/>
                  </a:cxn>
                  <a:cxn ang="0">
                    <a:pos x="35" y="54"/>
                  </a:cxn>
                  <a:cxn ang="0">
                    <a:pos x="37" y="49"/>
                  </a:cxn>
                  <a:cxn ang="0">
                    <a:pos x="39" y="43"/>
                  </a:cxn>
                  <a:cxn ang="0">
                    <a:pos x="40" y="36"/>
                  </a:cxn>
                  <a:cxn ang="0">
                    <a:pos x="39" y="30"/>
                  </a:cxn>
                  <a:cxn ang="0">
                    <a:pos x="38" y="24"/>
                  </a:cxn>
                  <a:cxn ang="0">
                    <a:pos x="35" y="18"/>
                  </a:cxn>
                  <a:cxn ang="0">
                    <a:pos x="32" y="13"/>
                  </a:cxn>
                  <a:cxn ang="0">
                    <a:pos x="26" y="8"/>
                  </a:cxn>
                  <a:cxn ang="0">
                    <a:pos x="21" y="5"/>
                  </a:cxn>
                  <a:cxn ang="0">
                    <a:pos x="15" y="1"/>
                  </a:cxn>
                  <a:cxn ang="0">
                    <a:pos x="8" y="0"/>
                  </a:cxn>
                  <a:cxn ang="0">
                    <a:pos x="0" y="1"/>
                  </a:cxn>
                  <a:cxn ang="0">
                    <a:pos x="10" y="69"/>
                  </a:cxn>
                </a:cxnLst>
                <a:rect l="0" t="0" r="r" b="b"/>
                <a:pathLst>
                  <a:path w="40" h="69">
                    <a:moveTo>
                      <a:pt x="10" y="69"/>
                    </a:moveTo>
                    <a:lnTo>
                      <a:pt x="18" y="67"/>
                    </a:lnTo>
                    <a:lnTo>
                      <a:pt x="24" y="63"/>
                    </a:lnTo>
                    <a:lnTo>
                      <a:pt x="31" y="59"/>
                    </a:lnTo>
                    <a:lnTo>
                      <a:pt x="35" y="54"/>
                    </a:lnTo>
                    <a:lnTo>
                      <a:pt x="37" y="49"/>
                    </a:lnTo>
                    <a:lnTo>
                      <a:pt x="39" y="43"/>
                    </a:lnTo>
                    <a:lnTo>
                      <a:pt x="40" y="36"/>
                    </a:lnTo>
                    <a:lnTo>
                      <a:pt x="39" y="30"/>
                    </a:lnTo>
                    <a:lnTo>
                      <a:pt x="38" y="24"/>
                    </a:lnTo>
                    <a:lnTo>
                      <a:pt x="35" y="18"/>
                    </a:lnTo>
                    <a:lnTo>
                      <a:pt x="32" y="13"/>
                    </a:lnTo>
                    <a:lnTo>
                      <a:pt x="26" y="8"/>
                    </a:lnTo>
                    <a:lnTo>
                      <a:pt x="21" y="5"/>
                    </a:lnTo>
                    <a:lnTo>
                      <a:pt x="15" y="1"/>
                    </a:lnTo>
                    <a:lnTo>
                      <a:pt x="8" y="0"/>
                    </a:lnTo>
                    <a:lnTo>
                      <a:pt x="0" y="1"/>
                    </a:lnTo>
                    <a:lnTo>
                      <a:pt x="10" y="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4" name="Freeform 481"/>
              <p:cNvSpPr>
                <a:spLocks noChangeAspect="1"/>
              </p:cNvSpPr>
              <p:nvPr/>
            </p:nvSpPr>
            <p:spPr bwMode="auto">
              <a:xfrm>
                <a:off x="2779" y="1842"/>
                <a:ext cx="232" cy="125"/>
              </a:xfrm>
              <a:custGeom>
                <a:avLst/>
                <a:gdLst/>
                <a:ahLst/>
                <a:cxnLst>
                  <a:cxn ang="0">
                    <a:pos x="50" y="505"/>
                  </a:cxn>
                  <a:cxn ang="0">
                    <a:pos x="50" y="505"/>
                  </a:cxn>
                  <a:cxn ang="0">
                    <a:pos x="81" y="474"/>
                  </a:cxn>
                  <a:cxn ang="0">
                    <a:pos x="111" y="443"/>
                  </a:cxn>
                  <a:cxn ang="0">
                    <a:pos x="144" y="415"/>
                  </a:cxn>
                  <a:cxn ang="0">
                    <a:pos x="178" y="388"/>
                  </a:cxn>
                  <a:cxn ang="0">
                    <a:pos x="211" y="361"/>
                  </a:cxn>
                  <a:cxn ang="0">
                    <a:pos x="247" y="337"/>
                  </a:cxn>
                  <a:cxn ang="0">
                    <a:pos x="282" y="314"/>
                  </a:cxn>
                  <a:cxn ang="0">
                    <a:pos x="319" y="291"/>
                  </a:cxn>
                  <a:cxn ang="0">
                    <a:pos x="355" y="270"/>
                  </a:cxn>
                  <a:cxn ang="0">
                    <a:pos x="392" y="251"/>
                  </a:cxn>
                  <a:cxn ang="0">
                    <a:pos x="428" y="233"/>
                  </a:cxn>
                  <a:cxn ang="0">
                    <a:pos x="465" y="215"/>
                  </a:cxn>
                  <a:cxn ang="0">
                    <a:pos x="501" y="199"/>
                  </a:cxn>
                  <a:cxn ang="0">
                    <a:pos x="537" y="184"/>
                  </a:cxn>
                  <a:cxn ang="0">
                    <a:pos x="572" y="170"/>
                  </a:cxn>
                  <a:cxn ang="0">
                    <a:pos x="606" y="157"/>
                  </a:cxn>
                  <a:cxn ang="0">
                    <a:pos x="639" y="144"/>
                  </a:cxn>
                  <a:cxn ang="0">
                    <a:pos x="672" y="134"/>
                  </a:cxn>
                  <a:cxn ang="0">
                    <a:pos x="703" y="124"/>
                  </a:cxn>
                  <a:cxn ang="0">
                    <a:pos x="733" y="115"/>
                  </a:cxn>
                  <a:cxn ang="0">
                    <a:pos x="787" y="100"/>
                  </a:cxn>
                  <a:cxn ang="0">
                    <a:pos x="835" y="88"/>
                  </a:cxn>
                  <a:cxn ang="0">
                    <a:pos x="874" y="79"/>
                  </a:cxn>
                  <a:cxn ang="0">
                    <a:pos x="903" y="72"/>
                  </a:cxn>
                  <a:cxn ang="0">
                    <a:pos x="921" y="69"/>
                  </a:cxn>
                  <a:cxn ang="0">
                    <a:pos x="926" y="68"/>
                  </a:cxn>
                  <a:cxn ang="0">
                    <a:pos x="916" y="0"/>
                  </a:cxn>
                  <a:cxn ang="0">
                    <a:pos x="908" y="1"/>
                  </a:cxn>
                  <a:cxn ang="0">
                    <a:pos x="889" y="6"/>
                  </a:cxn>
                  <a:cxn ang="0">
                    <a:pos x="858" y="12"/>
                  </a:cxn>
                  <a:cxn ang="0">
                    <a:pos x="819" y="21"/>
                  </a:cxn>
                  <a:cxn ang="0">
                    <a:pos x="769" y="33"/>
                  </a:cxn>
                  <a:cxn ang="0">
                    <a:pos x="713" y="49"/>
                  </a:cxn>
                  <a:cxn ang="0">
                    <a:pos x="683" y="58"/>
                  </a:cxn>
                  <a:cxn ang="0">
                    <a:pos x="650" y="68"/>
                  </a:cxn>
                  <a:cxn ang="0">
                    <a:pos x="617" y="81"/>
                  </a:cxn>
                  <a:cxn ang="0">
                    <a:pos x="583" y="93"/>
                  </a:cxn>
                  <a:cxn ang="0">
                    <a:pos x="547" y="106"/>
                  </a:cxn>
                  <a:cxn ang="0">
                    <a:pos x="511" y="120"/>
                  </a:cxn>
                  <a:cxn ang="0">
                    <a:pos x="474" y="136"/>
                  </a:cxn>
                  <a:cxn ang="0">
                    <a:pos x="437" y="153"/>
                  </a:cxn>
                  <a:cxn ang="0">
                    <a:pos x="399" y="171"/>
                  </a:cxn>
                  <a:cxn ang="0">
                    <a:pos x="361" y="190"/>
                  </a:cxn>
                  <a:cxn ang="0">
                    <a:pos x="322" y="210"/>
                  </a:cxn>
                  <a:cxn ang="0">
                    <a:pos x="284" y="233"/>
                  </a:cxn>
                  <a:cxn ang="0">
                    <a:pos x="246" y="256"/>
                  </a:cxn>
                  <a:cxn ang="0">
                    <a:pos x="208" y="280"/>
                  </a:cxn>
                  <a:cxn ang="0">
                    <a:pos x="172" y="307"/>
                  </a:cxn>
                  <a:cxn ang="0">
                    <a:pos x="135" y="334"/>
                  </a:cxn>
                  <a:cxn ang="0">
                    <a:pos x="100" y="362"/>
                  </a:cxn>
                  <a:cxn ang="0">
                    <a:pos x="65" y="393"/>
                  </a:cxn>
                  <a:cxn ang="0">
                    <a:pos x="32" y="425"/>
                  </a:cxn>
                  <a:cxn ang="0">
                    <a:pos x="0" y="459"/>
                  </a:cxn>
                  <a:cxn ang="0">
                    <a:pos x="0" y="459"/>
                  </a:cxn>
                  <a:cxn ang="0">
                    <a:pos x="50" y="505"/>
                  </a:cxn>
                </a:cxnLst>
                <a:rect l="0" t="0" r="r" b="b"/>
                <a:pathLst>
                  <a:path w="926" h="505">
                    <a:moveTo>
                      <a:pt x="50" y="505"/>
                    </a:moveTo>
                    <a:lnTo>
                      <a:pt x="50" y="505"/>
                    </a:lnTo>
                    <a:lnTo>
                      <a:pt x="81" y="474"/>
                    </a:lnTo>
                    <a:lnTo>
                      <a:pt x="111" y="443"/>
                    </a:lnTo>
                    <a:lnTo>
                      <a:pt x="144" y="415"/>
                    </a:lnTo>
                    <a:lnTo>
                      <a:pt x="178" y="388"/>
                    </a:lnTo>
                    <a:lnTo>
                      <a:pt x="211" y="361"/>
                    </a:lnTo>
                    <a:lnTo>
                      <a:pt x="247" y="337"/>
                    </a:lnTo>
                    <a:lnTo>
                      <a:pt x="282" y="314"/>
                    </a:lnTo>
                    <a:lnTo>
                      <a:pt x="319" y="291"/>
                    </a:lnTo>
                    <a:lnTo>
                      <a:pt x="355" y="270"/>
                    </a:lnTo>
                    <a:lnTo>
                      <a:pt x="392" y="251"/>
                    </a:lnTo>
                    <a:lnTo>
                      <a:pt x="428" y="233"/>
                    </a:lnTo>
                    <a:lnTo>
                      <a:pt x="465" y="215"/>
                    </a:lnTo>
                    <a:lnTo>
                      <a:pt x="501" y="199"/>
                    </a:lnTo>
                    <a:lnTo>
                      <a:pt x="537" y="184"/>
                    </a:lnTo>
                    <a:lnTo>
                      <a:pt x="572" y="170"/>
                    </a:lnTo>
                    <a:lnTo>
                      <a:pt x="606" y="157"/>
                    </a:lnTo>
                    <a:lnTo>
                      <a:pt x="639" y="144"/>
                    </a:lnTo>
                    <a:lnTo>
                      <a:pt x="672" y="134"/>
                    </a:lnTo>
                    <a:lnTo>
                      <a:pt x="703" y="124"/>
                    </a:lnTo>
                    <a:lnTo>
                      <a:pt x="733" y="115"/>
                    </a:lnTo>
                    <a:lnTo>
                      <a:pt x="787" y="100"/>
                    </a:lnTo>
                    <a:lnTo>
                      <a:pt x="835" y="88"/>
                    </a:lnTo>
                    <a:lnTo>
                      <a:pt x="874" y="79"/>
                    </a:lnTo>
                    <a:lnTo>
                      <a:pt x="903" y="72"/>
                    </a:lnTo>
                    <a:lnTo>
                      <a:pt x="921" y="69"/>
                    </a:lnTo>
                    <a:lnTo>
                      <a:pt x="926" y="68"/>
                    </a:lnTo>
                    <a:lnTo>
                      <a:pt x="916" y="0"/>
                    </a:lnTo>
                    <a:lnTo>
                      <a:pt x="908" y="1"/>
                    </a:lnTo>
                    <a:lnTo>
                      <a:pt x="889" y="6"/>
                    </a:lnTo>
                    <a:lnTo>
                      <a:pt x="858" y="12"/>
                    </a:lnTo>
                    <a:lnTo>
                      <a:pt x="819" y="21"/>
                    </a:lnTo>
                    <a:lnTo>
                      <a:pt x="769" y="33"/>
                    </a:lnTo>
                    <a:lnTo>
                      <a:pt x="713" y="49"/>
                    </a:lnTo>
                    <a:lnTo>
                      <a:pt x="683" y="58"/>
                    </a:lnTo>
                    <a:lnTo>
                      <a:pt x="650" y="68"/>
                    </a:lnTo>
                    <a:lnTo>
                      <a:pt x="617" y="81"/>
                    </a:lnTo>
                    <a:lnTo>
                      <a:pt x="583" y="93"/>
                    </a:lnTo>
                    <a:lnTo>
                      <a:pt x="547" y="106"/>
                    </a:lnTo>
                    <a:lnTo>
                      <a:pt x="511" y="120"/>
                    </a:lnTo>
                    <a:lnTo>
                      <a:pt x="474" y="136"/>
                    </a:lnTo>
                    <a:lnTo>
                      <a:pt x="437" y="153"/>
                    </a:lnTo>
                    <a:lnTo>
                      <a:pt x="399" y="171"/>
                    </a:lnTo>
                    <a:lnTo>
                      <a:pt x="361" y="190"/>
                    </a:lnTo>
                    <a:lnTo>
                      <a:pt x="322" y="210"/>
                    </a:lnTo>
                    <a:lnTo>
                      <a:pt x="284" y="233"/>
                    </a:lnTo>
                    <a:lnTo>
                      <a:pt x="246" y="256"/>
                    </a:lnTo>
                    <a:lnTo>
                      <a:pt x="208" y="280"/>
                    </a:lnTo>
                    <a:lnTo>
                      <a:pt x="172" y="307"/>
                    </a:lnTo>
                    <a:lnTo>
                      <a:pt x="135" y="334"/>
                    </a:lnTo>
                    <a:lnTo>
                      <a:pt x="100" y="362"/>
                    </a:lnTo>
                    <a:lnTo>
                      <a:pt x="65" y="393"/>
                    </a:lnTo>
                    <a:lnTo>
                      <a:pt x="32" y="425"/>
                    </a:lnTo>
                    <a:lnTo>
                      <a:pt x="0" y="459"/>
                    </a:lnTo>
                    <a:lnTo>
                      <a:pt x="0" y="459"/>
                    </a:lnTo>
                    <a:lnTo>
                      <a:pt x="50" y="50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5" name="Freeform 482"/>
              <p:cNvSpPr>
                <a:spLocks noChangeAspect="1"/>
              </p:cNvSpPr>
              <p:nvPr/>
            </p:nvSpPr>
            <p:spPr bwMode="auto">
              <a:xfrm>
                <a:off x="2667" y="1957"/>
                <a:ext cx="125" cy="201"/>
              </a:xfrm>
              <a:custGeom>
                <a:avLst/>
                <a:gdLst/>
                <a:ahLst/>
                <a:cxnLst>
                  <a:cxn ang="0">
                    <a:pos x="68" y="803"/>
                  </a:cxn>
                  <a:cxn ang="0">
                    <a:pos x="68" y="805"/>
                  </a:cxn>
                  <a:cxn ang="0">
                    <a:pos x="71" y="789"/>
                  </a:cxn>
                  <a:cxn ang="0">
                    <a:pos x="76" y="767"/>
                  </a:cxn>
                  <a:cxn ang="0">
                    <a:pos x="84" y="739"/>
                  </a:cxn>
                  <a:cxn ang="0">
                    <a:pos x="94" y="705"/>
                  </a:cxn>
                  <a:cxn ang="0">
                    <a:pos x="107" y="668"/>
                  </a:cxn>
                  <a:cxn ang="0">
                    <a:pos x="122" y="626"/>
                  </a:cxn>
                  <a:cxn ang="0">
                    <a:pos x="142" y="580"/>
                  </a:cxn>
                  <a:cxn ang="0">
                    <a:pos x="165" y="530"/>
                  </a:cxn>
                  <a:cxn ang="0">
                    <a:pos x="178" y="504"/>
                  </a:cxn>
                  <a:cxn ang="0">
                    <a:pos x="191" y="477"/>
                  </a:cxn>
                  <a:cxn ang="0">
                    <a:pos x="205" y="450"/>
                  </a:cxn>
                  <a:cxn ang="0">
                    <a:pos x="221" y="421"/>
                  </a:cxn>
                  <a:cxn ang="0">
                    <a:pos x="238" y="393"/>
                  </a:cxn>
                  <a:cxn ang="0">
                    <a:pos x="256" y="364"/>
                  </a:cxn>
                  <a:cxn ang="0">
                    <a:pos x="274" y="333"/>
                  </a:cxn>
                  <a:cxn ang="0">
                    <a:pos x="294" y="303"/>
                  </a:cxn>
                  <a:cxn ang="0">
                    <a:pos x="316" y="271"/>
                  </a:cxn>
                  <a:cxn ang="0">
                    <a:pos x="338" y="241"/>
                  </a:cxn>
                  <a:cxn ang="0">
                    <a:pos x="361" y="209"/>
                  </a:cxn>
                  <a:cxn ang="0">
                    <a:pos x="386" y="177"/>
                  </a:cxn>
                  <a:cxn ang="0">
                    <a:pos x="412" y="145"/>
                  </a:cxn>
                  <a:cxn ang="0">
                    <a:pos x="438" y="112"/>
                  </a:cxn>
                  <a:cxn ang="0">
                    <a:pos x="467" y="80"/>
                  </a:cxn>
                  <a:cxn ang="0">
                    <a:pos x="497" y="46"/>
                  </a:cxn>
                  <a:cxn ang="0">
                    <a:pos x="447" y="0"/>
                  </a:cxn>
                  <a:cxn ang="0">
                    <a:pos x="416" y="34"/>
                  </a:cxn>
                  <a:cxn ang="0">
                    <a:pos x="387" y="68"/>
                  </a:cxn>
                  <a:cxn ang="0">
                    <a:pos x="358" y="101"/>
                  </a:cxn>
                  <a:cxn ang="0">
                    <a:pos x="332" y="135"/>
                  </a:cxn>
                  <a:cxn ang="0">
                    <a:pos x="307" y="168"/>
                  </a:cxn>
                  <a:cxn ang="0">
                    <a:pos x="282" y="200"/>
                  </a:cxn>
                  <a:cxn ang="0">
                    <a:pos x="259" y="233"/>
                  </a:cxn>
                  <a:cxn ang="0">
                    <a:pos x="238" y="264"/>
                  </a:cxn>
                  <a:cxn ang="0">
                    <a:pos x="216" y="296"/>
                  </a:cxn>
                  <a:cxn ang="0">
                    <a:pos x="197" y="327"/>
                  </a:cxn>
                  <a:cxn ang="0">
                    <a:pos x="179" y="358"/>
                  </a:cxn>
                  <a:cxn ang="0">
                    <a:pos x="162" y="388"/>
                  </a:cxn>
                  <a:cxn ang="0">
                    <a:pos x="145" y="416"/>
                  </a:cxn>
                  <a:cxn ang="0">
                    <a:pos x="130" y="446"/>
                  </a:cxn>
                  <a:cxn ang="0">
                    <a:pos x="116" y="473"/>
                  </a:cxn>
                  <a:cxn ang="0">
                    <a:pos x="103" y="500"/>
                  </a:cxn>
                  <a:cxn ang="0">
                    <a:pos x="78" y="552"/>
                  </a:cxn>
                  <a:cxn ang="0">
                    <a:pos x="59" y="600"/>
                  </a:cxn>
                  <a:cxn ang="0">
                    <a:pos x="42" y="644"/>
                  </a:cxn>
                  <a:cxn ang="0">
                    <a:pos x="29" y="685"/>
                  </a:cxn>
                  <a:cxn ang="0">
                    <a:pos x="18" y="720"/>
                  </a:cxn>
                  <a:cxn ang="0">
                    <a:pos x="10" y="751"/>
                  </a:cxn>
                  <a:cxn ang="0">
                    <a:pos x="3" y="776"/>
                  </a:cxn>
                  <a:cxn ang="0">
                    <a:pos x="0" y="797"/>
                  </a:cxn>
                  <a:cxn ang="0">
                    <a:pos x="0" y="799"/>
                  </a:cxn>
                  <a:cxn ang="0">
                    <a:pos x="68" y="803"/>
                  </a:cxn>
                </a:cxnLst>
                <a:rect l="0" t="0" r="r" b="b"/>
                <a:pathLst>
                  <a:path w="497" h="805">
                    <a:moveTo>
                      <a:pt x="68" y="803"/>
                    </a:moveTo>
                    <a:lnTo>
                      <a:pt x="68" y="805"/>
                    </a:lnTo>
                    <a:lnTo>
                      <a:pt x="71" y="789"/>
                    </a:lnTo>
                    <a:lnTo>
                      <a:pt x="76" y="767"/>
                    </a:lnTo>
                    <a:lnTo>
                      <a:pt x="84" y="739"/>
                    </a:lnTo>
                    <a:lnTo>
                      <a:pt x="94" y="705"/>
                    </a:lnTo>
                    <a:lnTo>
                      <a:pt x="107" y="668"/>
                    </a:lnTo>
                    <a:lnTo>
                      <a:pt x="122" y="626"/>
                    </a:lnTo>
                    <a:lnTo>
                      <a:pt x="142" y="580"/>
                    </a:lnTo>
                    <a:lnTo>
                      <a:pt x="165" y="530"/>
                    </a:lnTo>
                    <a:lnTo>
                      <a:pt x="178" y="504"/>
                    </a:lnTo>
                    <a:lnTo>
                      <a:pt x="191" y="477"/>
                    </a:lnTo>
                    <a:lnTo>
                      <a:pt x="205" y="450"/>
                    </a:lnTo>
                    <a:lnTo>
                      <a:pt x="221" y="421"/>
                    </a:lnTo>
                    <a:lnTo>
                      <a:pt x="238" y="393"/>
                    </a:lnTo>
                    <a:lnTo>
                      <a:pt x="256" y="364"/>
                    </a:lnTo>
                    <a:lnTo>
                      <a:pt x="274" y="333"/>
                    </a:lnTo>
                    <a:lnTo>
                      <a:pt x="294" y="303"/>
                    </a:lnTo>
                    <a:lnTo>
                      <a:pt x="316" y="271"/>
                    </a:lnTo>
                    <a:lnTo>
                      <a:pt x="338" y="241"/>
                    </a:lnTo>
                    <a:lnTo>
                      <a:pt x="361" y="209"/>
                    </a:lnTo>
                    <a:lnTo>
                      <a:pt x="386" y="177"/>
                    </a:lnTo>
                    <a:lnTo>
                      <a:pt x="412" y="145"/>
                    </a:lnTo>
                    <a:lnTo>
                      <a:pt x="438" y="112"/>
                    </a:lnTo>
                    <a:lnTo>
                      <a:pt x="467" y="80"/>
                    </a:lnTo>
                    <a:lnTo>
                      <a:pt x="497" y="46"/>
                    </a:lnTo>
                    <a:lnTo>
                      <a:pt x="447" y="0"/>
                    </a:lnTo>
                    <a:lnTo>
                      <a:pt x="416" y="34"/>
                    </a:lnTo>
                    <a:lnTo>
                      <a:pt x="387" y="68"/>
                    </a:lnTo>
                    <a:lnTo>
                      <a:pt x="358" y="101"/>
                    </a:lnTo>
                    <a:lnTo>
                      <a:pt x="332" y="135"/>
                    </a:lnTo>
                    <a:lnTo>
                      <a:pt x="307" y="168"/>
                    </a:lnTo>
                    <a:lnTo>
                      <a:pt x="282" y="200"/>
                    </a:lnTo>
                    <a:lnTo>
                      <a:pt x="259" y="233"/>
                    </a:lnTo>
                    <a:lnTo>
                      <a:pt x="238" y="264"/>
                    </a:lnTo>
                    <a:lnTo>
                      <a:pt x="216" y="296"/>
                    </a:lnTo>
                    <a:lnTo>
                      <a:pt x="197" y="327"/>
                    </a:lnTo>
                    <a:lnTo>
                      <a:pt x="179" y="358"/>
                    </a:lnTo>
                    <a:lnTo>
                      <a:pt x="162" y="388"/>
                    </a:lnTo>
                    <a:lnTo>
                      <a:pt x="145" y="416"/>
                    </a:lnTo>
                    <a:lnTo>
                      <a:pt x="130" y="446"/>
                    </a:lnTo>
                    <a:lnTo>
                      <a:pt x="116" y="473"/>
                    </a:lnTo>
                    <a:lnTo>
                      <a:pt x="103" y="500"/>
                    </a:lnTo>
                    <a:lnTo>
                      <a:pt x="78" y="552"/>
                    </a:lnTo>
                    <a:lnTo>
                      <a:pt x="59" y="600"/>
                    </a:lnTo>
                    <a:lnTo>
                      <a:pt x="42" y="644"/>
                    </a:lnTo>
                    <a:lnTo>
                      <a:pt x="29" y="685"/>
                    </a:lnTo>
                    <a:lnTo>
                      <a:pt x="18" y="720"/>
                    </a:lnTo>
                    <a:lnTo>
                      <a:pt x="10" y="751"/>
                    </a:lnTo>
                    <a:lnTo>
                      <a:pt x="3" y="776"/>
                    </a:lnTo>
                    <a:lnTo>
                      <a:pt x="0" y="797"/>
                    </a:lnTo>
                    <a:lnTo>
                      <a:pt x="0" y="799"/>
                    </a:lnTo>
                    <a:lnTo>
                      <a:pt x="68" y="80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6" name="Freeform 483"/>
              <p:cNvSpPr>
                <a:spLocks noChangeAspect="1"/>
              </p:cNvSpPr>
              <p:nvPr/>
            </p:nvSpPr>
            <p:spPr bwMode="auto">
              <a:xfrm>
                <a:off x="2627" y="2157"/>
                <a:ext cx="57" cy="242"/>
              </a:xfrm>
              <a:custGeom>
                <a:avLst/>
                <a:gdLst/>
                <a:ahLst/>
                <a:cxnLst>
                  <a:cxn ang="0">
                    <a:pos x="58" y="971"/>
                  </a:cxn>
                  <a:cxn ang="0">
                    <a:pos x="65" y="957"/>
                  </a:cxn>
                  <a:cxn ang="0">
                    <a:pos x="72" y="940"/>
                  </a:cxn>
                  <a:cxn ang="0">
                    <a:pos x="78" y="922"/>
                  </a:cxn>
                  <a:cxn ang="0">
                    <a:pos x="84" y="900"/>
                  </a:cxn>
                  <a:cxn ang="0">
                    <a:pos x="98" y="849"/>
                  </a:cxn>
                  <a:cxn ang="0">
                    <a:pos x="111" y="787"/>
                  </a:cxn>
                  <a:cxn ang="0">
                    <a:pos x="125" y="718"/>
                  </a:cxn>
                  <a:cxn ang="0">
                    <a:pos x="138" y="643"/>
                  </a:cxn>
                  <a:cxn ang="0">
                    <a:pos x="151" y="563"/>
                  </a:cxn>
                  <a:cxn ang="0">
                    <a:pos x="164" y="482"/>
                  </a:cxn>
                  <a:cxn ang="0">
                    <a:pos x="178" y="401"/>
                  </a:cxn>
                  <a:cxn ang="0">
                    <a:pos x="190" y="322"/>
                  </a:cxn>
                  <a:cxn ang="0">
                    <a:pos x="200" y="246"/>
                  </a:cxn>
                  <a:cxn ang="0">
                    <a:pos x="210" y="178"/>
                  </a:cxn>
                  <a:cxn ang="0">
                    <a:pos x="217" y="117"/>
                  </a:cxn>
                  <a:cxn ang="0">
                    <a:pos x="224" y="66"/>
                  </a:cxn>
                  <a:cxn ang="0">
                    <a:pos x="228" y="29"/>
                  </a:cxn>
                  <a:cxn ang="0">
                    <a:pos x="230" y="4"/>
                  </a:cxn>
                  <a:cxn ang="0">
                    <a:pos x="162" y="0"/>
                  </a:cxn>
                  <a:cxn ang="0">
                    <a:pos x="160" y="21"/>
                  </a:cxn>
                  <a:cxn ang="0">
                    <a:pos x="155" y="58"/>
                  </a:cxn>
                  <a:cxn ang="0">
                    <a:pos x="149" y="108"/>
                  </a:cxn>
                  <a:cxn ang="0">
                    <a:pos x="141" y="169"/>
                  </a:cxn>
                  <a:cxn ang="0">
                    <a:pos x="132" y="237"/>
                  </a:cxn>
                  <a:cxn ang="0">
                    <a:pos x="121" y="312"/>
                  </a:cxn>
                  <a:cxn ang="0">
                    <a:pos x="110" y="391"/>
                  </a:cxn>
                  <a:cxn ang="0">
                    <a:pos x="98" y="471"/>
                  </a:cxn>
                  <a:cxn ang="0">
                    <a:pos x="84" y="552"/>
                  </a:cxn>
                  <a:cxn ang="0">
                    <a:pos x="70" y="631"/>
                  </a:cxn>
                  <a:cxn ang="0">
                    <a:pos x="57" y="706"/>
                  </a:cxn>
                  <a:cxn ang="0">
                    <a:pos x="44" y="774"/>
                  </a:cxn>
                  <a:cxn ang="0">
                    <a:pos x="31" y="834"/>
                  </a:cxn>
                  <a:cxn ang="0">
                    <a:pos x="18" y="883"/>
                  </a:cxn>
                  <a:cxn ang="0">
                    <a:pos x="12" y="902"/>
                  </a:cxn>
                  <a:cxn ang="0">
                    <a:pos x="7" y="917"/>
                  </a:cxn>
                  <a:cxn ang="0">
                    <a:pos x="3" y="928"/>
                  </a:cxn>
                  <a:cxn ang="0">
                    <a:pos x="0" y="933"/>
                  </a:cxn>
                  <a:cxn ang="0">
                    <a:pos x="58" y="971"/>
                  </a:cxn>
                </a:cxnLst>
                <a:rect l="0" t="0" r="r" b="b"/>
                <a:pathLst>
                  <a:path w="230" h="971">
                    <a:moveTo>
                      <a:pt x="58" y="971"/>
                    </a:moveTo>
                    <a:lnTo>
                      <a:pt x="65" y="957"/>
                    </a:lnTo>
                    <a:lnTo>
                      <a:pt x="72" y="940"/>
                    </a:lnTo>
                    <a:lnTo>
                      <a:pt x="78" y="922"/>
                    </a:lnTo>
                    <a:lnTo>
                      <a:pt x="84" y="900"/>
                    </a:lnTo>
                    <a:lnTo>
                      <a:pt x="98" y="849"/>
                    </a:lnTo>
                    <a:lnTo>
                      <a:pt x="111" y="787"/>
                    </a:lnTo>
                    <a:lnTo>
                      <a:pt x="125" y="718"/>
                    </a:lnTo>
                    <a:lnTo>
                      <a:pt x="138" y="643"/>
                    </a:lnTo>
                    <a:lnTo>
                      <a:pt x="151" y="563"/>
                    </a:lnTo>
                    <a:lnTo>
                      <a:pt x="164" y="482"/>
                    </a:lnTo>
                    <a:lnTo>
                      <a:pt x="178" y="401"/>
                    </a:lnTo>
                    <a:lnTo>
                      <a:pt x="190" y="322"/>
                    </a:lnTo>
                    <a:lnTo>
                      <a:pt x="200" y="246"/>
                    </a:lnTo>
                    <a:lnTo>
                      <a:pt x="210" y="178"/>
                    </a:lnTo>
                    <a:lnTo>
                      <a:pt x="217" y="117"/>
                    </a:lnTo>
                    <a:lnTo>
                      <a:pt x="224" y="66"/>
                    </a:lnTo>
                    <a:lnTo>
                      <a:pt x="228" y="29"/>
                    </a:lnTo>
                    <a:lnTo>
                      <a:pt x="230" y="4"/>
                    </a:lnTo>
                    <a:lnTo>
                      <a:pt x="162" y="0"/>
                    </a:lnTo>
                    <a:lnTo>
                      <a:pt x="160" y="21"/>
                    </a:lnTo>
                    <a:lnTo>
                      <a:pt x="155" y="58"/>
                    </a:lnTo>
                    <a:lnTo>
                      <a:pt x="149" y="108"/>
                    </a:lnTo>
                    <a:lnTo>
                      <a:pt x="141" y="169"/>
                    </a:lnTo>
                    <a:lnTo>
                      <a:pt x="132" y="237"/>
                    </a:lnTo>
                    <a:lnTo>
                      <a:pt x="121" y="312"/>
                    </a:lnTo>
                    <a:lnTo>
                      <a:pt x="110" y="391"/>
                    </a:lnTo>
                    <a:lnTo>
                      <a:pt x="98" y="471"/>
                    </a:lnTo>
                    <a:lnTo>
                      <a:pt x="84" y="552"/>
                    </a:lnTo>
                    <a:lnTo>
                      <a:pt x="70" y="631"/>
                    </a:lnTo>
                    <a:lnTo>
                      <a:pt x="57" y="706"/>
                    </a:lnTo>
                    <a:lnTo>
                      <a:pt x="44" y="774"/>
                    </a:lnTo>
                    <a:lnTo>
                      <a:pt x="31" y="834"/>
                    </a:lnTo>
                    <a:lnTo>
                      <a:pt x="18" y="883"/>
                    </a:lnTo>
                    <a:lnTo>
                      <a:pt x="12" y="902"/>
                    </a:lnTo>
                    <a:lnTo>
                      <a:pt x="7" y="917"/>
                    </a:lnTo>
                    <a:lnTo>
                      <a:pt x="3" y="928"/>
                    </a:lnTo>
                    <a:lnTo>
                      <a:pt x="0" y="933"/>
                    </a:lnTo>
                    <a:lnTo>
                      <a:pt x="58" y="97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7" name="Freeform 484"/>
              <p:cNvSpPr>
                <a:spLocks noChangeAspect="1"/>
              </p:cNvSpPr>
              <p:nvPr/>
            </p:nvSpPr>
            <p:spPr bwMode="auto">
              <a:xfrm>
                <a:off x="2624" y="2390"/>
                <a:ext cx="16" cy="11"/>
              </a:xfrm>
              <a:custGeom>
                <a:avLst/>
                <a:gdLst/>
                <a:ahLst/>
                <a:cxnLst>
                  <a:cxn ang="0">
                    <a:pos x="6" y="0"/>
                  </a:cxn>
                  <a:cxn ang="0">
                    <a:pos x="2" y="7"/>
                  </a:cxn>
                  <a:cxn ang="0">
                    <a:pos x="0" y="14"/>
                  </a:cxn>
                  <a:cxn ang="0">
                    <a:pos x="0" y="20"/>
                  </a:cxn>
                  <a:cxn ang="0">
                    <a:pos x="1" y="28"/>
                  </a:cxn>
                  <a:cxn ang="0">
                    <a:pos x="3" y="34"/>
                  </a:cxn>
                  <a:cxn ang="0">
                    <a:pos x="7" y="39"/>
                  </a:cxn>
                  <a:cxn ang="0">
                    <a:pos x="11" y="44"/>
                  </a:cxn>
                  <a:cxn ang="0">
                    <a:pos x="16" y="48"/>
                  </a:cxn>
                  <a:cxn ang="0">
                    <a:pos x="21" y="51"/>
                  </a:cxn>
                  <a:cxn ang="0">
                    <a:pos x="27" y="53"/>
                  </a:cxn>
                  <a:cxn ang="0">
                    <a:pos x="35" y="54"/>
                  </a:cxn>
                  <a:cxn ang="0">
                    <a:pos x="41" y="53"/>
                  </a:cxn>
                  <a:cxn ang="0">
                    <a:pos x="47" y="52"/>
                  </a:cxn>
                  <a:cxn ang="0">
                    <a:pos x="53" y="49"/>
                  </a:cxn>
                  <a:cxn ang="0">
                    <a:pos x="59" y="44"/>
                  </a:cxn>
                  <a:cxn ang="0">
                    <a:pos x="64" y="38"/>
                  </a:cxn>
                  <a:cxn ang="0">
                    <a:pos x="6" y="0"/>
                  </a:cxn>
                </a:cxnLst>
                <a:rect l="0" t="0" r="r" b="b"/>
                <a:pathLst>
                  <a:path w="64" h="54">
                    <a:moveTo>
                      <a:pt x="6" y="0"/>
                    </a:moveTo>
                    <a:lnTo>
                      <a:pt x="2" y="7"/>
                    </a:lnTo>
                    <a:lnTo>
                      <a:pt x="0" y="14"/>
                    </a:lnTo>
                    <a:lnTo>
                      <a:pt x="0" y="20"/>
                    </a:lnTo>
                    <a:lnTo>
                      <a:pt x="1" y="28"/>
                    </a:lnTo>
                    <a:lnTo>
                      <a:pt x="3" y="34"/>
                    </a:lnTo>
                    <a:lnTo>
                      <a:pt x="7" y="39"/>
                    </a:lnTo>
                    <a:lnTo>
                      <a:pt x="11" y="44"/>
                    </a:lnTo>
                    <a:lnTo>
                      <a:pt x="16" y="48"/>
                    </a:lnTo>
                    <a:lnTo>
                      <a:pt x="21" y="51"/>
                    </a:lnTo>
                    <a:lnTo>
                      <a:pt x="27" y="53"/>
                    </a:lnTo>
                    <a:lnTo>
                      <a:pt x="35" y="54"/>
                    </a:lnTo>
                    <a:lnTo>
                      <a:pt x="41" y="53"/>
                    </a:lnTo>
                    <a:lnTo>
                      <a:pt x="47" y="52"/>
                    </a:lnTo>
                    <a:lnTo>
                      <a:pt x="53" y="49"/>
                    </a:lnTo>
                    <a:lnTo>
                      <a:pt x="59" y="44"/>
                    </a:lnTo>
                    <a:lnTo>
                      <a:pt x="64" y="38"/>
                    </a:lnTo>
                    <a:lnTo>
                      <a:pt x="6"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8" name="Freeform 485"/>
              <p:cNvSpPr>
                <a:spLocks noChangeAspect="1"/>
              </p:cNvSpPr>
              <p:nvPr/>
            </p:nvSpPr>
            <p:spPr bwMode="auto">
              <a:xfrm>
                <a:off x="2748" y="2473"/>
                <a:ext cx="14" cy="15"/>
              </a:xfrm>
              <a:custGeom>
                <a:avLst/>
                <a:gdLst/>
                <a:ahLst/>
                <a:cxnLst>
                  <a:cxn ang="0">
                    <a:pos x="19" y="0"/>
                  </a:cxn>
                  <a:cxn ang="0">
                    <a:pos x="13" y="4"/>
                  </a:cxn>
                  <a:cxn ang="0">
                    <a:pos x="7" y="9"/>
                  </a:cxn>
                  <a:cxn ang="0">
                    <a:pos x="4" y="15"/>
                  </a:cxn>
                  <a:cxn ang="0">
                    <a:pos x="1" y="20"/>
                  </a:cxn>
                  <a:cxn ang="0">
                    <a:pos x="0" y="27"/>
                  </a:cxn>
                  <a:cxn ang="0">
                    <a:pos x="1" y="33"/>
                  </a:cxn>
                  <a:cxn ang="0">
                    <a:pos x="2" y="39"/>
                  </a:cxn>
                  <a:cxn ang="0">
                    <a:pos x="4" y="45"/>
                  </a:cxn>
                  <a:cxn ang="0">
                    <a:pos x="7" y="50"/>
                  </a:cxn>
                  <a:cxn ang="0">
                    <a:pos x="12" y="55"/>
                  </a:cxn>
                  <a:cxn ang="0">
                    <a:pos x="17" y="59"/>
                  </a:cxn>
                  <a:cxn ang="0">
                    <a:pos x="22" y="63"/>
                  </a:cxn>
                  <a:cxn ang="0">
                    <a:pos x="28" y="65"/>
                  </a:cxn>
                  <a:cxn ang="0">
                    <a:pos x="35" y="65"/>
                  </a:cxn>
                  <a:cxn ang="0">
                    <a:pos x="43" y="64"/>
                  </a:cxn>
                  <a:cxn ang="0">
                    <a:pos x="51" y="60"/>
                  </a:cxn>
                  <a:cxn ang="0">
                    <a:pos x="19" y="0"/>
                  </a:cxn>
                </a:cxnLst>
                <a:rect l="0" t="0" r="r" b="b"/>
                <a:pathLst>
                  <a:path w="51" h="65">
                    <a:moveTo>
                      <a:pt x="19" y="0"/>
                    </a:moveTo>
                    <a:lnTo>
                      <a:pt x="13" y="4"/>
                    </a:lnTo>
                    <a:lnTo>
                      <a:pt x="7" y="9"/>
                    </a:lnTo>
                    <a:lnTo>
                      <a:pt x="4" y="15"/>
                    </a:lnTo>
                    <a:lnTo>
                      <a:pt x="1" y="20"/>
                    </a:lnTo>
                    <a:lnTo>
                      <a:pt x="0" y="27"/>
                    </a:lnTo>
                    <a:lnTo>
                      <a:pt x="1" y="33"/>
                    </a:lnTo>
                    <a:lnTo>
                      <a:pt x="2" y="39"/>
                    </a:lnTo>
                    <a:lnTo>
                      <a:pt x="4" y="45"/>
                    </a:lnTo>
                    <a:lnTo>
                      <a:pt x="7" y="50"/>
                    </a:lnTo>
                    <a:lnTo>
                      <a:pt x="12" y="55"/>
                    </a:lnTo>
                    <a:lnTo>
                      <a:pt x="17" y="59"/>
                    </a:lnTo>
                    <a:lnTo>
                      <a:pt x="22" y="63"/>
                    </a:lnTo>
                    <a:lnTo>
                      <a:pt x="28" y="65"/>
                    </a:lnTo>
                    <a:lnTo>
                      <a:pt x="35" y="65"/>
                    </a:lnTo>
                    <a:lnTo>
                      <a:pt x="43" y="64"/>
                    </a:lnTo>
                    <a:lnTo>
                      <a:pt x="51" y="60"/>
                    </a:lnTo>
                    <a:lnTo>
                      <a:pt x="19"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9" name="Freeform 486"/>
              <p:cNvSpPr>
                <a:spLocks noChangeAspect="1"/>
              </p:cNvSpPr>
              <p:nvPr/>
            </p:nvSpPr>
            <p:spPr bwMode="auto">
              <a:xfrm>
                <a:off x="2755" y="2333"/>
                <a:ext cx="206" cy="153"/>
              </a:xfrm>
              <a:custGeom>
                <a:avLst/>
                <a:gdLst/>
                <a:ahLst/>
                <a:cxnLst>
                  <a:cxn ang="0">
                    <a:pos x="771" y="1"/>
                  </a:cxn>
                  <a:cxn ang="0">
                    <a:pos x="771" y="0"/>
                  </a:cxn>
                  <a:cxn ang="0">
                    <a:pos x="753" y="24"/>
                  </a:cxn>
                  <a:cxn ang="0">
                    <a:pos x="733" y="49"/>
                  </a:cxn>
                  <a:cxn ang="0">
                    <a:pos x="711" y="73"/>
                  </a:cxn>
                  <a:cxn ang="0">
                    <a:pos x="687" y="97"/>
                  </a:cxn>
                  <a:cxn ang="0">
                    <a:pos x="661" y="123"/>
                  </a:cxn>
                  <a:cxn ang="0">
                    <a:pos x="634" y="147"/>
                  </a:cxn>
                  <a:cxn ang="0">
                    <a:pos x="604" y="171"/>
                  </a:cxn>
                  <a:cxn ang="0">
                    <a:pos x="575" y="196"/>
                  </a:cxn>
                  <a:cxn ang="0">
                    <a:pos x="545" y="220"/>
                  </a:cxn>
                  <a:cxn ang="0">
                    <a:pos x="513" y="243"/>
                  </a:cxn>
                  <a:cxn ang="0">
                    <a:pos x="481" y="267"/>
                  </a:cxn>
                  <a:cxn ang="0">
                    <a:pos x="448" y="290"/>
                  </a:cxn>
                  <a:cxn ang="0">
                    <a:pos x="383" y="335"/>
                  </a:cxn>
                  <a:cxn ang="0">
                    <a:pos x="319" y="376"/>
                  </a:cxn>
                  <a:cxn ang="0">
                    <a:pos x="256" y="414"/>
                  </a:cxn>
                  <a:cxn ang="0">
                    <a:pos x="197" y="449"/>
                  </a:cxn>
                  <a:cxn ang="0">
                    <a:pos x="142" y="480"/>
                  </a:cxn>
                  <a:cxn ang="0">
                    <a:pos x="96" y="506"/>
                  </a:cxn>
                  <a:cxn ang="0">
                    <a:pos x="56" y="527"/>
                  </a:cxn>
                  <a:cxn ang="0">
                    <a:pos x="26" y="543"/>
                  </a:cxn>
                  <a:cxn ang="0">
                    <a:pos x="7" y="553"/>
                  </a:cxn>
                  <a:cxn ang="0">
                    <a:pos x="0" y="557"/>
                  </a:cxn>
                  <a:cxn ang="0">
                    <a:pos x="32" y="617"/>
                  </a:cxn>
                  <a:cxn ang="0">
                    <a:pos x="38" y="614"/>
                  </a:cxn>
                  <a:cxn ang="0">
                    <a:pos x="58" y="604"/>
                  </a:cxn>
                  <a:cxn ang="0">
                    <a:pos x="88" y="588"/>
                  </a:cxn>
                  <a:cxn ang="0">
                    <a:pos x="128" y="567"/>
                  </a:cxn>
                  <a:cxn ang="0">
                    <a:pos x="177" y="539"/>
                  </a:cxn>
                  <a:cxn ang="0">
                    <a:pos x="231" y="509"/>
                  </a:cxn>
                  <a:cxn ang="0">
                    <a:pos x="291" y="474"/>
                  </a:cxn>
                  <a:cxn ang="0">
                    <a:pos x="355" y="434"/>
                  </a:cxn>
                  <a:cxn ang="0">
                    <a:pos x="421" y="391"/>
                  </a:cxn>
                  <a:cxn ang="0">
                    <a:pos x="487" y="347"/>
                  </a:cxn>
                  <a:cxn ang="0">
                    <a:pos x="521" y="322"/>
                  </a:cxn>
                  <a:cxn ang="0">
                    <a:pos x="554" y="299"/>
                  </a:cxn>
                  <a:cxn ang="0">
                    <a:pos x="586" y="274"/>
                  </a:cxn>
                  <a:cxn ang="0">
                    <a:pos x="618" y="249"/>
                  </a:cxn>
                  <a:cxn ang="0">
                    <a:pos x="649" y="224"/>
                  </a:cxn>
                  <a:cxn ang="0">
                    <a:pos x="680" y="199"/>
                  </a:cxn>
                  <a:cxn ang="0">
                    <a:pos x="708" y="172"/>
                  </a:cxn>
                  <a:cxn ang="0">
                    <a:pos x="735" y="146"/>
                  </a:cxn>
                  <a:cxn ang="0">
                    <a:pos x="761" y="120"/>
                  </a:cxn>
                  <a:cxn ang="0">
                    <a:pos x="785" y="93"/>
                  </a:cxn>
                  <a:cxn ang="0">
                    <a:pos x="807" y="67"/>
                  </a:cxn>
                  <a:cxn ang="0">
                    <a:pos x="827" y="40"/>
                  </a:cxn>
                  <a:cxn ang="0">
                    <a:pos x="828" y="40"/>
                  </a:cxn>
                  <a:cxn ang="0">
                    <a:pos x="771" y="1"/>
                  </a:cxn>
                </a:cxnLst>
                <a:rect l="0" t="0" r="r" b="b"/>
                <a:pathLst>
                  <a:path w="828" h="617">
                    <a:moveTo>
                      <a:pt x="771" y="1"/>
                    </a:moveTo>
                    <a:lnTo>
                      <a:pt x="771" y="0"/>
                    </a:lnTo>
                    <a:lnTo>
                      <a:pt x="753" y="24"/>
                    </a:lnTo>
                    <a:lnTo>
                      <a:pt x="733" y="49"/>
                    </a:lnTo>
                    <a:lnTo>
                      <a:pt x="711" y="73"/>
                    </a:lnTo>
                    <a:lnTo>
                      <a:pt x="687" y="97"/>
                    </a:lnTo>
                    <a:lnTo>
                      <a:pt x="661" y="123"/>
                    </a:lnTo>
                    <a:lnTo>
                      <a:pt x="634" y="147"/>
                    </a:lnTo>
                    <a:lnTo>
                      <a:pt x="604" y="171"/>
                    </a:lnTo>
                    <a:lnTo>
                      <a:pt x="575" y="196"/>
                    </a:lnTo>
                    <a:lnTo>
                      <a:pt x="545" y="220"/>
                    </a:lnTo>
                    <a:lnTo>
                      <a:pt x="513" y="243"/>
                    </a:lnTo>
                    <a:lnTo>
                      <a:pt x="481" y="267"/>
                    </a:lnTo>
                    <a:lnTo>
                      <a:pt x="448" y="290"/>
                    </a:lnTo>
                    <a:lnTo>
                      <a:pt x="383" y="335"/>
                    </a:lnTo>
                    <a:lnTo>
                      <a:pt x="319" y="376"/>
                    </a:lnTo>
                    <a:lnTo>
                      <a:pt x="256" y="414"/>
                    </a:lnTo>
                    <a:lnTo>
                      <a:pt x="197" y="449"/>
                    </a:lnTo>
                    <a:lnTo>
                      <a:pt x="142" y="480"/>
                    </a:lnTo>
                    <a:lnTo>
                      <a:pt x="96" y="506"/>
                    </a:lnTo>
                    <a:lnTo>
                      <a:pt x="56" y="527"/>
                    </a:lnTo>
                    <a:lnTo>
                      <a:pt x="26" y="543"/>
                    </a:lnTo>
                    <a:lnTo>
                      <a:pt x="7" y="553"/>
                    </a:lnTo>
                    <a:lnTo>
                      <a:pt x="0" y="557"/>
                    </a:lnTo>
                    <a:lnTo>
                      <a:pt x="32" y="617"/>
                    </a:lnTo>
                    <a:lnTo>
                      <a:pt x="38" y="614"/>
                    </a:lnTo>
                    <a:lnTo>
                      <a:pt x="58" y="604"/>
                    </a:lnTo>
                    <a:lnTo>
                      <a:pt x="88" y="588"/>
                    </a:lnTo>
                    <a:lnTo>
                      <a:pt x="128" y="567"/>
                    </a:lnTo>
                    <a:lnTo>
                      <a:pt x="177" y="539"/>
                    </a:lnTo>
                    <a:lnTo>
                      <a:pt x="231" y="509"/>
                    </a:lnTo>
                    <a:lnTo>
                      <a:pt x="291" y="474"/>
                    </a:lnTo>
                    <a:lnTo>
                      <a:pt x="355" y="434"/>
                    </a:lnTo>
                    <a:lnTo>
                      <a:pt x="421" y="391"/>
                    </a:lnTo>
                    <a:lnTo>
                      <a:pt x="487" y="347"/>
                    </a:lnTo>
                    <a:lnTo>
                      <a:pt x="521" y="322"/>
                    </a:lnTo>
                    <a:lnTo>
                      <a:pt x="554" y="299"/>
                    </a:lnTo>
                    <a:lnTo>
                      <a:pt x="586" y="274"/>
                    </a:lnTo>
                    <a:lnTo>
                      <a:pt x="618" y="249"/>
                    </a:lnTo>
                    <a:lnTo>
                      <a:pt x="649" y="224"/>
                    </a:lnTo>
                    <a:lnTo>
                      <a:pt x="680" y="199"/>
                    </a:lnTo>
                    <a:lnTo>
                      <a:pt x="708" y="172"/>
                    </a:lnTo>
                    <a:lnTo>
                      <a:pt x="735" y="146"/>
                    </a:lnTo>
                    <a:lnTo>
                      <a:pt x="761" y="120"/>
                    </a:lnTo>
                    <a:lnTo>
                      <a:pt x="785" y="93"/>
                    </a:lnTo>
                    <a:lnTo>
                      <a:pt x="807" y="67"/>
                    </a:lnTo>
                    <a:lnTo>
                      <a:pt x="827" y="40"/>
                    </a:lnTo>
                    <a:lnTo>
                      <a:pt x="828" y="40"/>
                    </a:lnTo>
                    <a:lnTo>
                      <a:pt x="771" y="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0" name="Freeform 487"/>
              <p:cNvSpPr>
                <a:spLocks noChangeAspect="1"/>
              </p:cNvSpPr>
              <p:nvPr/>
            </p:nvSpPr>
            <p:spPr bwMode="auto">
              <a:xfrm>
                <a:off x="2945" y="2057"/>
                <a:ext cx="183" cy="285"/>
              </a:xfrm>
              <a:custGeom>
                <a:avLst/>
                <a:gdLst/>
                <a:ahLst/>
                <a:cxnLst>
                  <a:cxn ang="0">
                    <a:pos x="665" y="4"/>
                  </a:cxn>
                  <a:cxn ang="0">
                    <a:pos x="666" y="0"/>
                  </a:cxn>
                  <a:cxn ang="0">
                    <a:pos x="643" y="48"/>
                  </a:cxn>
                  <a:cxn ang="0">
                    <a:pos x="614" y="104"/>
                  </a:cxn>
                  <a:cxn ang="0">
                    <a:pos x="581" y="165"/>
                  </a:cxn>
                  <a:cxn ang="0">
                    <a:pos x="543" y="232"/>
                  </a:cxn>
                  <a:cxn ang="0">
                    <a:pos x="503" y="303"/>
                  </a:cxn>
                  <a:cxn ang="0">
                    <a:pos x="459" y="377"/>
                  </a:cxn>
                  <a:cxn ang="0">
                    <a:pos x="413" y="453"/>
                  </a:cxn>
                  <a:cxn ang="0">
                    <a:pos x="366" y="531"/>
                  </a:cxn>
                  <a:cxn ang="0">
                    <a:pos x="317" y="610"/>
                  </a:cxn>
                  <a:cxn ang="0">
                    <a:pos x="268" y="689"/>
                  </a:cxn>
                  <a:cxn ang="0">
                    <a:pos x="220" y="766"/>
                  </a:cxn>
                  <a:cxn ang="0">
                    <a:pos x="172" y="841"/>
                  </a:cxn>
                  <a:cxn ang="0">
                    <a:pos x="125" y="913"/>
                  </a:cxn>
                  <a:cxn ang="0">
                    <a:pos x="81" y="980"/>
                  </a:cxn>
                  <a:cxn ang="0">
                    <a:pos x="38" y="1044"/>
                  </a:cxn>
                  <a:cxn ang="0">
                    <a:pos x="0" y="1102"/>
                  </a:cxn>
                  <a:cxn ang="0">
                    <a:pos x="57" y="1141"/>
                  </a:cxn>
                  <a:cxn ang="0">
                    <a:pos x="95" y="1083"/>
                  </a:cxn>
                  <a:cxn ang="0">
                    <a:pos x="138" y="1019"/>
                  </a:cxn>
                  <a:cxn ang="0">
                    <a:pos x="182" y="950"/>
                  </a:cxn>
                  <a:cxn ang="0">
                    <a:pos x="230" y="878"/>
                  </a:cxn>
                  <a:cxn ang="0">
                    <a:pos x="278" y="803"/>
                  </a:cxn>
                  <a:cxn ang="0">
                    <a:pos x="326" y="725"/>
                  </a:cxn>
                  <a:cxn ang="0">
                    <a:pos x="376" y="646"/>
                  </a:cxn>
                  <a:cxn ang="0">
                    <a:pos x="425" y="568"/>
                  </a:cxn>
                  <a:cxn ang="0">
                    <a:pos x="472" y="489"/>
                  </a:cxn>
                  <a:cxn ang="0">
                    <a:pos x="518" y="412"/>
                  </a:cxn>
                  <a:cxn ang="0">
                    <a:pos x="561" y="337"/>
                  </a:cxn>
                  <a:cxn ang="0">
                    <a:pos x="603" y="266"/>
                  </a:cxn>
                  <a:cxn ang="0">
                    <a:pos x="641" y="198"/>
                  </a:cxn>
                  <a:cxn ang="0">
                    <a:pos x="674" y="136"/>
                  </a:cxn>
                  <a:cxn ang="0">
                    <a:pos x="703" y="79"/>
                  </a:cxn>
                  <a:cxn ang="0">
                    <a:pos x="729" y="29"/>
                  </a:cxn>
                  <a:cxn ang="0">
                    <a:pos x="730" y="25"/>
                  </a:cxn>
                  <a:cxn ang="0">
                    <a:pos x="729" y="29"/>
                  </a:cxn>
                  <a:cxn ang="0">
                    <a:pos x="730" y="27"/>
                  </a:cxn>
                  <a:cxn ang="0">
                    <a:pos x="730" y="25"/>
                  </a:cxn>
                  <a:cxn ang="0">
                    <a:pos x="665" y="4"/>
                  </a:cxn>
                </a:cxnLst>
                <a:rect l="0" t="0" r="r" b="b"/>
                <a:pathLst>
                  <a:path w="730" h="1141">
                    <a:moveTo>
                      <a:pt x="665" y="4"/>
                    </a:moveTo>
                    <a:lnTo>
                      <a:pt x="666" y="0"/>
                    </a:lnTo>
                    <a:lnTo>
                      <a:pt x="643" y="48"/>
                    </a:lnTo>
                    <a:lnTo>
                      <a:pt x="614" y="104"/>
                    </a:lnTo>
                    <a:lnTo>
                      <a:pt x="581" y="165"/>
                    </a:lnTo>
                    <a:lnTo>
                      <a:pt x="543" y="232"/>
                    </a:lnTo>
                    <a:lnTo>
                      <a:pt x="503" y="303"/>
                    </a:lnTo>
                    <a:lnTo>
                      <a:pt x="459" y="377"/>
                    </a:lnTo>
                    <a:lnTo>
                      <a:pt x="413" y="453"/>
                    </a:lnTo>
                    <a:lnTo>
                      <a:pt x="366" y="531"/>
                    </a:lnTo>
                    <a:lnTo>
                      <a:pt x="317" y="610"/>
                    </a:lnTo>
                    <a:lnTo>
                      <a:pt x="268" y="689"/>
                    </a:lnTo>
                    <a:lnTo>
                      <a:pt x="220" y="766"/>
                    </a:lnTo>
                    <a:lnTo>
                      <a:pt x="172" y="841"/>
                    </a:lnTo>
                    <a:lnTo>
                      <a:pt x="125" y="913"/>
                    </a:lnTo>
                    <a:lnTo>
                      <a:pt x="81" y="980"/>
                    </a:lnTo>
                    <a:lnTo>
                      <a:pt x="38" y="1044"/>
                    </a:lnTo>
                    <a:lnTo>
                      <a:pt x="0" y="1102"/>
                    </a:lnTo>
                    <a:lnTo>
                      <a:pt x="57" y="1141"/>
                    </a:lnTo>
                    <a:lnTo>
                      <a:pt x="95" y="1083"/>
                    </a:lnTo>
                    <a:lnTo>
                      <a:pt x="138" y="1019"/>
                    </a:lnTo>
                    <a:lnTo>
                      <a:pt x="182" y="950"/>
                    </a:lnTo>
                    <a:lnTo>
                      <a:pt x="230" y="878"/>
                    </a:lnTo>
                    <a:lnTo>
                      <a:pt x="278" y="803"/>
                    </a:lnTo>
                    <a:lnTo>
                      <a:pt x="326" y="725"/>
                    </a:lnTo>
                    <a:lnTo>
                      <a:pt x="376" y="646"/>
                    </a:lnTo>
                    <a:lnTo>
                      <a:pt x="425" y="568"/>
                    </a:lnTo>
                    <a:lnTo>
                      <a:pt x="472" y="489"/>
                    </a:lnTo>
                    <a:lnTo>
                      <a:pt x="518" y="412"/>
                    </a:lnTo>
                    <a:lnTo>
                      <a:pt x="561" y="337"/>
                    </a:lnTo>
                    <a:lnTo>
                      <a:pt x="603" y="266"/>
                    </a:lnTo>
                    <a:lnTo>
                      <a:pt x="641" y="198"/>
                    </a:lnTo>
                    <a:lnTo>
                      <a:pt x="674" y="136"/>
                    </a:lnTo>
                    <a:lnTo>
                      <a:pt x="703" y="79"/>
                    </a:lnTo>
                    <a:lnTo>
                      <a:pt x="729" y="29"/>
                    </a:lnTo>
                    <a:lnTo>
                      <a:pt x="730" y="25"/>
                    </a:lnTo>
                    <a:lnTo>
                      <a:pt x="729" y="29"/>
                    </a:lnTo>
                    <a:lnTo>
                      <a:pt x="730" y="27"/>
                    </a:lnTo>
                    <a:lnTo>
                      <a:pt x="730" y="25"/>
                    </a:lnTo>
                    <a:lnTo>
                      <a:pt x="665" y="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1" name="Freeform 488"/>
              <p:cNvSpPr>
                <a:spLocks noChangeAspect="1"/>
              </p:cNvSpPr>
              <p:nvPr/>
            </p:nvSpPr>
            <p:spPr bwMode="auto">
              <a:xfrm>
                <a:off x="3111" y="1946"/>
                <a:ext cx="141" cy="118"/>
              </a:xfrm>
              <a:custGeom>
                <a:avLst/>
                <a:gdLst/>
                <a:ahLst/>
                <a:cxnLst>
                  <a:cxn ang="0">
                    <a:pos x="546" y="0"/>
                  </a:cxn>
                  <a:cxn ang="0">
                    <a:pos x="542" y="0"/>
                  </a:cxn>
                  <a:cxn ang="0">
                    <a:pos x="503" y="11"/>
                  </a:cxn>
                  <a:cxn ang="0">
                    <a:pos x="465" y="23"/>
                  </a:cxn>
                  <a:cxn ang="0">
                    <a:pos x="430" y="37"/>
                  </a:cxn>
                  <a:cxn ang="0">
                    <a:pos x="395" y="50"/>
                  </a:cxn>
                  <a:cxn ang="0">
                    <a:pos x="363" y="65"/>
                  </a:cxn>
                  <a:cxn ang="0">
                    <a:pos x="332" y="81"/>
                  </a:cxn>
                  <a:cxn ang="0">
                    <a:pos x="303" y="97"/>
                  </a:cxn>
                  <a:cxn ang="0">
                    <a:pos x="276" y="115"/>
                  </a:cxn>
                  <a:cxn ang="0">
                    <a:pos x="249" y="133"/>
                  </a:cxn>
                  <a:cxn ang="0">
                    <a:pos x="225" y="151"/>
                  </a:cxn>
                  <a:cxn ang="0">
                    <a:pos x="202" y="169"/>
                  </a:cxn>
                  <a:cxn ang="0">
                    <a:pos x="180" y="189"/>
                  </a:cxn>
                  <a:cxn ang="0">
                    <a:pos x="161" y="208"/>
                  </a:cxn>
                  <a:cxn ang="0">
                    <a:pos x="142" y="226"/>
                  </a:cxn>
                  <a:cxn ang="0">
                    <a:pos x="125" y="245"/>
                  </a:cxn>
                  <a:cxn ang="0">
                    <a:pos x="109" y="264"/>
                  </a:cxn>
                  <a:cxn ang="0">
                    <a:pos x="94" y="282"/>
                  </a:cxn>
                  <a:cxn ang="0">
                    <a:pos x="81" y="300"/>
                  </a:cxn>
                  <a:cxn ang="0">
                    <a:pos x="69" y="317"/>
                  </a:cxn>
                  <a:cxn ang="0">
                    <a:pos x="58" y="335"/>
                  </a:cxn>
                  <a:cxn ang="0">
                    <a:pos x="38" y="365"/>
                  </a:cxn>
                  <a:cxn ang="0">
                    <a:pos x="24" y="393"/>
                  </a:cxn>
                  <a:cxn ang="0">
                    <a:pos x="6" y="433"/>
                  </a:cxn>
                  <a:cxn ang="0">
                    <a:pos x="0" y="450"/>
                  </a:cxn>
                  <a:cxn ang="0">
                    <a:pos x="65" y="471"/>
                  </a:cxn>
                  <a:cxn ang="0">
                    <a:pos x="69" y="459"/>
                  </a:cxn>
                  <a:cxn ang="0">
                    <a:pos x="86" y="423"/>
                  </a:cxn>
                  <a:cxn ang="0">
                    <a:pos x="98" y="400"/>
                  </a:cxn>
                  <a:cxn ang="0">
                    <a:pos x="115" y="370"/>
                  </a:cxn>
                  <a:cxn ang="0">
                    <a:pos x="126" y="356"/>
                  </a:cxn>
                  <a:cxn ang="0">
                    <a:pos x="137" y="340"/>
                  </a:cxn>
                  <a:cxn ang="0">
                    <a:pos x="149" y="324"/>
                  </a:cxn>
                  <a:cxn ang="0">
                    <a:pos x="162" y="307"/>
                  </a:cxn>
                  <a:cxn ang="0">
                    <a:pos x="176" y="291"/>
                  </a:cxn>
                  <a:cxn ang="0">
                    <a:pos x="192" y="274"/>
                  </a:cxn>
                  <a:cxn ang="0">
                    <a:pos x="209" y="257"/>
                  </a:cxn>
                  <a:cxn ang="0">
                    <a:pos x="227" y="239"/>
                  </a:cxn>
                  <a:cxn ang="0">
                    <a:pos x="246" y="222"/>
                  </a:cxn>
                  <a:cxn ang="0">
                    <a:pos x="268" y="205"/>
                  </a:cxn>
                  <a:cxn ang="0">
                    <a:pos x="290" y="189"/>
                  </a:cxn>
                  <a:cxn ang="0">
                    <a:pos x="313" y="172"/>
                  </a:cxn>
                  <a:cxn ang="0">
                    <a:pos x="339" y="156"/>
                  </a:cxn>
                  <a:cxn ang="0">
                    <a:pos x="365" y="141"/>
                  </a:cxn>
                  <a:cxn ang="0">
                    <a:pos x="393" y="127"/>
                  </a:cxn>
                  <a:cxn ang="0">
                    <a:pos x="423" y="113"/>
                  </a:cxn>
                  <a:cxn ang="0">
                    <a:pos x="454" y="100"/>
                  </a:cxn>
                  <a:cxn ang="0">
                    <a:pos x="488" y="88"/>
                  </a:cxn>
                  <a:cxn ang="0">
                    <a:pos x="522" y="77"/>
                  </a:cxn>
                  <a:cxn ang="0">
                    <a:pos x="559" y="67"/>
                  </a:cxn>
                  <a:cxn ang="0">
                    <a:pos x="556" y="68"/>
                  </a:cxn>
                  <a:cxn ang="0">
                    <a:pos x="546" y="0"/>
                  </a:cxn>
                  <a:cxn ang="0">
                    <a:pos x="544" y="0"/>
                  </a:cxn>
                  <a:cxn ang="0">
                    <a:pos x="542" y="0"/>
                  </a:cxn>
                  <a:cxn ang="0">
                    <a:pos x="546" y="0"/>
                  </a:cxn>
                </a:cxnLst>
                <a:rect l="0" t="0" r="r" b="b"/>
                <a:pathLst>
                  <a:path w="559" h="471">
                    <a:moveTo>
                      <a:pt x="546" y="0"/>
                    </a:moveTo>
                    <a:lnTo>
                      <a:pt x="542" y="0"/>
                    </a:lnTo>
                    <a:lnTo>
                      <a:pt x="503" y="11"/>
                    </a:lnTo>
                    <a:lnTo>
                      <a:pt x="465" y="23"/>
                    </a:lnTo>
                    <a:lnTo>
                      <a:pt x="430" y="37"/>
                    </a:lnTo>
                    <a:lnTo>
                      <a:pt x="395" y="50"/>
                    </a:lnTo>
                    <a:lnTo>
                      <a:pt x="363" y="65"/>
                    </a:lnTo>
                    <a:lnTo>
                      <a:pt x="332" y="81"/>
                    </a:lnTo>
                    <a:lnTo>
                      <a:pt x="303" y="97"/>
                    </a:lnTo>
                    <a:lnTo>
                      <a:pt x="276" y="115"/>
                    </a:lnTo>
                    <a:lnTo>
                      <a:pt x="249" y="133"/>
                    </a:lnTo>
                    <a:lnTo>
                      <a:pt x="225" y="151"/>
                    </a:lnTo>
                    <a:lnTo>
                      <a:pt x="202" y="169"/>
                    </a:lnTo>
                    <a:lnTo>
                      <a:pt x="180" y="189"/>
                    </a:lnTo>
                    <a:lnTo>
                      <a:pt x="161" y="208"/>
                    </a:lnTo>
                    <a:lnTo>
                      <a:pt x="142" y="226"/>
                    </a:lnTo>
                    <a:lnTo>
                      <a:pt x="125" y="245"/>
                    </a:lnTo>
                    <a:lnTo>
                      <a:pt x="109" y="264"/>
                    </a:lnTo>
                    <a:lnTo>
                      <a:pt x="94" y="282"/>
                    </a:lnTo>
                    <a:lnTo>
                      <a:pt x="81" y="300"/>
                    </a:lnTo>
                    <a:lnTo>
                      <a:pt x="69" y="317"/>
                    </a:lnTo>
                    <a:lnTo>
                      <a:pt x="58" y="335"/>
                    </a:lnTo>
                    <a:lnTo>
                      <a:pt x="38" y="365"/>
                    </a:lnTo>
                    <a:lnTo>
                      <a:pt x="24" y="393"/>
                    </a:lnTo>
                    <a:lnTo>
                      <a:pt x="6" y="433"/>
                    </a:lnTo>
                    <a:lnTo>
                      <a:pt x="0" y="450"/>
                    </a:lnTo>
                    <a:lnTo>
                      <a:pt x="65" y="471"/>
                    </a:lnTo>
                    <a:lnTo>
                      <a:pt x="69" y="459"/>
                    </a:lnTo>
                    <a:lnTo>
                      <a:pt x="86" y="423"/>
                    </a:lnTo>
                    <a:lnTo>
                      <a:pt x="98" y="400"/>
                    </a:lnTo>
                    <a:lnTo>
                      <a:pt x="115" y="370"/>
                    </a:lnTo>
                    <a:lnTo>
                      <a:pt x="126" y="356"/>
                    </a:lnTo>
                    <a:lnTo>
                      <a:pt x="137" y="340"/>
                    </a:lnTo>
                    <a:lnTo>
                      <a:pt x="149" y="324"/>
                    </a:lnTo>
                    <a:lnTo>
                      <a:pt x="162" y="307"/>
                    </a:lnTo>
                    <a:lnTo>
                      <a:pt x="176" y="291"/>
                    </a:lnTo>
                    <a:lnTo>
                      <a:pt x="192" y="274"/>
                    </a:lnTo>
                    <a:lnTo>
                      <a:pt x="209" y="257"/>
                    </a:lnTo>
                    <a:lnTo>
                      <a:pt x="227" y="239"/>
                    </a:lnTo>
                    <a:lnTo>
                      <a:pt x="246" y="222"/>
                    </a:lnTo>
                    <a:lnTo>
                      <a:pt x="268" y="205"/>
                    </a:lnTo>
                    <a:lnTo>
                      <a:pt x="290" y="189"/>
                    </a:lnTo>
                    <a:lnTo>
                      <a:pt x="313" y="172"/>
                    </a:lnTo>
                    <a:lnTo>
                      <a:pt x="339" y="156"/>
                    </a:lnTo>
                    <a:lnTo>
                      <a:pt x="365" y="141"/>
                    </a:lnTo>
                    <a:lnTo>
                      <a:pt x="393" y="127"/>
                    </a:lnTo>
                    <a:lnTo>
                      <a:pt x="423" y="113"/>
                    </a:lnTo>
                    <a:lnTo>
                      <a:pt x="454" y="100"/>
                    </a:lnTo>
                    <a:lnTo>
                      <a:pt x="488" y="88"/>
                    </a:lnTo>
                    <a:lnTo>
                      <a:pt x="522" y="77"/>
                    </a:lnTo>
                    <a:lnTo>
                      <a:pt x="559" y="67"/>
                    </a:lnTo>
                    <a:lnTo>
                      <a:pt x="556" y="68"/>
                    </a:lnTo>
                    <a:lnTo>
                      <a:pt x="546" y="0"/>
                    </a:lnTo>
                    <a:lnTo>
                      <a:pt x="544" y="0"/>
                    </a:lnTo>
                    <a:lnTo>
                      <a:pt x="542" y="0"/>
                    </a:lnTo>
                    <a:lnTo>
                      <a:pt x="546"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2" name="Freeform 489"/>
              <p:cNvSpPr>
                <a:spLocks noChangeAspect="1"/>
              </p:cNvSpPr>
              <p:nvPr/>
            </p:nvSpPr>
            <p:spPr bwMode="auto">
              <a:xfrm>
                <a:off x="3248" y="1943"/>
                <a:ext cx="24" cy="20"/>
              </a:xfrm>
              <a:custGeom>
                <a:avLst/>
                <a:gdLst/>
                <a:ahLst/>
                <a:cxnLst>
                  <a:cxn ang="0">
                    <a:pos x="82" y="0"/>
                  </a:cxn>
                  <a:cxn ang="0">
                    <a:pos x="0" y="11"/>
                  </a:cxn>
                  <a:cxn ang="0">
                    <a:pos x="10" y="79"/>
                  </a:cxn>
                  <a:cxn ang="0">
                    <a:pos x="90" y="68"/>
                  </a:cxn>
                  <a:cxn ang="0">
                    <a:pos x="82" y="0"/>
                  </a:cxn>
                </a:cxnLst>
                <a:rect l="0" t="0" r="r" b="b"/>
                <a:pathLst>
                  <a:path w="90" h="79">
                    <a:moveTo>
                      <a:pt x="82" y="0"/>
                    </a:moveTo>
                    <a:lnTo>
                      <a:pt x="0" y="11"/>
                    </a:lnTo>
                    <a:lnTo>
                      <a:pt x="10" y="79"/>
                    </a:lnTo>
                    <a:lnTo>
                      <a:pt x="90" y="68"/>
                    </a:lnTo>
                    <a:lnTo>
                      <a:pt x="82"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3" name="Freeform 490"/>
              <p:cNvSpPr>
                <a:spLocks noChangeAspect="1"/>
              </p:cNvSpPr>
              <p:nvPr/>
            </p:nvSpPr>
            <p:spPr bwMode="auto">
              <a:xfrm>
                <a:off x="3269" y="1943"/>
                <a:ext cx="10" cy="17"/>
              </a:xfrm>
              <a:custGeom>
                <a:avLst/>
                <a:gdLst/>
                <a:ahLst/>
                <a:cxnLst>
                  <a:cxn ang="0">
                    <a:pos x="8" y="68"/>
                  </a:cxn>
                  <a:cxn ang="0">
                    <a:pos x="16" y="66"/>
                  </a:cxn>
                  <a:cxn ang="0">
                    <a:pos x="23" y="63"/>
                  </a:cxn>
                  <a:cxn ang="0">
                    <a:pos x="28" y="59"/>
                  </a:cxn>
                  <a:cxn ang="0">
                    <a:pos x="32" y="54"/>
                  </a:cxn>
                  <a:cxn ang="0">
                    <a:pos x="35" y="49"/>
                  </a:cxn>
                  <a:cxn ang="0">
                    <a:pos x="37" y="43"/>
                  </a:cxn>
                  <a:cxn ang="0">
                    <a:pos x="38" y="36"/>
                  </a:cxn>
                  <a:cxn ang="0">
                    <a:pos x="38" y="29"/>
                  </a:cxn>
                  <a:cxn ang="0">
                    <a:pos x="36" y="23"/>
                  </a:cxn>
                  <a:cxn ang="0">
                    <a:pos x="34" y="17"/>
                  </a:cxn>
                  <a:cxn ang="0">
                    <a:pos x="31" y="12"/>
                  </a:cxn>
                  <a:cxn ang="0">
                    <a:pos x="26" y="7"/>
                  </a:cxn>
                  <a:cxn ang="0">
                    <a:pos x="21" y="4"/>
                  </a:cxn>
                  <a:cxn ang="0">
                    <a:pos x="15" y="1"/>
                  </a:cxn>
                  <a:cxn ang="0">
                    <a:pos x="8" y="0"/>
                  </a:cxn>
                  <a:cxn ang="0">
                    <a:pos x="0" y="0"/>
                  </a:cxn>
                  <a:cxn ang="0">
                    <a:pos x="8" y="68"/>
                  </a:cxn>
                </a:cxnLst>
                <a:rect l="0" t="0" r="r" b="b"/>
                <a:pathLst>
                  <a:path w="38" h="68">
                    <a:moveTo>
                      <a:pt x="8" y="68"/>
                    </a:moveTo>
                    <a:lnTo>
                      <a:pt x="16" y="66"/>
                    </a:lnTo>
                    <a:lnTo>
                      <a:pt x="23" y="63"/>
                    </a:lnTo>
                    <a:lnTo>
                      <a:pt x="28" y="59"/>
                    </a:lnTo>
                    <a:lnTo>
                      <a:pt x="32" y="54"/>
                    </a:lnTo>
                    <a:lnTo>
                      <a:pt x="35" y="49"/>
                    </a:lnTo>
                    <a:lnTo>
                      <a:pt x="37" y="43"/>
                    </a:lnTo>
                    <a:lnTo>
                      <a:pt x="38" y="36"/>
                    </a:lnTo>
                    <a:lnTo>
                      <a:pt x="38" y="29"/>
                    </a:lnTo>
                    <a:lnTo>
                      <a:pt x="36" y="23"/>
                    </a:lnTo>
                    <a:lnTo>
                      <a:pt x="34" y="17"/>
                    </a:lnTo>
                    <a:lnTo>
                      <a:pt x="31" y="12"/>
                    </a:lnTo>
                    <a:lnTo>
                      <a:pt x="26" y="7"/>
                    </a:lnTo>
                    <a:lnTo>
                      <a:pt x="21" y="4"/>
                    </a:lnTo>
                    <a:lnTo>
                      <a:pt x="15" y="1"/>
                    </a:lnTo>
                    <a:lnTo>
                      <a:pt x="8" y="0"/>
                    </a:lnTo>
                    <a:lnTo>
                      <a:pt x="0" y="0"/>
                    </a:lnTo>
                    <a:lnTo>
                      <a:pt x="8"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4" name="Freeform 491"/>
              <p:cNvSpPr>
                <a:spLocks noChangeAspect="1"/>
              </p:cNvSpPr>
              <p:nvPr/>
            </p:nvSpPr>
            <p:spPr bwMode="auto">
              <a:xfrm>
                <a:off x="2836" y="2700"/>
                <a:ext cx="41" cy="17"/>
              </a:xfrm>
              <a:custGeom>
                <a:avLst/>
                <a:gdLst/>
                <a:ahLst/>
                <a:cxnLst>
                  <a:cxn ang="0">
                    <a:pos x="87" y="63"/>
                  </a:cxn>
                  <a:cxn ang="0">
                    <a:pos x="102" y="58"/>
                  </a:cxn>
                  <a:cxn ang="0">
                    <a:pos x="116" y="53"/>
                  </a:cxn>
                  <a:cxn ang="0">
                    <a:pos x="128" y="47"/>
                  </a:cxn>
                  <a:cxn ang="0">
                    <a:pos x="138" y="41"/>
                  </a:cxn>
                  <a:cxn ang="0">
                    <a:pos x="146" y="33"/>
                  </a:cxn>
                  <a:cxn ang="0">
                    <a:pos x="152" y="27"/>
                  </a:cxn>
                  <a:cxn ang="0">
                    <a:pos x="154" y="23"/>
                  </a:cxn>
                  <a:cxn ang="0">
                    <a:pos x="156" y="20"/>
                  </a:cxn>
                  <a:cxn ang="0">
                    <a:pos x="157" y="17"/>
                  </a:cxn>
                  <a:cxn ang="0">
                    <a:pos x="157" y="14"/>
                  </a:cxn>
                  <a:cxn ang="0">
                    <a:pos x="156" y="11"/>
                  </a:cxn>
                  <a:cxn ang="0">
                    <a:pos x="154" y="9"/>
                  </a:cxn>
                  <a:cxn ang="0">
                    <a:pos x="151" y="7"/>
                  </a:cxn>
                  <a:cxn ang="0">
                    <a:pos x="147" y="5"/>
                  </a:cxn>
                  <a:cxn ang="0">
                    <a:pos x="139" y="2"/>
                  </a:cxn>
                  <a:cxn ang="0">
                    <a:pos x="128" y="1"/>
                  </a:cxn>
                  <a:cxn ang="0">
                    <a:pos x="115" y="0"/>
                  </a:cxn>
                  <a:cxn ang="0">
                    <a:pos x="101" y="1"/>
                  </a:cxn>
                  <a:cxn ang="0">
                    <a:pos x="87" y="2"/>
                  </a:cxn>
                  <a:cxn ang="0">
                    <a:pos x="71" y="3"/>
                  </a:cxn>
                  <a:cxn ang="0">
                    <a:pos x="55" y="8"/>
                  </a:cxn>
                  <a:cxn ang="0">
                    <a:pos x="40" y="13"/>
                  </a:cxn>
                  <a:cxn ang="0">
                    <a:pos x="28" y="19"/>
                  </a:cxn>
                  <a:cxn ang="0">
                    <a:pos x="17" y="26"/>
                  </a:cxn>
                  <a:cxn ang="0">
                    <a:pos x="13" y="30"/>
                  </a:cxn>
                  <a:cxn ang="0">
                    <a:pos x="9" y="33"/>
                  </a:cxn>
                  <a:cxn ang="0">
                    <a:pos x="6" y="38"/>
                  </a:cxn>
                  <a:cxn ang="0">
                    <a:pos x="3" y="42"/>
                  </a:cxn>
                  <a:cxn ang="0">
                    <a:pos x="1" y="46"/>
                  </a:cxn>
                  <a:cxn ang="0">
                    <a:pos x="0" y="50"/>
                  </a:cxn>
                  <a:cxn ang="0">
                    <a:pos x="0" y="54"/>
                  </a:cxn>
                  <a:cxn ang="0">
                    <a:pos x="1" y="58"/>
                  </a:cxn>
                  <a:cxn ang="0">
                    <a:pos x="2" y="60"/>
                  </a:cxn>
                  <a:cxn ang="0">
                    <a:pos x="4" y="61"/>
                  </a:cxn>
                  <a:cxn ang="0">
                    <a:pos x="7" y="63"/>
                  </a:cxn>
                  <a:cxn ang="0">
                    <a:pos x="10" y="64"/>
                  </a:cxn>
                  <a:cxn ang="0">
                    <a:pos x="19" y="67"/>
                  </a:cxn>
                  <a:cxn ang="0">
                    <a:pos x="29" y="68"/>
                  </a:cxn>
                  <a:cxn ang="0">
                    <a:pos x="42" y="69"/>
                  </a:cxn>
                  <a:cxn ang="0">
                    <a:pos x="56" y="68"/>
                  </a:cxn>
                  <a:cxn ang="0">
                    <a:pos x="71" y="66"/>
                  </a:cxn>
                  <a:cxn ang="0">
                    <a:pos x="87" y="63"/>
                  </a:cxn>
                </a:cxnLst>
                <a:rect l="0" t="0" r="r" b="b"/>
                <a:pathLst>
                  <a:path w="157" h="69">
                    <a:moveTo>
                      <a:pt x="87" y="63"/>
                    </a:moveTo>
                    <a:lnTo>
                      <a:pt x="102" y="58"/>
                    </a:lnTo>
                    <a:lnTo>
                      <a:pt x="116" y="53"/>
                    </a:lnTo>
                    <a:lnTo>
                      <a:pt x="128" y="47"/>
                    </a:lnTo>
                    <a:lnTo>
                      <a:pt x="138" y="41"/>
                    </a:lnTo>
                    <a:lnTo>
                      <a:pt x="146" y="33"/>
                    </a:lnTo>
                    <a:lnTo>
                      <a:pt x="152" y="27"/>
                    </a:lnTo>
                    <a:lnTo>
                      <a:pt x="154" y="23"/>
                    </a:lnTo>
                    <a:lnTo>
                      <a:pt x="156" y="20"/>
                    </a:lnTo>
                    <a:lnTo>
                      <a:pt x="157" y="17"/>
                    </a:lnTo>
                    <a:lnTo>
                      <a:pt x="157" y="14"/>
                    </a:lnTo>
                    <a:lnTo>
                      <a:pt x="156" y="11"/>
                    </a:lnTo>
                    <a:lnTo>
                      <a:pt x="154" y="9"/>
                    </a:lnTo>
                    <a:lnTo>
                      <a:pt x="151" y="7"/>
                    </a:lnTo>
                    <a:lnTo>
                      <a:pt x="147" y="5"/>
                    </a:lnTo>
                    <a:lnTo>
                      <a:pt x="139" y="2"/>
                    </a:lnTo>
                    <a:lnTo>
                      <a:pt x="128" y="1"/>
                    </a:lnTo>
                    <a:lnTo>
                      <a:pt x="115" y="0"/>
                    </a:lnTo>
                    <a:lnTo>
                      <a:pt x="101" y="1"/>
                    </a:lnTo>
                    <a:lnTo>
                      <a:pt x="87" y="2"/>
                    </a:lnTo>
                    <a:lnTo>
                      <a:pt x="71" y="3"/>
                    </a:lnTo>
                    <a:lnTo>
                      <a:pt x="55" y="8"/>
                    </a:lnTo>
                    <a:lnTo>
                      <a:pt x="40" y="13"/>
                    </a:lnTo>
                    <a:lnTo>
                      <a:pt x="28" y="19"/>
                    </a:lnTo>
                    <a:lnTo>
                      <a:pt x="17" y="26"/>
                    </a:lnTo>
                    <a:lnTo>
                      <a:pt x="13" y="30"/>
                    </a:lnTo>
                    <a:lnTo>
                      <a:pt x="9" y="33"/>
                    </a:lnTo>
                    <a:lnTo>
                      <a:pt x="6" y="38"/>
                    </a:lnTo>
                    <a:lnTo>
                      <a:pt x="3" y="42"/>
                    </a:lnTo>
                    <a:lnTo>
                      <a:pt x="1" y="46"/>
                    </a:lnTo>
                    <a:lnTo>
                      <a:pt x="0" y="50"/>
                    </a:lnTo>
                    <a:lnTo>
                      <a:pt x="0" y="54"/>
                    </a:lnTo>
                    <a:lnTo>
                      <a:pt x="1" y="58"/>
                    </a:lnTo>
                    <a:lnTo>
                      <a:pt x="2" y="60"/>
                    </a:lnTo>
                    <a:lnTo>
                      <a:pt x="4" y="61"/>
                    </a:lnTo>
                    <a:lnTo>
                      <a:pt x="7" y="63"/>
                    </a:lnTo>
                    <a:lnTo>
                      <a:pt x="10" y="64"/>
                    </a:lnTo>
                    <a:lnTo>
                      <a:pt x="19" y="67"/>
                    </a:lnTo>
                    <a:lnTo>
                      <a:pt x="29" y="68"/>
                    </a:lnTo>
                    <a:lnTo>
                      <a:pt x="42" y="69"/>
                    </a:lnTo>
                    <a:lnTo>
                      <a:pt x="56" y="68"/>
                    </a:lnTo>
                    <a:lnTo>
                      <a:pt x="71" y="66"/>
                    </a:lnTo>
                    <a:lnTo>
                      <a:pt x="87" y="63"/>
                    </a:lnTo>
                    <a:close/>
                  </a:path>
                </a:pathLst>
              </a:custGeom>
              <a:solidFill>
                <a:srgbClr val="0087D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5" name="Freeform 492"/>
              <p:cNvSpPr>
                <a:spLocks noChangeAspect="1"/>
              </p:cNvSpPr>
              <p:nvPr/>
            </p:nvSpPr>
            <p:spPr bwMode="auto">
              <a:xfrm>
                <a:off x="2836" y="2657"/>
                <a:ext cx="36" cy="57"/>
              </a:xfrm>
              <a:custGeom>
                <a:avLst/>
                <a:gdLst/>
                <a:ahLst/>
                <a:cxnLst>
                  <a:cxn ang="0">
                    <a:pos x="144" y="173"/>
                  </a:cxn>
                  <a:cxn ang="0">
                    <a:pos x="145" y="181"/>
                  </a:cxn>
                  <a:cxn ang="0">
                    <a:pos x="141" y="191"/>
                  </a:cxn>
                  <a:cxn ang="0">
                    <a:pos x="131" y="203"/>
                  </a:cxn>
                  <a:cxn ang="0">
                    <a:pos x="118" y="215"/>
                  </a:cxn>
                  <a:cxn ang="0">
                    <a:pos x="99" y="224"/>
                  </a:cxn>
                  <a:cxn ang="0">
                    <a:pos x="74" y="228"/>
                  </a:cxn>
                  <a:cxn ang="0">
                    <a:pos x="42" y="227"/>
                  </a:cxn>
                  <a:cxn ang="0">
                    <a:pos x="22" y="222"/>
                  </a:cxn>
                  <a:cxn ang="0">
                    <a:pos x="21" y="213"/>
                  </a:cxn>
                  <a:cxn ang="0">
                    <a:pos x="28" y="202"/>
                  </a:cxn>
                  <a:cxn ang="0">
                    <a:pos x="40" y="192"/>
                  </a:cxn>
                  <a:cxn ang="0">
                    <a:pos x="48" y="183"/>
                  </a:cxn>
                  <a:cxn ang="0">
                    <a:pos x="52" y="172"/>
                  </a:cxn>
                  <a:cxn ang="0">
                    <a:pos x="52" y="160"/>
                  </a:cxn>
                  <a:cxn ang="0">
                    <a:pos x="49" y="144"/>
                  </a:cxn>
                  <a:cxn ang="0">
                    <a:pos x="43" y="118"/>
                  </a:cxn>
                  <a:cxn ang="0">
                    <a:pos x="32" y="83"/>
                  </a:cxn>
                  <a:cxn ang="0">
                    <a:pos x="22" y="65"/>
                  </a:cxn>
                  <a:cxn ang="0">
                    <a:pos x="5" y="41"/>
                  </a:cxn>
                  <a:cxn ang="0">
                    <a:pos x="1" y="30"/>
                  </a:cxn>
                  <a:cxn ang="0">
                    <a:pos x="0" y="20"/>
                  </a:cxn>
                  <a:cxn ang="0">
                    <a:pos x="3" y="12"/>
                  </a:cxn>
                  <a:cxn ang="0">
                    <a:pos x="19" y="3"/>
                  </a:cxn>
                  <a:cxn ang="0">
                    <a:pos x="34" y="0"/>
                  </a:cxn>
                  <a:cxn ang="0">
                    <a:pos x="42" y="2"/>
                  </a:cxn>
                  <a:cxn ang="0">
                    <a:pos x="49" y="6"/>
                  </a:cxn>
                  <a:cxn ang="0">
                    <a:pos x="53" y="14"/>
                  </a:cxn>
                  <a:cxn ang="0">
                    <a:pos x="56" y="26"/>
                  </a:cxn>
                  <a:cxn ang="0">
                    <a:pos x="56" y="41"/>
                  </a:cxn>
                  <a:cxn ang="0">
                    <a:pos x="60" y="64"/>
                  </a:cxn>
                  <a:cxn ang="0">
                    <a:pos x="79" y="124"/>
                  </a:cxn>
                  <a:cxn ang="0">
                    <a:pos x="93" y="154"/>
                  </a:cxn>
                  <a:cxn ang="0">
                    <a:pos x="101" y="163"/>
                  </a:cxn>
                  <a:cxn ang="0">
                    <a:pos x="115" y="169"/>
                  </a:cxn>
                  <a:cxn ang="0">
                    <a:pos x="137" y="171"/>
                  </a:cxn>
                </a:cxnLst>
                <a:rect l="0" t="0" r="r" b="b"/>
                <a:pathLst>
                  <a:path w="145" h="229">
                    <a:moveTo>
                      <a:pt x="143" y="170"/>
                    </a:moveTo>
                    <a:lnTo>
                      <a:pt x="144" y="173"/>
                    </a:lnTo>
                    <a:lnTo>
                      <a:pt x="145" y="176"/>
                    </a:lnTo>
                    <a:lnTo>
                      <a:pt x="145" y="181"/>
                    </a:lnTo>
                    <a:lnTo>
                      <a:pt x="143" y="186"/>
                    </a:lnTo>
                    <a:lnTo>
                      <a:pt x="141" y="191"/>
                    </a:lnTo>
                    <a:lnTo>
                      <a:pt x="137" y="197"/>
                    </a:lnTo>
                    <a:lnTo>
                      <a:pt x="131" y="203"/>
                    </a:lnTo>
                    <a:lnTo>
                      <a:pt x="125" y="210"/>
                    </a:lnTo>
                    <a:lnTo>
                      <a:pt x="118" y="215"/>
                    </a:lnTo>
                    <a:lnTo>
                      <a:pt x="109" y="220"/>
                    </a:lnTo>
                    <a:lnTo>
                      <a:pt x="99" y="224"/>
                    </a:lnTo>
                    <a:lnTo>
                      <a:pt x="87" y="226"/>
                    </a:lnTo>
                    <a:lnTo>
                      <a:pt x="74" y="228"/>
                    </a:lnTo>
                    <a:lnTo>
                      <a:pt x="58" y="229"/>
                    </a:lnTo>
                    <a:lnTo>
                      <a:pt x="42" y="227"/>
                    </a:lnTo>
                    <a:lnTo>
                      <a:pt x="24" y="224"/>
                    </a:lnTo>
                    <a:lnTo>
                      <a:pt x="22" y="222"/>
                    </a:lnTo>
                    <a:lnTo>
                      <a:pt x="21" y="217"/>
                    </a:lnTo>
                    <a:lnTo>
                      <a:pt x="21" y="213"/>
                    </a:lnTo>
                    <a:lnTo>
                      <a:pt x="24" y="209"/>
                    </a:lnTo>
                    <a:lnTo>
                      <a:pt x="28" y="202"/>
                    </a:lnTo>
                    <a:lnTo>
                      <a:pt x="34" y="197"/>
                    </a:lnTo>
                    <a:lnTo>
                      <a:pt x="40" y="192"/>
                    </a:lnTo>
                    <a:lnTo>
                      <a:pt x="44" y="188"/>
                    </a:lnTo>
                    <a:lnTo>
                      <a:pt x="48" y="183"/>
                    </a:lnTo>
                    <a:lnTo>
                      <a:pt x="50" y="177"/>
                    </a:lnTo>
                    <a:lnTo>
                      <a:pt x="52" y="172"/>
                    </a:lnTo>
                    <a:lnTo>
                      <a:pt x="52" y="166"/>
                    </a:lnTo>
                    <a:lnTo>
                      <a:pt x="52" y="160"/>
                    </a:lnTo>
                    <a:lnTo>
                      <a:pt x="50" y="154"/>
                    </a:lnTo>
                    <a:lnTo>
                      <a:pt x="49" y="144"/>
                    </a:lnTo>
                    <a:lnTo>
                      <a:pt x="47" y="132"/>
                    </a:lnTo>
                    <a:lnTo>
                      <a:pt x="43" y="118"/>
                    </a:lnTo>
                    <a:lnTo>
                      <a:pt x="40" y="105"/>
                    </a:lnTo>
                    <a:lnTo>
                      <a:pt x="32" y="83"/>
                    </a:lnTo>
                    <a:lnTo>
                      <a:pt x="29" y="73"/>
                    </a:lnTo>
                    <a:lnTo>
                      <a:pt x="22" y="65"/>
                    </a:lnTo>
                    <a:lnTo>
                      <a:pt x="8" y="46"/>
                    </a:lnTo>
                    <a:lnTo>
                      <a:pt x="5" y="41"/>
                    </a:lnTo>
                    <a:lnTo>
                      <a:pt x="3" y="35"/>
                    </a:lnTo>
                    <a:lnTo>
                      <a:pt x="1" y="30"/>
                    </a:lnTo>
                    <a:lnTo>
                      <a:pt x="0" y="25"/>
                    </a:lnTo>
                    <a:lnTo>
                      <a:pt x="0" y="20"/>
                    </a:lnTo>
                    <a:lnTo>
                      <a:pt x="1" y="16"/>
                    </a:lnTo>
                    <a:lnTo>
                      <a:pt x="3" y="12"/>
                    </a:lnTo>
                    <a:lnTo>
                      <a:pt x="8" y="8"/>
                    </a:lnTo>
                    <a:lnTo>
                      <a:pt x="19" y="3"/>
                    </a:lnTo>
                    <a:lnTo>
                      <a:pt x="29" y="1"/>
                    </a:lnTo>
                    <a:lnTo>
                      <a:pt x="34" y="0"/>
                    </a:lnTo>
                    <a:lnTo>
                      <a:pt x="38" y="1"/>
                    </a:lnTo>
                    <a:lnTo>
                      <a:pt x="42" y="2"/>
                    </a:lnTo>
                    <a:lnTo>
                      <a:pt x="46" y="4"/>
                    </a:lnTo>
                    <a:lnTo>
                      <a:pt x="49" y="6"/>
                    </a:lnTo>
                    <a:lnTo>
                      <a:pt x="51" y="10"/>
                    </a:lnTo>
                    <a:lnTo>
                      <a:pt x="53" y="14"/>
                    </a:lnTo>
                    <a:lnTo>
                      <a:pt x="55" y="19"/>
                    </a:lnTo>
                    <a:lnTo>
                      <a:pt x="56" y="26"/>
                    </a:lnTo>
                    <a:lnTo>
                      <a:pt x="56" y="33"/>
                    </a:lnTo>
                    <a:lnTo>
                      <a:pt x="56" y="41"/>
                    </a:lnTo>
                    <a:lnTo>
                      <a:pt x="56" y="51"/>
                    </a:lnTo>
                    <a:lnTo>
                      <a:pt x="60" y="64"/>
                    </a:lnTo>
                    <a:lnTo>
                      <a:pt x="69" y="92"/>
                    </a:lnTo>
                    <a:lnTo>
                      <a:pt x="79" y="124"/>
                    </a:lnTo>
                    <a:lnTo>
                      <a:pt x="88" y="149"/>
                    </a:lnTo>
                    <a:lnTo>
                      <a:pt x="93" y="154"/>
                    </a:lnTo>
                    <a:lnTo>
                      <a:pt x="97" y="159"/>
                    </a:lnTo>
                    <a:lnTo>
                      <a:pt x="101" y="163"/>
                    </a:lnTo>
                    <a:lnTo>
                      <a:pt x="106" y="166"/>
                    </a:lnTo>
                    <a:lnTo>
                      <a:pt x="115" y="169"/>
                    </a:lnTo>
                    <a:lnTo>
                      <a:pt x="123" y="171"/>
                    </a:lnTo>
                    <a:lnTo>
                      <a:pt x="137" y="171"/>
                    </a:lnTo>
                    <a:lnTo>
                      <a:pt x="143" y="170"/>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6" name="Freeform 493"/>
              <p:cNvSpPr>
                <a:spLocks noChangeAspect="1"/>
              </p:cNvSpPr>
              <p:nvPr/>
            </p:nvSpPr>
            <p:spPr bwMode="auto">
              <a:xfrm>
                <a:off x="2836" y="2657"/>
                <a:ext cx="36" cy="57"/>
              </a:xfrm>
              <a:custGeom>
                <a:avLst/>
                <a:gdLst/>
                <a:ahLst/>
                <a:cxnLst>
                  <a:cxn ang="0">
                    <a:pos x="144" y="173"/>
                  </a:cxn>
                  <a:cxn ang="0">
                    <a:pos x="145" y="181"/>
                  </a:cxn>
                  <a:cxn ang="0">
                    <a:pos x="141" y="191"/>
                  </a:cxn>
                  <a:cxn ang="0">
                    <a:pos x="131" y="203"/>
                  </a:cxn>
                  <a:cxn ang="0">
                    <a:pos x="118" y="215"/>
                  </a:cxn>
                  <a:cxn ang="0">
                    <a:pos x="99" y="224"/>
                  </a:cxn>
                  <a:cxn ang="0">
                    <a:pos x="74" y="228"/>
                  </a:cxn>
                  <a:cxn ang="0">
                    <a:pos x="42" y="227"/>
                  </a:cxn>
                  <a:cxn ang="0">
                    <a:pos x="22" y="222"/>
                  </a:cxn>
                  <a:cxn ang="0">
                    <a:pos x="21" y="213"/>
                  </a:cxn>
                  <a:cxn ang="0">
                    <a:pos x="28" y="202"/>
                  </a:cxn>
                  <a:cxn ang="0">
                    <a:pos x="40" y="192"/>
                  </a:cxn>
                  <a:cxn ang="0">
                    <a:pos x="48" y="183"/>
                  </a:cxn>
                  <a:cxn ang="0">
                    <a:pos x="52" y="172"/>
                  </a:cxn>
                  <a:cxn ang="0">
                    <a:pos x="52" y="160"/>
                  </a:cxn>
                  <a:cxn ang="0">
                    <a:pos x="49" y="144"/>
                  </a:cxn>
                  <a:cxn ang="0">
                    <a:pos x="43" y="118"/>
                  </a:cxn>
                  <a:cxn ang="0">
                    <a:pos x="32" y="83"/>
                  </a:cxn>
                  <a:cxn ang="0">
                    <a:pos x="22" y="65"/>
                  </a:cxn>
                  <a:cxn ang="0">
                    <a:pos x="5" y="41"/>
                  </a:cxn>
                  <a:cxn ang="0">
                    <a:pos x="1" y="30"/>
                  </a:cxn>
                  <a:cxn ang="0">
                    <a:pos x="0" y="20"/>
                  </a:cxn>
                  <a:cxn ang="0">
                    <a:pos x="3" y="12"/>
                  </a:cxn>
                  <a:cxn ang="0">
                    <a:pos x="19" y="3"/>
                  </a:cxn>
                  <a:cxn ang="0">
                    <a:pos x="34" y="0"/>
                  </a:cxn>
                  <a:cxn ang="0">
                    <a:pos x="42" y="2"/>
                  </a:cxn>
                  <a:cxn ang="0">
                    <a:pos x="49" y="6"/>
                  </a:cxn>
                  <a:cxn ang="0">
                    <a:pos x="53" y="14"/>
                  </a:cxn>
                  <a:cxn ang="0">
                    <a:pos x="56" y="26"/>
                  </a:cxn>
                  <a:cxn ang="0">
                    <a:pos x="56" y="41"/>
                  </a:cxn>
                  <a:cxn ang="0">
                    <a:pos x="60" y="64"/>
                  </a:cxn>
                  <a:cxn ang="0">
                    <a:pos x="79" y="124"/>
                  </a:cxn>
                  <a:cxn ang="0">
                    <a:pos x="93" y="154"/>
                  </a:cxn>
                  <a:cxn ang="0">
                    <a:pos x="101" y="163"/>
                  </a:cxn>
                  <a:cxn ang="0">
                    <a:pos x="115" y="169"/>
                  </a:cxn>
                  <a:cxn ang="0">
                    <a:pos x="137" y="171"/>
                  </a:cxn>
                </a:cxnLst>
                <a:rect l="0" t="0" r="r" b="b"/>
                <a:pathLst>
                  <a:path w="145" h="229">
                    <a:moveTo>
                      <a:pt x="143" y="170"/>
                    </a:moveTo>
                    <a:lnTo>
                      <a:pt x="144" y="173"/>
                    </a:lnTo>
                    <a:lnTo>
                      <a:pt x="145" y="176"/>
                    </a:lnTo>
                    <a:lnTo>
                      <a:pt x="145" y="181"/>
                    </a:lnTo>
                    <a:lnTo>
                      <a:pt x="143" y="186"/>
                    </a:lnTo>
                    <a:lnTo>
                      <a:pt x="141" y="191"/>
                    </a:lnTo>
                    <a:lnTo>
                      <a:pt x="137" y="197"/>
                    </a:lnTo>
                    <a:lnTo>
                      <a:pt x="131" y="203"/>
                    </a:lnTo>
                    <a:lnTo>
                      <a:pt x="125" y="210"/>
                    </a:lnTo>
                    <a:lnTo>
                      <a:pt x="118" y="215"/>
                    </a:lnTo>
                    <a:lnTo>
                      <a:pt x="109" y="220"/>
                    </a:lnTo>
                    <a:lnTo>
                      <a:pt x="99" y="224"/>
                    </a:lnTo>
                    <a:lnTo>
                      <a:pt x="87" y="226"/>
                    </a:lnTo>
                    <a:lnTo>
                      <a:pt x="74" y="228"/>
                    </a:lnTo>
                    <a:lnTo>
                      <a:pt x="58" y="229"/>
                    </a:lnTo>
                    <a:lnTo>
                      <a:pt x="42" y="227"/>
                    </a:lnTo>
                    <a:lnTo>
                      <a:pt x="24" y="224"/>
                    </a:lnTo>
                    <a:lnTo>
                      <a:pt x="22" y="222"/>
                    </a:lnTo>
                    <a:lnTo>
                      <a:pt x="21" y="217"/>
                    </a:lnTo>
                    <a:lnTo>
                      <a:pt x="21" y="213"/>
                    </a:lnTo>
                    <a:lnTo>
                      <a:pt x="24" y="209"/>
                    </a:lnTo>
                    <a:lnTo>
                      <a:pt x="28" y="202"/>
                    </a:lnTo>
                    <a:lnTo>
                      <a:pt x="34" y="197"/>
                    </a:lnTo>
                    <a:lnTo>
                      <a:pt x="40" y="192"/>
                    </a:lnTo>
                    <a:lnTo>
                      <a:pt x="44" y="188"/>
                    </a:lnTo>
                    <a:lnTo>
                      <a:pt x="48" y="183"/>
                    </a:lnTo>
                    <a:lnTo>
                      <a:pt x="50" y="177"/>
                    </a:lnTo>
                    <a:lnTo>
                      <a:pt x="52" y="172"/>
                    </a:lnTo>
                    <a:lnTo>
                      <a:pt x="52" y="166"/>
                    </a:lnTo>
                    <a:lnTo>
                      <a:pt x="52" y="160"/>
                    </a:lnTo>
                    <a:lnTo>
                      <a:pt x="50" y="154"/>
                    </a:lnTo>
                    <a:lnTo>
                      <a:pt x="49" y="144"/>
                    </a:lnTo>
                    <a:lnTo>
                      <a:pt x="47" y="132"/>
                    </a:lnTo>
                    <a:lnTo>
                      <a:pt x="43" y="118"/>
                    </a:lnTo>
                    <a:lnTo>
                      <a:pt x="40" y="105"/>
                    </a:lnTo>
                    <a:lnTo>
                      <a:pt x="32" y="83"/>
                    </a:lnTo>
                    <a:lnTo>
                      <a:pt x="29" y="73"/>
                    </a:lnTo>
                    <a:lnTo>
                      <a:pt x="22" y="65"/>
                    </a:lnTo>
                    <a:lnTo>
                      <a:pt x="8" y="46"/>
                    </a:lnTo>
                    <a:lnTo>
                      <a:pt x="5" y="41"/>
                    </a:lnTo>
                    <a:lnTo>
                      <a:pt x="3" y="35"/>
                    </a:lnTo>
                    <a:lnTo>
                      <a:pt x="1" y="30"/>
                    </a:lnTo>
                    <a:lnTo>
                      <a:pt x="0" y="25"/>
                    </a:lnTo>
                    <a:lnTo>
                      <a:pt x="0" y="20"/>
                    </a:lnTo>
                    <a:lnTo>
                      <a:pt x="1" y="16"/>
                    </a:lnTo>
                    <a:lnTo>
                      <a:pt x="3" y="12"/>
                    </a:lnTo>
                    <a:lnTo>
                      <a:pt x="8" y="8"/>
                    </a:lnTo>
                    <a:lnTo>
                      <a:pt x="19" y="3"/>
                    </a:lnTo>
                    <a:lnTo>
                      <a:pt x="29" y="1"/>
                    </a:lnTo>
                    <a:lnTo>
                      <a:pt x="34" y="0"/>
                    </a:lnTo>
                    <a:lnTo>
                      <a:pt x="38" y="1"/>
                    </a:lnTo>
                    <a:lnTo>
                      <a:pt x="42" y="2"/>
                    </a:lnTo>
                    <a:lnTo>
                      <a:pt x="46" y="4"/>
                    </a:lnTo>
                    <a:lnTo>
                      <a:pt x="49" y="6"/>
                    </a:lnTo>
                    <a:lnTo>
                      <a:pt x="51" y="10"/>
                    </a:lnTo>
                    <a:lnTo>
                      <a:pt x="53" y="14"/>
                    </a:lnTo>
                    <a:lnTo>
                      <a:pt x="55" y="19"/>
                    </a:lnTo>
                    <a:lnTo>
                      <a:pt x="56" y="26"/>
                    </a:lnTo>
                    <a:lnTo>
                      <a:pt x="56" y="33"/>
                    </a:lnTo>
                    <a:lnTo>
                      <a:pt x="56" y="41"/>
                    </a:lnTo>
                    <a:lnTo>
                      <a:pt x="56" y="51"/>
                    </a:lnTo>
                    <a:lnTo>
                      <a:pt x="60" y="64"/>
                    </a:lnTo>
                    <a:lnTo>
                      <a:pt x="69" y="92"/>
                    </a:lnTo>
                    <a:lnTo>
                      <a:pt x="79" y="124"/>
                    </a:lnTo>
                    <a:lnTo>
                      <a:pt x="88" y="149"/>
                    </a:lnTo>
                    <a:lnTo>
                      <a:pt x="93" y="154"/>
                    </a:lnTo>
                    <a:lnTo>
                      <a:pt x="97" y="159"/>
                    </a:lnTo>
                    <a:lnTo>
                      <a:pt x="101" y="163"/>
                    </a:lnTo>
                    <a:lnTo>
                      <a:pt x="106" y="166"/>
                    </a:lnTo>
                    <a:lnTo>
                      <a:pt x="115" y="169"/>
                    </a:lnTo>
                    <a:lnTo>
                      <a:pt x="123" y="171"/>
                    </a:lnTo>
                    <a:lnTo>
                      <a:pt x="137" y="171"/>
                    </a:lnTo>
                    <a:lnTo>
                      <a:pt x="143" y="17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7" name="Freeform 494"/>
              <p:cNvSpPr>
                <a:spLocks noChangeAspect="1"/>
              </p:cNvSpPr>
              <p:nvPr/>
            </p:nvSpPr>
            <p:spPr bwMode="auto">
              <a:xfrm>
                <a:off x="2846" y="2702"/>
                <a:ext cx="21" cy="8"/>
              </a:xfrm>
              <a:custGeom>
                <a:avLst/>
                <a:gdLst/>
                <a:ahLst/>
                <a:cxnLst>
                  <a:cxn ang="0">
                    <a:pos x="81" y="0"/>
                  </a:cxn>
                  <a:cxn ang="0">
                    <a:pos x="81" y="1"/>
                  </a:cxn>
                  <a:cxn ang="0">
                    <a:pos x="80" y="5"/>
                  </a:cxn>
                  <a:cxn ang="0">
                    <a:pos x="77" y="10"/>
                  </a:cxn>
                  <a:cxn ang="0">
                    <a:pos x="71" y="16"/>
                  </a:cxn>
                  <a:cxn ang="0">
                    <a:pos x="67" y="19"/>
                  </a:cxn>
                  <a:cxn ang="0">
                    <a:pos x="61" y="21"/>
                  </a:cxn>
                  <a:cxn ang="0">
                    <a:pos x="55" y="24"/>
                  </a:cxn>
                  <a:cxn ang="0">
                    <a:pos x="47" y="28"/>
                  </a:cxn>
                  <a:cxn ang="0">
                    <a:pos x="38" y="30"/>
                  </a:cxn>
                  <a:cxn ang="0">
                    <a:pos x="27" y="31"/>
                  </a:cxn>
                  <a:cxn ang="0">
                    <a:pos x="15" y="32"/>
                  </a:cxn>
                  <a:cxn ang="0">
                    <a:pos x="0" y="33"/>
                  </a:cxn>
                </a:cxnLst>
                <a:rect l="0" t="0" r="r" b="b"/>
                <a:pathLst>
                  <a:path w="81" h="33">
                    <a:moveTo>
                      <a:pt x="81" y="0"/>
                    </a:moveTo>
                    <a:lnTo>
                      <a:pt x="81" y="1"/>
                    </a:lnTo>
                    <a:lnTo>
                      <a:pt x="80" y="5"/>
                    </a:lnTo>
                    <a:lnTo>
                      <a:pt x="77" y="10"/>
                    </a:lnTo>
                    <a:lnTo>
                      <a:pt x="71" y="16"/>
                    </a:lnTo>
                    <a:lnTo>
                      <a:pt x="67" y="19"/>
                    </a:lnTo>
                    <a:lnTo>
                      <a:pt x="61" y="21"/>
                    </a:lnTo>
                    <a:lnTo>
                      <a:pt x="55" y="24"/>
                    </a:lnTo>
                    <a:lnTo>
                      <a:pt x="47" y="28"/>
                    </a:lnTo>
                    <a:lnTo>
                      <a:pt x="38" y="30"/>
                    </a:lnTo>
                    <a:lnTo>
                      <a:pt x="27" y="31"/>
                    </a:lnTo>
                    <a:lnTo>
                      <a:pt x="15" y="32"/>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8" name="Freeform 495"/>
              <p:cNvSpPr>
                <a:spLocks noChangeAspect="1"/>
              </p:cNvSpPr>
              <p:nvPr/>
            </p:nvSpPr>
            <p:spPr bwMode="auto">
              <a:xfrm>
                <a:off x="2860" y="2629"/>
                <a:ext cx="17" cy="11"/>
              </a:xfrm>
              <a:custGeom>
                <a:avLst/>
                <a:gdLst/>
                <a:ahLst/>
                <a:cxnLst>
                  <a:cxn ang="0">
                    <a:pos x="65" y="46"/>
                  </a:cxn>
                  <a:cxn ang="0">
                    <a:pos x="67" y="38"/>
                  </a:cxn>
                  <a:cxn ang="0">
                    <a:pos x="67" y="31"/>
                  </a:cxn>
                  <a:cxn ang="0">
                    <a:pos x="66" y="23"/>
                  </a:cxn>
                  <a:cxn ang="0">
                    <a:pos x="63" y="17"/>
                  </a:cxn>
                  <a:cxn ang="0">
                    <a:pos x="59" y="12"/>
                  </a:cxn>
                  <a:cxn ang="0">
                    <a:pos x="55" y="8"/>
                  </a:cxn>
                  <a:cxn ang="0">
                    <a:pos x="50" y="4"/>
                  </a:cxn>
                  <a:cxn ang="0">
                    <a:pos x="44" y="2"/>
                  </a:cxn>
                  <a:cxn ang="0">
                    <a:pos x="38" y="0"/>
                  </a:cxn>
                  <a:cxn ang="0">
                    <a:pos x="30" y="0"/>
                  </a:cxn>
                  <a:cxn ang="0">
                    <a:pos x="24" y="1"/>
                  </a:cxn>
                  <a:cxn ang="0">
                    <a:pos x="18" y="3"/>
                  </a:cxn>
                  <a:cxn ang="0">
                    <a:pos x="12" y="6"/>
                  </a:cxn>
                  <a:cxn ang="0">
                    <a:pos x="7" y="10"/>
                  </a:cxn>
                  <a:cxn ang="0">
                    <a:pos x="3" y="16"/>
                  </a:cxn>
                  <a:cxn ang="0">
                    <a:pos x="0" y="23"/>
                  </a:cxn>
                  <a:cxn ang="0">
                    <a:pos x="65" y="46"/>
                  </a:cxn>
                </a:cxnLst>
                <a:rect l="0" t="0" r="r" b="b"/>
                <a:pathLst>
                  <a:path w="67" h="46">
                    <a:moveTo>
                      <a:pt x="65" y="46"/>
                    </a:moveTo>
                    <a:lnTo>
                      <a:pt x="67" y="38"/>
                    </a:lnTo>
                    <a:lnTo>
                      <a:pt x="67" y="31"/>
                    </a:lnTo>
                    <a:lnTo>
                      <a:pt x="66" y="23"/>
                    </a:lnTo>
                    <a:lnTo>
                      <a:pt x="63" y="17"/>
                    </a:lnTo>
                    <a:lnTo>
                      <a:pt x="59" y="12"/>
                    </a:lnTo>
                    <a:lnTo>
                      <a:pt x="55" y="8"/>
                    </a:lnTo>
                    <a:lnTo>
                      <a:pt x="50" y="4"/>
                    </a:lnTo>
                    <a:lnTo>
                      <a:pt x="44" y="2"/>
                    </a:lnTo>
                    <a:lnTo>
                      <a:pt x="38" y="0"/>
                    </a:lnTo>
                    <a:lnTo>
                      <a:pt x="30" y="0"/>
                    </a:lnTo>
                    <a:lnTo>
                      <a:pt x="24" y="1"/>
                    </a:lnTo>
                    <a:lnTo>
                      <a:pt x="18" y="3"/>
                    </a:lnTo>
                    <a:lnTo>
                      <a:pt x="12" y="6"/>
                    </a:lnTo>
                    <a:lnTo>
                      <a:pt x="7" y="10"/>
                    </a:lnTo>
                    <a:lnTo>
                      <a:pt x="3" y="16"/>
                    </a:lnTo>
                    <a:lnTo>
                      <a:pt x="0" y="23"/>
                    </a:lnTo>
                    <a:lnTo>
                      <a:pt x="65" y="4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9" name="Freeform 496"/>
              <p:cNvSpPr>
                <a:spLocks noChangeAspect="1"/>
              </p:cNvSpPr>
              <p:nvPr/>
            </p:nvSpPr>
            <p:spPr bwMode="auto">
              <a:xfrm>
                <a:off x="2775" y="2635"/>
                <a:ext cx="102" cy="152"/>
              </a:xfrm>
              <a:custGeom>
                <a:avLst/>
                <a:gdLst/>
                <a:ahLst/>
                <a:cxnLst>
                  <a:cxn ang="0">
                    <a:pos x="34" y="620"/>
                  </a:cxn>
                  <a:cxn ang="0">
                    <a:pos x="34" y="619"/>
                  </a:cxn>
                  <a:cxn ang="0">
                    <a:pos x="55" y="606"/>
                  </a:cxn>
                  <a:cxn ang="0">
                    <a:pos x="75" y="591"/>
                  </a:cxn>
                  <a:cxn ang="0">
                    <a:pos x="95" y="574"/>
                  </a:cxn>
                  <a:cxn ang="0">
                    <a:pos x="114" y="556"/>
                  </a:cxn>
                  <a:cxn ang="0">
                    <a:pos x="132" y="537"/>
                  </a:cxn>
                  <a:cxn ang="0">
                    <a:pos x="150" y="515"/>
                  </a:cxn>
                  <a:cxn ang="0">
                    <a:pos x="168" y="494"/>
                  </a:cxn>
                  <a:cxn ang="0">
                    <a:pos x="185" y="471"/>
                  </a:cxn>
                  <a:cxn ang="0">
                    <a:pos x="201" y="448"/>
                  </a:cxn>
                  <a:cxn ang="0">
                    <a:pos x="217" y="423"/>
                  </a:cxn>
                  <a:cxn ang="0">
                    <a:pos x="233" y="399"/>
                  </a:cxn>
                  <a:cxn ang="0">
                    <a:pos x="248" y="374"/>
                  </a:cxn>
                  <a:cxn ang="0">
                    <a:pos x="275" y="324"/>
                  </a:cxn>
                  <a:cxn ang="0">
                    <a:pos x="302" y="273"/>
                  </a:cxn>
                  <a:cxn ang="0">
                    <a:pos x="325" y="225"/>
                  </a:cxn>
                  <a:cxn ang="0">
                    <a:pos x="345" y="178"/>
                  </a:cxn>
                  <a:cxn ang="0">
                    <a:pos x="363" y="136"/>
                  </a:cxn>
                  <a:cxn ang="0">
                    <a:pos x="378" y="99"/>
                  </a:cxn>
                  <a:cxn ang="0">
                    <a:pos x="399" y="44"/>
                  </a:cxn>
                  <a:cxn ang="0">
                    <a:pos x="406" y="23"/>
                  </a:cxn>
                  <a:cxn ang="0">
                    <a:pos x="341" y="0"/>
                  </a:cxn>
                  <a:cxn ang="0">
                    <a:pos x="334" y="20"/>
                  </a:cxn>
                  <a:cxn ang="0">
                    <a:pos x="314" y="73"/>
                  </a:cxn>
                  <a:cxn ang="0">
                    <a:pos x="299" y="110"/>
                  </a:cxn>
                  <a:cxn ang="0">
                    <a:pos x="282" y="151"/>
                  </a:cxn>
                  <a:cxn ang="0">
                    <a:pos x="262" y="196"/>
                  </a:cxn>
                  <a:cxn ang="0">
                    <a:pos x="240" y="243"/>
                  </a:cxn>
                  <a:cxn ang="0">
                    <a:pos x="214" y="291"/>
                  </a:cxn>
                  <a:cxn ang="0">
                    <a:pos x="188" y="340"/>
                  </a:cxn>
                  <a:cxn ang="0">
                    <a:pos x="174" y="363"/>
                  </a:cxn>
                  <a:cxn ang="0">
                    <a:pos x="160" y="387"/>
                  </a:cxn>
                  <a:cxn ang="0">
                    <a:pos x="144" y="409"/>
                  </a:cxn>
                  <a:cxn ang="0">
                    <a:pos x="129" y="431"/>
                  </a:cxn>
                  <a:cxn ang="0">
                    <a:pos x="114" y="453"/>
                  </a:cxn>
                  <a:cxn ang="0">
                    <a:pos x="98" y="472"/>
                  </a:cxn>
                  <a:cxn ang="0">
                    <a:pos x="81" y="490"/>
                  </a:cxn>
                  <a:cxn ang="0">
                    <a:pos x="65" y="507"/>
                  </a:cxn>
                  <a:cxn ang="0">
                    <a:pos x="49" y="524"/>
                  </a:cxn>
                  <a:cxn ang="0">
                    <a:pos x="33" y="538"/>
                  </a:cxn>
                  <a:cxn ang="0">
                    <a:pos x="17" y="549"/>
                  </a:cxn>
                  <a:cxn ang="0">
                    <a:pos x="0" y="559"/>
                  </a:cxn>
                  <a:cxn ang="0">
                    <a:pos x="0" y="559"/>
                  </a:cxn>
                  <a:cxn ang="0">
                    <a:pos x="34" y="620"/>
                  </a:cxn>
                </a:cxnLst>
                <a:rect l="0" t="0" r="r" b="b"/>
                <a:pathLst>
                  <a:path w="406" h="620">
                    <a:moveTo>
                      <a:pt x="34" y="620"/>
                    </a:moveTo>
                    <a:lnTo>
                      <a:pt x="34" y="619"/>
                    </a:lnTo>
                    <a:lnTo>
                      <a:pt x="55" y="606"/>
                    </a:lnTo>
                    <a:lnTo>
                      <a:pt x="75" y="591"/>
                    </a:lnTo>
                    <a:lnTo>
                      <a:pt x="95" y="574"/>
                    </a:lnTo>
                    <a:lnTo>
                      <a:pt x="114" y="556"/>
                    </a:lnTo>
                    <a:lnTo>
                      <a:pt x="132" y="537"/>
                    </a:lnTo>
                    <a:lnTo>
                      <a:pt x="150" y="515"/>
                    </a:lnTo>
                    <a:lnTo>
                      <a:pt x="168" y="494"/>
                    </a:lnTo>
                    <a:lnTo>
                      <a:pt x="185" y="471"/>
                    </a:lnTo>
                    <a:lnTo>
                      <a:pt x="201" y="448"/>
                    </a:lnTo>
                    <a:lnTo>
                      <a:pt x="217" y="423"/>
                    </a:lnTo>
                    <a:lnTo>
                      <a:pt x="233" y="399"/>
                    </a:lnTo>
                    <a:lnTo>
                      <a:pt x="248" y="374"/>
                    </a:lnTo>
                    <a:lnTo>
                      <a:pt x="275" y="324"/>
                    </a:lnTo>
                    <a:lnTo>
                      <a:pt x="302" y="273"/>
                    </a:lnTo>
                    <a:lnTo>
                      <a:pt x="325" y="225"/>
                    </a:lnTo>
                    <a:lnTo>
                      <a:pt x="345" y="178"/>
                    </a:lnTo>
                    <a:lnTo>
                      <a:pt x="363" y="136"/>
                    </a:lnTo>
                    <a:lnTo>
                      <a:pt x="378" y="99"/>
                    </a:lnTo>
                    <a:lnTo>
                      <a:pt x="399" y="44"/>
                    </a:lnTo>
                    <a:lnTo>
                      <a:pt x="406" y="23"/>
                    </a:lnTo>
                    <a:lnTo>
                      <a:pt x="341" y="0"/>
                    </a:lnTo>
                    <a:lnTo>
                      <a:pt x="334" y="20"/>
                    </a:lnTo>
                    <a:lnTo>
                      <a:pt x="314" y="73"/>
                    </a:lnTo>
                    <a:lnTo>
                      <a:pt x="299" y="110"/>
                    </a:lnTo>
                    <a:lnTo>
                      <a:pt x="282" y="151"/>
                    </a:lnTo>
                    <a:lnTo>
                      <a:pt x="262" y="196"/>
                    </a:lnTo>
                    <a:lnTo>
                      <a:pt x="240" y="243"/>
                    </a:lnTo>
                    <a:lnTo>
                      <a:pt x="214" y="291"/>
                    </a:lnTo>
                    <a:lnTo>
                      <a:pt x="188" y="340"/>
                    </a:lnTo>
                    <a:lnTo>
                      <a:pt x="174" y="363"/>
                    </a:lnTo>
                    <a:lnTo>
                      <a:pt x="160" y="387"/>
                    </a:lnTo>
                    <a:lnTo>
                      <a:pt x="144" y="409"/>
                    </a:lnTo>
                    <a:lnTo>
                      <a:pt x="129" y="431"/>
                    </a:lnTo>
                    <a:lnTo>
                      <a:pt x="114" y="453"/>
                    </a:lnTo>
                    <a:lnTo>
                      <a:pt x="98" y="472"/>
                    </a:lnTo>
                    <a:lnTo>
                      <a:pt x="81" y="490"/>
                    </a:lnTo>
                    <a:lnTo>
                      <a:pt x="65" y="507"/>
                    </a:lnTo>
                    <a:lnTo>
                      <a:pt x="49" y="524"/>
                    </a:lnTo>
                    <a:lnTo>
                      <a:pt x="33" y="538"/>
                    </a:lnTo>
                    <a:lnTo>
                      <a:pt x="17" y="549"/>
                    </a:lnTo>
                    <a:lnTo>
                      <a:pt x="0" y="559"/>
                    </a:lnTo>
                    <a:lnTo>
                      <a:pt x="0" y="559"/>
                    </a:lnTo>
                    <a:lnTo>
                      <a:pt x="34" y="62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0" name="Freeform 497"/>
              <p:cNvSpPr>
                <a:spLocks noChangeAspect="1"/>
              </p:cNvSpPr>
              <p:nvPr/>
            </p:nvSpPr>
            <p:spPr bwMode="auto">
              <a:xfrm>
                <a:off x="2620" y="2773"/>
                <a:ext cx="162" cy="43"/>
              </a:xfrm>
              <a:custGeom>
                <a:avLst/>
                <a:gdLst/>
                <a:ahLst/>
                <a:cxnLst>
                  <a:cxn ang="0">
                    <a:pos x="5" y="167"/>
                  </a:cxn>
                  <a:cxn ang="0">
                    <a:pos x="0" y="167"/>
                  </a:cxn>
                  <a:cxn ang="0">
                    <a:pos x="13" y="168"/>
                  </a:cxn>
                  <a:cxn ang="0">
                    <a:pos x="33" y="169"/>
                  </a:cxn>
                  <a:cxn ang="0">
                    <a:pos x="59" y="169"/>
                  </a:cxn>
                  <a:cxn ang="0">
                    <a:pos x="91" y="169"/>
                  </a:cxn>
                  <a:cxn ang="0">
                    <a:pos x="128" y="168"/>
                  </a:cxn>
                  <a:cxn ang="0">
                    <a:pos x="168" y="167"/>
                  </a:cxn>
                  <a:cxn ang="0">
                    <a:pos x="213" y="164"/>
                  </a:cxn>
                  <a:cxn ang="0">
                    <a:pos x="260" y="160"/>
                  </a:cxn>
                  <a:cxn ang="0">
                    <a:pos x="310" y="155"/>
                  </a:cxn>
                  <a:cxn ang="0">
                    <a:pos x="362" y="148"/>
                  </a:cxn>
                  <a:cxn ang="0">
                    <a:pos x="413" y="139"/>
                  </a:cxn>
                  <a:cxn ang="0">
                    <a:pos x="463" y="129"/>
                  </a:cxn>
                  <a:cxn ang="0">
                    <a:pos x="490" y="122"/>
                  </a:cxn>
                  <a:cxn ang="0">
                    <a:pos x="514" y="116"/>
                  </a:cxn>
                  <a:cxn ang="0">
                    <a:pos x="539" y="108"/>
                  </a:cxn>
                  <a:cxn ang="0">
                    <a:pos x="564" y="99"/>
                  </a:cxn>
                  <a:cxn ang="0">
                    <a:pos x="587" y="91"/>
                  </a:cxn>
                  <a:cxn ang="0">
                    <a:pos x="609" y="82"/>
                  </a:cxn>
                  <a:cxn ang="0">
                    <a:pos x="632" y="71"/>
                  </a:cxn>
                  <a:cxn ang="0">
                    <a:pos x="653" y="61"/>
                  </a:cxn>
                  <a:cxn ang="0">
                    <a:pos x="619" y="0"/>
                  </a:cxn>
                  <a:cxn ang="0">
                    <a:pos x="601" y="10"/>
                  </a:cxn>
                  <a:cxn ang="0">
                    <a:pos x="582" y="18"/>
                  </a:cxn>
                  <a:cxn ang="0">
                    <a:pos x="562" y="27"/>
                  </a:cxn>
                  <a:cxn ang="0">
                    <a:pos x="540" y="36"/>
                  </a:cxn>
                  <a:cxn ang="0">
                    <a:pos x="518" y="43"/>
                  </a:cxn>
                  <a:cxn ang="0">
                    <a:pos x="496" y="50"/>
                  </a:cxn>
                  <a:cxn ang="0">
                    <a:pos x="472" y="56"/>
                  </a:cxn>
                  <a:cxn ang="0">
                    <a:pos x="449" y="62"/>
                  </a:cxn>
                  <a:cxn ang="0">
                    <a:pos x="400" y="72"/>
                  </a:cxn>
                  <a:cxn ang="0">
                    <a:pos x="351" y="80"/>
                  </a:cxn>
                  <a:cxn ang="0">
                    <a:pos x="302" y="87"/>
                  </a:cxn>
                  <a:cxn ang="0">
                    <a:pos x="254" y="92"/>
                  </a:cxn>
                  <a:cxn ang="0">
                    <a:pos x="209" y="95"/>
                  </a:cxn>
                  <a:cxn ang="0">
                    <a:pos x="165" y="98"/>
                  </a:cxn>
                  <a:cxn ang="0">
                    <a:pos x="126" y="100"/>
                  </a:cxn>
                  <a:cxn ang="0">
                    <a:pos x="90" y="100"/>
                  </a:cxn>
                  <a:cxn ang="0">
                    <a:pos x="60" y="100"/>
                  </a:cxn>
                  <a:cxn ang="0">
                    <a:pos x="35" y="100"/>
                  </a:cxn>
                  <a:cxn ang="0">
                    <a:pos x="17" y="99"/>
                  </a:cxn>
                  <a:cxn ang="0">
                    <a:pos x="9" y="99"/>
                  </a:cxn>
                  <a:cxn ang="0">
                    <a:pos x="5" y="98"/>
                  </a:cxn>
                  <a:cxn ang="0">
                    <a:pos x="5" y="167"/>
                  </a:cxn>
                </a:cxnLst>
                <a:rect l="0" t="0" r="r" b="b"/>
                <a:pathLst>
                  <a:path w="653" h="169">
                    <a:moveTo>
                      <a:pt x="5" y="167"/>
                    </a:moveTo>
                    <a:lnTo>
                      <a:pt x="0" y="167"/>
                    </a:lnTo>
                    <a:lnTo>
                      <a:pt x="13" y="168"/>
                    </a:lnTo>
                    <a:lnTo>
                      <a:pt x="33" y="169"/>
                    </a:lnTo>
                    <a:lnTo>
                      <a:pt x="59" y="169"/>
                    </a:lnTo>
                    <a:lnTo>
                      <a:pt x="91" y="169"/>
                    </a:lnTo>
                    <a:lnTo>
                      <a:pt x="128" y="168"/>
                    </a:lnTo>
                    <a:lnTo>
                      <a:pt x="168" y="167"/>
                    </a:lnTo>
                    <a:lnTo>
                      <a:pt x="213" y="164"/>
                    </a:lnTo>
                    <a:lnTo>
                      <a:pt x="260" y="160"/>
                    </a:lnTo>
                    <a:lnTo>
                      <a:pt x="310" y="155"/>
                    </a:lnTo>
                    <a:lnTo>
                      <a:pt x="362" y="148"/>
                    </a:lnTo>
                    <a:lnTo>
                      <a:pt x="413" y="139"/>
                    </a:lnTo>
                    <a:lnTo>
                      <a:pt x="463" y="129"/>
                    </a:lnTo>
                    <a:lnTo>
                      <a:pt x="490" y="122"/>
                    </a:lnTo>
                    <a:lnTo>
                      <a:pt x="514" y="116"/>
                    </a:lnTo>
                    <a:lnTo>
                      <a:pt x="539" y="108"/>
                    </a:lnTo>
                    <a:lnTo>
                      <a:pt x="564" y="99"/>
                    </a:lnTo>
                    <a:lnTo>
                      <a:pt x="587" y="91"/>
                    </a:lnTo>
                    <a:lnTo>
                      <a:pt x="609" y="82"/>
                    </a:lnTo>
                    <a:lnTo>
                      <a:pt x="632" y="71"/>
                    </a:lnTo>
                    <a:lnTo>
                      <a:pt x="653" y="61"/>
                    </a:lnTo>
                    <a:lnTo>
                      <a:pt x="619" y="0"/>
                    </a:lnTo>
                    <a:lnTo>
                      <a:pt x="601" y="10"/>
                    </a:lnTo>
                    <a:lnTo>
                      <a:pt x="582" y="18"/>
                    </a:lnTo>
                    <a:lnTo>
                      <a:pt x="562" y="27"/>
                    </a:lnTo>
                    <a:lnTo>
                      <a:pt x="540" y="36"/>
                    </a:lnTo>
                    <a:lnTo>
                      <a:pt x="518" y="43"/>
                    </a:lnTo>
                    <a:lnTo>
                      <a:pt x="496" y="50"/>
                    </a:lnTo>
                    <a:lnTo>
                      <a:pt x="472" y="56"/>
                    </a:lnTo>
                    <a:lnTo>
                      <a:pt x="449" y="62"/>
                    </a:lnTo>
                    <a:lnTo>
                      <a:pt x="400" y="72"/>
                    </a:lnTo>
                    <a:lnTo>
                      <a:pt x="351" y="80"/>
                    </a:lnTo>
                    <a:lnTo>
                      <a:pt x="302" y="87"/>
                    </a:lnTo>
                    <a:lnTo>
                      <a:pt x="254" y="92"/>
                    </a:lnTo>
                    <a:lnTo>
                      <a:pt x="209" y="95"/>
                    </a:lnTo>
                    <a:lnTo>
                      <a:pt x="165" y="98"/>
                    </a:lnTo>
                    <a:lnTo>
                      <a:pt x="126" y="100"/>
                    </a:lnTo>
                    <a:lnTo>
                      <a:pt x="90" y="100"/>
                    </a:lnTo>
                    <a:lnTo>
                      <a:pt x="60" y="100"/>
                    </a:lnTo>
                    <a:lnTo>
                      <a:pt x="35" y="100"/>
                    </a:lnTo>
                    <a:lnTo>
                      <a:pt x="17" y="99"/>
                    </a:lnTo>
                    <a:lnTo>
                      <a:pt x="9" y="99"/>
                    </a:lnTo>
                    <a:lnTo>
                      <a:pt x="5" y="98"/>
                    </a:lnTo>
                    <a:lnTo>
                      <a:pt x="5" y="16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1" name="Freeform 498"/>
              <p:cNvSpPr>
                <a:spLocks noChangeAspect="1"/>
              </p:cNvSpPr>
              <p:nvPr/>
            </p:nvSpPr>
            <p:spPr bwMode="auto">
              <a:xfrm>
                <a:off x="2546" y="2799"/>
                <a:ext cx="74" cy="36"/>
              </a:xfrm>
              <a:custGeom>
                <a:avLst/>
                <a:gdLst/>
                <a:ahLst/>
                <a:cxnLst>
                  <a:cxn ang="0">
                    <a:pos x="48" y="145"/>
                  </a:cxn>
                  <a:cxn ang="0">
                    <a:pos x="55" y="140"/>
                  </a:cxn>
                  <a:cxn ang="0">
                    <a:pos x="65" y="133"/>
                  </a:cxn>
                  <a:cxn ang="0">
                    <a:pos x="79" y="126"/>
                  </a:cxn>
                  <a:cxn ang="0">
                    <a:pos x="96" y="119"/>
                  </a:cxn>
                  <a:cxn ang="0">
                    <a:pos x="114" y="112"/>
                  </a:cxn>
                  <a:cxn ang="0">
                    <a:pos x="135" y="105"/>
                  </a:cxn>
                  <a:cxn ang="0">
                    <a:pos x="155" y="99"/>
                  </a:cxn>
                  <a:cxn ang="0">
                    <a:pos x="176" y="94"/>
                  </a:cxn>
                  <a:cxn ang="0">
                    <a:pos x="219" y="84"/>
                  </a:cxn>
                  <a:cxn ang="0">
                    <a:pos x="257" y="75"/>
                  </a:cxn>
                  <a:cxn ang="0">
                    <a:pos x="288" y="70"/>
                  </a:cxn>
                  <a:cxn ang="0">
                    <a:pos x="305" y="69"/>
                  </a:cxn>
                  <a:cxn ang="0">
                    <a:pos x="305" y="0"/>
                  </a:cxn>
                  <a:cxn ang="0">
                    <a:pos x="280" y="2"/>
                  </a:cxn>
                  <a:cxn ang="0">
                    <a:pos x="245" y="7"/>
                  </a:cxn>
                  <a:cxn ang="0">
                    <a:pos x="205" y="16"/>
                  </a:cxn>
                  <a:cxn ang="0">
                    <a:pos x="160" y="27"/>
                  </a:cxn>
                  <a:cxn ang="0">
                    <a:pos x="137" y="33"/>
                  </a:cxn>
                  <a:cxn ang="0">
                    <a:pos x="113" y="40"/>
                  </a:cxn>
                  <a:cxn ang="0">
                    <a:pos x="91" y="47"/>
                  </a:cxn>
                  <a:cxn ang="0">
                    <a:pos x="70" y="55"/>
                  </a:cxn>
                  <a:cxn ang="0">
                    <a:pos x="49" y="64"/>
                  </a:cxn>
                  <a:cxn ang="0">
                    <a:pos x="31" y="73"/>
                  </a:cxn>
                  <a:cxn ang="0">
                    <a:pos x="14" y="85"/>
                  </a:cxn>
                  <a:cxn ang="0">
                    <a:pos x="0" y="97"/>
                  </a:cxn>
                  <a:cxn ang="0">
                    <a:pos x="48" y="145"/>
                  </a:cxn>
                </a:cxnLst>
                <a:rect l="0" t="0" r="r" b="b"/>
                <a:pathLst>
                  <a:path w="305" h="145">
                    <a:moveTo>
                      <a:pt x="48" y="145"/>
                    </a:moveTo>
                    <a:lnTo>
                      <a:pt x="55" y="140"/>
                    </a:lnTo>
                    <a:lnTo>
                      <a:pt x="65" y="133"/>
                    </a:lnTo>
                    <a:lnTo>
                      <a:pt x="79" y="126"/>
                    </a:lnTo>
                    <a:lnTo>
                      <a:pt x="96" y="119"/>
                    </a:lnTo>
                    <a:lnTo>
                      <a:pt x="114" y="112"/>
                    </a:lnTo>
                    <a:lnTo>
                      <a:pt x="135" y="105"/>
                    </a:lnTo>
                    <a:lnTo>
                      <a:pt x="155" y="99"/>
                    </a:lnTo>
                    <a:lnTo>
                      <a:pt x="176" y="94"/>
                    </a:lnTo>
                    <a:lnTo>
                      <a:pt x="219" y="84"/>
                    </a:lnTo>
                    <a:lnTo>
                      <a:pt x="257" y="75"/>
                    </a:lnTo>
                    <a:lnTo>
                      <a:pt x="288" y="70"/>
                    </a:lnTo>
                    <a:lnTo>
                      <a:pt x="305" y="69"/>
                    </a:lnTo>
                    <a:lnTo>
                      <a:pt x="305" y="0"/>
                    </a:lnTo>
                    <a:lnTo>
                      <a:pt x="280" y="2"/>
                    </a:lnTo>
                    <a:lnTo>
                      <a:pt x="245" y="7"/>
                    </a:lnTo>
                    <a:lnTo>
                      <a:pt x="205" y="16"/>
                    </a:lnTo>
                    <a:lnTo>
                      <a:pt x="160" y="27"/>
                    </a:lnTo>
                    <a:lnTo>
                      <a:pt x="137" y="33"/>
                    </a:lnTo>
                    <a:lnTo>
                      <a:pt x="113" y="40"/>
                    </a:lnTo>
                    <a:lnTo>
                      <a:pt x="91" y="47"/>
                    </a:lnTo>
                    <a:lnTo>
                      <a:pt x="70" y="55"/>
                    </a:lnTo>
                    <a:lnTo>
                      <a:pt x="49" y="64"/>
                    </a:lnTo>
                    <a:lnTo>
                      <a:pt x="31" y="73"/>
                    </a:lnTo>
                    <a:lnTo>
                      <a:pt x="14" y="85"/>
                    </a:lnTo>
                    <a:lnTo>
                      <a:pt x="0" y="97"/>
                    </a:lnTo>
                    <a:lnTo>
                      <a:pt x="48" y="14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2" name="Freeform 499"/>
              <p:cNvSpPr>
                <a:spLocks noChangeAspect="1"/>
              </p:cNvSpPr>
              <p:nvPr/>
            </p:nvSpPr>
            <p:spPr bwMode="auto">
              <a:xfrm>
                <a:off x="2542" y="2823"/>
                <a:ext cx="14" cy="15"/>
              </a:xfrm>
              <a:custGeom>
                <a:avLst/>
                <a:gdLst/>
                <a:ahLst/>
                <a:cxnLst>
                  <a:cxn ang="0">
                    <a:pos x="11" y="0"/>
                  </a:cxn>
                  <a:cxn ang="0">
                    <a:pos x="6" y="6"/>
                  </a:cxn>
                  <a:cxn ang="0">
                    <a:pos x="2" y="13"/>
                  </a:cxn>
                  <a:cxn ang="0">
                    <a:pos x="0" y="19"/>
                  </a:cxn>
                  <a:cxn ang="0">
                    <a:pos x="0" y="26"/>
                  </a:cxn>
                  <a:cxn ang="0">
                    <a:pos x="1" y="32"/>
                  </a:cxn>
                  <a:cxn ang="0">
                    <a:pos x="3" y="38"/>
                  </a:cxn>
                  <a:cxn ang="0">
                    <a:pos x="7" y="43"/>
                  </a:cxn>
                  <a:cxn ang="0">
                    <a:pos x="11" y="48"/>
                  </a:cxn>
                  <a:cxn ang="0">
                    <a:pos x="15" y="52"/>
                  </a:cxn>
                  <a:cxn ang="0">
                    <a:pos x="21" y="56"/>
                  </a:cxn>
                  <a:cxn ang="0">
                    <a:pos x="27" y="58"/>
                  </a:cxn>
                  <a:cxn ang="0">
                    <a:pos x="33" y="60"/>
                  </a:cxn>
                  <a:cxn ang="0">
                    <a:pos x="40" y="58"/>
                  </a:cxn>
                  <a:cxn ang="0">
                    <a:pos x="46" y="57"/>
                  </a:cxn>
                  <a:cxn ang="0">
                    <a:pos x="52" y="53"/>
                  </a:cxn>
                  <a:cxn ang="0">
                    <a:pos x="59" y="48"/>
                  </a:cxn>
                  <a:cxn ang="0">
                    <a:pos x="11" y="0"/>
                  </a:cxn>
                </a:cxnLst>
                <a:rect l="0" t="0" r="r" b="b"/>
                <a:pathLst>
                  <a:path w="59" h="60">
                    <a:moveTo>
                      <a:pt x="11" y="0"/>
                    </a:moveTo>
                    <a:lnTo>
                      <a:pt x="6" y="6"/>
                    </a:lnTo>
                    <a:lnTo>
                      <a:pt x="2" y="13"/>
                    </a:lnTo>
                    <a:lnTo>
                      <a:pt x="0" y="19"/>
                    </a:lnTo>
                    <a:lnTo>
                      <a:pt x="0" y="26"/>
                    </a:lnTo>
                    <a:lnTo>
                      <a:pt x="1" y="32"/>
                    </a:lnTo>
                    <a:lnTo>
                      <a:pt x="3" y="38"/>
                    </a:lnTo>
                    <a:lnTo>
                      <a:pt x="7" y="43"/>
                    </a:lnTo>
                    <a:lnTo>
                      <a:pt x="11" y="48"/>
                    </a:lnTo>
                    <a:lnTo>
                      <a:pt x="15" y="52"/>
                    </a:lnTo>
                    <a:lnTo>
                      <a:pt x="21" y="56"/>
                    </a:lnTo>
                    <a:lnTo>
                      <a:pt x="27" y="58"/>
                    </a:lnTo>
                    <a:lnTo>
                      <a:pt x="33" y="60"/>
                    </a:lnTo>
                    <a:lnTo>
                      <a:pt x="40" y="58"/>
                    </a:lnTo>
                    <a:lnTo>
                      <a:pt x="46" y="57"/>
                    </a:lnTo>
                    <a:lnTo>
                      <a:pt x="52" y="53"/>
                    </a:lnTo>
                    <a:lnTo>
                      <a:pt x="59" y="48"/>
                    </a:lnTo>
                    <a:lnTo>
                      <a:pt x="11"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3" name="Freeform 500"/>
              <p:cNvSpPr>
                <a:spLocks noChangeAspect="1"/>
              </p:cNvSpPr>
              <p:nvPr/>
            </p:nvSpPr>
            <p:spPr bwMode="auto">
              <a:xfrm>
                <a:off x="2103" y="2191"/>
                <a:ext cx="787" cy="798"/>
              </a:xfrm>
              <a:custGeom>
                <a:avLst/>
                <a:gdLst/>
                <a:ahLst/>
                <a:cxnLst>
                  <a:cxn ang="0">
                    <a:pos x="852" y="196"/>
                  </a:cxn>
                  <a:cxn ang="0">
                    <a:pos x="1065" y="440"/>
                  </a:cxn>
                  <a:cxn ang="0">
                    <a:pos x="1231" y="739"/>
                  </a:cxn>
                  <a:cxn ang="0">
                    <a:pos x="1274" y="798"/>
                  </a:cxn>
                  <a:cxn ang="0">
                    <a:pos x="1280" y="665"/>
                  </a:cxn>
                  <a:cxn ang="0">
                    <a:pos x="1327" y="157"/>
                  </a:cxn>
                  <a:cxn ang="0">
                    <a:pos x="1454" y="40"/>
                  </a:cxn>
                  <a:cxn ang="0">
                    <a:pos x="1546" y="1"/>
                  </a:cxn>
                  <a:cxn ang="0">
                    <a:pos x="1877" y="232"/>
                  </a:cxn>
                  <a:cxn ang="0">
                    <a:pos x="1979" y="349"/>
                  </a:cxn>
                  <a:cxn ang="0">
                    <a:pos x="2073" y="557"/>
                  </a:cxn>
                  <a:cxn ang="0">
                    <a:pos x="2202" y="846"/>
                  </a:cxn>
                  <a:cxn ang="0">
                    <a:pos x="2404" y="645"/>
                  </a:cxn>
                  <a:cxn ang="0">
                    <a:pos x="2570" y="477"/>
                  </a:cxn>
                  <a:cxn ang="0">
                    <a:pos x="2766" y="175"/>
                  </a:cxn>
                  <a:cxn ang="0">
                    <a:pos x="2824" y="30"/>
                  </a:cxn>
                  <a:cxn ang="0">
                    <a:pos x="2885" y="24"/>
                  </a:cxn>
                  <a:cxn ang="0">
                    <a:pos x="3069" y="124"/>
                  </a:cxn>
                  <a:cxn ang="0">
                    <a:pos x="3148" y="214"/>
                  </a:cxn>
                  <a:cxn ang="0">
                    <a:pos x="3074" y="344"/>
                  </a:cxn>
                  <a:cxn ang="0">
                    <a:pos x="3020" y="406"/>
                  </a:cxn>
                  <a:cxn ang="0">
                    <a:pos x="2942" y="570"/>
                  </a:cxn>
                  <a:cxn ang="0">
                    <a:pos x="2782" y="964"/>
                  </a:cxn>
                  <a:cxn ang="0">
                    <a:pos x="2652" y="1175"/>
                  </a:cxn>
                  <a:cxn ang="0">
                    <a:pos x="2422" y="1368"/>
                  </a:cxn>
                  <a:cxn ang="0">
                    <a:pos x="2217" y="1481"/>
                  </a:cxn>
                  <a:cxn ang="0">
                    <a:pos x="2070" y="1474"/>
                  </a:cxn>
                  <a:cxn ang="0">
                    <a:pos x="1977" y="1482"/>
                  </a:cxn>
                  <a:cxn ang="0">
                    <a:pos x="1900" y="1708"/>
                  </a:cxn>
                  <a:cxn ang="0">
                    <a:pos x="1813" y="2161"/>
                  </a:cxn>
                  <a:cxn ang="0">
                    <a:pos x="1808" y="2305"/>
                  </a:cxn>
                  <a:cxn ang="0">
                    <a:pos x="1865" y="2597"/>
                  </a:cxn>
                  <a:cxn ang="0">
                    <a:pos x="1912" y="2677"/>
                  </a:cxn>
                  <a:cxn ang="0">
                    <a:pos x="1972" y="2809"/>
                  </a:cxn>
                  <a:cxn ang="0">
                    <a:pos x="1962" y="2949"/>
                  </a:cxn>
                  <a:cxn ang="0">
                    <a:pos x="1834" y="2899"/>
                  </a:cxn>
                  <a:cxn ang="0">
                    <a:pos x="1711" y="2890"/>
                  </a:cxn>
                  <a:cxn ang="0">
                    <a:pos x="1365" y="2945"/>
                  </a:cxn>
                  <a:cxn ang="0">
                    <a:pos x="817" y="3130"/>
                  </a:cxn>
                  <a:cxn ang="0">
                    <a:pos x="573" y="3195"/>
                  </a:cxn>
                  <a:cxn ang="0">
                    <a:pos x="405" y="3186"/>
                  </a:cxn>
                  <a:cxn ang="0">
                    <a:pos x="365" y="3155"/>
                  </a:cxn>
                  <a:cxn ang="0">
                    <a:pos x="389" y="2951"/>
                  </a:cxn>
                  <a:cxn ang="0">
                    <a:pos x="466" y="2606"/>
                  </a:cxn>
                  <a:cxn ang="0">
                    <a:pos x="512" y="2324"/>
                  </a:cxn>
                  <a:cxn ang="0">
                    <a:pos x="470" y="1938"/>
                  </a:cxn>
                  <a:cxn ang="0">
                    <a:pos x="395" y="1677"/>
                  </a:cxn>
                  <a:cxn ang="0">
                    <a:pos x="219" y="1314"/>
                  </a:cxn>
                  <a:cxn ang="0">
                    <a:pos x="49" y="876"/>
                  </a:cxn>
                  <a:cxn ang="0">
                    <a:pos x="34" y="769"/>
                  </a:cxn>
                  <a:cxn ang="0">
                    <a:pos x="0" y="543"/>
                  </a:cxn>
                  <a:cxn ang="0">
                    <a:pos x="36" y="347"/>
                  </a:cxn>
                  <a:cxn ang="0">
                    <a:pos x="188" y="168"/>
                  </a:cxn>
                  <a:cxn ang="0">
                    <a:pos x="380" y="60"/>
                  </a:cxn>
                  <a:cxn ang="0">
                    <a:pos x="533" y="22"/>
                  </a:cxn>
                  <a:cxn ang="0">
                    <a:pos x="660" y="34"/>
                  </a:cxn>
                </a:cxnLst>
                <a:rect l="0" t="0" r="r" b="b"/>
                <a:pathLst>
                  <a:path w="3153" h="3195">
                    <a:moveTo>
                      <a:pt x="670" y="42"/>
                    </a:moveTo>
                    <a:lnTo>
                      <a:pt x="674" y="45"/>
                    </a:lnTo>
                    <a:lnTo>
                      <a:pt x="688" y="55"/>
                    </a:lnTo>
                    <a:lnTo>
                      <a:pt x="708" y="71"/>
                    </a:lnTo>
                    <a:lnTo>
                      <a:pt x="737" y="94"/>
                    </a:lnTo>
                    <a:lnTo>
                      <a:pt x="771" y="122"/>
                    </a:lnTo>
                    <a:lnTo>
                      <a:pt x="810" y="155"/>
                    </a:lnTo>
                    <a:lnTo>
                      <a:pt x="852" y="196"/>
                    </a:lnTo>
                    <a:lnTo>
                      <a:pt x="898" y="242"/>
                    </a:lnTo>
                    <a:lnTo>
                      <a:pt x="921" y="266"/>
                    </a:lnTo>
                    <a:lnTo>
                      <a:pt x="944" y="292"/>
                    </a:lnTo>
                    <a:lnTo>
                      <a:pt x="969" y="320"/>
                    </a:lnTo>
                    <a:lnTo>
                      <a:pt x="993" y="348"/>
                    </a:lnTo>
                    <a:lnTo>
                      <a:pt x="1017" y="377"/>
                    </a:lnTo>
                    <a:lnTo>
                      <a:pt x="1041" y="409"/>
                    </a:lnTo>
                    <a:lnTo>
                      <a:pt x="1065" y="440"/>
                    </a:lnTo>
                    <a:lnTo>
                      <a:pt x="1088" y="474"/>
                    </a:lnTo>
                    <a:lnTo>
                      <a:pt x="1112" y="509"/>
                    </a:lnTo>
                    <a:lnTo>
                      <a:pt x="1133" y="545"/>
                    </a:lnTo>
                    <a:lnTo>
                      <a:pt x="1155" y="581"/>
                    </a:lnTo>
                    <a:lnTo>
                      <a:pt x="1176" y="619"/>
                    </a:lnTo>
                    <a:lnTo>
                      <a:pt x="1195" y="658"/>
                    </a:lnTo>
                    <a:lnTo>
                      <a:pt x="1214" y="698"/>
                    </a:lnTo>
                    <a:lnTo>
                      <a:pt x="1231" y="739"/>
                    </a:lnTo>
                    <a:lnTo>
                      <a:pt x="1247" y="781"/>
                    </a:lnTo>
                    <a:lnTo>
                      <a:pt x="1249" y="783"/>
                    </a:lnTo>
                    <a:lnTo>
                      <a:pt x="1253" y="789"/>
                    </a:lnTo>
                    <a:lnTo>
                      <a:pt x="1259" y="795"/>
                    </a:lnTo>
                    <a:lnTo>
                      <a:pt x="1265" y="800"/>
                    </a:lnTo>
                    <a:lnTo>
                      <a:pt x="1269" y="801"/>
                    </a:lnTo>
                    <a:lnTo>
                      <a:pt x="1272" y="800"/>
                    </a:lnTo>
                    <a:lnTo>
                      <a:pt x="1274" y="798"/>
                    </a:lnTo>
                    <a:lnTo>
                      <a:pt x="1277" y="795"/>
                    </a:lnTo>
                    <a:lnTo>
                      <a:pt x="1278" y="789"/>
                    </a:lnTo>
                    <a:lnTo>
                      <a:pt x="1280" y="780"/>
                    </a:lnTo>
                    <a:lnTo>
                      <a:pt x="1280" y="769"/>
                    </a:lnTo>
                    <a:lnTo>
                      <a:pt x="1279" y="755"/>
                    </a:lnTo>
                    <a:lnTo>
                      <a:pt x="1279" y="732"/>
                    </a:lnTo>
                    <a:lnTo>
                      <a:pt x="1279" y="703"/>
                    </a:lnTo>
                    <a:lnTo>
                      <a:pt x="1280" y="665"/>
                    </a:lnTo>
                    <a:lnTo>
                      <a:pt x="1282" y="623"/>
                    </a:lnTo>
                    <a:lnTo>
                      <a:pt x="1288" y="526"/>
                    </a:lnTo>
                    <a:lnTo>
                      <a:pt x="1296" y="422"/>
                    </a:lnTo>
                    <a:lnTo>
                      <a:pt x="1305" y="321"/>
                    </a:lnTo>
                    <a:lnTo>
                      <a:pt x="1315" y="234"/>
                    </a:lnTo>
                    <a:lnTo>
                      <a:pt x="1320" y="198"/>
                    </a:lnTo>
                    <a:lnTo>
                      <a:pt x="1325" y="169"/>
                    </a:lnTo>
                    <a:lnTo>
                      <a:pt x="1327" y="157"/>
                    </a:lnTo>
                    <a:lnTo>
                      <a:pt x="1329" y="149"/>
                    </a:lnTo>
                    <a:lnTo>
                      <a:pt x="1332" y="142"/>
                    </a:lnTo>
                    <a:lnTo>
                      <a:pt x="1334" y="138"/>
                    </a:lnTo>
                    <a:lnTo>
                      <a:pt x="1349" y="125"/>
                    </a:lnTo>
                    <a:lnTo>
                      <a:pt x="1373" y="105"/>
                    </a:lnTo>
                    <a:lnTo>
                      <a:pt x="1404" y="79"/>
                    </a:lnTo>
                    <a:lnTo>
                      <a:pt x="1437" y="53"/>
                    </a:lnTo>
                    <a:lnTo>
                      <a:pt x="1454" y="40"/>
                    </a:lnTo>
                    <a:lnTo>
                      <a:pt x="1472" y="29"/>
                    </a:lnTo>
                    <a:lnTo>
                      <a:pt x="1488" y="19"/>
                    </a:lnTo>
                    <a:lnTo>
                      <a:pt x="1503" y="10"/>
                    </a:lnTo>
                    <a:lnTo>
                      <a:pt x="1517" y="4"/>
                    </a:lnTo>
                    <a:lnTo>
                      <a:pt x="1530" y="0"/>
                    </a:lnTo>
                    <a:lnTo>
                      <a:pt x="1535" y="0"/>
                    </a:lnTo>
                    <a:lnTo>
                      <a:pt x="1541" y="0"/>
                    </a:lnTo>
                    <a:lnTo>
                      <a:pt x="1546" y="1"/>
                    </a:lnTo>
                    <a:lnTo>
                      <a:pt x="1550" y="3"/>
                    </a:lnTo>
                    <a:lnTo>
                      <a:pt x="1576" y="22"/>
                    </a:lnTo>
                    <a:lnTo>
                      <a:pt x="1621" y="51"/>
                    </a:lnTo>
                    <a:lnTo>
                      <a:pt x="1676" y="90"/>
                    </a:lnTo>
                    <a:lnTo>
                      <a:pt x="1737" y="132"/>
                    </a:lnTo>
                    <a:lnTo>
                      <a:pt x="1799" y="175"/>
                    </a:lnTo>
                    <a:lnTo>
                      <a:pt x="1854" y="214"/>
                    </a:lnTo>
                    <a:lnTo>
                      <a:pt x="1877" y="232"/>
                    </a:lnTo>
                    <a:lnTo>
                      <a:pt x="1896" y="247"/>
                    </a:lnTo>
                    <a:lnTo>
                      <a:pt x="1912" y="259"/>
                    </a:lnTo>
                    <a:lnTo>
                      <a:pt x="1922" y="268"/>
                    </a:lnTo>
                    <a:lnTo>
                      <a:pt x="1934" y="281"/>
                    </a:lnTo>
                    <a:lnTo>
                      <a:pt x="1946" y="296"/>
                    </a:lnTo>
                    <a:lnTo>
                      <a:pt x="1957" y="313"/>
                    </a:lnTo>
                    <a:lnTo>
                      <a:pt x="1968" y="331"/>
                    </a:lnTo>
                    <a:lnTo>
                      <a:pt x="1979" y="349"/>
                    </a:lnTo>
                    <a:lnTo>
                      <a:pt x="1989" y="369"/>
                    </a:lnTo>
                    <a:lnTo>
                      <a:pt x="1999" y="389"/>
                    </a:lnTo>
                    <a:lnTo>
                      <a:pt x="2008" y="409"/>
                    </a:lnTo>
                    <a:lnTo>
                      <a:pt x="2025" y="447"/>
                    </a:lnTo>
                    <a:lnTo>
                      <a:pt x="2040" y="482"/>
                    </a:lnTo>
                    <a:lnTo>
                      <a:pt x="2053" y="511"/>
                    </a:lnTo>
                    <a:lnTo>
                      <a:pt x="2063" y="533"/>
                    </a:lnTo>
                    <a:lnTo>
                      <a:pt x="2073" y="557"/>
                    </a:lnTo>
                    <a:lnTo>
                      <a:pt x="2090" y="598"/>
                    </a:lnTo>
                    <a:lnTo>
                      <a:pt x="2112" y="650"/>
                    </a:lnTo>
                    <a:lnTo>
                      <a:pt x="2136" y="706"/>
                    </a:lnTo>
                    <a:lnTo>
                      <a:pt x="2159" y="761"/>
                    </a:lnTo>
                    <a:lnTo>
                      <a:pt x="2178" y="807"/>
                    </a:lnTo>
                    <a:lnTo>
                      <a:pt x="2192" y="839"/>
                    </a:lnTo>
                    <a:lnTo>
                      <a:pt x="2198" y="851"/>
                    </a:lnTo>
                    <a:lnTo>
                      <a:pt x="2202" y="846"/>
                    </a:lnTo>
                    <a:lnTo>
                      <a:pt x="2215" y="831"/>
                    </a:lnTo>
                    <a:lnTo>
                      <a:pt x="2235" y="808"/>
                    </a:lnTo>
                    <a:lnTo>
                      <a:pt x="2262" y="778"/>
                    </a:lnTo>
                    <a:lnTo>
                      <a:pt x="2297" y="743"/>
                    </a:lnTo>
                    <a:lnTo>
                      <a:pt x="2336" y="706"/>
                    </a:lnTo>
                    <a:lnTo>
                      <a:pt x="2358" y="686"/>
                    </a:lnTo>
                    <a:lnTo>
                      <a:pt x="2381" y="665"/>
                    </a:lnTo>
                    <a:lnTo>
                      <a:pt x="2404" y="645"/>
                    </a:lnTo>
                    <a:lnTo>
                      <a:pt x="2430" y="625"/>
                    </a:lnTo>
                    <a:lnTo>
                      <a:pt x="2443" y="615"/>
                    </a:lnTo>
                    <a:lnTo>
                      <a:pt x="2456" y="603"/>
                    </a:lnTo>
                    <a:lnTo>
                      <a:pt x="2470" y="590"/>
                    </a:lnTo>
                    <a:lnTo>
                      <a:pt x="2485" y="576"/>
                    </a:lnTo>
                    <a:lnTo>
                      <a:pt x="2513" y="546"/>
                    </a:lnTo>
                    <a:lnTo>
                      <a:pt x="2541" y="512"/>
                    </a:lnTo>
                    <a:lnTo>
                      <a:pt x="2570" y="477"/>
                    </a:lnTo>
                    <a:lnTo>
                      <a:pt x="2597" y="439"/>
                    </a:lnTo>
                    <a:lnTo>
                      <a:pt x="2623" y="402"/>
                    </a:lnTo>
                    <a:lnTo>
                      <a:pt x="2650" y="364"/>
                    </a:lnTo>
                    <a:lnTo>
                      <a:pt x="2695" y="295"/>
                    </a:lnTo>
                    <a:lnTo>
                      <a:pt x="2732" y="237"/>
                    </a:lnTo>
                    <a:lnTo>
                      <a:pt x="2755" y="197"/>
                    </a:lnTo>
                    <a:lnTo>
                      <a:pt x="2764" y="182"/>
                    </a:lnTo>
                    <a:lnTo>
                      <a:pt x="2766" y="175"/>
                    </a:lnTo>
                    <a:lnTo>
                      <a:pt x="2771" y="155"/>
                    </a:lnTo>
                    <a:lnTo>
                      <a:pt x="2780" y="129"/>
                    </a:lnTo>
                    <a:lnTo>
                      <a:pt x="2791" y="98"/>
                    </a:lnTo>
                    <a:lnTo>
                      <a:pt x="2797" y="82"/>
                    </a:lnTo>
                    <a:lnTo>
                      <a:pt x="2803" y="67"/>
                    </a:lnTo>
                    <a:lnTo>
                      <a:pt x="2810" y="53"/>
                    </a:lnTo>
                    <a:lnTo>
                      <a:pt x="2817" y="41"/>
                    </a:lnTo>
                    <a:lnTo>
                      <a:pt x="2824" y="30"/>
                    </a:lnTo>
                    <a:lnTo>
                      <a:pt x="2831" y="22"/>
                    </a:lnTo>
                    <a:lnTo>
                      <a:pt x="2834" y="19"/>
                    </a:lnTo>
                    <a:lnTo>
                      <a:pt x="2838" y="17"/>
                    </a:lnTo>
                    <a:lnTo>
                      <a:pt x="2841" y="15"/>
                    </a:lnTo>
                    <a:lnTo>
                      <a:pt x="2845" y="15"/>
                    </a:lnTo>
                    <a:lnTo>
                      <a:pt x="2856" y="16"/>
                    </a:lnTo>
                    <a:lnTo>
                      <a:pt x="2869" y="19"/>
                    </a:lnTo>
                    <a:lnTo>
                      <a:pt x="2885" y="24"/>
                    </a:lnTo>
                    <a:lnTo>
                      <a:pt x="2904" y="31"/>
                    </a:lnTo>
                    <a:lnTo>
                      <a:pt x="2926" y="39"/>
                    </a:lnTo>
                    <a:lnTo>
                      <a:pt x="2949" y="50"/>
                    </a:lnTo>
                    <a:lnTo>
                      <a:pt x="2972" y="62"/>
                    </a:lnTo>
                    <a:lnTo>
                      <a:pt x="2998" y="75"/>
                    </a:lnTo>
                    <a:lnTo>
                      <a:pt x="3022" y="90"/>
                    </a:lnTo>
                    <a:lnTo>
                      <a:pt x="3045" y="106"/>
                    </a:lnTo>
                    <a:lnTo>
                      <a:pt x="3069" y="124"/>
                    </a:lnTo>
                    <a:lnTo>
                      <a:pt x="3091" y="142"/>
                    </a:lnTo>
                    <a:lnTo>
                      <a:pt x="3101" y="151"/>
                    </a:lnTo>
                    <a:lnTo>
                      <a:pt x="3110" y="162"/>
                    </a:lnTo>
                    <a:lnTo>
                      <a:pt x="3119" y="172"/>
                    </a:lnTo>
                    <a:lnTo>
                      <a:pt x="3127" y="182"/>
                    </a:lnTo>
                    <a:lnTo>
                      <a:pt x="3135" y="192"/>
                    </a:lnTo>
                    <a:lnTo>
                      <a:pt x="3142" y="203"/>
                    </a:lnTo>
                    <a:lnTo>
                      <a:pt x="3148" y="214"/>
                    </a:lnTo>
                    <a:lnTo>
                      <a:pt x="3153" y="225"/>
                    </a:lnTo>
                    <a:lnTo>
                      <a:pt x="3145" y="242"/>
                    </a:lnTo>
                    <a:lnTo>
                      <a:pt x="3124" y="279"/>
                    </a:lnTo>
                    <a:lnTo>
                      <a:pt x="3110" y="300"/>
                    </a:lnTo>
                    <a:lnTo>
                      <a:pt x="3096" y="321"/>
                    </a:lnTo>
                    <a:lnTo>
                      <a:pt x="3089" y="330"/>
                    </a:lnTo>
                    <a:lnTo>
                      <a:pt x="3081" y="338"/>
                    </a:lnTo>
                    <a:lnTo>
                      <a:pt x="3074" y="344"/>
                    </a:lnTo>
                    <a:lnTo>
                      <a:pt x="3066" y="349"/>
                    </a:lnTo>
                    <a:lnTo>
                      <a:pt x="3062" y="352"/>
                    </a:lnTo>
                    <a:lnTo>
                      <a:pt x="3058" y="355"/>
                    </a:lnTo>
                    <a:lnTo>
                      <a:pt x="3053" y="359"/>
                    </a:lnTo>
                    <a:lnTo>
                      <a:pt x="3049" y="364"/>
                    </a:lnTo>
                    <a:lnTo>
                      <a:pt x="3039" y="376"/>
                    </a:lnTo>
                    <a:lnTo>
                      <a:pt x="3030" y="391"/>
                    </a:lnTo>
                    <a:lnTo>
                      <a:pt x="3020" y="406"/>
                    </a:lnTo>
                    <a:lnTo>
                      <a:pt x="3010" y="423"/>
                    </a:lnTo>
                    <a:lnTo>
                      <a:pt x="3001" y="441"/>
                    </a:lnTo>
                    <a:lnTo>
                      <a:pt x="2991" y="460"/>
                    </a:lnTo>
                    <a:lnTo>
                      <a:pt x="2974" y="495"/>
                    </a:lnTo>
                    <a:lnTo>
                      <a:pt x="2960" y="525"/>
                    </a:lnTo>
                    <a:lnTo>
                      <a:pt x="2951" y="547"/>
                    </a:lnTo>
                    <a:lnTo>
                      <a:pt x="2948" y="554"/>
                    </a:lnTo>
                    <a:lnTo>
                      <a:pt x="2942" y="570"/>
                    </a:lnTo>
                    <a:lnTo>
                      <a:pt x="2926" y="611"/>
                    </a:lnTo>
                    <a:lnTo>
                      <a:pt x="2902" y="669"/>
                    </a:lnTo>
                    <a:lnTo>
                      <a:pt x="2875" y="738"/>
                    </a:lnTo>
                    <a:lnTo>
                      <a:pt x="2846" y="808"/>
                    </a:lnTo>
                    <a:lnTo>
                      <a:pt x="2820" y="873"/>
                    </a:lnTo>
                    <a:lnTo>
                      <a:pt x="2799" y="924"/>
                    </a:lnTo>
                    <a:lnTo>
                      <a:pt x="2786" y="954"/>
                    </a:lnTo>
                    <a:lnTo>
                      <a:pt x="2782" y="964"/>
                    </a:lnTo>
                    <a:lnTo>
                      <a:pt x="2775" y="978"/>
                    </a:lnTo>
                    <a:lnTo>
                      <a:pt x="2768" y="993"/>
                    </a:lnTo>
                    <a:lnTo>
                      <a:pt x="2759" y="1010"/>
                    </a:lnTo>
                    <a:lnTo>
                      <a:pt x="2737" y="1049"/>
                    </a:lnTo>
                    <a:lnTo>
                      <a:pt x="2713" y="1088"/>
                    </a:lnTo>
                    <a:lnTo>
                      <a:pt x="2687" y="1127"/>
                    </a:lnTo>
                    <a:lnTo>
                      <a:pt x="2663" y="1161"/>
                    </a:lnTo>
                    <a:lnTo>
                      <a:pt x="2652" y="1175"/>
                    </a:lnTo>
                    <a:lnTo>
                      <a:pt x="2641" y="1187"/>
                    </a:lnTo>
                    <a:lnTo>
                      <a:pt x="2632" y="1197"/>
                    </a:lnTo>
                    <a:lnTo>
                      <a:pt x="2623" y="1203"/>
                    </a:lnTo>
                    <a:lnTo>
                      <a:pt x="2595" y="1227"/>
                    </a:lnTo>
                    <a:lnTo>
                      <a:pt x="2540" y="1276"/>
                    </a:lnTo>
                    <a:lnTo>
                      <a:pt x="2504" y="1305"/>
                    </a:lnTo>
                    <a:lnTo>
                      <a:pt x="2464" y="1335"/>
                    </a:lnTo>
                    <a:lnTo>
                      <a:pt x="2422" y="1368"/>
                    </a:lnTo>
                    <a:lnTo>
                      <a:pt x="2377" y="1398"/>
                    </a:lnTo>
                    <a:lnTo>
                      <a:pt x="2354" y="1414"/>
                    </a:lnTo>
                    <a:lnTo>
                      <a:pt x="2330" y="1428"/>
                    </a:lnTo>
                    <a:lnTo>
                      <a:pt x="2308" y="1441"/>
                    </a:lnTo>
                    <a:lnTo>
                      <a:pt x="2285" y="1453"/>
                    </a:lnTo>
                    <a:lnTo>
                      <a:pt x="2261" y="1464"/>
                    </a:lnTo>
                    <a:lnTo>
                      <a:pt x="2239" y="1473"/>
                    </a:lnTo>
                    <a:lnTo>
                      <a:pt x="2217" y="1481"/>
                    </a:lnTo>
                    <a:lnTo>
                      <a:pt x="2196" y="1489"/>
                    </a:lnTo>
                    <a:lnTo>
                      <a:pt x="2174" y="1494"/>
                    </a:lnTo>
                    <a:lnTo>
                      <a:pt x="2155" y="1496"/>
                    </a:lnTo>
                    <a:lnTo>
                      <a:pt x="2136" y="1497"/>
                    </a:lnTo>
                    <a:lnTo>
                      <a:pt x="2117" y="1495"/>
                    </a:lnTo>
                    <a:lnTo>
                      <a:pt x="2100" y="1491"/>
                    </a:lnTo>
                    <a:lnTo>
                      <a:pt x="2084" y="1483"/>
                    </a:lnTo>
                    <a:lnTo>
                      <a:pt x="2070" y="1474"/>
                    </a:lnTo>
                    <a:lnTo>
                      <a:pt x="2057" y="1461"/>
                    </a:lnTo>
                    <a:lnTo>
                      <a:pt x="2044" y="1450"/>
                    </a:lnTo>
                    <a:lnTo>
                      <a:pt x="2033" y="1444"/>
                    </a:lnTo>
                    <a:lnTo>
                      <a:pt x="2021" y="1443"/>
                    </a:lnTo>
                    <a:lnTo>
                      <a:pt x="2010" y="1447"/>
                    </a:lnTo>
                    <a:lnTo>
                      <a:pt x="1999" y="1455"/>
                    </a:lnTo>
                    <a:lnTo>
                      <a:pt x="1988" y="1467"/>
                    </a:lnTo>
                    <a:lnTo>
                      <a:pt x="1977" y="1482"/>
                    </a:lnTo>
                    <a:lnTo>
                      <a:pt x="1966" y="1502"/>
                    </a:lnTo>
                    <a:lnTo>
                      <a:pt x="1956" y="1525"/>
                    </a:lnTo>
                    <a:lnTo>
                      <a:pt x="1946" y="1550"/>
                    </a:lnTo>
                    <a:lnTo>
                      <a:pt x="1936" y="1578"/>
                    </a:lnTo>
                    <a:lnTo>
                      <a:pt x="1927" y="1608"/>
                    </a:lnTo>
                    <a:lnTo>
                      <a:pt x="1918" y="1640"/>
                    </a:lnTo>
                    <a:lnTo>
                      <a:pt x="1909" y="1673"/>
                    </a:lnTo>
                    <a:lnTo>
                      <a:pt x="1900" y="1708"/>
                    </a:lnTo>
                    <a:lnTo>
                      <a:pt x="1892" y="1743"/>
                    </a:lnTo>
                    <a:lnTo>
                      <a:pt x="1876" y="1816"/>
                    </a:lnTo>
                    <a:lnTo>
                      <a:pt x="1862" y="1889"/>
                    </a:lnTo>
                    <a:lnTo>
                      <a:pt x="1850" y="1959"/>
                    </a:lnTo>
                    <a:lnTo>
                      <a:pt x="1839" y="2023"/>
                    </a:lnTo>
                    <a:lnTo>
                      <a:pt x="1829" y="2081"/>
                    </a:lnTo>
                    <a:lnTo>
                      <a:pt x="1820" y="2127"/>
                    </a:lnTo>
                    <a:lnTo>
                      <a:pt x="1813" y="2161"/>
                    </a:lnTo>
                    <a:lnTo>
                      <a:pt x="1808" y="2179"/>
                    </a:lnTo>
                    <a:lnTo>
                      <a:pt x="1806" y="2185"/>
                    </a:lnTo>
                    <a:lnTo>
                      <a:pt x="1805" y="2192"/>
                    </a:lnTo>
                    <a:lnTo>
                      <a:pt x="1804" y="2201"/>
                    </a:lnTo>
                    <a:lnTo>
                      <a:pt x="1804" y="2212"/>
                    </a:lnTo>
                    <a:lnTo>
                      <a:pt x="1804" y="2239"/>
                    </a:lnTo>
                    <a:lnTo>
                      <a:pt x="1805" y="2270"/>
                    </a:lnTo>
                    <a:lnTo>
                      <a:pt x="1808" y="2305"/>
                    </a:lnTo>
                    <a:lnTo>
                      <a:pt x="1812" y="2343"/>
                    </a:lnTo>
                    <a:lnTo>
                      <a:pt x="1818" y="2384"/>
                    </a:lnTo>
                    <a:lnTo>
                      <a:pt x="1824" y="2425"/>
                    </a:lnTo>
                    <a:lnTo>
                      <a:pt x="1833" y="2467"/>
                    </a:lnTo>
                    <a:lnTo>
                      <a:pt x="1841" y="2506"/>
                    </a:lnTo>
                    <a:lnTo>
                      <a:pt x="1850" y="2545"/>
                    </a:lnTo>
                    <a:lnTo>
                      <a:pt x="1860" y="2580"/>
                    </a:lnTo>
                    <a:lnTo>
                      <a:pt x="1865" y="2597"/>
                    </a:lnTo>
                    <a:lnTo>
                      <a:pt x="1871" y="2612"/>
                    </a:lnTo>
                    <a:lnTo>
                      <a:pt x="1876" y="2625"/>
                    </a:lnTo>
                    <a:lnTo>
                      <a:pt x="1882" y="2637"/>
                    </a:lnTo>
                    <a:lnTo>
                      <a:pt x="1887" y="2648"/>
                    </a:lnTo>
                    <a:lnTo>
                      <a:pt x="1893" y="2657"/>
                    </a:lnTo>
                    <a:lnTo>
                      <a:pt x="1899" y="2665"/>
                    </a:lnTo>
                    <a:lnTo>
                      <a:pt x="1906" y="2671"/>
                    </a:lnTo>
                    <a:lnTo>
                      <a:pt x="1912" y="2677"/>
                    </a:lnTo>
                    <a:lnTo>
                      <a:pt x="1919" y="2683"/>
                    </a:lnTo>
                    <a:lnTo>
                      <a:pt x="1924" y="2690"/>
                    </a:lnTo>
                    <a:lnTo>
                      <a:pt x="1930" y="2699"/>
                    </a:lnTo>
                    <a:lnTo>
                      <a:pt x="1940" y="2717"/>
                    </a:lnTo>
                    <a:lnTo>
                      <a:pt x="1949" y="2738"/>
                    </a:lnTo>
                    <a:lnTo>
                      <a:pt x="1958" y="2761"/>
                    </a:lnTo>
                    <a:lnTo>
                      <a:pt x="1965" y="2785"/>
                    </a:lnTo>
                    <a:lnTo>
                      <a:pt x="1972" y="2809"/>
                    </a:lnTo>
                    <a:lnTo>
                      <a:pt x="1978" y="2834"/>
                    </a:lnTo>
                    <a:lnTo>
                      <a:pt x="1987" y="2880"/>
                    </a:lnTo>
                    <a:lnTo>
                      <a:pt x="1993" y="2920"/>
                    </a:lnTo>
                    <a:lnTo>
                      <a:pt x="1997" y="2946"/>
                    </a:lnTo>
                    <a:lnTo>
                      <a:pt x="1998" y="2956"/>
                    </a:lnTo>
                    <a:lnTo>
                      <a:pt x="1993" y="2956"/>
                    </a:lnTo>
                    <a:lnTo>
                      <a:pt x="1981" y="2953"/>
                    </a:lnTo>
                    <a:lnTo>
                      <a:pt x="1962" y="2949"/>
                    </a:lnTo>
                    <a:lnTo>
                      <a:pt x="1939" y="2944"/>
                    </a:lnTo>
                    <a:lnTo>
                      <a:pt x="1914" y="2936"/>
                    </a:lnTo>
                    <a:lnTo>
                      <a:pt x="1888" y="2927"/>
                    </a:lnTo>
                    <a:lnTo>
                      <a:pt x="1875" y="2922"/>
                    </a:lnTo>
                    <a:lnTo>
                      <a:pt x="1863" y="2916"/>
                    </a:lnTo>
                    <a:lnTo>
                      <a:pt x="1852" y="2910"/>
                    </a:lnTo>
                    <a:lnTo>
                      <a:pt x="1841" y="2903"/>
                    </a:lnTo>
                    <a:lnTo>
                      <a:pt x="1834" y="2899"/>
                    </a:lnTo>
                    <a:lnTo>
                      <a:pt x="1825" y="2896"/>
                    </a:lnTo>
                    <a:lnTo>
                      <a:pt x="1815" y="2894"/>
                    </a:lnTo>
                    <a:lnTo>
                      <a:pt x="1804" y="2892"/>
                    </a:lnTo>
                    <a:lnTo>
                      <a:pt x="1791" y="2890"/>
                    </a:lnTo>
                    <a:lnTo>
                      <a:pt x="1777" y="2889"/>
                    </a:lnTo>
                    <a:lnTo>
                      <a:pt x="1763" y="2889"/>
                    </a:lnTo>
                    <a:lnTo>
                      <a:pt x="1746" y="2889"/>
                    </a:lnTo>
                    <a:lnTo>
                      <a:pt x="1711" y="2890"/>
                    </a:lnTo>
                    <a:lnTo>
                      <a:pt x="1671" y="2893"/>
                    </a:lnTo>
                    <a:lnTo>
                      <a:pt x="1631" y="2897"/>
                    </a:lnTo>
                    <a:lnTo>
                      <a:pt x="1587" y="2902"/>
                    </a:lnTo>
                    <a:lnTo>
                      <a:pt x="1543" y="2909"/>
                    </a:lnTo>
                    <a:lnTo>
                      <a:pt x="1497" y="2917"/>
                    </a:lnTo>
                    <a:lnTo>
                      <a:pt x="1452" y="2926"/>
                    </a:lnTo>
                    <a:lnTo>
                      <a:pt x="1408" y="2935"/>
                    </a:lnTo>
                    <a:lnTo>
                      <a:pt x="1365" y="2945"/>
                    </a:lnTo>
                    <a:lnTo>
                      <a:pt x="1325" y="2956"/>
                    </a:lnTo>
                    <a:lnTo>
                      <a:pt x="1287" y="2968"/>
                    </a:lnTo>
                    <a:lnTo>
                      <a:pt x="1253" y="2979"/>
                    </a:lnTo>
                    <a:lnTo>
                      <a:pt x="1178" y="3005"/>
                    </a:lnTo>
                    <a:lnTo>
                      <a:pt x="1083" y="3039"/>
                    </a:lnTo>
                    <a:lnTo>
                      <a:pt x="978" y="3076"/>
                    </a:lnTo>
                    <a:lnTo>
                      <a:pt x="869" y="3113"/>
                    </a:lnTo>
                    <a:lnTo>
                      <a:pt x="817" y="3130"/>
                    </a:lnTo>
                    <a:lnTo>
                      <a:pt x="766" y="3146"/>
                    </a:lnTo>
                    <a:lnTo>
                      <a:pt x="718" y="3161"/>
                    </a:lnTo>
                    <a:lnTo>
                      <a:pt x="676" y="3173"/>
                    </a:lnTo>
                    <a:lnTo>
                      <a:pt x="637" y="3184"/>
                    </a:lnTo>
                    <a:lnTo>
                      <a:pt x="607" y="3191"/>
                    </a:lnTo>
                    <a:lnTo>
                      <a:pt x="594" y="3193"/>
                    </a:lnTo>
                    <a:lnTo>
                      <a:pt x="582" y="3195"/>
                    </a:lnTo>
                    <a:lnTo>
                      <a:pt x="573" y="3195"/>
                    </a:lnTo>
                    <a:lnTo>
                      <a:pt x="566" y="3195"/>
                    </a:lnTo>
                    <a:lnTo>
                      <a:pt x="542" y="3194"/>
                    </a:lnTo>
                    <a:lnTo>
                      <a:pt x="511" y="3195"/>
                    </a:lnTo>
                    <a:lnTo>
                      <a:pt x="478" y="3195"/>
                    </a:lnTo>
                    <a:lnTo>
                      <a:pt x="443" y="3193"/>
                    </a:lnTo>
                    <a:lnTo>
                      <a:pt x="427" y="3191"/>
                    </a:lnTo>
                    <a:lnTo>
                      <a:pt x="412" y="3188"/>
                    </a:lnTo>
                    <a:lnTo>
                      <a:pt x="405" y="3186"/>
                    </a:lnTo>
                    <a:lnTo>
                      <a:pt x="398" y="3184"/>
                    </a:lnTo>
                    <a:lnTo>
                      <a:pt x="392" y="3180"/>
                    </a:lnTo>
                    <a:lnTo>
                      <a:pt x="386" y="3177"/>
                    </a:lnTo>
                    <a:lnTo>
                      <a:pt x="381" y="3174"/>
                    </a:lnTo>
                    <a:lnTo>
                      <a:pt x="376" y="3170"/>
                    </a:lnTo>
                    <a:lnTo>
                      <a:pt x="372" y="3165"/>
                    </a:lnTo>
                    <a:lnTo>
                      <a:pt x="368" y="3160"/>
                    </a:lnTo>
                    <a:lnTo>
                      <a:pt x="365" y="3155"/>
                    </a:lnTo>
                    <a:lnTo>
                      <a:pt x="363" y="3149"/>
                    </a:lnTo>
                    <a:lnTo>
                      <a:pt x="361" y="3142"/>
                    </a:lnTo>
                    <a:lnTo>
                      <a:pt x="361" y="3135"/>
                    </a:lnTo>
                    <a:lnTo>
                      <a:pt x="362" y="3118"/>
                    </a:lnTo>
                    <a:lnTo>
                      <a:pt x="365" y="3093"/>
                    </a:lnTo>
                    <a:lnTo>
                      <a:pt x="369" y="3063"/>
                    </a:lnTo>
                    <a:lnTo>
                      <a:pt x="375" y="3028"/>
                    </a:lnTo>
                    <a:lnTo>
                      <a:pt x="389" y="2951"/>
                    </a:lnTo>
                    <a:lnTo>
                      <a:pt x="405" y="2869"/>
                    </a:lnTo>
                    <a:lnTo>
                      <a:pt x="420" y="2790"/>
                    </a:lnTo>
                    <a:lnTo>
                      <a:pt x="434" y="2723"/>
                    </a:lnTo>
                    <a:lnTo>
                      <a:pt x="445" y="2678"/>
                    </a:lnTo>
                    <a:lnTo>
                      <a:pt x="448" y="2659"/>
                    </a:lnTo>
                    <a:lnTo>
                      <a:pt x="451" y="2653"/>
                    </a:lnTo>
                    <a:lnTo>
                      <a:pt x="457" y="2635"/>
                    </a:lnTo>
                    <a:lnTo>
                      <a:pt x="466" y="2606"/>
                    </a:lnTo>
                    <a:lnTo>
                      <a:pt x="476" y="2567"/>
                    </a:lnTo>
                    <a:lnTo>
                      <a:pt x="487" y="2522"/>
                    </a:lnTo>
                    <a:lnTo>
                      <a:pt x="498" y="2471"/>
                    </a:lnTo>
                    <a:lnTo>
                      <a:pt x="502" y="2443"/>
                    </a:lnTo>
                    <a:lnTo>
                      <a:pt x="506" y="2415"/>
                    </a:lnTo>
                    <a:lnTo>
                      <a:pt x="510" y="2387"/>
                    </a:lnTo>
                    <a:lnTo>
                      <a:pt x="512" y="2357"/>
                    </a:lnTo>
                    <a:lnTo>
                      <a:pt x="512" y="2324"/>
                    </a:lnTo>
                    <a:lnTo>
                      <a:pt x="511" y="2285"/>
                    </a:lnTo>
                    <a:lnTo>
                      <a:pt x="509" y="2243"/>
                    </a:lnTo>
                    <a:lnTo>
                      <a:pt x="505" y="2196"/>
                    </a:lnTo>
                    <a:lnTo>
                      <a:pt x="500" y="2146"/>
                    </a:lnTo>
                    <a:lnTo>
                      <a:pt x="494" y="2095"/>
                    </a:lnTo>
                    <a:lnTo>
                      <a:pt x="487" y="2042"/>
                    </a:lnTo>
                    <a:lnTo>
                      <a:pt x="479" y="1989"/>
                    </a:lnTo>
                    <a:lnTo>
                      <a:pt x="470" y="1938"/>
                    </a:lnTo>
                    <a:lnTo>
                      <a:pt x="460" y="1888"/>
                    </a:lnTo>
                    <a:lnTo>
                      <a:pt x="450" y="1839"/>
                    </a:lnTo>
                    <a:lnTo>
                      <a:pt x="438" y="1795"/>
                    </a:lnTo>
                    <a:lnTo>
                      <a:pt x="426" y="1754"/>
                    </a:lnTo>
                    <a:lnTo>
                      <a:pt x="414" y="1719"/>
                    </a:lnTo>
                    <a:lnTo>
                      <a:pt x="408" y="1703"/>
                    </a:lnTo>
                    <a:lnTo>
                      <a:pt x="402" y="1689"/>
                    </a:lnTo>
                    <a:lnTo>
                      <a:pt x="395" y="1677"/>
                    </a:lnTo>
                    <a:lnTo>
                      <a:pt x="389" y="1667"/>
                    </a:lnTo>
                    <a:lnTo>
                      <a:pt x="374" y="1642"/>
                    </a:lnTo>
                    <a:lnTo>
                      <a:pt x="354" y="1606"/>
                    </a:lnTo>
                    <a:lnTo>
                      <a:pt x="332" y="1561"/>
                    </a:lnTo>
                    <a:lnTo>
                      <a:pt x="307" y="1507"/>
                    </a:lnTo>
                    <a:lnTo>
                      <a:pt x="278" y="1447"/>
                    </a:lnTo>
                    <a:lnTo>
                      <a:pt x="249" y="1382"/>
                    </a:lnTo>
                    <a:lnTo>
                      <a:pt x="219" y="1314"/>
                    </a:lnTo>
                    <a:lnTo>
                      <a:pt x="189" y="1245"/>
                    </a:lnTo>
                    <a:lnTo>
                      <a:pt x="161" y="1176"/>
                    </a:lnTo>
                    <a:lnTo>
                      <a:pt x="132" y="1109"/>
                    </a:lnTo>
                    <a:lnTo>
                      <a:pt x="108" y="1046"/>
                    </a:lnTo>
                    <a:lnTo>
                      <a:pt x="86" y="988"/>
                    </a:lnTo>
                    <a:lnTo>
                      <a:pt x="67" y="936"/>
                    </a:lnTo>
                    <a:lnTo>
                      <a:pt x="53" y="893"/>
                    </a:lnTo>
                    <a:lnTo>
                      <a:pt x="49" y="876"/>
                    </a:lnTo>
                    <a:lnTo>
                      <a:pt x="45" y="861"/>
                    </a:lnTo>
                    <a:lnTo>
                      <a:pt x="43" y="849"/>
                    </a:lnTo>
                    <a:lnTo>
                      <a:pt x="43" y="841"/>
                    </a:lnTo>
                    <a:lnTo>
                      <a:pt x="43" y="832"/>
                    </a:lnTo>
                    <a:lnTo>
                      <a:pt x="43" y="823"/>
                    </a:lnTo>
                    <a:lnTo>
                      <a:pt x="42" y="811"/>
                    </a:lnTo>
                    <a:lnTo>
                      <a:pt x="40" y="798"/>
                    </a:lnTo>
                    <a:lnTo>
                      <a:pt x="34" y="769"/>
                    </a:lnTo>
                    <a:lnTo>
                      <a:pt x="27" y="735"/>
                    </a:lnTo>
                    <a:lnTo>
                      <a:pt x="19" y="698"/>
                    </a:lnTo>
                    <a:lnTo>
                      <a:pt x="12" y="656"/>
                    </a:lnTo>
                    <a:lnTo>
                      <a:pt x="8" y="635"/>
                    </a:lnTo>
                    <a:lnTo>
                      <a:pt x="4" y="613"/>
                    </a:lnTo>
                    <a:lnTo>
                      <a:pt x="2" y="589"/>
                    </a:lnTo>
                    <a:lnTo>
                      <a:pt x="1" y="566"/>
                    </a:lnTo>
                    <a:lnTo>
                      <a:pt x="0" y="543"/>
                    </a:lnTo>
                    <a:lnTo>
                      <a:pt x="0" y="518"/>
                    </a:lnTo>
                    <a:lnTo>
                      <a:pt x="1" y="494"/>
                    </a:lnTo>
                    <a:lnTo>
                      <a:pt x="3" y="470"/>
                    </a:lnTo>
                    <a:lnTo>
                      <a:pt x="6" y="445"/>
                    </a:lnTo>
                    <a:lnTo>
                      <a:pt x="12" y="420"/>
                    </a:lnTo>
                    <a:lnTo>
                      <a:pt x="19" y="396"/>
                    </a:lnTo>
                    <a:lnTo>
                      <a:pt x="26" y="371"/>
                    </a:lnTo>
                    <a:lnTo>
                      <a:pt x="36" y="347"/>
                    </a:lnTo>
                    <a:lnTo>
                      <a:pt x="47" y="323"/>
                    </a:lnTo>
                    <a:lnTo>
                      <a:pt x="61" y="299"/>
                    </a:lnTo>
                    <a:lnTo>
                      <a:pt x="76" y="275"/>
                    </a:lnTo>
                    <a:lnTo>
                      <a:pt x="94" y="253"/>
                    </a:lnTo>
                    <a:lnTo>
                      <a:pt x="114" y="230"/>
                    </a:lnTo>
                    <a:lnTo>
                      <a:pt x="136" y="208"/>
                    </a:lnTo>
                    <a:lnTo>
                      <a:pt x="162" y="187"/>
                    </a:lnTo>
                    <a:lnTo>
                      <a:pt x="188" y="168"/>
                    </a:lnTo>
                    <a:lnTo>
                      <a:pt x="213" y="149"/>
                    </a:lnTo>
                    <a:lnTo>
                      <a:pt x="239" y="133"/>
                    </a:lnTo>
                    <a:lnTo>
                      <a:pt x="264" y="118"/>
                    </a:lnTo>
                    <a:lnTo>
                      <a:pt x="288" y="104"/>
                    </a:lnTo>
                    <a:lnTo>
                      <a:pt x="312" y="92"/>
                    </a:lnTo>
                    <a:lnTo>
                      <a:pt x="335" y="79"/>
                    </a:lnTo>
                    <a:lnTo>
                      <a:pt x="358" y="69"/>
                    </a:lnTo>
                    <a:lnTo>
                      <a:pt x="380" y="60"/>
                    </a:lnTo>
                    <a:lnTo>
                      <a:pt x="402" y="52"/>
                    </a:lnTo>
                    <a:lnTo>
                      <a:pt x="422" y="45"/>
                    </a:lnTo>
                    <a:lnTo>
                      <a:pt x="442" y="39"/>
                    </a:lnTo>
                    <a:lnTo>
                      <a:pt x="463" y="34"/>
                    </a:lnTo>
                    <a:lnTo>
                      <a:pt x="481" y="30"/>
                    </a:lnTo>
                    <a:lnTo>
                      <a:pt x="499" y="26"/>
                    </a:lnTo>
                    <a:lnTo>
                      <a:pt x="516" y="24"/>
                    </a:lnTo>
                    <a:lnTo>
                      <a:pt x="533" y="22"/>
                    </a:lnTo>
                    <a:lnTo>
                      <a:pt x="549" y="20"/>
                    </a:lnTo>
                    <a:lnTo>
                      <a:pt x="564" y="19"/>
                    </a:lnTo>
                    <a:lnTo>
                      <a:pt x="578" y="19"/>
                    </a:lnTo>
                    <a:lnTo>
                      <a:pt x="604" y="20"/>
                    </a:lnTo>
                    <a:lnTo>
                      <a:pt x="625" y="23"/>
                    </a:lnTo>
                    <a:lnTo>
                      <a:pt x="642" y="27"/>
                    </a:lnTo>
                    <a:lnTo>
                      <a:pt x="655" y="31"/>
                    </a:lnTo>
                    <a:lnTo>
                      <a:pt x="660" y="34"/>
                    </a:lnTo>
                    <a:lnTo>
                      <a:pt x="665" y="36"/>
                    </a:lnTo>
                    <a:lnTo>
                      <a:pt x="668" y="39"/>
                    </a:lnTo>
                    <a:lnTo>
                      <a:pt x="670" y="42"/>
                    </a:lnTo>
                    <a:close/>
                  </a:path>
                </a:pathLst>
              </a:custGeom>
              <a:solidFill>
                <a:srgbClr val="EA77A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4" name="Freeform 501"/>
              <p:cNvSpPr>
                <a:spLocks noChangeAspect="1"/>
              </p:cNvSpPr>
              <p:nvPr/>
            </p:nvSpPr>
            <p:spPr bwMode="auto">
              <a:xfrm>
                <a:off x="2103" y="2191"/>
                <a:ext cx="787" cy="798"/>
              </a:xfrm>
              <a:custGeom>
                <a:avLst/>
                <a:gdLst/>
                <a:ahLst/>
                <a:cxnLst>
                  <a:cxn ang="0">
                    <a:pos x="852" y="196"/>
                  </a:cxn>
                  <a:cxn ang="0">
                    <a:pos x="1065" y="440"/>
                  </a:cxn>
                  <a:cxn ang="0">
                    <a:pos x="1231" y="739"/>
                  </a:cxn>
                  <a:cxn ang="0">
                    <a:pos x="1274" y="798"/>
                  </a:cxn>
                  <a:cxn ang="0">
                    <a:pos x="1280" y="665"/>
                  </a:cxn>
                  <a:cxn ang="0">
                    <a:pos x="1327" y="157"/>
                  </a:cxn>
                  <a:cxn ang="0">
                    <a:pos x="1454" y="40"/>
                  </a:cxn>
                  <a:cxn ang="0">
                    <a:pos x="1546" y="1"/>
                  </a:cxn>
                  <a:cxn ang="0">
                    <a:pos x="1877" y="232"/>
                  </a:cxn>
                  <a:cxn ang="0">
                    <a:pos x="1979" y="349"/>
                  </a:cxn>
                  <a:cxn ang="0">
                    <a:pos x="2073" y="557"/>
                  </a:cxn>
                  <a:cxn ang="0">
                    <a:pos x="2202" y="846"/>
                  </a:cxn>
                  <a:cxn ang="0">
                    <a:pos x="2404" y="645"/>
                  </a:cxn>
                  <a:cxn ang="0">
                    <a:pos x="2570" y="477"/>
                  </a:cxn>
                  <a:cxn ang="0">
                    <a:pos x="2766" y="175"/>
                  </a:cxn>
                  <a:cxn ang="0">
                    <a:pos x="2824" y="30"/>
                  </a:cxn>
                  <a:cxn ang="0">
                    <a:pos x="2885" y="24"/>
                  </a:cxn>
                  <a:cxn ang="0">
                    <a:pos x="3069" y="124"/>
                  </a:cxn>
                  <a:cxn ang="0">
                    <a:pos x="3148" y="214"/>
                  </a:cxn>
                  <a:cxn ang="0">
                    <a:pos x="3074" y="344"/>
                  </a:cxn>
                  <a:cxn ang="0">
                    <a:pos x="3020" y="406"/>
                  </a:cxn>
                  <a:cxn ang="0">
                    <a:pos x="2942" y="570"/>
                  </a:cxn>
                  <a:cxn ang="0">
                    <a:pos x="2782" y="964"/>
                  </a:cxn>
                  <a:cxn ang="0">
                    <a:pos x="2652" y="1175"/>
                  </a:cxn>
                  <a:cxn ang="0">
                    <a:pos x="2422" y="1368"/>
                  </a:cxn>
                  <a:cxn ang="0">
                    <a:pos x="2217" y="1481"/>
                  </a:cxn>
                  <a:cxn ang="0">
                    <a:pos x="2070" y="1474"/>
                  </a:cxn>
                  <a:cxn ang="0">
                    <a:pos x="1977" y="1482"/>
                  </a:cxn>
                  <a:cxn ang="0">
                    <a:pos x="1900" y="1708"/>
                  </a:cxn>
                  <a:cxn ang="0">
                    <a:pos x="1813" y="2161"/>
                  </a:cxn>
                  <a:cxn ang="0">
                    <a:pos x="1808" y="2305"/>
                  </a:cxn>
                  <a:cxn ang="0">
                    <a:pos x="1865" y="2597"/>
                  </a:cxn>
                  <a:cxn ang="0">
                    <a:pos x="1912" y="2677"/>
                  </a:cxn>
                  <a:cxn ang="0">
                    <a:pos x="1972" y="2809"/>
                  </a:cxn>
                  <a:cxn ang="0">
                    <a:pos x="1962" y="2949"/>
                  </a:cxn>
                  <a:cxn ang="0">
                    <a:pos x="1834" y="2899"/>
                  </a:cxn>
                  <a:cxn ang="0">
                    <a:pos x="1711" y="2890"/>
                  </a:cxn>
                  <a:cxn ang="0">
                    <a:pos x="1365" y="2945"/>
                  </a:cxn>
                  <a:cxn ang="0">
                    <a:pos x="817" y="3130"/>
                  </a:cxn>
                  <a:cxn ang="0">
                    <a:pos x="573" y="3195"/>
                  </a:cxn>
                  <a:cxn ang="0">
                    <a:pos x="405" y="3186"/>
                  </a:cxn>
                  <a:cxn ang="0">
                    <a:pos x="365" y="3155"/>
                  </a:cxn>
                  <a:cxn ang="0">
                    <a:pos x="389" y="2951"/>
                  </a:cxn>
                  <a:cxn ang="0">
                    <a:pos x="466" y="2606"/>
                  </a:cxn>
                  <a:cxn ang="0">
                    <a:pos x="512" y="2324"/>
                  </a:cxn>
                  <a:cxn ang="0">
                    <a:pos x="470" y="1938"/>
                  </a:cxn>
                  <a:cxn ang="0">
                    <a:pos x="395" y="1677"/>
                  </a:cxn>
                  <a:cxn ang="0">
                    <a:pos x="219" y="1314"/>
                  </a:cxn>
                  <a:cxn ang="0">
                    <a:pos x="49" y="876"/>
                  </a:cxn>
                  <a:cxn ang="0">
                    <a:pos x="34" y="769"/>
                  </a:cxn>
                  <a:cxn ang="0">
                    <a:pos x="0" y="543"/>
                  </a:cxn>
                  <a:cxn ang="0">
                    <a:pos x="36" y="347"/>
                  </a:cxn>
                  <a:cxn ang="0">
                    <a:pos x="188" y="168"/>
                  </a:cxn>
                  <a:cxn ang="0">
                    <a:pos x="380" y="60"/>
                  </a:cxn>
                  <a:cxn ang="0">
                    <a:pos x="533" y="22"/>
                  </a:cxn>
                  <a:cxn ang="0">
                    <a:pos x="660" y="34"/>
                  </a:cxn>
                </a:cxnLst>
                <a:rect l="0" t="0" r="r" b="b"/>
                <a:pathLst>
                  <a:path w="3153" h="3195">
                    <a:moveTo>
                      <a:pt x="670" y="42"/>
                    </a:moveTo>
                    <a:lnTo>
                      <a:pt x="674" y="45"/>
                    </a:lnTo>
                    <a:lnTo>
                      <a:pt x="688" y="55"/>
                    </a:lnTo>
                    <a:lnTo>
                      <a:pt x="708" y="71"/>
                    </a:lnTo>
                    <a:lnTo>
                      <a:pt x="737" y="94"/>
                    </a:lnTo>
                    <a:lnTo>
                      <a:pt x="771" y="122"/>
                    </a:lnTo>
                    <a:lnTo>
                      <a:pt x="810" y="155"/>
                    </a:lnTo>
                    <a:lnTo>
                      <a:pt x="852" y="196"/>
                    </a:lnTo>
                    <a:lnTo>
                      <a:pt x="898" y="242"/>
                    </a:lnTo>
                    <a:lnTo>
                      <a:pt x="921" y="266"/>
                    </a:lnTo>
                    <a:lnTo>
                      <a:pt x="944" y="292"/>
                    </a:lnTo>
                    <a:lnTo>
                      <a:pt x="969" y="320"/>
                    </a:lnTo>
                    <a:lnTo>
                      <a:pt x="993" y="348"/>
                    </a:lnTo>
                    <a:lnTo>
                      <a:pt x="1017" y="377"/>
                    </a:lnTo>
                    <a:lnTo>
                      <a:pt x="1041" y="409"/>
                    </a:lnTo>
                    <a:lnTo>
                      <a:pt x="1065" y="440"/>
                    </a:lnTo>
                    <a:lnTo>
                      <a:pt x="1088" y="474"/>
                    </a:lnTo>
                    <a:lnTo>
                      <a:pt x="1112" y="509"/>
                    </a:lnTo>
                    <a:lnTo>
                      <a:pt x="1133" y="545"/>
                    </a:lnTo>
                    <a:lnTo>
                      <a:pt x="1155" y="581"/>
                    </a:lnTo>
                    <a:lnTo>
                      <a:pt x="1176" y="619"/>
                    </a:lnTo>
                    <a:lnTo>
                      <a:pt x="1195" y="658"/>
                    </a:lnTo>
                    <a:lnTo>
                      <a:pt x="1214" y="698"/>
                    </a:lnTo>
                    <a:lnTo>
                      <a:pt x="1231" y="739"/>
                    </a:lnTo>
                    <a:lnTo>
                      <a:pt x="1247" y="781"/>
                    </a:lnTo>
                    <a:lnTo>
                      <a:pt x="1249" y="783"/>
                    </a:lnTo>
                    <a:lnTo>
                      <a:pt x="1253" y="789"/>
                    </a:lnTo>
                    <a:lnTo>
                      <a:pt x="1259" y="795"/>
                    </a:lnTo>
                    <a:lnTo>
                      <a:pt x="1265" y="800"/>
                    </a:lnTo>
                    <a:lnTo>
                      <a:pt x="1269" y="801"/>
                    </a:lnTo>
                    <a:lnTo>
                      <a:pt x="1272" y="800"/>
                    </a:lnTo>
                    <a:lnTo>
                      <a:pt x="1274" y="798"/>
                    </a:lnTo>
                    <a:lnTo>
                      <a:pt x="1277" y="795"/>
                    </a:lnTo>
                    <a:lnTo>
                      <a:pt x="1278" y="789"/>
                    </a:lnTo>
                    <a:lnTo>
                      <a:pt x="1280" y="780"/>
                    </a:lnTo>
                    <a:lnTo>
                      <a:pt x="1280" y="769"/>
                    </a:lnTo>
                    <a:lnTo>
                      <a:pt x="1279" y="755"/>
                    </a:lnTo>
                    <a:lnTo>
                      <a:pt x="1279" y="732"/>
                    </a:lnTo>
                    <a:lnTo>
                      <a:pt x="1279" y="703"/>
                    </a:lnTo>
                    <a:lnTo>
                      <a:pt x="1280" y="665"/>
                    </a:lnTo>
                    <a:lnTo>
                      <a:pt x="1282" y="623"/>
                    </a:lnTo>
                    <a:lnTo>
                      <a:pt x="1288" y="526"/>
                    </a:lnTo>
                    <a:lnTo>
                      <a:pt x="1296" y="422"/>
                    </a:lnTo>
                    <a:lnTo>
                      <a:pt x="1305" y="321"/>
                    </a:lnTo>
                    <a:lnTo>
                      <a:pt x="1315" y="234"/>
                    </a:lnTo>
                    <a:lnTo>
                      <a:pt x="1320" y="198"/>
                    </a:lnTo>
                    <a:lnTo>
                      <a:pt x="1325" y="169"/>
                    </a:lnTo>
                    <a:lnTo>
                      <a:pt x="1327" y="157"/>
                    </a:lnTo>
                    <a:lnTo>
                      <a:pt x="1329" y="149"/>
                    </a:lnTo>
                    <a:lnTo>
                      <a:pt x="1332" y="142"/>
                    </a:lnTo>
                    <a:lnTo>
                      <a:pt x="1334" y="138"/>
                    </a:lnTo>
                    <a:lnTo>
                      <a:pt x="1349" y="125"/>
                    </a:lnTo>
                    <a:lnTo>
                      <a:pt x="1373" y="105"/>
                    </a:lnTo>
                    <a:lnTo>
                      <a:pt x="1404" y="79"/>
                    </a:lnTo>
                    <a:lnTo>
                      <a:pt x="1437" y="53"/>
                    </a:lnTo>
                    <a:lnTo>
                      <a:pt x="1454" y="40"/>
                    </a:lnTo>
                    <a:lnTo>
                      <a:pt x="1472" y="29"/>
                    </a:lnTo>
                    <a:lnTo>
                      <a:pt x="1488" y="19"/>
                    </a:lnTo>
                    <a:lnTo>
                      <a:pt x="1503" y="10"/>
                    </a:lnTo>
                    <a:lnTo>
                      <a:pt x="1517" y="4"/>
                    </a:lnTo>
                    <a:lnTo>
                      <a:pt x="1530" y="0"/>
                    </a:lnTo>
                    <a:lnTo>
                      <a:pt x="1535" y="0"/>
                    </a:lnTo>
                    <a:lnTo>
                      <a:pt x="1541" y="0"/>
                    </a:lnTo>
                    <a:lnTo>
                      <a:pt x="1546" y="1"/>
                    </a:lnTo>
                    <a:lnTo>
                      <a:pt x="1550" y="3"/>
                    </a:lnTo>
                    <a:lnTo>
                      <a:pt x="1576" y="22"/>
                    </a:lnTo>
                    <a:lnTo>
                      <a:pt x="1621" y="51"/>
                    </a:lnTo>
                    <a:lnTo>
                      <a:pt x="1676" y="90"/>
                    </a:lnTo>
                    <a:lnTo>
                      <a:pt x="1737" y="132"/>
                    </a:lnTo>
                    <a:lnTo>
                      <a:pt x="1799" y="175"/>
                    </a:lnTo>
                    <a:lnTo>
                      <a:pt x="1854" y="214"/>
                    </a:lnTo>
                    <a:lnTo>
                      <a:pt x="1877" y="232"/>
                    </a:lnTo>
                    <a:lnTo>
                      <a:pt x="1896" y="247"/>
                    </a:lnTo>
                    <a:lnTo>
                      <a:pt x="1912" y="259"/>
                    </a:lnTo>
                    <a:lnTo>
                      <a:pt x="1922" y="268"/>
                    </a:lnTo>
                    <a:lnTo>
                      <a:pt x="1934" y="281"/>
                    </a:lnTo>
                    <a:lnTo>
                      <a:pt x="1946" y="296"/>
                    </a:lnTo>
                    <a:lnTo>
                      <a:pt x="1957" y="313"/>
                    </a:lnTo>
                    <a:lnTo>
                      <a:pt x="1968" y="331"/>
                    </a:lnTo>
                    <a:lnTo>
                      <a:pt x="1979" y="349"/>
                    </a:lnTo>
                    <a:lnTo>
                      <a:pt x="1989" y="369"/>
                    </a:lnTo>
                    <a:lnTo>
                      <a:pt x="1999" y="389"/>
                    </a:lnTo>
                    <a:lnTo>
                      <a:pt x="2008" y="409"/>
                    </a:lnTo>
                    <a:lnTo>
                      <a:pt x="2025" y="447"/>
                    </a:lnTo>
                    <a:lnTo>
                      <a:pt x="2040" y="482"/>
                    </a:lnTo>
                    <a:lnTo>
                      <a:pt x="2053" y="511"/>
                    </a:lnTo>
                    <a:lnTo>
                      <a:pt x="2063" y="533"/>
                    </a:lnTo>
                    <a:lnTo>
                      <a:pt x="2073" y="557"/>
                    </a:lnTo>
                    <a:lnTo>
                      <a:pt x="2090" y="598"/>
                    </a:lnTo>
                    <a:lnTo>
                      <a:pt x="2112" y="650"/>
                    </a:lnTo>
                    <a:lnTo>
                      <a:pt x="2136" y="706"/>
                    </a:lnTo>
                    <a:lnTo>
                      <a:pt x="2159" y="761"/>
                    </a:lnTo>
                    <a:lnTo>
                      <a:pt x="2178" y="807"/>
                    </a:lnTo>
                    <a:lnTo>
                      <a:pt x="2192" y="839"/>
                    </a:lnTo>
                    <a:lnTo>
                      <a:pt x="2198" y="851"/>
                    </a:lnTo>
                    <a:lnTo>
                      <a:pt x="2202" y="846"/>
                    </a:lnTo>
                    <a:lnTo>
                      <a:pt x="2215" y="831"/>
                    </a:lnTo>
                    <a:lnTo>
                      <a:pt x="2235" y="808"/>
                    </a:lnTo>
                    <a:lnTo>
                      <a:pt x="2262" y="778"/>
                    </a:lnTo>
                    <a:lnTo>
                      <a:pt x="2297" y="743"/>
                    </a:lnTo>
                    <a:lnTo>
                      <a:pt x="2336" y="706"/>
                    </a:lnTo>
                    <a:lnTo>
                      <a:pt x="2358" y="686"/>
                    </a:lnTo>
                    <a:lnTo>
                      <a:pt x="2381" y="665"/>
                    </a:lnTo>
                    <a:lnTo>
                      <a:pt x="2404" y="645"/>
                    </a:lnTo>
                    <a:lnTo>
                      <a:pt x="2430" y="625"/>
                    </a:lnTo>
                    <a:lnTo>
                      <a:pt x="2443" y="615"/>
                    </a:lnTo>
                    <a:lnTo>
                      <a:pt x="2456" y="603"/>
                    </a:lnTo>
                    <a:lnTo>
                      <a:pt x="2470" y="590"/>
                    </a:lnTo>
                    <a:lnTo>
                      <a:pt x="2485" y="576"/>
                    </a:lnTo>
                    <a:lnTo>
                      <a:pt x="2513" y="546"/>
                    </a:lnTo>
                    <a:lnTo>
                      <a:pt x="2541" y="512"/>
                    </a:lnTo>
                    <a:lnTo>
                      <a:pt x="2570" y="477"/>
                    </a:lnTo>
                    <a:lnTo>
                      <a:pt x="2597" y="439"/>
                    </a:lnTo>
                    <a:lnTo>
                      <a:pt x="2623" y="402"/>
                    </a:lnTo>
                    <a:lnTo>
                      <a:pt x="2650" y="364"/>
                    </a:lnTo>
                    <a:lnTo>
                      <a:pt x="2695" y="295"/>
                    </a:lnTo>
                    <a:lnTo>
                      <a:pt x="2732" y="237"/>
                    </a:lnTo>
                    <a:lnTo>
                      <a:pt x="2755" y="197"/>
                    </a:lnTo>
                    <a:lnTo>
                      <a:pt x="2764" y="182"/>
                    </a:lnTo>
                    <a:lnTo>
                      <a:pt x="2766" y="175"/>
                    </a:lnTo>
                    <a:lnTo>
                      <a:pt x="2771" y="155"/>
                    </a:lnTo>
                    <a:lnTo>
                      <a:pt x="2780" y="129"/>
                    </a:lnTo>
                    <a:lnTo>
                      <a:pt x="2791" y="98"/>
                    </a:lnTo>
                    <a:lnTo>
                      <a:pt x="2797" y="82"/>
                    </a:lnTo>
                    <a:lnTo>
                      <a:pt x="2803" y="67"/>
                    </a:lnTo>
                    <a:lnTo>
                      <a:pt x="2810" y="53"/>
                    </a:lnTo>
                    <a:lnTo>
                      <a:pt x="2817" y="41"/>
                    </a:lnTo>
                    <a:lnTo>
                      <a:pt x="2824" y="30"/>
                    </a:lnTo>
                    <a:lnTo>
                      <a:pt x="2831" y="22"/>
                    </a:lnTo>
                    <a:lnTo>
                      <a:pt x="2834" y="19"/>
                    </a:lnTo>
                    <a:lnTo>
                      <a:pt x="2838" y="17"/>
                    </a:lnTo>
                    <a:lnTo>
                      <a:pt x="2841" y="15"/>
                    </a:lnTo>
                    <a:lnTo>
                      <a:pt x="2845" y="15"/>
                    </a:lnTo>
                    <a:lnTo>
                      <a:pt x="2856" y="16"/>
                    </a:lnTo>
                    <a:lnTo>
                      <a:pt x="2869" y="19"/>
                    </a:lnTo>
                    <a:lnTo>
                      <a:pt x="2885" y="24"/>
                    </a:lnTo>
                    <a:lnTo>
                      <a:pt x="2904" y="31"/>
                    </a:lnTo>
                    <a:lnTo>
                      <a:pt x="2926" y="39"/>
                    </a:lnTo>
                    <a:lnTo>
                      <a:pt x="2949" y="50"/>
                    </a:lnTo>
                    <a:lnTo>
                      <a:pt x="2972" y="62"/>
                    </a:lnTo>
                    <a:lnTo>
                      <a:pt x="2998" y="75"/>
                    </a:lnTo>
                    <a:lnTo>
                      <a:pt x="3022" y="90"/>
                    </a:lnTo>
                    <a:lnTo>
                      <a:pt x="3045" y="106"/>
                    </a:lnTo>
                    <a:lnTo>
                      <a:pt x="3069" y="124"/>
                    </a:lnTo>
                    <a:lnTo>
                      <a:pt x="3091" y="142"/>
                    </a:lnTo>
                    <a:lnTo>
                      <a:pt x="3101" y="151"/>
                    </a:lnTo>
                    <a:lnTo>
                      <a:pt x="3110" y="162"/>
                    </a:lnTo>
                    <a:lnTo>
                      <a:pt x="3119" y="172"/>
                    </a:lnTo>
                    <a:lnTo>
                      <a:pt x="3127" y="182"/>
                    </a:lnTo>
                    <a:lnTo>
                      <a:pt x="3135" y="192"/>
                    </a:lnTo>
                    <a:lnTo>
                      <a:pt x="3142" y="203"/>
                    </a:lnTo>
                    <a:lnTo>
                      <a:pt x="3148" y="214"/>
                    </a:lnTo>
                    <a:lnTo>
                      <a:pt x="3153" y="225"/>
                    </a:lnTo>
                    <a:lnTo>
                      <a:pt x="3145" y="242"/>
                    </a:lnTo>
                    <a:lnTo>
                      <a:pt x="3124" y="279"/>
                    </a:lnTo>
                    <a:lnTo>
                      <a:pt x="3110" y="300"/>
                    </a:lnTo>
                    <a:lnTo>
                      <a:pt x="3096" y="321"/>
                    </a:lnTo>
                    <a:lnTo>
                      <a:pt x="3089" y="330"/>
                    </a:lnTo>
                    <a:lnTo>
                      <a:pt x="3081" y="338"/>
                    </a:lnTo>
                    <a:lnTo>
                      <a:pt x="3074" y="344"/>
                    </a:lnTo>
                    <a:lnTo>
                      <a:pt x="3066" y="349"/>
                    </a:lnTo>
                    <a:lnTo>
                      <a:pt x="3062" y="352"/>
                    </a:lnTo>
                    <a:lnTo>
                      <a:pt x="3058" y="355"/>
                    </a:lnTo>
                    <a:lnTo>
                      <a:pt x="3053" y="359"/>
                    </a:lnTo>
                    <a:lnTo>
                      <a:pt x="3049" y="364"/>
                    </a:lnTo>
                    <a:lnTo>
                      <a:pt x="3039" y="376"/>
                    </a:lnTo>
                    <a:lnTo>
                      <a:pt x="3030" y="391"/>
                    </a:lnTo>
                    <a:lnTo>
                      <a:pt x="3020" y="406"/>
                    </a:lnTo>
                    <a:lnTo>
                      <a:pt x="3010" y="423"/>
                    </a:lnTo>
                    <a:lnTo>
                      <a:pt x="3001" y="441"/>
                    </a:lnTo>
                    <a:lnTo>
                      <a:pt x="2991" y="460"/>
                    </a:lnTo>
                    <a:lnTo>
                      <a:pt x="2974" y="495"/>
                    </a:lnTo>
                    <a:lnTo>
                      <a:pt x="2960" y="525"/>
                    </a:lnTo>
                    <a:lnTo>
                      <a:pt x="2951" y="547"/>
                    </a:lnTo>
                    <a:lnTo>
                      <a:pt x="2948" y="554"/>
                    </a:lnTo>
                    <a:lnTo>
                      <a:pt x="2942" y="570"/>
                    </a:lnTo>
                    <a:lnTo>
                      <a:pt x="2926" y="611"/>
                    </a:lnTo>
                    <a:lnTo>
                      <a:pt x="2902" y="669"/>
                    </a:lnTo>
                    <a:lnTo>
                      <a:pt x="2875" y="738"/>
                    </a:lnTo>
                    <a:lnTo>
                      <a:pt x="2846" y="808"/>
                    </a:lnTo>
                    <a:lnTo>
                      <a:pt x="2820" y="873"/>
                    </a:lnTo>
                    <a:lnTo>
                      <a:pt x="2799" y="924"/>
                    </a:lnTo>
                    <a:lnTo>
                      <a:pt x="2786" y="954"/>
                    </a:lnTo>
                    <a:lnTo>
                      <a:pt x="2782" y="964"/>
                    </a:lnTo>
                    <a:lnTo>
                      <a:pt x="2775" y="978"/>
                    </a:lnTo>
                    <a:lnTo>
                      <a:pt x="2768" y="993"/>
                    </a:lnTo>
                    <a:lnTo>
                      <a:pt x="2759" y="1010"/>
                    </a:lnTo>
                    <a:lnTo>
                      <a:pt x="2737" y="1049"/>
                    </a:lnTo>
                    <a:lnTo>
                      <a:pt x="2713" y="1088"/>
                    </a:lnTo>
                    <a:lnTo>
                      <a:pt x="2687" y="1127"/>
                    </a:lnTo>
                    <a:lnTo>
                      <a:pt x="2663" y="1161"/>
                    </a:lnTo>
                    <a:lnTo>
                      <a:pt x="2652" y="1175"/>
                    </a:lnTo>
                    <a:lnTo>
                      <a:pt x="2641" y="1187"/>
                    </a:lnTo>
                    <a:lnTo>
                      <a:pt x="2632" y="1197"/>
                    </a:lnTo>
                    <a:lnTo>
                      <a:pt x="2623" y="1203"/>
                    </a:lnTo>
                    <a:lnTo>
                      <a:pt x="2595" y="1227"/>
                    </a:lnTo>
                    <a:lnTo>
                      <a:pt x="2540" y="1276"/>
                    </a:lnTo>
                    <a:lnTo>
                      <a:pt x="2504" y="1305"/>
                    </a:lnTo>
                    <a:lnTo>
                      <a:pt x="2464" y="1335"/>
                    </a:lnTo>
                    <a:lnTo>
                      <a:pt x="2422" y="1368"/>
                    </a:lnTo>
                    <a:lnTo>
                      <a:pt x="2377" y="1398"/>
                    </a:lnTo>
                    <a:lnTo>
                      <a:pt x="2354" y="1414"/>
                    </a:lnTo>
                    <a:lnTo>
                      <a:pt x="2330" y="1428"/>
                    </a:lnTo>
                    <a:lnTo>
                      <a:pt x="2308" y="1441"/>
                    </a:lnTo>
                    <a:lnTo>
                      <a:pt x="2285" y="1453"/>
                    </a:lnTo>
                    <a:lnTo>
                      <a:pt x="2261" y="1464"/>
                    </a:lnTo>
                    <a:lnTo>
                      <a:pt x="2239" y="1473"/>
                    </a:lnTo>
                    <a:lnTo>
                      <a:pt x="2217" y="1481"/>
                    </a:lnTo>
                    <a:lnTo>
                      <a:pt x="2196" y="1489"/>
                    </a:lnTo>
                    <a:lnTo>
                      <a:pt x="2174" y="1494"/>
                    </a:lnTo>
                    <a:lnTo>
                      <a:pt x="2155" y="1496"/>
                    </a:lnTo>
                    <a:lnTo>
                      <a:pt x="2136" y="1497"/>
                    </a:lnTo>
                    <a:lnTo>
                      <a:pt x="2117" y="1495"/>
                    </a:lnTo>
                    <a:lnTo>
                      <a:pt x="2100" y="1491"/>
                    </a:lnTo>
                    <a:lnTo>
                      <a:pt x="2084" y="1483"/>
                    </a:lnTo>
                    <a:lnTo>
                      <a:pt x="2070" y="1474"/>
                    </a:lnTo>
                    <a:lnTo>
                      <a:pt x="2057" y="1461"/>
                    </a:lnTo>
                    <a:lnTo>
                      <a:pt x="2044" y="1450"/>
                    </a:lnTo>
                    <a:lnTo>
                      <a:pt x="2033" y="1444"/>
                    </a:lnTo>
                    <a:lnTo>
                      <a:pt x="2021" y="1443"/>
                    </a:lnTo>
                    <a:lnTo>
                      <a:pt x="2010" y="1447"/>
                    </a:lnTo>
                    <a:lnTo>
                      <a:pt x="1999" y="1455"/>
                    </a:lnTo>
                    <a:lnTo>
                      <a:pt x="1988" y="1467"/>
                    </a:lnTo>
                    <a:lnTo>
                      <a:pt x="1977" y="1482"/>
                    </a:lnTo>
                    <a:lnTo>
                      <a:pt x="1966" y="1502"/>
                    </a:lnTo>
                    <a:lnTo>
                      <a:pt x="1956" y="1525"/>
                    </a:lnTo>
                    <a:lnTo>
                      <a:pt x="1946" y="1550"/>
                    </a:lnTo>
                    <a:lnTo>
                      <a:pt x="1936" y="1578"/>
                    </a:lnTo>
                    <a:lnTo>
                      <a:pt x="1927" y="1608"/>
                    </a:lnTo>
                    <a:lnTo>
                      <a:pt x="1918" y="1640"/>
                    </a:lnTo>
                    <a:lnTo>
                      <a:pt x="1909" y="1673"/>
                    </a:lnTo>
                    <a:lnTo>
                      <a:pt x="1900" y="1708"/>
                    </a:lnTo>
                    <a:lnTo>
                      <a:pt x="1892" y="1743"/>
                    </a:lnTo>
                    <a:lnTo>
                      <a:pt x="1876" y="1816"/>
                    </a:lnTo>
                    <a:lnTo>
                      <a:pt x="1862" y="1889"/>
                    </a:lnTo>
                    <a:lnTo>
                      <a:pt x="1850" y="1959"/>
                    </a:lnTo>
                    <a:lnTo>
                      <a:pt x="1839" y="2023"/>
                    </a:lnTo>
                    <a:lnTo>
                      <a:pt x="1829" y="2081"/>
                    </a:lnTo>
                    <a:lnTo>
                      <a:pt x="1820" y="2127"/>
                    </a:lnTo>
                    <a:lnTo>
                      <a:pt x="1813" y="2161"/>
                    </a:lnTo>
                    <a:lnTo>
                      <a:pt x="1808" y="2179"/>
                    </a:lnTo>
                    <a:lnTo>
                      <a:pt x="1806" y="2185"/>
                    </a:lnTo>
                    <a:lnTo>
                      <a:pt x="1805" y="2192"/>
                    </a:lnTo>
                    <a:lnTo>
                      <a:pt x="1804" y="2201"/>
                    </a:lnTo>
                    <a:lnTo>
                      <a:pt x="1804" y="2212"/>
                    </a:lnTo>
                    <a:lnTo>
                      <a:pt x="1804" y="2239"/>
                    </a:lnTo>
                    <a:lnTo>
                      <a:pt x="1805" y="2270"/>
                    </a:lnTo>
                    <a:lnTo>
                      <a:pt x="1808" y="2305"/>
                    </a:lnTo>
                    <a:lnTo>
                      <a:pt x="1812" y="2343"/>
                    </a:lnTo>
                    <a:lnTo>
                      <a:pt x="1818" y="2384"/>
                    </a:lnTo>
                    <a:lnTo>
                      <a:pt x="1824" y="2425"/>
                    </a:lnTo>
                    <a:lnTo>
                      <a:pt x="1833" y="2467"/>
                    </a:lnTo>
                    <a:lnTo>
                      <a:pt x="1841" y="2506"/>
                    </a:lnTo>
                    <a:lnTo>
                      <a:pt x="1850" y="2545"/>
                    </a:lnTo>
                    <a:lnTo>
                      <a:pt x="1860" y="2580"/>
                    </a:lnTo>
                    <a:lnTo>
                      <a:pt x="1865" y="2597"/>
                    </a:lnTo>
                    <a:lnTo>
                      <a:pt x="1871" y="2612"/>
                    </a:lnTo>
                    <a:lnTo>
                      <a:pt x="1876" y="2625"/>
                    </a:lnTo>
                    <a:lnTo>
                      <a:pt x="1882" y="2637"/>
                    </a:lnTo>
                    <a:lnTo>
                      <a:pt x="1887" y="2648"/>
                    </a:lnTo>
                    <a:lnTo>
                      <a:pt x="1893" y="2657"/>
                    </a:lnTo>
                    <a:lnTo>
                      <a:pt x="1899" y="2665"/>
                    </a:lnTo>
                    <a:lnTo>
                      <a:pt x="1906" y="2671"/>
                    </a:lnTo>
                    <a:lnTo>
                      <a:pt x="1912" y="2677"/>
                    </a:lnTo>
                    <a:lnTo>
                      <a:pt x="1919" y="2683"/>
                    </a:lnTo>
                    <a:lnTo>
                      <a:pt x="1924" y="2690"/>
                    </a:lnTo>
                    <a:lnTo>
                      <a:pt x="1930" y="2699"/>
                    </a:lnTo>
                    <a:lnTo>
                      <a:pt x="1940" y="2717"/>
                    </a:lnTo>
                    <a:lnTo>
                      <a:pt x="1949" y="2738"/>
                    </a:lnTo>
                    <a:lnTo>
                      <a:pt x="1958" y="2761"/>
                    </a:lnTo>
                    <a:lnTo>
                      <a:pt x="1965" y="2785"/>
                    </a:lnTo>
                    <a:lnTo>
                      <a:pt x="1972" y="2809"/>
                    </a:lnTo>
                    <a:lnTo>
                      <a:pt x="1978" y="2834"/>
                    </a:lnTo>
                    <a:lnTo>
                      <a:pt x="1987" y="2880"/>
                    </a:lnTo>
                    <a:lnTo>
                      <a:pt x="1993" y="2920"/>
                    </a:lnTo>
                    <a:lnTo>
                      <a:pt x="1997" y="2946"/>
                    </a:lnTo>
                    <a:lnTo>
                      <a:pt x="1998" y="2956"/>
                    </a:lnTo>
                    <a:lnTo>
                      <a:pt x="1993" y="2956"/>
                    </a:lnTo>
                    <a:lnTo>
                      <a:pt x="1981" y="2953"/>
                    </a:lnTo>
                    <a:lnTo>
                      <a:pt x="1962" y="2949"/>
                    </a:lnTo>
                    <a:lnTo>
                      <a:pt x="1939" y="2944"/>
                    </a:lnTo>
                    <a:lnTo>
                      <a:pt x="1914" y="2936"/>
                    </a:lnTo>
                    <a:lnTo>
                      <a:pt x="1888" y="2927"/>
                    </a:lnTo>
                    <a:lnTo>
                      <a:pt x="1875" y="2922"/>
                    </a:lnTo>
                    <a:lnTo>
                      <a:pt x="1863" y="2916"/>
                    </a:lnTo>
                    <a:lnTo>
                      <a:pt x="1852" y="2910"/>
                    </a:lnTo>
                    <a:lnTo>
                      <a:pt x="1841" y="2903"/>
                    </a:lnTo>
                    <a:lnTo>
                      <a:pt x="1834" y="2899"/>
                    </a:lnTo>
                    <a:lnTo>
                      <a:pt x="1825" y="2896"/>
                    </a:lnTo>
                    <a:lnTo>
                      <a:pt x="1815" y="2894"/>
                    </a:lnTo>
                    <a:lnTo>
                      <a:pt x="1804" y="2892"/>
                    </a:lnTo>
                    <a:lnTo>
                      <a:pt x="1791" y="2890"/>
                    </a:lnTo>
                    <a:lnTo>
                      <a:pt x="1777" y="2889"/>
                    </a:lnTo>
                    <a:lnTo>
                      <a:pt x="1763" y="2889"/>
                    </a:lnTo>
                    <a:lnTo>
                      <a:pt x="1746" y="2889"/>
                    </a:lnTo>
                    <a:lnTo>
                      <a:pt x="1711" y="2890"/>
                    </a:lnTo>
                    <a:lnTo>
                      <a:pt x="1671" y="2893"/>
                    </a:lnTo>
                    <a:lnTo>
                      <a:pt x="1631" y="2897"/>
                    </a:lnTo>
                    <a:lnTo>
                      <a:pt x="1587" y="2902"/>
                    </a:lnTo>
                    <a:lnTo>
                      <a:pt x="1543" y="2909"/>
                    </a:lnTo>
                    <a:lnTo>
                      <a:pt x="1497" y="2917"/>
                    </a:lnTo>
                    <a:lnTo>
                      <a:pt x="1452" y="2926"/>
                    </a:lnTo>
                    <a:lnTo>
                      <a:pt x="1408" y="2935"/>
                    </a:lnTo>
                    <a:lnTo>
                      <a:pt x="1365" y="2945"/>
                    </a:lnTo>
                    <a:lnTo>
                      <a:pt x="1325" y="2956"/>
                    </a:lnTo>
                    <a:lnTo>
                      <a:pt x="1287" y="2968"/>
                    </a:lnTo>
                    <a:lnTo>
                      <a:pt x="1253" y="2979"/>
                    </a:lnTo>
                    <a:lnTo>
                      <a:pt x="1178" y="3005"/>
                    </a:lnTo>
                    <a:lnTo>
                      <a:pt x="1083" y="3039"/>
                    </a:lnTo>
                    <a:lnTo>
                      <a:pt x="978" y="3076"/>
                    </a:lnTo>
                    <a:lnTo>
                      <a:pt x="869" y="3113"/>
                    </a:lnTo>
                    <a:lnTo>
                      <a:pt x="817" y="3130"/>
                    </a:lnTo>
                    <a:lnTo>
                      <a:pt x="766" y="3146"/>
                    </a:lnTo>
                    <a:lnTo>
                      <a:pt x="718" y="3161"/>
                    </a:lnTo>
                    <a:lnTo>
                      <a:pt x="676" y="3173"/>
                    </a:lnTo>
                    <a:lnTo>
                      <a:pt x="637" y="3184"/>
                    </a:lnTo>
                    <a:lnTo>
                      <a:pt x="607" y="3191"/>
                    </a:lnTo>
                    <a:lnTo>
                      <a:pt x="594" y="3193"/>
                    </a:lnTo>
                    <a:lnTo>
                      <a:pt x="582" y="3195"/>
                    </a:lnTo>
                    <a:lnTo>
                      <a:pt x="573" y="3195"/>
                    </a:lnTo>
                    <a:lnTo>
                      <a:pt x="566" y="3195"/>
                    </a:lnTo>
                    <a:lnTo>
                      <a:pt x="542" y="3194"/>
                    </a:lnTo>
                    <a:lnTo>
                      <a:pt x="511" y="3195"/>
                    </a:lnTo>
                    <a:lnTo>
                      <a:pt x="478" y="3195"/>
                    </a:lnTo>
                    <a:lnTo>
                      <a:pt x="443" y="3193"/>
                    </a:lnTo>
                    <a:lnTo>
                      <a:pt x="427" y="3191"/>
                    </a:lnTo>
                    <a:lnTo>
                      <a:pt x="412" y="3188"/>
                    </a:lnTo>
                    <a:lnTo>
                      <a:pt x="405" y="3186"/>
                    </a:lnTo>
                    <a:lnTo>
                      <a:pt x="398" y="3184"/>
                    </a:lnTo>
                    <a:lnTo>
                      <a:pt x="392" y="3180"/>
                    </a:lnTo>
                    <a:lnTo>
                      <a:pt x="386" y="3177"/>
                    </a:lnTo>
                    <a:lnTo>
                      <a:pt x="381" y="3174"/>
                    </a:lnTo>
                    <a:lnTo>
                      <a:pt x="376" y="3170"/>
                    </a:lnTo>
                    <a:lnTo>
                      <a:pt x="372" y="3165"/>
                    </a:lnTo>
                    <a:lnTo>
                      <a:pt x="368" y="3160"/>
                    </a:lnTo>
                    <a:lnTo>
                      <a:pt x="365" y="3155"/>
                    </a:lnTo>
                    <a:lnTo>
                      <a:pt x="363" y="3149"/>
                    </a:lnTo>
                    <a:lnTo>
                      <a:pt x="361" y="3142"/>
                    </a:lnTo>
                    <a:lnTo>
                      <a:pt x="361" y="3135"/>
                    </a:lnTo>
                    <a:lnTo>
                      <a:pt x="362" y="3118"/>
                    </a:lnTo>
                    <a:lnTo>
                      <a:pt x="365" y="3093"/>
                    </a:lnTo>
                    <a:lnTo>
                      <a:pt x="369" y="3063"/>
                    </a:lnTo>
                    <a:lnTo>
                      <a:pt x="375" y="3028"/>
                    </a:lnTo>
                    <a:lnTo>
                      <a:pt x="389" y="2951"/>
                    </a:lnTo>
                    <a:lnTo>
                      <a:pt x="405" y="2869"/>
                    </a:lnTo>
                    <a:lnTo>
                      <a:pt x="420" y="2790"/>
                    </a:lnTo>
                    <a:lnTo>
                      <a:pt x="434" y="2723"/>
                    </a:lnTo>
                    <a:lnTo>
                      <a:pt x="445" y="2678"/>
                    </a:lnTo>
                    <a:lnTo>
                      <a:pt x="448" y="2659"/>
                    </a:lnTo>
                    <a:lnTo>
                      <a:pt x="451" y="2653"/>
                    </a:lnTo>
                    <a:lnTo>
                      <a:pt x="457" y="2635"/>
                    </a:lnTo>
                    <a:lnTo>
                      <a:pt x="466" y="2606"/>
                    </a:lnTo>
                    <a:lnTo>
                      <a:pt x="476" y="2567"/>
                    </a:lnTo>
                    <a:lnTo>
                      <a:pt x="487" y="2522"/>
                    </a:lnTo>
                    <a:lnTo>
                      <a:pt x="498" y="2471"/>
                    </a:lnTo>
                    <a:lnTo>
                      <a:pt x="502" y="2443"/>
                    </a:lnTo>
                    <a:lnTo>
                      <a:pt x="506" y="2415"/>
                    </a:lnTo>
                    <a:lnTo>
                      <a:pt x="510" y="2387"/>
                    </a:lnTo>
                    <a:lnTo>
                      <a:pt x="512" y="2357"/>
                    </a:lnTo>
                    <a:lnTo>
                      <a:pt x="512" y="2324"/>
                    </a:lnTo>
                    <a:lnTo>
                      <a:pt x="511" y="2285"/>
                    </a:lnTo>
                    <a:lnTo>
                      <a:pt x="509" y="2243"/>
                    </a:lnTo>
                    <a:lnTo>
                      <a:pt x="505" y="2196"/>
                    </a:lnTo>
                    <a:lnTo>
                      <a:pt x="500" y="2146"/>
                    </a:lnTo>
                    <a:lnTo>
                      <a:pt x="494" y="2095"/>
                    </a:lnTo>
                    <a:lnTo>
                      <a:pt x="487" y="2042"/>
                    </a:lnTo>
                    <a:lnTo>
                      <a:pt x="479" y="1989"/>
                    </a:lnTo>
                    <a:lnTo>
                      <a:pt x="470" y="1938"/>
                    </a:lnTo>
                    <a:lnTo>
                      <a:pt x="460" y="1888"/>
                    </a:lnTo>
                    <a:lnTo>
                      <a:pt x="450" y="1839"/>
                    </a:lnTo>
                    <a:lnTo>
                      <a:pt x="438" y="1795"/>
                    </a:lnTo>
                    <a:lnTo>
                      <a:pt x="426" y="1754"/>
                    </a:lnTo>
                    <a:lnTo>
                      <a:pt x="414" y="1719"/>
                    </a:lnTo>
                    <a:lnTo>
                      <a:pt x="408" y="1703"/>
                    </a:lnTo>
                    <a:lnTo>
                      <a:pt x="402" y="1689"/>
                    </a:lnTo>
                    <a:lnTo>
                      <a:pt x="395" y="1677"/>
                    </a:lnTo>
                    <a:lnTo>
                      <a:pt x="389" y="1667"/>
                    </a:lnTo>
                    <a:lnTo>
                      <a:pt x="374" y="1642"/>
                    </a:lnTo>
                    <a:lnTo>
                      <a:pt x="354" y="1606"/>
                    </a:lnTo>
                    <a:lnTo>
                      <a:pt x="332" y="1561"/>
                    </a:lnTo>
                    <a:lnTo>
                      <a:pt x="307" y="1507"/>
                    </a:lnTo>
                    <a:lnTo>
                      <a:pt x="278" y="1447"/>
                    </a:lnTo>
                    <a:lnTo>
                      <a:pt x="249" y="1382"/>
                    </a:lnTo>
                    <a:lnTo>
                      <a:pt x="219" y="1314"/>
                    </a:lnTo>
                    <a:lnTo>
                      <a:pt x="189" y="1245"/>
                    </a:lnTo>
                    <a:lnTo>
                      <a:pt x="161" y="1176"/>
                    </a:lnTo>
                    <a:lnTo>
                      <a:pt x="132" y="1109"/>
                    </a:lnTo>
                    <a:lnTo>
                      <a:pt x="108" y="1046"/>
                    </a:lnTo>
                    <a:lnTo>
                      <a:pt x="86" y="988"/>
                    </a:lnTo>
                    <a:lnTo>
                      <a:pt x="67" y="936"/>
                    </a:lnTo>
                    <a:lnTo>
                      <a:pt x="53" y="893"/>
                    </a:lnTo>
                    <a:lnTo>
                      <a:pt x="49" y="876"/>
                    </a:lnTo>
                    <a:lnTo>
                      <a:pt x="45" y="861"/>
                    </a:lnTo>
                    <a:lnTo>
                      <a:pt x="43" y="849"/>
                    </a:lnTo>
                    <a:lnTo>
                      <a:pt x="43" y="841"/>
                    </a:lnTo>
                    <a:lnTo>
                      <a:pt x="43" y="832"/>
                    </a:lnTo>
                    <a:lnTo>
                      <a:pt x="43" y="823"/>
                    </a:lnTo>
                    <a:lnTo>
                      <a:pt x="42" y="811"/>
                    </a:lnTo>
                    <a:lnTo>
                      <a:pt x="40" y="798"/>
                    </a:lnTo>
                    <a:lnTo>
                      <a:pt x="34" y="769"/>
                    </a:lnTo>
                    <a:lnTo>
                      <a:pt x="27" y="735"/>
                    </a:lnTo>
                    <a:lnTo>
                      <a:pt x="19" y="698"/>
                    </a:lnTo>
                    <a:lnTo>
                      <a:pt x="12" y="656"/>
                    </a:lnTo>
                    <a:lnTo>
                      <a:pt x="8" y="635"/>
                    </a:lnTo>
                    <a:lnTo>
                      <a:pt x="4" y="613"/>
                    </a:lnTo>
                    <a:lnTo>
                      <a:pt x="2" y="589"/>
                    </a:lnTo>
                    <a:lnTo>
                      <a:pt x="1" y="566"/>
                    </a:lnTo>
                    <a:lnTo>
                      <a:pt x="0" y="543"/>
                    </a:lnTo>
                    <a:lnTo>
                      <a:pt x="0" y="518"/>
                    </a:lnTo>
                    <a:lnTo>
                      <a:pt x="1" y="494"/>
                    </a:lnTo>
                    <a:lnTo>
                      <a:pt x="3" y="470"/>
                    </a:lnTo>
                    <a:lnTo>
                      <a:pt x="6" y="445"/>
                    </a:lnTo>
                    <a:lnTo>
                      <a:pt x="12" y="420"/>
                    </a:lnTo>
                    <a:lnTo>
                      <a:pt x="19" y="396"/>
                    </a:lnTo>
                    <a:lnTo>
                      <a:pt x="26" y="371"/>
                    </a:lnTo>
                    <a:lnTo>
                      <a:pt x="36" y="347"/>
                    </a:lnTo>
                    <a:lnTo>
                      <a:pt x="47" y="323"/>
                    </a:lnTo>
                    <a:lnTo>
                      <a:pt x="61" y="299"/>
                    </a:lnTo>
                    <a:lnTo>
                      <a:pt x="76" y="275"/>
                    </a:lnTo>
                    <a:lnTo>
                      <a:pt x="94" y="253"/>
                    </a:lnTo>
                    <a:lnTo>
                      <a:pt x="114" y="230"/>
                    </a:lnTo>
                    <a:lnTo>
                      <a:pt x="136" y="208"/>
                    </a:lnTo>
                    <a:lnTo>
                      <a:pt x="162" y="187"/>
                    </a:lnTo>
                    <a:lnTo>
                      <a:pt x="188" y="168"/>
                    </a:lnTo>
                    <a:lnTo>
                      <a:pt x="213" y="149"/>
                    </a:lnTo>
                    <a:lnTo>
                      <a:pt x="239" y="133"/>
                    </a:lnTo>
                    <a:lnTo>
                      <a:pt x="264" y="118"/>
                    </a:lnTo>
                    <a:lnTo>
                      <a:pt x="288" y="104"/>
                    </a:lnTo>
                    <a:lnTo>
                      <a:pt x="312" y="92"/>
                    </a:lnTo>
                    <a:lnTo>
                      <a:pt x="335" y="79"/>
                    </a:lnTo>
                    <a:lnTo>
                      <a:pt x="358" y="69"/>
                    </a:lnTo>
                    <a:lnTo>
                      <a:pt x="380" y="60"/>
                    </a:lnTo>
                    <a:lnTo>
                      <a:pt x="402" y="52"/>
                    </a:lnTo>
                    <a:lnTo>
                      <a:pt x="422" y="45"/>
                    </a:lnTo>
                    <a:lnTo>
                      <a:pt x="442" y="39"/>
                    </a:lnTo>
                    <a:lnTo>
                      <a:pt x="463" y="34"/>
                    </a:lnTo>
                    <a:lnTo>
                      <a:pt x="481" y="30"/>
                    </a:lnTo>
                    <a:lnTo>
                      <a:pt x="499" y="26"/>
                    </a:lnTo>
                    <a:lnTo>
                      <a:pt x="516" y="24"/>
                    </a:lnTo>
                    <a:lnTo>
                      <a:pt x="533" y="22"/>
                    </a:lnTo>
                    <a:lnTo>
                      <a:pt x="549" y="20"/>
                    </a:lnTo>
                    <a:lnTo>
                      <a:pt x="564" y="19"/>
                    </a:lnTo>
                    <a:lnTo>
                      <a:pt x="578" y="19"/>
                    </a:lnTo>
                    <a:lnTo>
                      <a:pt x="604" y="20"/>
                    </a:lnTo>
                    <a:lnTo>
                      <a:pt x="625" y="23"/>
                    </a:lnTo>
                    <a:lnTo>
                      <a:pt x="642" y="27"/>
                    </a:lnTo>
                    <a:lnTo>
                      <a:pt x="655" y="31"/>
                    </a:lnTo>
                    <a:lnTo>
                      <a:pt x="660" y="34"/>
                    </a:lnTo>
                    <a:lnTo>
                      <a:pt x="665" y="36"/>
                    </a:lnTo>
                    <a:lnTo>
                      <a:pt x="668" y="39"/>
                    </a:lnTo>
                    <a:lnTo>
                      <a:pt x="670" y="4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5" name="Freeform 502"/>
              <p:cNvSpPr>
                <a:spLocks noChangeAspect="1"/>
              </p:cNvSpPr>
              <p:nvPr/>
            </p:nvSpPr>
            <p:spPr bwMode="auto">
              <a:xfrm>
                <a:off x="2147" y="2487"/>
                <a:ext cx="412" cy="316"/>
              </a:xfrm>
              <a:custGeom>
                <a:avLst/>
                <a:gdLst/>
                <a:ahLst/>
                <a:cxnLst>
                  <a:cxn ang="0">
                    <a:pos x="1652" y="794"/>
                  </a:cxn>
                  <a:cxn ang="0">
                    <a:pos x="1644" y="837"/>
                  </a:cxn>
                  <a:cxn ang="0">
                    <a:pos x="1632" y="898"/>
                  </a:cxn>
                  <a:cxn ang="0">
                    <a:pos x="1621" y="941"/>
                  </a:cxn>
                  <a:cxn ang="0">
                    <a:pos x="1613" y="963"/>
                  </a:cxn>
                  <a:cxn ang="0">
                    <a:pos x="1601" y="986"/>
                  </a:cxn>
                  <a:cxn ang="0">
                    <a:pos x="1583" y="1010"/>
                  </a:cxn>
                  <a:cxn ang="0">
                    <a:pos x="1562" y="1030"/>
                  </a:cxn>
                  <a:cxn ang="0">
                    <a:pos x="1540" y="1047"/>
                  </a:cxn>
                  <a:cxn ang="0">
                    <a:pos x="1514" y="1058"/>
                  </a:cxn>
                  <a:cxn ang="0">
                    <a:pos x="1475" y="1067"/>
                  </a:cxn>
                  <a:cxn ang="0">
                    <a:pos x="1444" y="1075"/>
                  </a:cxn>
                  <a:cxn ang="0">
                    <a:pos x="1423" y="1082"/>
                  </a:cxn>
                  <a:cxn ang="0">
                    <a:pos x="1406" y="1092"/>
                  </a:cxn>
                  <a:cxn ang="0">
                    <a:pos x="1393" y="1104"/>
                  </a:cxn>
                  <a:cxn ang="0">
                    <a:pos x="1382" y="1120"/>
                  </a:cxn>
                  <a:cxn ang="0">
                    <a:pos x="1363" y="1135"/>
                  </a:cxn>
                  <a:cxn ang="0">
                    <a:pos x="1322" y="1156"/>
                  </a:cxn>
                  <a:cxn ang="0">
                    <a:pos x="1259" y="1184"/>
                  </a:cxn>
                  <a:cxn ang="0">
                    <a:pos x="1216" y="1209"/>
                  </a:cxn>
                  <a:cxn ang="0">
                    <a:pos x="1192" y="1226"/>
                  </a:cxn>
                  <a:cxn ang="0">
                    <a:pos x="1178" y="1241"/>
                  </a:cxn>
                  <a:cxn ang="0">
                    <a:pos x="1168" y="1248"/>
                  </a:cxn>
                  <a:cxn ang="0">
                    <a:pos x="1155" y="1254"/>
                  </a:cxn>
                  <a:cxn ang="0">
                    <a:pos x="1140" y="1257"/>
                  </a:cxn>
                  <a:cxn ang="0">
                    <a:pos x="1114" y="1259"/>
                  </a:cxn>
                  <a:cxn ang="0">
                    <a:pos x="1075" y="1254"/>
                  </a:cxn>
                  <a:cxn ang="0">
                    <a:pos x="1031" y="1245"/>
                  </a:cxn>
                  <a:cxn ang="0">
                    <a:pos x="985" y="1231"/>
                  </a:cxn>
                  <a:cxn ang="0">
                    <a:pos x="918" y="1206"/>
                  </a:cxn>
                  <a:cxn ang="0">
                    <a:pos x="831" y="1171"/>
                  </a:cxn>
                  <a:cxn ang="0">
                    <a:pos x="725" y="1133"/>
                  </a:cxn>
                  <a:cxn ang="0">
                    <a:pos x="640" y="1099"/>
                  </a:cxn>
                  <a:cxn ang="0">
                    <a:pos x="585" y="1075"/>
                  </a:cxn>
                  <a:cxn ang="0">
                    <a:pos x="536" y="1047"/>
                  </a:cxn>
                  <a:cxn ang="0">
                    <a:pos x="506" y="1023"/>
                  </a:cxn>
                  <a:cxn ang="0">
                    <a:pos x="489" y="1007"/>
                  </a:cxn>
                  <a:cxn ang="0">
                    <a:pos x="467" y="979"/>
                  </a:cxn>
                  <a:cxn ang="0">
                    <a:pos x="436" y="927"/>
                  </a:cxn>
                  <a:cxn ang="0">
                    <a:pos x="385" y="833"/>
                  </a:cxn>
                  <a:cxn ang="0">
                    <a:pos x="322" y="707"/>
                  </a:cxn>
                  <a:cxn ang="0">
                    <a:pos x="282" y="623"/>
                  </a:cxn>
                  <a:cxn ang="0">
                    <a:pos x="274" y="605"/>
                  </a:cxn>
                  <a:cxn ang="0">
                    <a:pos x="262" y="569"/>
                  </a:cxn>
                  <a:cxn ang="0">
                    <a:pos x="242" y="515"/>
                  </a:cxn>
                  <a:cxn ang="0">
                    <a:pos x="218" y="461"/>
                  </a:cxn>
                  <a:cxn ang="0">
                    <a:pos x="198" y="424"/>
                  </a:cxn>
                  <a:cxn ang="0">
                    <a:pos x="174" y="385"/>
                  </a:cxn>
                  <a:cxn ang="0">
                    <a:pos x="131" y="298"/>
                  </a:cxn>
                  <a:cxn ang="0">
                    <a:pos x="67" y="162"/>
                  </a:cxn>
                  <a:cxn ang="0">
                    <a:pos x="26" y="67"/>
                  </a:cxn>
                  <a:cxn ang="0">
                    <a:pos x="7" y="19"/>
                  </a:cxn>
                  <a:cxn ang="0">
                    <a:pos x="1653" y="788"/>
                  </a:cxn>
                </a:cxnLst>
                <a:rect l="0" t="0" r="r" b="b"/>
                <a:pathLst>
                  <a:path w="1653" h="1259">
                    <a:moveTo>
                      <a:pt x="1653" y="788"/>
                    </a:moveTo>
                    <a:lnTo>
                      <a:pt x="1652" y="794"/>
                    </a:lnTo>
                    <a:lnTo>
                      <a:pt x="1649" y="811"/>
                    </a:lnTo>
                    <a:lnTo>
                      <a:pt x="1644" y="837"/>
                    </a:lnTo>
                    <a:lnTo>
                      <a:pt x="1639" y="866"/>
                    </a:lnTo>
                    <a:lnTo>
                      <a:pt x="1632" y="898"/>
                    </a:lnTo>
                    <a:lnTo>
                      <a:pt x="1625" y="927"/>
                    </a:lnTo>
                    <a:lnTo>
                      <a:pt x="1621" y="941"/>
                    </a:lnTo>
                    <a:lnTo>
                      <a:pt x="1617" y="953"/>
                    </a:lnTo>
                    <a:lnTo>
                      <a:pt x="1613" y="963"/>
                    </a:lnTo>
                    <a:lnTo>
                      <a:pt x="1609" y="972"/>
                    </a:lnTo>
                    <a:lnTo>
                      <a:pt x="1601" y="986"/>
                    </a:lnTo>
                    <a:lnTo>
                      <a:pt x="1592" y="998"/>
                    </a:lnTo>
                    <a:lnTo>
                      <a:pt x="1583" y="1010"/>
                    </a:lnTo>
                    <a:lnTo>
                      <a:pt x="1572" y="1020"/>
                    </a:lnTo>
                    <a:lnTo>
                      <a:pt x="1562" y="1030"/>
                    </a:lnTo>
                    <a:lnTo>
                      <a:pt x="1551" y="1039"/>
                    </a:lnTo>
                    <a:lnTo>
                      <a:pt x="1540" y="1047"/>
                    </a:lnTo>
                    <a:lnTo>
                      <a:pt x="1528" y="1053"/>
                    </a:lnTo>
                    <a:lnTo>
                      <a:pt x="1514" y="1058"/>
                    </a:lnTo>
                    <a:lnTo>
                      <a:pt x="1495" y="1063"/>
                    </a:lnTo>
                    <a:lnTo>
                      <a:pt x="1475" y="1067"/>
                    </a:lnTo>
                    <a:lnTo>
                      <a:pt x="1454" y="1072"/>
                    </a:lnTo>
                    <a:lnTo>
                      <a:pt x="1444" y="1075"/>
                    </a:lnTo>
                    <a:lnTo>
                      <a:pt x="1434" y="1079"/>
                    </a:lnTo>
                    <a:lnTo>
                      <a:pt x="1423" y="1082"/>
                    </a:lnTo>
                    <a:lnTo>
                      <a:pt x="1414" y="1087"/>
                    </a:lnTo>
                    <a:lnTo>
                      <a:pt x="1406" y="1092"/>
                    </a:lnTo>
                    <a:lnTo>
                      <a:pt x="1399" y="1098"/>
                    </a:lnTo>
                    <a:lnTo>
                      <a:pt x="1393" y="1104"/>
                    </a:lnTo>
                    <a:lnTo>
                      <a:pt x="1388" y="1113"/>
                    </a:lnTo>
                    <a:lnTo>
                      <a:pt x="1382" y="1120"/>
                    </a:lnTo>
                    <a:lnTo>
                      <a:pt x="1373" y="1128"/>
                    </a:lnTo>
                    <a:lnTo>
                      <a:pt x="1363" y="1135"/>
                    </a:lnTo>
                    <a:lnTo>
                      <a:pt x="1350" y="1142"/>
                    </a:lnTo>
                    <a:lnTo>
                      <a:pt x="1322" y="1156"/>
                    </a:lnTo>
                    <a:lnTo>
                      <a:pt x="1292" y="1170"/>
                    </a:lnTo>
                    <a:lnTo>
                      <a:pt x="1259" y="1184"/>
                    </a:lnTo>
                    <a:lnTo>
                      <a:pt x="1229" y="1201"/>
                    </a:lnTo>
                    <a:lnTo>
                      <a:pt x="1216" y="1209"/>
                    </a:lnTo>
                    <a:lnTo>
                      <a:pt x="1202" y="1217"/>
                    </a:lnTo>
                    <a:lnTo>
                      <a:pt x="1192" y="1226"/>
                    </a:lnTo>
                    <a:lnTo>
                      <a:pt x="1183" y="1236"/>
                    </a:lnTo>
                    <a:lnTo>
                      <a:pt x="1178" y="1241"/>
                    </a:lnTo>
                    <a:lnTo>
                      <a:pt x="1173" y="1245"/>
                    </a:lnTo>
                    <a:lnTo>
                      <a:pt x="1168" y="1248"/>
                    </a:lnTo>
                    <a:lnTo>
                      <a:pt x="1162" y="1251"/>
                    </a:lnTo>
                    <a:lnTo>
                      <a:pt x="1155" y="1254"/>
                    </a:lnTo>
                    <a:lnTo>
                      <a:pt x="1148" y="1256"/>
                    </a:lnTo>
                    <a:lnTo>
                      <a:pt x="1140" y="1257"/>
                    </a:lnTo>
                    <a:lnTo>
                      <a:pt x="1131" y="1259"/>
                    </a:lnTo>
                    <a:lnTo>
                      <a:pt x="1114" y="1259"/>
                    </a:lnTo>
                    <a:lnTo>
                      <a:pt x="1095" y="1257"/>
                    </a:lnTo>
                    <a:lnTo>
                      <a:pt x="1075" y="1254"/>
                    </a:lnTo>
                    <a:lnTo>
                      <a:pt x="1053" y="1250"/>
                    </a:lnTo>
                    <a:lnTo>
                      <a:pt x="1031" y="1245"/>
                    </a:lnTo>
                    <a:lnTo>
                      <a:pt x="1009" y="1238"/>
                    </a:lnTo>
                    <a:lnTo>
                      <a:pt x="985" y="1231"/>
                    </a:lnTo>
                    <a:lnTo>
                      <a:pt x="962" y="1223"/>
                    </a:lnTo>
                    <a:lnTo>
                      <a:pt x="918" y="1206"/>
                    </a:lnTo>
                    <a:lnTo>
                      <a:pt x="875" y="1188"/>
                    </a:lnTo>
                    <a:lnTo>
                      <a:pt x="831" y="1171"/>
                    </a:lnTo>
                    <a:lnTo>
                      <a:pt x="781" y="1153"/>
                    </a:lnTo>
                    <a:lnTo>
                      <a:pt x="725" y="1133"/>
                    </a:lnTo>
                    <a:lnTo>
                      <a:pt x="668" y="1112"/>
                    </a:lnTo>
                    <a:lnTo>
                      <a:pt x="640" y="1099"/>
                    </a:lnTo>
                    <a:lnTo>
                      <a:pt x="611" y="1087"/>
                    </a:lnTo>
                    <a:lnTo>
                      <a:pt x="585" y="1075"/>
                    </a:lnTo>
                    <a:lnTo>
                      <a:pt x="560" y="1061"/>
                    </a:lnTo>
                    <a:lnTo>
                      <a:pt x="536" y="1047"/>
                    </a:lnTo>
                    <a:lnTo>
                      <a:pt x="515" y="1031"/>
                    </a:lnTo>
                    <a:lnTo>
                      <a:pt x="506" y="1023"/>
                    </a:lnTo>
                    <a:lnTo>
                      <a:pt x="497" y="1015"/>
                    </a:lnTo>
                    <a:lnTo>
                      <a:pt x="489" y="1007"/>
                    </a:lnTo>
                    <a:lnTo>
                      <a:pt x="481" y="999"/>
                    </a:lnTo>
                    <a:lnTo>
                      <a:pt x="467" y="979"/>
                    </a:lnTo>
                    <a:lnTo>
                      <a:pt x="452" y="954"/>
                    </a:lnTo>
                    <a:lnTo>
                      <a:pt x="436" y="927"/>
                    </a:lnTo>
                    <a:lnTo>
                      <a:pt x="419" y="897"/>
                    </a:lnTo>
                    <a:lnTo>
                      <a:pt x="385" y="833"/>
                    </a:lnTo>
                    <a:lnTo>
                      <a:pt x="352" y="768"/>
                    </a:lnTo>
                    <a:lnTo>
                      <a:pt x="322" y="707"/>
                    </a:lnTo>
                    <a:lnTo>
                      <a:pt x="298" y="657"/>
                    </a:lnTo>
                    <a:lnTo>
                      <a:pt x="282" y="623"/>
                    </a:lnTo>
                    <a:lnTo>
                      <a:pt x="276" y="610"/>
                    </a:lnTo>
                    <a:lnTo>
                      <a:pt x="274" y="605"/>
                    </a:lnTo>
                    <a:lnTo>
                      <a:pt x="270" y="590"/>
                    </a:lnTo>
                    <a:lnTo>
                      <a:pt x="262" y="569"/>
                    </a:lnTo>
                    <a:lnTo>
                      <a:pt x="252" y="544"/>
                    </a:lnTo>
                    <a:lnTo>
                      <a:pt x="242" y="515"/>
                    </a:lnTo>
                    <a:lnTo>
                      <a:pt x="230" y="487"/>
                    </a:lnTo>
                    <a:lnTo>
                      <a:pt x="218" y="461"/>
                    </a:lnTo>
                    <a:lnTo>
                      <a:pt x="206" y="437"/>
                    </a:lnTo>
                    <a:lnTo>
                      <a:pt x="198" y="424"/>
                    </a:lnTo>
                    <a:lnTo>
                      <a:pt x="186" y="407"/>
                    </a:lnTo>
                    <a:lnTo>
                      <a:pt x="174" y="385"/>
                    </a:lnTo>
                    <a:lnTo>
                      <a:pt x="161" y="358"/>
                    </a:lnTo>
                    <a:lnTo>
                      <a:pt x="131" y="298"/>
                    </a:lnTo>
                    <a:lnTo>
                      <a:pt x="99" y="231"/>
                    </a:lnTo>
                    <a:lnTo>
                      <a:pt x="67" y="162"/>
                    </a:lnTo>
                    <a:lnTo>
                      <a:pt x="38" y="97"/>
                    </a:lnTo>
                    <a:lnTo>
                      <a:pt x="26" y="67"/>
                    </a:lnTo>
                    <a:lnTo>
                      <a:pt x="15" y="41"/>
                    </a:lnTo>
                    <a:lnTo>
                      <a:pt x="7" y="19"/>
                    </a:lnTo>
                    <a:lnTo>
                      <a:pt x="0" y="0"/>
                    </a:lnTo>
                    <a:lnTo>
                      <a:pt x="1653" y="788"/>
                    </a:lnTo>
                    <a:close/>
                  </a:path>
                </a:pathLst>
              </a:custGeom>
              <a:solidFill>
                <a:srgbClr val="D06F9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6" name="Freeform 503"/>
              <p:cNvSpPr>
                <a:spLocks noChangeAspect="1"/>
              </p:cNvSpPr>
              <p:nvPr/>
            </p:nvSpPr>
            <p:spPr bwMode="auto">
              <a:xfrm>
                <a:off x="2562" y="2353"/>
                <a:ext cx="72" cy="189"/>
              </a:xfrm>
              <a:custGeom>
                <a:avLst/>
                <a:gdLst/>
                <a:ahLst/>
                <a:cxnLst>
                  <a:cxn ang="0">
                    <a:pos x="2" y="124"/>
                  </a:cxn>
                  <a:cxn ang="0">
                    <a:pos x="15" y="177"/>
                  </a:cxn>
                  <a:cxn ang="0">
                    <a:pos x="30" y="233"/>
                  </a:cxn>
                  <a:cxn ang="0">
                    <a:pos x="43" y="271"/>
                  </a:cxn>
                  <a:cxn ang="0">
                    <a:pos x="58" y="306"/>
                  </a:cxn>
                  <a:cxn ang="0">
                    <a:pos x="74" y="334"/>
                  </a:cxn>
                  <a:cxn ang="0">
                    <a:pos x="92" y="352"/>
                  </a:cxn>
                  <a:cxn ang="0">
                    <a:pos x="118" y="381"/>
                  </a:cxn>
                  <a:cxn ang="0">
                    <a:pos x="150" y="423"/>
                  </a:cxn>
                  <a:cxn ang="0">
                    <a:pos x="180" y="475"/>
                  </a:cxn>
                  <a:cxn ang="0">
                    <a:pos x="202" y="517"/>
                  </a:cxn>
                  <a:cxn ang="0">
                    <a:pos x="212" y="548"/>
                  </a:cxn>
                  <a:cxn ang="0">
                    <a:pos x="221" y="579"/>
                  </a:cxn>
                  <a:cxn ang="0">
                    <a:pos x="226" y="610"/>
                  </a:cxn>
                  <a:cxn ang="0">
                    <a:pos x="227" y="642"/>
                  </a:cxn>
                  <a:cxn ang="0">
                    <a:pos x="225" y="673"/>
                  </a:cxn>
                  <a:cxn ang="0">
                    <a:pos x="217" y="704"/>
                  </a:cxn>
                  <a:cxn ang="0">
                    <a:pos x="204" y="733"/>
                  </a:cxn>
                  <a:cxn ang="0">
                    <a:pos x="222" y="759"/>
                  </a:cxn>
                  <a:cxn ang="0">
                    <a:pos x="239" y="751"/>
                  </a:cxn>
                  <a:cxn ang="0">
                    <a:pos x="255" y="741"/>
                  </a:cxn>
                  <a:cxn ang="0">
                    <a:pos x="270" y="724"/>
                  </a:cxn>
                  <a:cxn ang="0">
                    <a:pos x="278" y="712"/>
                  </a:cxn>
                  <a:cxn ang="0">
                    <a:pos x="283" y="698"/>
                  </a:cxn>
                  <a:cxn ang="0">
                    <a:pos x="287" y="681"/>
                  </a:cxn>
                  <a:cxn ang="0">
                    <a:pos x="288" y="663"/>
                  </a:cxn>
                  <a:cxn ang="0">
                    <a:pos x="286" y="642"/>
                  </a:cxn>
                  <a:cxn ang="0">
                    <a:pos x="281" y="618"/>
                  </a:cxn>
                  <a:cxn ang="0">
                    <a:pos x="272" y="589"/>
                  </a:cxn>
                  <a:cxn ang="0">
                    <a:pos x="259" y="559"/>
                  </a:cxn>
                  <a:cxn ang="0">
                    <a:pos x="233" y="501"/>
                  </a:cxn>
                  <a:cxn ang="0">
                    <a:pos x="209" y="455"/>
                  </a:cxn>
                  <a:cxn ang="0">
                    <a:pos x="186" y="420"/>
                  </a:cxn>
                  <a:cxn ang="0">
                    <a:pos x="166" y="393"/>
                  </a:cxn>
                  <a:cxn ang="0">
                    <a:pos x="131" y="350"/>
                  </a:cxn>
                  <a:cxn ang="0">
                    <a:pos x="97" y="310"/>
                  </a:cxn>
                  <a:cxn ang="0">
                    <a:pos x="69" y="264"/>
                  </a:cxn>
                  <a:cxn ang="0">
                    <a:pos x="46" y="218"/>
                  </a:cxn>
                  <a:cxn ang="0">
                    <a:pos x="27" y="171"/>
                  </a:cxn>
                  <a:cxn ang="0">
                    <a:pos x="33" y="153"/>
                  </a:cxn>
                  <a:cxn ang="0">
                    <a:pos x="46" y="113"/>
                  </a:cxn>
                  <a:cxn ang="0">
                    <a:pos x="60" y="61"/>
                  </a:cxn>
                  <a:cxn ang="0">
                    <a:pos x="64" y="36"/>
                  </a:cxn>
                  <a:cxn ang="0">
                    <a:pos x="65" y="13"/>
                  </a:cxn>
                  <a:cxn ang="0">
                    <a:pos x="63" y="1"/>
                  </a:cxn>
                  <a:cxn ang="0">
                    <a:pos x="62" y="0"/>
                  </a:cxn>
                  <a:cxn ang="0">
                    <a:pos x="60" y="3"/>
                  </a:cxn>
                  <a:cxn ang="0">
                    <a:pos x="52" y="33"/>
                  </a:cxn>
                  <a:cxn ang="0">
                    <a:pos x="43" y="74"/>
                  </a:cxn>
                  <a:cxn ang="0">
                    <a:pos x="38" y="91"/>
                  </a:cxn>
                  <a:cxn ang="0">
                    <a:pos x="32" y="101"/>
                  </a:cxn>
                  <a:cxn ang="0">
                    <a:pos x="28" y="104"/>
                  </a:cxn>
                  <a:cxn ang="0">
                    <a:pos x="22" y="105"/>
                  </a:cxn>
                  <a:cxn ang="0">
                    <a:pos x="11" y="101"/>
                  </a:cxn>
                  <a:cxn ang="0">
                    <a:pos x="5" y="99"/>
                  </a:cxn>
                  <a:cxn ang="0">
                    <a:pos x="2" y="101"/>
                  </a:cxn>
                  <a:cxn ang="0">
                    <a:pos x="0" y="106"/>
                  </a:cxn>
                  <a:cxn ang="0">
                    <a:pos x="1" y="116"/>
                  </a:cxn>
                </a:cxnLst>
                <a:rect l="0" t="0" r="r" b="b"/>
                <a:pathLst>
                  <a:path w="288" h="759">
                    <a:moveTo>
                      <a:pt x="1" y="116"/>
                    </a:moveTo>
                    <a:lnTo>
                      <a:pt x="2" y="124"/>
                    </a:lnTo>
                    <a:lnTo>
                      <a:pt x="7" y="145"/>
                    </a:lnTo>
                    <a:lnTo>
                      <a:pt x="15" y="177"/>
                    </a:lnTo>
                    <a:lnTo>
                      <a:pt x="25" y="213"/>
                    </a:lnTo>
                    <a:lnTo>
                      <a:pt x="30" y="233"/>
                    </a:lnTo>
                    <a:lnTo>
                      <a:pt x="36" y="253"/>
                    </a:lnTo>
                    <a:lnTo>
                      <a:pt x="43" y="271"/>
                    </a:lnTo>
                    <a:lnTo>
                      <a:pt x="50" y="289"/>
                    </a:lnTo>
                    <a:lnTo>
                      <a:pt x="58" y="306"/>
                    </a:lnTo>
                    <a:lnTo>
                      <a:pt x="66" y="321"/>
                    </a:lnTo>
                    <a:lnTo>
                      <a:pt x="74" y="334"/>
                    </a:lnTo>
                    <a:lnTo>
                      <a:pt x="81" y="343"/>
                    </a:lnTo>
                    <a:lnTo>
                      <a:pt x="92" y="352"/>
                    </a:lnTo>
                    <a:lnTo>
                      <a:pt x="104" y="365"/>
                    </a:lnTo>
                    <a:lnTo>
                      <a:pt x="118" y="381"/>
                    </a:lnTo>
                    <a:lnTo>
                      <a:pt x="134" y="401"/>
                    </a:lnTo>
                    <a:lnTo>
                      <a:pt x="150" y="423"/>
                    </a:lnTo>
                    <a:lnTo>
                      <a:pt x="166" y="448"/>
                    </a:lnTo>
                    <a:lnTo>
                      <a:pt x="180" y="475"/>
                    </a:lnTo>
                    <a:lnTo>
                      <a:pt x="194" y="503"/>
                    </a:lnTo>
                    <a:lnTo>
                      <a:pt x="202" y="517"/>
                    </a:lnTo>
                    <a:lnTo>
                      <a:pt x="207" y="532"/>
                    </a:lnTo>
                    <a:lnTo>
                      <a:pt x="212" y="548"/>
                    </a:lnTo>
                    <a:lnTo>
                      <a:pt x="217" y="564"/>
                    </a:lnTo>
                    <a:lnTo>
                      <a:pt x="221" y="579"/>
                    </a:lnTo>
                    <a:lnTo>
                      <a:pt x="224" y="594"/>
                    </a:lnTo>
                    <a:lnTo>
                      <a:pt x="226" y="610"/>
                    </a:lnTo>
                    <a:lnTo>
                      <a:pt x="227" y="627"/>
                    </a:lnTo>
                    <a:lnTo>
                      <a:pt x="227" y="642"/>
                    </a:lnTo>
                    <a:lnTo>
                      <a:pt x="227" y="658"/>
                    </a:lnTo>
                    <a:lnTo>
                      <a:pt x="225" y="673"/>
                    </a:lnTo>
                    <a:lnTo>
                      <a:pt x="221" y="689"/>
                    </a:lnTo>
                    <a:lnTo>
                      <a:pt x="217" y="704"/>
                    </a:lnTo>
                    <a:lnTo>
                      <a:pt x="211" y="719"/>
                    </a:lnTo>
                    <a:lnTo>
                      <a:pt x="204" y="733"/>
                    </a:lnTo>
                    <a:lnTo>
                      <a:pt x="194" y="748"/>
                    </a:lnTo>
                    <a:lnTo>
                      <a:pt x="222" y="759"/>
                    </a:lnTo>
                    <a:lnTo>
                      <a:pt x="227" y="757"/>
                    </a:lnTo>
                    <a:lnTo>
                      <a:pt x="239" y="751"/>
                    </a:lnTo>
                    <a:lnTo>
                      <a:pt x="247" y="747"/>
                    </a:lnTo>
                    <a:lnTo>
                      <a:pt x="255" y="741"/>
                    </a:lnTo>
                    <a:lnTo>
                      <a:pt x="263" y="733"/>
                    </a:lnTo>
                    <a:lnTo>
                      <a:pt x="270" y="724"/>
                    </a:lnTo>
                    <a:lnTo>
                      <a:pt x="275" y="718"/>
                    </a:lnTo>
                    <a:lnTo>
                      <a:pt x="278" y="712"/>
                    </a:lnTo>
                    <a:lnTo>
                      <a:pt x="281" y="706"/>
                    </a:lnTo>
                    <a:lnTo>
                      <a:pt x="283" y="698"/>
                    </a:lnTo>
                    <a:lnTo>
                      <a:pt x="285" y="691"/>
                    </a:lnTo>
                    <a:lnTo>
                      <a:pt x="287" y="681"/>
                    </a:lnTo>
                    <a:lnTo>
                      <a:pt x="288" y="672"/>
                    </a:lnTo>
                    <a:lnTo>
                      <a:pt x="288" y="663"/>
                    </a:lnTo>
                    <a:lnTo>
                      <a:pt x="288" y="653"/>
                    </a:lnTo>
                    <a:lnTo>
                      <a:pt x="286" y="642"/>
                    </a:lnTo>
                    <a:lnTo>
                      <a:pt x="284" y="630"/>
                    </a:lnTo>
                    <a:lnTo>
                      <a:pt x="281" y="618"/>
                    </a:lnTo>
                    <a:lnTo>
                      <a:pt x="278" y="603"/>
                    </a:lnTo>
                    <a:lnTo>
                      <a:pt x="272" y="589"/>
                    </a:lnTo>
                    <a:lnTo>
                      <a:pt x="266" y="575"/>
                    </a:lnTo>
                    <a:lnTo>
                      <a:pt x="259" y="559"/>
                    </a:lnTo>
                    <a:lnTo>
                      <a:pt x="246" y="528"/>
                    </a:lnTo>
                    <a:lnTo>
                      <a:pt x="233" y="501"/>
                    </a:lnTo>
                    <a:lnTo>
                      <a:pt x="220" y="477"/>
                    </a:lnTo>
                    <a:lnTo>
                      <a:pt x="209" y="455"/>
                    </a:lnTo>
                    <a:lnTo>
                      <a:pt x="197" y="437"/>
                    </a:lnTo>
                    <a:lnTo>
                      <a:pt x="186" y="420"/>
                    </a:lnTo>
                    <a:lnTo>
                      <a:pt x="176" y="406"/>
                    </a:lnTo>
                    <a:lnTo>
                      <a:pt x="166" y="393"/>
                    </a:lnTo>
                    <a:lnTo>
                      <a:pt x="148" y="370"/>
                    </a:lnTo>
                    <a:lnTo>
                      <a:pt x="131" y="350"/>
                    </a:lnTo>
                    <a:lnTo>
                      <a:pt x="113" y="332"/>
                    </a:lnTo>
                    <a:lnTo>
                      <a:pt x="97" y="310"/>
                    </a:lnTo>
                    <a:lnTo>
                      <a:pt x="82" y="287"/>
                    </a:lnTo>
                    <a:lnTo>
                      <a:pt x="69" y="264"/>
                    </a:lnTo>
                    <a:lnTo>
                      <a:pt x="57" y="240"/>
                    </a:lnTo>
                    <a:lnTo>
                      <a:pt x="46" y="218"/>
                    </a:lnTo>
                    <a:lnTo>
                      <a:pt x="32" y="184"/>
                    </a:lnTo>
                    <a:lnTo>
                      <a:pt x="27" y="171"/>
                    </a:lnTo>
                    <a:lnTo>
                      <a:pt x="29" y="165"/>
                    </a:lnTo>
                    <a:lnTo>
                      <a:pt x="33" y="153"/>
                    </a:lnTo>
                    <a:lnTo>
                      <a:pt x="39" y="135"/>
                    </a:lnTo>
                    <a:lnTo>
                      <a:pt x="46" y="113"/>
                    </a:lnTo>
                    <a:lnTo>
                      <a:pt x="53" y="87"/>
                    </a:lnTo>
                    <a:lnTo>
                      <a:pt x="60" y="61"/>
                    </a:lnTo>
                    <a:lnTo>
                      <a:pt x="62" y="48"/>
                    </a:lnTo>
                    <a:lnTo>
                      <a:pt x="64" y="36"/>
                    </a:lnTo>
                    <a:lnTo>
                      <a:pt x="65" y="25"/>
                    </a:lnTo>
                    <a:lnTo>
                      <a:pt x="65" y="13"/>
                    </a:lnTo>
                    <a:lnTo>
                      <a:pt x="64" y="5"/>
                    </a:lnTo>
                    <a:lnTo>
                      <a:pt x="63" y="1"/>
                    </a:lnTo>
                    <a:lnTo>
                      <a:pt x="63" y="0"/>
                    </a:lnTo>
                    <a:lnTo>
                      <a:pt x="62" y="0"/>
                    </a:lnTo>
                    <a:lnTo>
                      <a:pt x="61" y="1"/>
                    </a:lnTo>
                    <a:lnTo>
                      <a:pt x="60" y="3"/>
                    </a:lnTo>
                    <a:lnTo>
                      <a:pt x="57" y="14"/>
                    </a:lnTo>
                    <a:lnTo>
                      <a:pt x="52" y="33"/>
                    </a:lnTo>
                    <a:lnTo>
                      <a:pt x="48" y="54"/>
                    </a:lnTo>
                    <a:lnTo>
                      <a:pt x="43" y="74"/>
                    </a:lnTo>
                    <a:lnTo>
                      <a:pt x="41" y="83"/>
                    </a:lnTo>
                    <a:lnTo>
                      <a:pt x="38" y="91"/>
                    </a:lnTo>
                    <a:lnTo>
                      <a:pt x="35" y="97"/>
                    </a:lnTo>
                    <a:lnTo>
                      <a:pt x="32" y="101"/>
                    </a:lnTo>
                    <a:lnTo>
                      <a:pt x="30" y="103"/>
                    </a:lnTo>
                    <a:lnTo>
                      <a:pt x="28" y="104"/>
                    </a:lnTo>
                    <a:lnTo>
                      <a:pt x="25" y="105"/>
                    </a:lnTo>
                    <a:lnTo>
                      <a:pt x="22" y="105"/>
                    </a:lnTo>
                    <a:lnTo>
                      <a:pt x="16" y="103"/>
                    </a:lnTo>
                    <a:lnTo>
                      <a:pt x="11" y="101"/>
                    </a:lnTo>
                    <a:lnTo>
                      <a:pt x="8" y="100"/>
                    </a:lnTo>
                    <a:lnTo>
                      <a:pt x="5" y="99"/>
                    </a:lnTo>
                    <a:lnTo>
                      <a:pt x="3" y="99"/>
                    </a:lnTo>
                    <a:lnTo>
                      <a:pt x="2" y="101"/>
                    </a:lnTo>
                    <a:lnTo>
                      <a:pt x="1" y="103"/>
                    </a:lnTo>
                    <a:lnTo>
                      <a:pt x="0" y="106"/>
                    </a:lnTo>
                    <a:lnTo>
                      <a:pt x="0" y="110"/>
                    </a:lnTo>
                    <a:lnTo>
                      <a:pt x="1" y="116"/>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7" name="Freeform 504"/>
              <p:cNvSpPr>
                <a:spLocks noChangeAspect="1"/>
              </p:cNvSpPr>
              <p:nvPr/>
            </p:nvSpPr>
            <p:spPr bwMode="auto">
              <a:xfrm>
                <a:off x="2566" y="2384"/>
                <a:ext cx="57" cy="160"/>
              </a:xfrm>
              <a:custGeom>
                <a:avLst/>
                <a:gdLst/>
                <a:ahLst/>
                <a:cxnLst>
                  <a:cxn ang="0">
                    <a:pos x="183" y="638"/>
                  </a:cxn>
                  <a:cxn ang="0">
                    <a:pos x="186" y="634"/>
                  </a:cxn>
                  <a:cxn ang="0">
                    <a:pos x="194" y="621"/>
                  </a:cxn>
                  <a:cxn ang="0">
                    <a:pos x="198" y="613"/>
                  </a:cxn>
                  <a:cxn ang="0">
                    <a:pos x="203" y="602"/>
                  </a:cxn>
                  <a:cxn ang="0">
                    <a:pos x="208" y="590"/>
                  </a:cxn>
                  <a:cxn ang="0">
                    <a:pos x="212" y="577"/>
                  </a:cxn>
                  <a:cxn ang="0">
                    <a:pos x="216" y="561"/>
                  </a:cxn>
                  <a:cxn ang="0">
                    <a:pos x="219" y="544"/>
                  </a:cxn>
                  <a:cxn ang="0">
                    <a:pos x="221" y="525"/>
                  </a:cxn>
                  <a:cxn ang="0">
                    <a:pos x="222" y="505"/>
                  </a:cxn>
                  <a:cxn ang="0">
                    <a:pos x="221" y="483"/>
                  </a:cxn>
                  <a:cxn ang="0">
                    <a:pos x="218" y="460"/>
                  </a:cxn>
                  <a:cxn ang="0">
                    <a:pos x="215" y="448"/>
                  </a:cxn>
                  <a:cxn ang="0">
                    <a:pos x="213" y="436"/>
                  </a:cxn>
                  <a:cxn ang="0">
                    <a:pos x="209" y="424"/>
                  </a:cxn>
                  <a:cxn ang="0">
                    <a:pos x="205" y="411"/>
                  </a:cxn>
                  <a:cxn ang="0">
                    <a:pos x="203" y="405"/>
                  </a:cxn>
                  <a:cxn ang="0">
                    <a:pos x="198" y="393"/>
                  </a:cxn>
                  <a:cxn ang="0">
                    <a:pos x="189" y="373"/>
                  </a:cxn>
                  <a:cxn ang="0">
                    <a:pos x="175" y="347"/>
                  </a:cxn>
                  <a:cxn ang="0">
                    <a:pos x="159" y="316"/>
                  </a:cxn>
                  <a:cxn ang="0">
                    <a:pos x="139" y="283"/>
                  </a:cxn>
                  <a:cxn ang="0">
                    <a:pos x="127" y="266"/>
                  </a:cxn>
                  <a:cxn ang="0">
                    <a:pos x="115" y="247"/>
                  </a:cxn>
                  <a:cxn ang="0">
                    <a:pos x="100" y="229"/>
                  </a:cxn>
                  <a:cxn ang="0">
                    <a:pos x="86" y="211"/>
                  </a:cxn>
                  <a:cxn ang="0">
                    <a:pos x="72" y="194"/>
                  </a:cxn>
                  <a:cxn ang="0">
                    <a:pos x="59" y="175"/>
                  </a:cxn>
                  <a:cxn ang="0">
                    <a:pos x="48" y="158"/>
                  </a:cxn>
                  <a:cxn ang="0">
                    <a:pos x="39" y="141"/>
                  </a:cxn>
                  <a:cxn ang="0">
                    <a:pos x="30" y="124"/>
                  </a:cxn>
                  <a:cxn ang="0">
                    <a:pos x="23" y="106"/>
                  </a:cxn>
                  <a:cxn ang="0">
                    <a:pos x="17" y="90"/>
                  </a:cxn>
                  <a:cxn ang="0">
                    <a:pos x="12" y="75"/>
                  </a:cxn>
                  <a:cxn ang="0">
                    <a:pos x="5" y="48"/>
                  </a:cxn>
                  <a:cxn ang="0">
                    <a:pos x="2" y="24"/>
                  </a:cxn>
                  <a:cxn ang="0">
                    <a:pos x="0" y="8"/>
                  </a:cxn>
                  <a:cxn ang="0">
                    <a:pos x="0" y="0"/>
                  </a:cxn>
                </a:cxnLst>
                <a:rect l="0" t="0" r="r" b="b"/>
                <a:pathLst>
                  <a:path w="222" h="638">
                    <a:moveTo>
                      <a:pt x="183" y="638"/>
                    </a:moveTo>
                    <a:lnTo>
                      <a:pt x="186" y="634"/>
                    </a:lnTo>
                    <a:lnTo>
                      <a:pt x="194" y="621"/>
                    </a:lnTo>
                    <a:lnTo>
                      <a:pt x="198" y="613"/>
                    </a:lnTo>
                    <a:lnTo>
                      <a:pt x="203" y="602"/>
                    </a:lnTo>
                    <a:lnTo>
                      <a:pt x="208" y="590"/>
                    </a:lnTo>
                    <a:lnTo>
                      <a:pt x="212" y="577"/>
                    </a:lnTo>
                    <a:lnTo>
                      <a:pt x="216" y="561"/>
                    </a:lnTo>
                    <a:lnTo>
                      <a:pt x="219" y="544"/>
                    </a:lnTo>
                    <a:lnTo>
                      <a:pt x="221" y="525"/>
                    </a:lnTo>
                    <a:lnTo>
                      <a:pt x="222" y="505"/>
                    </a:lnTo>
                    <a:lnTo>
                      <a:pt x="221" y="483"/>
                    </a:lnTo>
                    <a:lnTo>
                      <a:pt x="218" y="460"/>
                    </a:lnTo>
                    <a:lnTo>
                      <a:pt x="215" y="448"/>
                    </a:lnTo>
                    <a:lnTo>
                      <a:pt x="213" y="436"/>
                    </a:lnTo>
                    <a:lnTo>
                      <a:pt x="209" y="424"/>
                    </a:lnTo>
                    <a:lnTo>
                      <a:pt x="205" y="411"/>
                    </a:lnTo>
                    <a:lnTo>
                      <a:pt x="203" y="405"/>
                    </a:lnTo>
                    <a:lnTo>
                      <a:pt x="198" y="393"/>
                    </a:lnTo>
                    <a:lnTo>
                      <a:pt x="189" y="373"/>
                    </a:lnTo>
                    <a:lnTo>
                      <a:pt x="175" y="347"/>
                    </a:lnTo>
                    <a:lnTo>
                      <a:pt x="159" y="316"/>
                    </a:lnTo>
                    <a:lnTo>
                      <a:pt x="139" y="283"/>
                    </a:lnTo>
                    <a:lnTo>
                      <a:pt x="127" y="266"/>
                    </a:lnTo>
                    <a:lnTo>
                      <a:pt x="115" y="247"/>
                    </a:lnTo>
                    <a:lnTo>
                      <a:pt x="100" y="229"/>
                    </a:lnTo>
                    <a:lnTo>
                      <a:pt x="86" y="211"/>
                    </a:lnTo>
                    <a:lnTo>
                      <a:pt x="72" y="194"/>
                    </a:lnTo>
                    <a:lnTo>
                      <a:pt x="59" y="175"/>
                    </a:lnTo>
                    <a:lnTo>
                      <a:pt x="48" y="158"/>
                    </a:lnTo>
                    <a:lnTo>
                      <a:pt x="39" y="141"/>
                    </a:lnTo>
                    <a:lnTo>
                      <a:pt x="30" y="124"/>
                    </a:lnTo>
                    <a:lnTo>
                      <a:pt x="23" y="106"/>
                    </a:lnTo>
                    <a:lnTo>
                      <a:pt x="17" y="90"/>
                    </a:lnTo>
                    <a:lnTo>
                      <a:pt x="12" y="75"/>
                    </a:lnTo>
                    <a:lnTo>
                      <a:pt x="5" y="48"/>
                    </a:lnTo>
                    <a:lnTo>
                      <a:pt x="2" y="24"/>
                    </a:lnTo>
                    <a:lnTo>
                      <a:pt x="0" y="8"/>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8" name="Freeform 505"/>
              <p:cNvSpPr>
                <a:spLocks noChangeAspect="1"/>
              </p:cNvSpPr>
              <p:nvPr/>
            </p:nvSpPr>
            <p:spPr bwMode="auto">
              <a:xfrm>
                <a:off x="2569" y="2366"/>
                <a:ext cx="7" cy="28"/>
              </a:xfrm>
              <a:custGeom>
                <a:avLst/>
                <a:gdLst/>
                <a:ahLst/>
                <a:cxnLst>
                  <a:cxn ang="0">
                    <a:pos x="0" y="112"/>
                  </a:cxn>
                  <a:cxn ang="0">
                    <a:pos x="5" y="98"/>
                  </a:cxn>
                  <a:cxn ang="0">
                    <a:pos x="16" y="64"/>
                  </a:cxn>
                  <a:cxn ang="0">
                    <a:pos x="22" y="45"/>
                  </a:cxn>
                  <a:cxn ang="0">
                    <a:pos x="27" y="26"/>
                  </a:cxn>
                  <a:cxn ang="0">
                    <a:pos x="30" y="11"/>
                  </a:cxn>
                  <a:cxn ang="0">
                    <a:pos x="32" y="0"/>
                  </a:cxn>
                </a:cxnLst>
                <a:rect l="0" t="0" r="r" b="b"/>
                <a:pathLst>
                  <a:path w="32" h="112">
                    <a:moveTo>
                      <a:pt x="0" y="112"/>
                    </a:moveTo>
                    <a:lnTo>
                      <a:pt x="5" y="98"/>
                    </a:lnTo>
                    <a:lnTo>
                      <a:pt x="16" y="64"/>
                    </a:lnTo>
                    <a:lnTo>
                      <a:pt x="22" y="45"/>
                    </a:lnTo>
                    <a:lnTo>
                      <a:pt x="27" y="26"/>
                    </a:lnTo>
                    <a:lnTo>
                      <a:pt x="30" y="11"/>
                    </a:lnTo>
                    <a:lnTo>
                      <a:pt x="32"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9" name="Freeform 506"/>
              <p:cNvSpPr>
                <a:spLocks noChangeAspect="1"/>
              </p:cNvSpPr>
              <p:nvPr/>
            </p:nvSpPr>
            <p:spPr bwMode="auto">
              <a:xfrm>
                <a:off x="2343" y="2225"/>
                <a:ext cx="81" cy="53"/>
              </a:xfrm>
              <a:custGeom>
                <a:avLst/>
                <a:gdLst/>
                <a:ahLst/>
                <a:cxnLst>
                  <a:cxn ang="0">
                    <a:pos x="0" y="9"/>
                  </a:cxn>
                  <a:cxn ang="0">
                    <a:pos x="10" y="20"/>
                  </a:cxn>
                  <a:cxn ang="0">
                    <a:pos x="38" y="47"/>
                  </a:cxn>
                  <a:cxn ang="0">
                    <a:pos x="57" y="64"/>
                  </a:cxn>
                  <a:cxn ang="0">
                    <a:pos x="79" y="83"/>
                  </a:cxn>
                  <a:cxn ang="0">
                    <a:pos x="103" y="105"/>
                  </a:cxn>
                  <a:cxn ang="0">
                    <a:pos x="129" y="125"/>
                  </a:cxn>
                  <a:cxn ang="0">
                    <a:pos x="157" y="145"/>
                  </a:cxn>
                  <a:cxn ang="0">
                    <a:pos x="184" y="163"/>
                  </a:cxn>
                  <a:cxn ang="0">
                    <a:pos x="197" y="173"/>
                  </a:cxn>
                  <a:cxn ang="0">
                    <a:pos x="212" y="181"/>
                  </a:cxn>
                  <a:cxn ang="0">
                    <a:pos x="225" y="188"/>
                  </a:cxn>
                  <a:cxn ang="0">
                    <a:pos x="238" y="194"/>
                  </a:cxn>
                  <a:cxn ang="0">
                    <a:pos x="251" y="199"/>
                  </a:cxn>
                  <a:cxn ang="0">
                    <a:pos x="264" y="204"/>
                  </a:cxn>
                  <a:cxn ang="0">
                    <a:pos x="276" y="207"/>
                  </a:cxn>
                  <a:cxn ang="0">
                    <a:pos x="288" y="209"/>
                  </a:cxn>
                  <a:cxn ang="0">
                    <a:pos x="299" y="210"/>
                  </a:cxn>
                  <a:cxn ang="0">
                    <a:pos x="310" y="210"/>
                  </a:cxn>
                  <a:cxn ang="0">
                    <a:pos x="319" y="207"/>
                  </a:cxn>
                  <a:cxn ang="0">
                    <a:pos x="328" y="204"/>
                  </a:cxn>
                  <a:cxn ang="0">
                    <a:pos x="328" y="195"/>
                  </a:cxn>
                  <a:cxn ang="0">
                    <a:pos x="328" y="172"/>
                  </a:cxn>
                  <a:cxn ang="0">
                    <a:pos x="328" y="135"/>
                  </a:cxn>
                  <a:cxn ang="0">
                    <a:pos x="328" y="90"/>
                  </a:cxn>
                  <a:cxn ang="0">
                    <a:pos x="317" y="85"/>
                  </a:cxn>
                  <a:cxn ang="0">
                    <a:pos x="285" y="71"/>
                  </a:cxn>
                  <a:cxn ang="0">
                    <a:pos x="239" y="53"/>
                  </a:cxn>
                  <a:cxn ang="0">
                    <a:pos x="184" y="34"/>
                  </a:cxn>
                  <a:cxn ang="0">
                    <a:pos x="156" y="25"/>
                  </a:cxn>
                  <a:cxn ang="0">
                    <a:pos x="127" y="16"/>
                  </a:cxn>
                  <a:cxn ang="0">
                    <a:pos x="99" y="9"/>
                  </a:cxn>
                  <a:cxn ang="0">
                    <a:pos x="74" y="4"/>
                  </a:cxn>
                  <a:cxn ang="0">
                    <a:pos x="62" y="2"/>
                  </a:cxn>
                  <a:cxn ang="0">
                    <a:pos x="49" y="1"/>
                  </a:cxn>
                  <a:cxn ang="0">
                    <a:pos x="39" y="0"/>
                  </a:cxn>
                  <a:cxn ang="0">
                    <a:pos x="29" y="0"/>
                  </a:cxn>
                  <a:cxn ang="0">
                    <a:pos x="20" y="1"/>
                  </a:cxn>
                  <a:cxn ang="0">
                    <a:pos x="12" y="3"/>
                  </a:cxn>
                  <a:cxn ang="0">
                    <a:pos x="5" y="6"/>
                  </a:cxn>
                  <a:cxn ang="0">
                    <a:pos x="0" y="9"/>
                  </a:cxn>
                </a:cxnLst>
                <a:rect l="0" t="0" r="r" b="b"/>
                <a:pathLst>
                  <a:path w="328" h="210">
                    <a:moveTo>
                      <a:pt x="0" y="9"/>
                    </a:moveTo>
                    <a:lnTo>
                      <a:pt x="10" y="20"/>
                    </a:lnTo>
                    <a:lnTo>
                      <a:pt x="38" y="47"/>
                    </a:lnTo>
                    <a:lnTo>
                      <a:pt x="57" y="64"/>
                    </a:lnTo>
                    <a:lnTo>
                      <a:pt x="79" y="83"/>
                    </a:lnTo>
                    <a:lnTo>
                      <a:pt x="103" y="105"/>
                    </a:lnTo>
                    <a:lnTo>
                      <a:pt x="129" y="125"/>
                    </a:lnTo>
                    <a:lnTo>
                      <a:pt x="157" y="145"/>
                    </a:lnTo>
                    <a:lnTo>
                      <a:pt x="184" y="163"/>
                    </a:lnTo>
                    <a:lnTo>
                      <a:pt x="197" y="173"/>
                    </a:lnTo>
                    <a:lnTo>
                      <a:pt x="212" y="181"/>
                    </a:lnTo>
                    <a:lnTo>
                      <a:pt x="225" y="188"/>
                    </a:lnTo>
                    <a:lnTo>
                      <a:pt x="238" y="194"/>
                    </a:lnTo>
                    <a:lnTo>
                      <a:pt x="251" y="199"/>
                    </a:lnTo>
                    <a:lnTo>
                      <a:pt x="264" y="204"/>
                    </a:lnTo>
                    <a:lnTo>
                      <a:pt x="276" y="207"/>
                    </a:lnTo>
                    <a:lnTo>
                      <a:pt x="288" y="209"/>
                    </a:lnTo>
                    <a:lnTo>
                      <a:pt x="299" y="210"/>
                    </a:lnTo>
                    <a:lnTo>
                      <a:pt x="310" y="210"/>
                    </a:lnTo>
                    <a:lnTo>
                      <a:pt x="319" y="207"/>
                    </a:lnTo>
                    <a:lnTo>
                      <a:pt x="328" y="204"/>
                    </a:lnTo>
                    <a:lnTo>
                      <a:pt x="328" y="195"/>
                    </a:lnTo>
                    <a:lnTo>
                      <a:pt x="328" y="172"/>
                    </a:lnTo>
                    <a:lnTo>
                      <a:pt x="328" y="135"/>
                    </a:lnTo>
                    <a:lnTo>
                      <a:pt x="328" y="90"/>
                    </a:lnTo>
                    <a:lnTo>
                      <a:pt x="317" y="85"/>
                    </a:lnTo>
                    <a:lnTo>
                      <a:pt x="285" y="71"/>
                    </a:lnTo>
                    <a:lnTo>
                      <a:pt x="239" y="53"/>
                    </a:lnTo>
                    <a:lnTo>
                      <a:pt x="184" y="34"/>
                    </a:lnTo>
                    <a:lnTo>
                      <a:pt x="156" y="25"/>
                    </a:lnTo>
                    <a:lnTo>
                      <a:pt x="127" y="16"/>
                    </a:lnTo>
                    <a:lnTo>
                      <a:pt x="99" y="9"/>
                    </a:lnTo>
                    <a:lnTo>
                      <a:pt x="74" y="4"/>
                    </a:lnTo>
                    <a:lnTo>
                      <a:pt x="62" y="2"/>
                    </a:lnTo>
                    <a:lnTo>
                      <a:pt x="49" y="1"/>
                    </a:lnTo>
                    <a:lnTo>
                      <a:pt x="39" y="0"/>
                    </a:lnTo>
                    <a:lnTo>
                      <a:pt x="29" y="0"/>
                    </a:lnTo>
                    <a:lnTo>
                      <a:pt x="20" y="1"/>
                    </a:lnTo>
                    <a:lnTo>
                      <a:pt x="12" y="3"/>
                    </a:lnTo>
                    <a:lnTo>
                      <a:pt x="5" y="6"/>
                    </a:lnTo>
                    <a:lnTo>
                      <a:pt x="0" y="9"/>
                    </a:lnTo>
                    <a:close/>
                  </a:path>
                </a:pathLst>
              </a:custGeom>
              <a:solidFill>
                <a:srgbClr val="BD8C7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0" name="Freeform 507"/>
              <p:cNvSpPr>
                <a:spLocks noChangeAspect="1"/>
              </p:cNvSpPr>
              <p:nvPr/>
            </p:nvSpPr>
            <p:spPr bwMode="auto">
              <a:xfrm>
                <a:off x="2549" y="2208"/>
                <a:ext cx="10" cy="17"/>
              </a:xfrm>
              <a:custGeom>
                <a:avLst/>
                <a:gdLst/>
                <a:ahLst/>
                <a:cxnLst>
                  <a:cxn ang="0">
                    <a:pos x="41" y="1"/>
                  </a:cxn>
                  <a:cxn ang="0">
                    <a:pos x="33" y="0"/>
                  </a:cxn>
                  <a:cxn ang="0">
                    <a:pos x="26" y="1"/>
                  </a:cxn>
                  <a:cxn ang="0">
                    <a:pos x="20" y="3"/>
                  </a:cxn>
                  <a:cxn ang="0">
                    <a:pos x="14" y="6"/>
                  </a:cxn>
                  <a:cxn ang="0">
                    <a:pos x="10" y="10"/>
                  </a:cxn>
                  <a:cxn ang="0">
                    <a:pos x="6" y="16"/>
                  </a:cxn>
                  <a:cxn ang="0">
                    <a:pos x="3" y="22"/>
                  </a:cxn>
                  <a:cxn ang="0">
                    <a:pos x="1" y="28"/>
                  </a:cxn>
                  <a:cxn ang="0">
                    <a:pos x="0" y="34"/>
                  </a:cxn>
                  <a:cxn ang="0">
                    <a:pos x="0" y="41"/>
                  </a:cxn>
                  <a:cxn ang="0">
                    <a:pos x="2" y="47"/>
                  </a:cxn>
                  <a:cxn ang="0">
                    <a:pos x="4" y="53"/>
                  </a:cxn>
                  <a:cxn ang="0">
                    <a:pos x="8" y="58"/>
                  </a:cxn>
                  <a:cxn ang="0">
                    <a:pos x="13" y="62"/>
                  </a:cxn>
                  <a:cxn ang="0">
                    <a:pos x="19" y="66"/>
                  </a:cxn>
                  <a:cxn ang="0">
                    <a:pos x="26" y="68"/>
                  </a:cxn>
                  <a:cxn ang="0">
                    <a:pos x="41" y="1"/>
                  </a:cxn>
                </a:cxnLst>
                <a:rect l="0" t="0" r="r" b="b"/>
                <a:pathLst>
                  <a:path w="41" h="68">
                    <a:moveTo>
                      <a:pt x="41" y="1"/>
                    </a:moveTo>
                    <a:lnTo>
                      <a:pt x="33" y="0"/>
                    </a:lnTo>
                    <a:lnTo>
                      <a:pt x="26" y="1"/>
                    </a:lnTo>
                    <a:lnTo>
                      <a:pt x="20" y="3"/>
                    </a:lnTo>
                    <a:lnTo>
                      <a:pt x="14" y="6"/>
                    </a:lnTo>
                    <a:lnTo>
                      <a:pt x="10" y="10"/>
                    </a:lnTo>
                    <a:lnTo>
                      <a:pt x="6" y="16"/>
                    </a:lnTo>
                    <a:lnTo>
                      <a:pt x="3" y="22"/>
                    </a:lnTo>
                    <a:lnTo>
                      <a:pt x="1" y="28"/>
                    </a:lnTo>
                    <a:lnTo>
                      <a:pt x="0" y="34"/>
                    </a:lnTo>
                    <a:lnTo>
                      <a:pt x="0" y="41"/>
                    </a:lnTo>
                    <a:lnTo>
                      <a:pt x="2" y="47"/>
                    </a:lnTo>
                    <a:lnTo>
                      <a:pt x="4" y="53"/>
                    </a:lnTo>
                    <a:lnTo>
                      <a:pt x="8" y="58"/>
                    </a:lnTo>
                    <a:lnTo>
                      <a:pt x="13" y="62"/>
                    </a:lnTo>
                    <a:lnTo>
                      <a:pt x="19" y="66"/>
                    </a:lnTo>
                    <a:lnTo>
                      <a:pt x="26" y="68"/>
                    </a:lnTo>
                    <a:lnTo>
                      <a:pt x="41" y="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1" name="Freeform 508"/>
              <p:cNvSpPr>
                <a:spLocks noChangeAspect="1"/>
              </p:cNvSpPr>
              <p:nvPr/>
            </p:nvSpPr>
            <p:spPr bwMode="auto">
              <a:xfrm>
                <a:off x="2553" y="2208"/>
                <a:ext cx="43" cy="28"/>
              </a:xfrm>
              <a:custGeom>
                <a:avLst/>
                <a:gdLst/>
                <a:ahLst/>
                <a:cxnLst>
                  <a:cxn ang="0">
                    <a:pos x="172" y="96"/>
                  </a:cxn>
                  <a:cxn ang="0">
                    <a:pos x="169" y="88"/>
                  </a:cxn>
                  <a:cxn ang="0">
                    <a:pos x="165" y="79"/>
                  </a:cxn>
                  <a:cxn ang="0">
                    <a:pos x="160" y="72"/>
                  </a:cxn>
                  <a:cxn ang="0">
                    <a:pos x="154" y="65"/>
                  </a:cxn>
                  <a:cxn ang="0">
                    <a:pos x="144" y="56"/>
                  </a:cxn>
                  <a:cxn ang="0">
                    <a:pos x="132" y="47"/>
                  </a:cxn>
                  <a:cxn ang="0">
                    <a:pos x="120" y="39"/>
                  </a:cxn>
                  <a:cxn ang="0">
                    <a:pos x="108" y="33"/>
                  </a:cxn>
                  <a:cxn ang="0">
                    <a:pos x="95" y="27"/>
                  </a:cxn>
                  <a:cxn ang="0">
                    <a:pos x="80" y="21"/>
                  </a:cxn>
                  <a:cxn ang="0">
                    <a:pos x="37" y="6"/>
                  </a:cxn>
                  <a:cxn ang="0">
                    <a:pos x="15" y="0"/>
                  </a:cxn>
                  <a:cxn ang="0">
                    <a:pos x="0" y="67"/>
                  </a:cxn>
                  <a:cxn ang="0">
                    <a:pos x="16" y="72"/>
                  </a:cxn>
                  <a:cxn ang="0">
                    <a:pos x="58" y="85"/>
                  </a:cxn>
                  <a:cxn ang="0">
                    <a:pos x="67" y="90"/>
                  </a:cxn>
                  <a:cxn ang="0">
                    <a:pos x="77" y="94"/>
                  </a:cxn>
                  <a:cxn ang="0">
                    <a:pos x="86" y="99"/>
                  </a:cxn>
                  <a:cxn ang="0">
                    <a:pos x="94" y="104"/>
                  </a:cxn>
                  <a:cxn ang="0">
                    <a:pos x="100" y="108"/>
                  </a:cxn>
                  <a:cxn ang="0">
                    <a:pos x="105" y="113"/>
                  </a:cxn>
                  <a:cxn ang="0">
                    <a:pos x="105" y="113"/>
                  </a:cxn>
                  <a:cxn ang="0">
                    <a:pos x="105" y="114"/>
                  </a:cxn>
                  <a:cxn ang="0">
                    <a:pos x="105" y="114"/>
                  </a:cxn>
                  <a:cxn ang="0">
                    <a:pos x="105" y="113"/>
                  </a:cxn>
                  <a:cxn ang="0">
                    <a:pos x="172" y="96"/>
                  </a:cxn>
                </a:cxnLst>
                <a:rect l="0" t="0" r="r" b="b"/>
                <a:pathLst>
                  <a:path w="172" h="114">
                    <a:moveTo>
                      <a:pt x="172" y="96"/>
                    </a:moveTo>
                    <a:lnTo>
                      <a:pt x="169" y="88"/>
                    </a:lnTo>
                    <a:lnTo>
                      <a:pt x="165" y="79"/>
                    </a:lnTo>
                    <a:lnTo>
                      <a:pt x="160" y="72"/>
                    </a:lnTo>
                    <a:lnTo>
                      <a:pt x="154" y="65"/>
                    </a:lnTo>
                    <a:lnTo>
                      <a:pt x="144" y="56"/>
                    </a:lnTo>
                    <a:lnTo>
                      <a:pt x="132" y="47"/>
                    </a:lnTo>
                    <a:lnTo>
                      <a:pt x="120" y="39"/>
                    </a:lnTo>
                    <a:lnTo>
                      <a:pt x="108" y="33"/>
                    </a:lnTo>
                    <a:lnTo>
                      <a:pt x="95" y="27"/>
                    </a:lnTo>
                    <a:lnTo>
                      <a:pt x="80" y="21"/>
                    </a:lnTo>
                    <a:lnTo>
                      <a:pt x="37" y="6"/>
                    </a:lnTo>
                    <a:lnTo>
                      <a:pt x="15" y="0"/>
                    </a:lnTo>
                    <a:lnTo>
                      <a:pt x="0" y="67"/>
                    </a:lnTo>
                    <a:lnTo>
                      <a:pt x="16" y="72"/>
                    </a:lnTo>
                    <a:lnTo>
                      <a:pt x="58" y="85"/>
                    </a:lnTo>
                    <a:lnTo>
                      <a:pt x="67" y="90"/>
                    </a:lnTo>
                    <a:lnTo>
                      <a:pt x="77" y="94"/>
                    </a:lnTo>
                    <a:lnTo>
                      <a:pt x="86" y="99"/>
                    </a:lnTo>
                    <a:lnTo>
                      <a:pt x="94" y="104"/>
                    </a:lnTo>
                    <a:lnTo>
                      <a:pt x="100" y="108"/>
                    </a:lnTo>
                    <a:lnTo>
                      <a:pt x="105" y="113"/>
                    </a:lnTo>
                    <a:lnTo>
                      <a:pt x="105" y="113"/>
                    </a:lnTo>
                    <a:lnTo>
                      <a:pt x="105" y="114"/>
                    </a:lnTo>
                    <a:lnTo>
                      <a:pt x="105" y="114"/>
                    </a:lnTo>
                    <a:lnTo>
                      <a:pt x="105" y="113"/>
                    </a:lnTo>
                    <a:lnTo>
                      <a:pt x="172" y="9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2" name="Freeform 509"/>
              <p:cNvSpPr>
                <a:spLocks noChangeAspect="1"/>
              </p:cNvSpPr>
              <p:nvPr/>
            </p:nvSpPr>
            <p:spPr bwMode="auto">
              <a:xfrm>
                <a:off x="2579" y="2232"/>
                <a:ext cx="17" cy="11"/>
              </a:xfrm>
              <a:custGeom>
                <a:avLst/>
                <a:gdLst/>
                <a:ahLst/>
                <a:cxnLst>
                  <a:cxn ang="0">
                    <a:pos x="0" y="17"/>
                  </a:cxn>
                  <a:cxn ang="0">
                    <a:pos x="3" y="24"/>
                  </a:cxn>
                  <a:cxn ang="0">
                    <a:pos x="6" y="31"/>
                  </a:cxn>
                  <a:cxn ang="0">
                    <a:pos x="11" y="35"/>
                  </a:cxn>
                  <a:cxn ang="0">
                    <a:pos x="16" y="39"/>
                  </a:cxn>
                  <a:cxn ang="0">
                    <a:pos x="22" y="41"/>
                  </a:cxn>
                  <a:cxn ang="0">
                    <a:pos x="28" y="43"/>
                  </a:cxn>
                  <a:cxn ang="0">
                    <a:pos x="35" y="43"/>
                  </a:cxn>
                  <a:cxn ang="0">
                    <a:pos x="41" y="42"/>
                  </a:cxn>
                  <a:cxn ang="0">
                    <a:pos x="47" y="40"/>
                  </a:cxn>
                  <a:cxn ang="0">
                    <a:pos x="52" y="36"/>
                  </a:cxn>
                  <a:cxn ang="0">
                    <a:pos x="57" y="33"/>
                  </a:cxn>
                  <a:cxn ang="0">
                    <a:pos x="62" y="28"/>
                  </a:cxn>
                  <a:cxn ang="0">
                    <a:pos x="66" y="22"/>
                  </a:cxn>
                  <a:cxn ang="0">
                    <a:pos x="67" y="16"/>
                  </a:cxn>
                  <a:cxn ang="0">
                    <a:pos x="68" y="8"/>
                  </a:cxn>
                  <a:cxn ang="0">
                    <a:pos x="67" y="0"/>
                  </a:cxn>
                  <a:cxn ang="0">
                    <a:pos x="0" y="17"/>
                  </a:cxn>
                </a:cxnLst>
                <a:rect l="0" t="0" r="r" b="b"/>
                <a:pathLst>
                  <a:path w="68" h="43">
                    <a:moveTo>
                      <a:pt x="0" y="17"/>
                    </a:moveTo>
                    <a:lnTo>
                      <a:pt x="3" y="24"/>
                    </a:lnTo>
                    <a:lnTo>
                      <a:pt x="6" y="31"/>
                    </a:lnTo>
                    <a:lnTo>
                      <a:pt x="11" y="35"/>
                    </a:lnTo>
                    <a:lnTo>
                      <a:pt x="16" y="39"/>
                    </a:lnTo>
                    <a:lnTo>
                      <a:pt x="22" y="41"/>
                    </a:lnTo>
                    <a:lnTo>
                      <a:pt x="28" y="43"/>
                    </a:lnTo>
                    <a:lnTo>
                      <a:pt x="35" y="43"/>
                    </a:lnTo>
                    <a:lnTo>
                      <a:pt x="41" y="42"/>
                    </a:lnTo>
                    <a:lnTo>
                      <a:pt x="47" y="40"/>
                    </a:lnTo>
                    <a:lnTo>
                      <a:pt x="52" y="36"/>
                    </a:lnTo>
                    <a:lnTo>
                      <a:pt x="57" y="33"/>
                    </a:lnTo>
                    <a:lnTo>
                      <a:pt x="62" y="28"/>
                    </a:lnTo>
                    <a:lnTo>
                      <a:pt x="66" y="22"/>
                    </a:lnTo>
                    <a:lnTo>
                      <a:pt x="67" y="16"/>
                    </a:lnTo>
                    <a:lnTo>
                      <a:pt x="68" y="8"/>
                    </a:lnTo>
                    <a:lnTo>
                      <a:pt x="67" y="0"/>
                    </a:lnTo>
                    <a:lnTo>
                      <a:pt x="0" y="1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3" name="Freeform 510"/>
              <p:cNvSpPr>
                <a:spLocks noChangeAspect="1"/>
              </p:cNvSpPr>
              <p:nvPr/>
            </p:nvSpPr>
            <p:spPr bwMode="auto">
              <a:xfrm>
                <a:off x="2427" y="2020"/>
                <a:ext cx="163" cy="353"/>
              </a:xfrm>
              <a:custGeom>
                <a:avLst/>
                <a:gdLst/>
                <a:ahLst/>
                <a:cxnLst>
                  <a:cxn ang="0">
                    <a:pos x="577" y="32"/>
                  </a:cxn>
                  <a:cxn ang="0">
                    <a:pos x="572" y="87"/>
                  </a:cxn>
                  <a:cxn ang="0">
                    <a:pos x="559" y="161"/>
                  </a:cxn>
                  <a:cxn ang="0">
                    <a:pos x="559" y="192"/>
                  </a:cxn>
                  <a:cxn ang="0">
                    <a:pos x="577" y="211"/>
                  </a:cxn>
                  <a:cxn ang="0">
                    <a:pos x="607" y="218"/>
                  </a:cxn>
                  <a:cxn ang="0">
                    <a:pos x="630" y="213"/>
                  </a:cxn>
                  <a:cxn ang="0">
                    <a:pos x="647" y="196"/>
                  </a:cxn>
                  <a:cxn ang="0">
                    <a:pos x="646" y="212"/>
                  </a:cxn>
                  <a:cxn ang="0">
                    <a:pos x="630" y="243"/>
                  </a:cxn>
                  <a:cxn ang="0">
                    <a:pos x="601" y="259"/>
                  </a:cxn>
                  <a:cxn ang="0">
                    <a:pos x="614" y="323"/>
                  </a:cxn>
                  <a:cxn ang="0">
                    <a:pos x="626" y="385"/>
                  </a:cxn>
                  <a:cxn ang="0">
                    <a:pos x="628" y="452"/>
                  </a:cxn>
                  <a:cxn ang="0">
                    <a:pos x="613" y="598"/>
                  </a:cxn>
                  <a:cxn ang="0">
                    <a:pos x="600" y="695"/>
                  </a:cxn>
                  <a:cxn ang="0">
                    <a:pos x="605" y="724"/>
                  </a:cxn>
                  <a:cxn ang="0">
                    <a:pos x="624" y="747"/>
                  </a:cxn>
                  <a:cxn ang="0">
                    <a:pos x="633" y="756"/>
                  </a:cxn>
                  <a:cxn ang="0">
                    <a:pos x="601" y="754"/>
                  </a:cxn>
                  <a:cxn ang="0">
                    <a:pos x="586" y="746"/>
                  </a:cxn>
                  <a:cxn ang="0">
                    <a:pos x="577" y="757"/>
                  </a:cxn>
                  <a:cxn ang="0">
                    <a:pos x="569" y="803"/>
                  </a:cxn>
                  <a:cxn ang="0">
                    <a:pos x="572" y="861"/>
                  </a:cxn>
                  <a:cxn ang="0">
                    <a:pos x="590" y="967"/>
                  </a:cxn>
                  <a:cxn ang="0">
                    <a:pos x="610" y="1010"/>
                  </a:cxn>
                  <a:cxn ang="0">
                    <a:pos x="628" y="1053"/>
                  </a:cxn>
                  <a:cxn ang="0">
                    <a:pos x="647" y="1157"/>
                  </a:cxn>
                  <a:cxn ang="0">
                    <a:pos x="650" y="1266"/>
                  </a:cxn>
                  <a:cxn ang="0">
                    <a:pos x="638" y="1335"/>
                  </a:cxn>
                  <a:cxn ang="0">
                    <a:pos x="613" y="1364"/>
                  </a:cxn>
                  <a:cxn ang="0">
                    <a:pos x="552" y="1401"/>
                  </a:cxn>
                  <a:cxn ang="0">
                    <a:pos x="522" y="1408"/>
                  </a:cxn>
                  <a:cxn ang="0">
                    <a:pos x="505" y="1399"/>
                  </a:cxn>
                  <a:cxn ang="0">
                    <a:pos x="487" y="1368"/>
                  </a:cxn>
                  <a:cxn ang="0">
                    <a:pos x="476" y="1324"/>
                  </a:cxn>
                  <a:cxn ang="0">
                    <a:pos x="513" y="1360"/>
                  </a:cxn>
                  <a:cxn ang="0">
                    <a:pos x="538" y="1367"/>
                  </a:cxn>
                  <a:cxn ang="0">
                    <a:pos x="564" y="1356"/>
                  </a:cxn>
                  <a:cxn ang="0">
                    <a:pos x="582" y="1328"/>
                  </a:cxn>
                  <a:cxn ang="0">
                    <a:pos x="587" y="1291"/>
                  </a:cxn>
                  <a:cxn ang="0">
                    <a:pos x="570" y="1237"/>
                  </a:cxn>
                  <a:cxn ang="0">
                    <a:pos x="533" y="1164"/>
                  </a:cxn>
                  <a:cxn ang="0">
                    <a:pos x="520" y="1121"/>
                  </a:cxn>
                  <a:cxn ang="0">
                    <a:pos x="479" y="1152"/>
                  </a:cxn>
                  <a:cxn ang="0">
                    <a:pos x="453" y="1167"/>
                  </a:cxn>
                  <a:cxn ang="0">
                    <a:pos x="467" y="1154"/>
                  </a:cxn>
                  <a:cxn ang="0">
                    <a:pos x="493" y="1123"/>
                  </a:cxn>
                  <a:cxn ang="0">
                    <a:pos x="507" y="1082"/>
                  </a:cxn>
                  <a:cxn ang="0">
                    <a:pos x="506" y="1052"/>
                  </a:cxn>
                  <a:cxn ang="0">
                    <a:pos x="494" y="1038"/>
                  </a:cxn>
                  <a:cxn ang="0">
                    <a:pos x="454" y="1030"/>
                  </a:cxn>
                  <a:cxn ang="0">
                    <a:pos x="369" y="1032"/>
                  </a:cxn>
                  <a:cxn ang="0">
                    <a:pos x="338" y="1024"/>
                  </a:cxn>
                  <a:cxn ang="0">
                    <a:pos x="304" y="1014"/>
                  </a:cxn>
                  <a:cxn ang="0">
                    <a:pos x="134" y="997"/>
                  </a:cxn>
                  <a:cxn ang="0">
                    <a:pos x="52" y="980"/>
                  </a:cxn>
                  <a:cxn ang="0">
                    <a:pos x="43" y="965"/>
                  </a:cxn>
                  <a:cxn ang="0">
                    <a:pos x="22" y="935"/>
                  </a:cxn>
                  <a:cxn ang="0">
                    <a:pos x="1" y="898"/>
                  </a:cxn>
                  <a:cxn ang="0">
                    <a:pos x="6" y="856"/>
                  </a:cxn>
                  <a:cxn ang="0">
                    <a:pos x="28" y="800"/>
                  </a:cxn>
                  <a:cxn ang="0">
                    <a:pos x="22" y="800"/>
                  </a:cxn>
                </a:cxnLst>
                <a:rect l="0" t="0" r="r" b="b"/>
                <a:pathLst>
                  <a:path w="651" h="1408">
                    <a:moveTo>
                      <a:pt x="584" y="0"/>
                    </a:moveTo>
                    <a:lnTo>
                      <a:pt x="581" y="13"/>
                    </a:lnTo>
                    <a:lnTo>
                      <a:pt x="579" y="23"/>
                    </a:lnTo>
                    <a:lnTo>
                      <a:pt x="577" y="32"/>
                    </a:lnTo>
                    <a:lnTo>
                      <a:pt x="577" y="39"/>
                    </a:lnTo>
                    <a:lnTo>
                      <a:pt x="576" y="51"/>
                    </a:lnTo>
                    <a:lnTo>
                      <a:pt x="573" y="65"/>
                    </a:lnTo>
                    <a:lnTo>
                      <a:pt x="572" y="87"/>
                    </a:lnTo>
                    <a:lnTo>
                      <a:pt x="569" y="110"/>
                    </a:lnTo>
                    <a:lnTo>
                      <a:pt x="565" y="131"/>
                    </a:lnTo>
                    <a:lnTo>
                      <a:pt x="561" y="151"/>
                    </a:lnTo>
                    <a:lnTo>
                      <a:pt x="559" y="161"/>
                    </a:lnTo>
                    <a:lnTo>
                      <a:pt x="558" y="169"/>
                    </a:lnTo>
                    <a:lnTo>
                      <a:pt x="558" y="178"/>
                    </a:lnTo>
                    <a:lnTo>
                      <a:pt x="558" y="185"/>
                    </a:lnTo>
                    <a:lnTo>
                      <a:pt x="559" y="192"/>
                    </a:lnTo>
                    <a:lnTo>
                      <a:pt x="561" y="197"/>
                    </a:lnTo>
                    <a:lnTo>
                      <a:pt x="564" y="202"/>
                    </a:lnTo>
                    <a:lnTo>
                      <a:pt x="568" y="206"/>
                    </a:lnTo>
                    <a:lnTo>
                      <a:pt x="577" y="211"/>
                    </a:lnTo>
                    <a:lnTo>
                      <a:pt x="588" y="215"/>
                    </a:lnTo>
                    <a:lnTo>
                      <a:pt x="594" y="216"/>
                    </a:lnTo>
                    <a:lnTo>
                      <a:pt x="601" y="217"/>
                    </a:lnTo>
                    <a:lnTo>
                      <a:pt x="607" y="218"/>
                    </a:lnTo>
                    <a:lnTo>
                      <a:pt x="613" y="218"/>
                    </a:lnTo>
                    <a:lnTo>
                      <a:pt x="619" y="217"/>
                    </a:lnTo>
                    <a:lnTo>
                      <a:pt x="625" y="215"/>
                    </a:lnTo>
                    <a:lnTo>
                      <a:pt x="630" y="213"/>
                    </a:lnTo>
                    <a:lnTo>
                      <a:pt x="635" y="210"/>
                    </a:lnTo>
                    <a:lnTo>
                      <a:pt x="640" y="206"/>
                    </a:lnTo>
                    <a:lnTo>
                      <a:pt x="643" y="202"/>
                    </a:lnTo>
                    <a:lnTo>
                      <a:pt x="647" y="196"/>
                    </a:lnTo>
                    <a:lnTo>
                      <a:pt x="649" y="190"/>
                    </a:lnTo>
                    <a:lnTo>
                      <a:pt x="649" y="193"/>
                    </a:lnTo>
                    <a:lnTo>
                      <a:pt x="648" y="200"/>
                    </a:lnTo>
                    <a:lnTo>
                      <a:pt x="646" y="212"/>
                    </a:lnTo>
                    <a:lnTo>
                      <a:pt x="642" y="224"/>
                    </a:lnTo>
                    <a:lnTo>
                      <a:pt x="639" y="231"/>
                    </a:lnTo>
                    <a:lnTo>
                      <a:pt x="635" y="237"/>
                    </a:lnTo>
                    <a:lnTo>
                      <a:pt x="630" y="243"/>
                    </a:lnTo>
                    <a:lnTo>
                      <a:pt x="624" y="249"/>
                    </a:lnTo>
                    <a:lnTo>
                      <a:pt x="618" y="253"/>
                    </a:lnTo>
                    <a:lnTo>
                      <a:pt x="610" y="257"/>
                    </a:lnTo>
                    <a:lnTo>
                      <a:pt x="601" y="259"/>
                    </a:lnTo>
                    <a:lnTo>
                      <a:pt x="589" y="260"/>
                    </a:lnTo>
                    <a:lnTo>
                      <a:pt x="595" y="271"/>
                    </a:lnTo>
                    <a:lnTo>
                      <a:pt x="607" y="301"/>
                    </a:lnTo>
                    <a:lnTo>
                      <a:pt x="614" y="323"/>
                    </a:lnTo>
                    <a:lnTo>
                      <a:pt x="620" y="346"/>
                    </a:lnTo>
                    <a:lnTo>
                      <a:pt x="622" y="359"/>
                    </a:lnTo>
                    <a:lnTo>
                      <a:pt x="625" y="372"/>
                    </a:lnTo>
                    <a:lnTo>
                      <a:pt x="626" y="385"/>
                    </a:lnTo>
                    <a:lnTo>
                      <a:pt x="628" y="400"/>
                    </a:lnTo>
                    <a:lnTo>
                      <a:pt x="628" y="416"/>
                    </a:lnTo>
                    <a:lnTo>
                      <a:pt x="628" y="434"/>
                    </a:lnTo>
                    <a:lnTo>
                      <a:pt x="628" y="452"/>
                    </a:lnTo>
                    <a:lnTo>
                      <a:pt x="627" y="473"/>
                    </a:lnTo>
                    <a:lnTo>
                      <a:pt x="623" y="515"/>
                    </a:lnTo>
                    <a:lnTo>
                      <a:pt x="618" y="557"/>
                    </a:lnTo>
                    <a:lnTo>
                      <a:pt x="613" y="598"/>
                    </a:lnTo>
                    <a:lnTo>
                      <a:pt x="608" y="635"/>
                    </a:lnTo>
                    <a:lnTo>
                      <a:pt x="604" y="664"/>
                    </a:lnTo>
                    <a:lnTo>
                      <a:pt x="601" y="686"/>
                    </a:lnTo>
                    <a:lnTo>
                      <a:pt x="600" y="695"/>
                    </a:lnTo>
                    <a:lnTo>
                      <a:pt x="600" y="703"/>
                    </a:lnTo>
                    <a:lnTo>
                      <a:pt x="601" y="711"/>
                    </a:lnTo>
                    <a:lnTo>
                      <a:pt x="602" y="718"/>
                    </a:lnTo>
                    <a:lnTo>
                      <a:pt x="605" y="724"/>
                    </a:lnTo>
                    <a:lnTo>
                      <a:pt x="608" y="730"/>
                    </a:lnTo>
                    <a:lnTo>
                      <a:pt x="612" y="735"/>
                    </a:lnTo>
                    <a:lnTo>
                      <a:pt x="616" y="739"/>
                    </a:lnTo>
                    <a:lnTo>
                      <a:pt x="624" y="747"/>
                    </a:lnTo>
                    <a:lnTo>
                      <a:pt x="631" y="752"/>
                    </a:lnTo>
                    <a:lnTo>
                      <a:pt x="636" y="755"/>
                    </a:lnTo>
                    <a:lnTo>
                      <a:pt x="638" y="756"/>
                    </a:lnTo>
                    <a:lnTo>
                      <a:pt x="633" y="756"/>
                    </a:lnTo>
                    <a:lnTo>
                      <a:pt x="621" y="757"/>
                    </a:lnTo>
                    <a:lnTo>
                      <a:pt x="614" y="757"/>
                    </a:lnTo>
                    <a:lnTo>
                      <a:pt x="607" y="756"/>
                    </a:lnTo>
                    <a:lnTo>
                      <a:pt x="601" y="754"/>
                    </a:lnTo>
                    <a:lnTo>
                      <a:pt x="595" y="750"/>
                    </a:lnTo>
                    <a:lnTo>
                      <a:pt x="592" y="747"/>
                    </a:lnTo>
                    <a:lnTo>
                      <a:pt x="589" y="746"/>
                    </a:lnTo>
                    <a:lnTo>
                      <a:pt x="586" y="746"/>
                    </a:lnTo>
                    <a:lnTo>
                      <a:pt x="584" y="747"/>
                    </a:lnTo>
                    <a:lnTo>
                      <a:pt x="582" y="749"/>
                    </a:lnTo>
                    <a:lnTo>
                      <a:pt x="579" y="753"/>
                    </a:lnTo>
                    <a:lnTo>
                      <a:pt x="577" y="757"/>
                    </a:lnTo>
                    <a:lnTo>
                      <a:pt x="575" y="763"/>
                    </a:lnTo>
                    <a:lnTo>
                      <a:pt x="572" y="776"/>
                    </a:lnTo>
                    <a:lnTo>
                      <a:pt x="570" y="789"/>
                    </a:lnTo>
                    <a:lnTo>
                      <a:pt x="569" y="803"/>
                    </a:lnTo>
                    <a:lnTo>
                      <a:pt x="568" y="815"/>
                    </a:lnTo>
                    <a:lnTo>
                      <a:pt x="568" y="821"/>
                    </a:lnTo>
                    <a:lnTo>
                      <a:pt x="569" y="838"/>
                    </a:lnTo>
                    <a:lnTo>
                      <a:pt x="572" y="861"/>
                    </a:lnTo>
                    <a:lnTo>
                      <a:pt x="575" y="890"/>
                    </a:lnTo>
                    <a:lnTo>
                      <a:pt x="580" y="921"/>
                    </a:lnTo>
                    <a:lnTo>
                      <a:pt x="586" y="952"/>
                    </a:lnTo>
                    <a:lnTo>
                      <a:pt x="590" y="967"/>
                    </a:lnTo>
                    <a:lnTo>
                      <a:pt x="595" y="980"/>
                    </a:lnTo>
                    <a:lnTo>
                      <a:pt x="601" y="994"/>
                    </a:lnTo>
                    <a:lnTo>
                      <a:pt x="606" y="1005"/>
                    </a:lnTo>
                    <a:lnTo>
                      <a:pt x="610" y="1010"/>
                    </a:lnTo>
                    <a:lnTo>
                      <a:pt x="614" y="1017"/>
                    </a:lnTo>
                    <a:lnTo>
                      <a:pt x="618" y="1025"/>
                    </a:lnTo>
                    <a:lnTo>
                      <a:pt x="621" y="1033"/>
                    </a:lnTo>
                    <a:lnTo>
                      <a:pt x="628" y="1053"/>
                    </a:lnTo>
                    <a:lnTo>
                      <a:pt x="634" y="1077"/>
                    </a:lnTo>
                    <a:lnTo>
                      <a:pt x="639" y="1102"/>
                    </a:lnTo>
                    <a:lnTo>
                      <a:pt x="643" y="1129"/>
                    </a:lnTo>
                    <a:lnTo>
                      <a:pt x="647" y="1157"/>
                    </a:lnTo>
                    <a:lnTo>
                      <a:pt x="649" y="1185"/>
                    </a:lnTo>
                    <a:lnTo>
                      <a:pt x="651" y="1214"/>
                    </a:lnTo>
                    <a:lnTo>
                      <a:pt x="651" y="1241"/>
                    </a:lnTo>
                    <a:lnTo>
                      <a:pt x="650" y="1266"/>
                    </a:lnTo>
                    <a:lnTo>
                      <a:pt x="648" y="1290"/>
                    </a:lnTo>
                    <a:lnTo>
                      <a:pt x="645" y="1311"/>
                    </a:lnTo>
                    <a:lnTo>
                      <a:pt x="641" y="1328"/>
                    </a:lnTo>
                    <a:lnTo>
                      <a:pt x="638" y="1335"/>
                    </a:lnTo>
                    <a:lnTo>
                      <a:pt x="635" y="1341"/>
                    </a:lnTo>
                    <a:lnTo>
                      <a:pt x="632" y="1346"/>
                    </a:lnTo>
                    <a:lnTo>
                      <a:pt x="628" y="1350"/>
                    </a:lnTo>
                    <a:lnTo>
                      <a:pt x="613" y="1364"/>
                    </a:lnTo>
                    <a:lnTo>
                      <a:pt x="595" y="1377"/>
                    </a:lnTo>
                    <a:lnTo>
                      <a:pt x="577" y="1388"/>
                    </a:lnTo>
                    <a:lnTo>
                      <a:pt x="560" y="1397"/>
                    </a:lnTo>
                    <a:lnTo>
                      <a:pt x="552" y="1401"/>
                    </a:lnTo>
                    <a:lnTo>
                      <a:pt x="544" y="1404"/>
                    </a:lnTo>
                    <a:lnTo>
                      <a:pt x="536" y="1406"/>
                    </a:lnTo>
                    <a:lnTo>
                      <a:pt x="529" y="1408"/>
                    </a:lnTo>
                    <a:lnTo>
                      <a:pt x="522" y="1408"/>
                    </a:lnTo>
                    <a:lnTo>
                      <a:pt x="517" y="1408"/>
                    </a:lnTo>
                    <a:lnTo>
                      <a:pt x="512" y="1406"/>
                    </a:lnTo>
                    <a:lnTo>
                      <a:pt x="509" y="1404"/>
                    </a:lnTo>
                    <a:lnTo>
                      <a:pt x="505" y="1399"/>
                    </a:lnTo>
                    <a:lnTo>
                      <a:pt x="501" y="1394"/>
                    </a:lnTo>
                    <a:lnTo>
                      <a:pt x="497" y="1388"/>
                    </a:lnTo>
                    <a:lnTo>
                      <a:pt x="494" y="1382"/>
                    </a:lnTo>
                    <a:lnTo>
                      <a:pt x="487" y="1368"/>
                    </a:lnTo>
                    <a:lnTo>
                      <a:pt x="482" y="1353"/>
                    </a:lnTo>
                    <a:lnTo>
                      <a:pt x="474" y="1328"/>
                    </a:lnTo>
                    <a:lnTo>
                      <a:pt x="471" y="1318"/>
                    </a:lnTo>
                    <a:lnTo>
                      <a:pt x="476" y="1324"/>
                    </a:lnTo>
                    <a:lnTo>
                      <a:pt x="489" y="1340"/>
                    </a:lnTo>
                    <a:lnTo>
                      <a:pt x="497" y="1348"/>
                    </a:lnTo>
                    <a:lnTo>
                      <a:pt x="507" y="1357"/>
                    </a:lnTo>
                    <a:lnTo>
                      <a:pt x="513" y="1360"/>
                    </a:lnTo>
                    <a:lnTo>
                      <a:pt x="518" y="1363"/>
                    </a:lnTo>
                    <a:lnTo>
                      <a:pt x="525" y="1365"/>
                    </a:lnTo>
                    <a:lnTo>
                      <a:pt x="531" y="1367"/>
                    </a:lnTo>
                    <a:lnTo>
                      <a:pt x="538" y="1367"/>
                    </a:lnTo>
                    <a:lnTo>
                      <a:pt x="545" y="1366"/>
                    </a:lnTo>
                    <a:lnTo>
                      <a:pt x="551" y="1364"/>
                    </a:lnTo>
                    <a:lnTo>
                      <a:pt x="558" y="1360"/>
                    </a:lnTo>
                    <a:lnTo>
                      <a:pt x="564" y="1356"/>
                    </a:lnTo>
                    <a:lnTo>
                      <a:pt x="569" y="1350"/>
                    </a:lnTo>
                    <a:lnTo>
                      <a:pt x="574" y="1343"/>
                    </a:lnTo>
                    <a:lnTo>
                      <a:pt x="579" y="1336"/>
                    </a:lnTo>
                    <a:lnTo>
                      <a:pt x="582" y="1328"/>
                    </a:lnTo>
                    <a:lnTo>
                      <a:pt x="585" y="1320"/>
                    </a:lnTo>
                    <a:lnTo>
                      <a:pt x="587" y="1311"/>
                    </a:lnTo>
                    <a:lnTo>
                      <a:pt x="588" y="1301"/>
                    </a:lnTo>
                    <a:lnTo>
                      <a:pt x="587" y="1291"/>
                    </a:lnTo>
                    <a:lnTo>
                      <a:pt x="586" y="1281"/>
                    </a:lnTo>
                    <a:lnTo>
                      <a:pt x="583" y="1269"/>
                    </a:lnTo>
                    <a:lnTo>
                      <a:pt x="579" y="1258"/>
                    </a:lnTo>
                    <a:lnTo>
                      <a:pt x="570" y="1237"/>
                    </a:lnTo>
                    <a:lnTo>
                      <a:pt x="561" y="1218"/>
                    </a:lnTo>
                    <a:lnTo>
                      <a:pt x="551" y="1199"/>
                    </a:lnTo>
                    <a:lnTo>
                      <a:pt x="542" y="1181"/>
                    </a:lnTo>
                    <a:lnTo>
                      <a:pt x="533" y="1164"/>
                    </a:lnTo>
                    <a:lnTo>
                      <a:pt x="526" y="1148"/>
                    </a:lnTo>
                    <a:lnTo>
                      <a:pt x="524" y="1139"/>
                    </a:lnTo>
                    <a:lnTo>
                      <a:pt x="521" y="1130"/>
                    </a:lnTo>
                    <a:lnTo>
                      <a:pt x="520" y="1121"/>
                    </a:lnTo>
                    <a:lnTo>
                      <a:pt x="519" y="1112"/>
                    </a:lnTo>
                    <a:lnTo>
                      <a:pt x="511" y="1121"/>
                    </a:lnTo>
                    <a:lnTo>
                      <a:pt x="491" y="1142"/>
                    </a:lnTo>
                    <a:lnTo>
                      <a:pt x="479" y="1152"/>
                    </a:lnTo>
                    <a:lnTo>
                      <a:pt x="468" y="1160"/>
                    </a:lnTo>
                    <a:lnTo>
                      <a:pt x="462" y="1164"/>
                    </a:lnTo>
                    <a:lnTo>
                      <a:pt x="458" y="1166"/>
                    </a:lnTo>
                    <a:lnTo>
                      <a:pt x="453" y="1167"/>
                    </a:lnTo>
                    <a:lnTo>
                      <a:pt x="449" y="1167"/>
                    </a:lnTo>
                    <a:lnTo>
                      <a:pt x="452" y="1165"/>
                    </a:lnTo>
                    <a:lnTo>
                      <a:pt x="458" y="1161"/>
                    </a:lnTo>
                    <a:lnTo>
                      <a:pt x="467" y="1154"/>
                    </a:lnTo>
                    <a:lnTo>
                      <a:pt x="477" y="1145"/>
                    </a:lnTo>
                    <a:lnTo>
                      <a:pt x="483" y="1138"/>
                    </a:lnTo>
                    <a:lnTo>
                      <a:pt x="488" y="1130"/>
                    </a:lnTo>
                    <a:lnTo>
                      <a:pt x="493" y="1123"/>
                    </a:lnTo>
                    <a:lnTo>
                      <a:pt x="497" y="1114"/>
                    </a:lnTo>
                    <a:lnTo>
                      <a:pt x="501" y="1104"/>
                    </a:lnTo>
                    <a:lnTo>
                      <a:pt x="505" y="1094"/>
                    </a:lnTo>
                    <a:lnTo>
                      <a:pt x="507" y="1082"/>
                    </a:lnTo>
                    <a:lnTo>
                      <a:pt x="509" y="1070"/>
                    </a:lnTo>
                    <a:lnTo>
                      <a:pt x="509" y="1064"/>
                    </a:lnTo>
                    <a:lnTo>
                      <a:pt x="508" y="1058"/>
                    </a:lnTo>
                    <a:lnTo>
                      <a:pt x="506" y="1052"/>
                    </a:lnTo>
                    <a:lnTo>
                      <a:pt x="504" y="1048"/>
                    </a:lnTo>
                    <a:lnTo>
                      <a:pt x="502" y="1044"/>
                    </a:lnTo>
                    <a:lnTo>
                      <a:pt x="498" y="1041"/>
                    </a:lnTo>
                    <a:lnTo>
                      <a:pt x="494" y="1038"/>
                    </a:lnTo>
                    <a:lnTo>
                      <a:pt x="490" y="1036"/>
                    </a:lnTo>
                    <a:lnTo>
                      <a:pt x="479" y="1032"/>
                    </a:lnTo>
                    <a:lnTo>
                      <a:pt x="467" y="1030"/>
                    </a:lnTo>
                    <a:lnTo>
                      <a:pt x="454" y="1030"/>
                    </a:lnTo>
                    <a:lnTo>
                      <a:pt x="439" y="1029"/>
                    </a:lnTo>
                    <a:lnTo>
                      <a:pt x="410" y="1031"/>
                    </a:lnTo>
                    <a:lnTo>
                      <a:pt x="383" y="1032"/>
                    </a:lnTo>
                    <a:lnTo>
                      <a:pt x="369" y="1032"/>
                    </a:lnTo>
                    <a:lnTo>
                      <a:pt x="358" y="1031"/>
                    </a:lnTo>
                    <a:lnTo>
                      <a:pt x="349" y="1029"/>
                    </a:lnTo>
                    <a:lnTo>
                      <a:pt x="342" y="1026"/>
                    </a:lnTo>
                    <a:lnTo>
                      <a:pt x="338" y="1024"/>
                    </a:lnTo>
                    <a:lnTo>
                      <a:pt x="334" y="1021"/>
                    </a:lnTo>
                    <a:lnTo>
                      <a:pt x="328" y="1019"/>
                    </a:lnTo>
                    <a:lnTo>
                      <a:pt x="321" y="1017"/>
                    </a:lnTo>
                    <a:lnTo>
                      <a:pt x="304" y="1014"/>
                    </a:lnTo>
                    <a:lnTo>
                      <a:pt x="284" y="1011"/>
                    </a:lnTo>
                    <a:lnTo>
                      <a:pt x="238" y="1006"/>
                    </a:lnTo>
                    <a:lnTo>
                      <a:pt x="185" y="1001"/>
                    </a:lnTo>
                    <a:lnTo>
                      <a:pt x="134" y="997"/>
                    </a:lnTo>
                    <a:lnTo>
                      <a:pt x="90" y="991"/>
                    </a:lnTo>
                    <a:lnTo>
                      <a:pt x="71" y="987"/>
                    </a:lnTo>
                    <a:lnTo>
                      <a:pt x="58" y="982"/>
                    </a:lnTo>
                    <a:lnTo>
                      <a:pt x="52" y="980"/>
                    </a:lnTo>
                    <a:lnTo>
                      <a:pt x="48" y="977"/>
                    </a:lnTo>
                    <a:lnTo>
                      <a:pt x="46" y="975"/>
                    </a:lnTo>
                    <a:lnTo>
                      <a:pt x="45" y="972"/>
                    </a:lnTo>
                    <a:lnTo>
                      <a:pt x="43" y="965"/>
                    </a:lnTo>
                    <a:lnTo>
                      <a:pt x="40" y="959"/>
                    </a:lnTo>
                    <a:lnTo>
                      <a:pt x="36" y="953"/>
                    </a:lnTo>
                    <a:lnTo>
                      <a:pt x="32" y="947"/>
                    </a:lnTo>
                    <a:lnTo>
                      <a:pt x="22" y="935"/>
                    </a:lnTo>
                    <a:lnTo>
                      <a:pt x="12" y="922"/>
                    </a:lnTo>
                    <a:lnTo>
                      <a:pt x="7" y="915"/>
                    </a:lnTo>
                    <a:lnTo>
                      <a:pt x="4" y="906"/>
                    </a:lnTo>
                    <a:lnTo>
                      <a:pt x="1" y="898"/>
                    </a:lnTo>
                    <a:lnTo>
                      <a:pt x="0" y="889"/>
                    </a:lnTo>
                    <a:lnTo>
                      <a:pt x="0" y="879"/>
                    </a:lnTo>
                    <a:lnTo>
                      <a:pt x="2" y="868"/>
                    </a:lnTo>
                    <a:lnTo>
                      <a:pt x="6" y="856"/>
                    </a:lnTo>
                    <a:lnTo>
                      <a:pt x="12" y="843"/>
                    </a:lnTo>
                    <a:lnTo>
                      <a:pt x="22" y="819"/>
                    </a:lnTo>
                    <a:lnTo>
                      <a:pt x="27" y="805"/>
                    </a:lnTo>
                    <a:lnTo>
                      <a:pt x="28" y="800"/>
                    </a:lnTo>
                    <a:lnTo>
                      <a:pt x="28" y="797"/>
                    </a:lnTo>
                    <a:lnTo>
                      <a:pt x="28" y="796"/>
                    </a:lnTo>
                    <a:lnTo>
                      <a:pt x="27" y="795"/>
                    </a:lnTo>
                    <a:lnTo>
                      <a:pt x="22" y="800"/>
                    </a:lnTo>
                    <a:lnTo>
                      <a:pt x="18" y="805"/>
                    </a:lnTo>
                    <a:lnTo>
                      <a:pt x="584" y="0"/>
                    </a:lnTo>
                    <a:close/>
                  </a:path>
                </a:pathLst>
              </a:custGeom>
              <a:solidFill>
                <a:srgbClr val="E8DBA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4" name="Freeform 511"/>
              <p:cNvSpPr>
                <a:spLocks noChangeAspect="1"/>
              </p:cNvSpPr>
              <p:nvPr/>
            </p:nvSpPr>
            <p:spPr bwMode="auto">
              <a:xfrm>
                <a:off x="2427" y="2020"/>
                <a:ext cx="163" cy="353"/>
              </a:xfrm>
              <a:custGeom>
                <a:avLst/>
                <a:gdLst/>
                <a:ahLst/>
                <a:cxnLst>
                  <a:cxn ang="0">
                    <a:pos x="577" y="32"/>
                  </a:cxn>
                  <a:cxn ang="0">
                    <a:pos x="572" y="87"/>
                  </a:cxn>
                  <a:cxn ang="0">
                    <a:pos x="559" y="161"/>
                  </a:cxn>
                  <a:cxn ang="0">
                    <a:pos x="559" y="192"/>
                  </a:cxn>
                  <a:cxn ang="0">
                    <a:pos x="577" y="211"/>
                  </a:cxn>
                  <a:cxn ang="0">
                    <a:pos x="607" y="218"/>
                  </a:cxn>
                  <a:cxn ang="0">
                    <a:pos x="630" y="213"/>
                  </a:cxn>
                  <a:cxn ang="0">
                    <a:pos x="647" y="196"/>
                  </a:cxn>
                  <a:cxn ang="0">
                    <a:pos x="646" y="212"/>
                  </a:cxn>
                  <a:cxn ang="0">
                    <a:pos x="630" y="243"/>
                  </a:cxn>
                  <a:cxn ang="0">
                    <a:pos x="601" y="259"/>
                  </a:cxn>
                  <a:cxn ang="0">
                    <a:pos x="614" y="323"/>
                  </a:cxn>
                  <a:cxn ang="0">
                    <a:pos x="626" y="385"/>
                  </a:cxn>
                  <a:cxn ang="0">
                    <a:pos x="628" y="452"/>
                  </a:cxn>
                  <a:cxn ang="0">
                    <a:pos x="613" y="598"/>
                  </a:cxn>
                  <a:cxn ang="0">
                    <a:pos x="600" y="695"/>
                  </a:cxn>
                  <a:cxn ang="0">
                    <a:pos x="605" y="724"/>
                  </a:cxn>
                  <a:cxn ang="0">
                    <a:pos x="624" y="747"/>
                  </a:cxn>
                  <a:cxn ang="0">
                    <a:pos x="633" y="756"/>
                  </a:cxn>
                  <a:cxn ang="0">
                    <a:pos x="601" y="754"/>
                  </a:cxn>
                  <a:cxn ang="0">
                    <a:pos x="586" y="746"/>
                  </a:cxn>
                  <a:cxn ang="0">
                    <a:pos x="577" y="757"/>
                  </a:cxn>
                  <a:cxn ang="0">
                    <a:pos x="569" y="803"/>
                  </a:cxn>
                  <a:cxn ang="0">
                    <a:pos x="572" y="861"/>
                  </a:cxn>
                  <a:cxn ang="0">
                    <a:pos x="590" y="967"/>
                  </a:cxn>
                  <a:cxn ang="0">
                    <a:pos x="610" y="1010"/>
                  </a:cxn>
                  <a:cxn ang="0">
                    <a:pos x="628" y="1053"/>
                  </a:cxn>
                  <a:cxn ang="0">
                    <a:pos x="647" y="1157"/>
                  </a:cxn>
                  <a:cxn ang="0">
                    <a:pos x="650" y="1266"/>
                  </a:cxn>
                  <a:cxn ang="0">
                    <a:pos x="638" y="1335"/>
                  </a:cxn>
                  <a:cxn ang="0">
                    <a:pos x="613" y="1364"/>
                  </a:cxn>
                  <a:cxn ang="0">
                    <a:pos x="552" y="1401"/>
                  </a:cxn>
                  <a:cxn ang="0">
                    <a:pos x="522" y="1408"/>
                  </a:cxn>
                  <a:cxn ang="0">
                    <a:pos x="505" y="1399"/>
                  </a:cxn>
                  <a:cxn ang="0">
                    <a:pos x="487" y="1368"/>
                  </a:cxn>
                  <a:cxn ang="0">
                    <a:pos x="476" y="1324"/>
                  </a:cxn>
                  <a:cxn ang="0">
                    <a:pos x="513" y="1360"/>
                  </a:cxn>
                  <a:cxn ang="0">
                    <a:pos x="538" y="1367"/>
                  </a:cxn>
                  <a:cxn ang="0">
                    <a:pos x="564" y="1356"/>
                  </a:cxn>
                  <a:cxn ang="0">
                    <a:pos x="582" y="1328"/>
                  </a:cxn>
                  <a:cxn ang="0">
                    <a:pos x="587" y="1291"/>
                  </a:cxn>
                  <a:cxn ang="0">
                    <a:pos x="570" y="1237"/>
                  </a:cxn>
                  <a:cxn ang="0">
                    <a:pos x="533" y="1164"/>
                  </a:cxn>
                  <a:cxn ang="0">
                    <a:pos x="520" y="1121"/>
                  </a:cxn>
                  <a:cxn ang="0">
                    <a:pos x="479" y="1152"/>
                  </a:cxn>
                  <a:cxn ang="0">
                    <a:pos x="453" y="1167"/>
                  </a:cxn>
                  <a:cxn ang="0">
                    <a:pos x="467" y="1154"/>
                  </a:cxn>
                  <a:cxn ang="0">
                    <a:pos x="493" y="1123"/>
                  </a:cxn>
                  <a:cxn ang="0">
                    <a:pos x="507" y="1082"/>
                  </a:cxn>
                  <a:cxn ang="0">
                    <a:pos x="506" y="1052"/>
                  </a:cxn>
                  <a:cxn ang="0">
                    <a:pos x="494" y="1038"/>
                  </a:cxn>
                  <a:cxn ang="0">
                    <a:pos x="454" y="1030"/>
                  </a:cxn>
                  <a:cxn ang="0">
                    <a:pos x="369" y="1032"/>
                  </a:cxn>
                  <a:cxn ang="0">
                    <a:pos x="338" y="1024"/>
                  </a:cxn>
                  <a:cxn ang="0">
                    <a:pos x="304" y="1014"/>
                  </a:cxn>
                  <a:cxn ang="0">
                    <a:pos x="134" y="997"/>
                  </a:cxn>
                  <a:cxn ang="0">
                    <a:pos x="52" y="980"/>
                  </a:cxn>
                  <a:cxn ang="0">
                    <a:pos x="43" y="965"/>
                  </a:cxn>
                  <a:cxn ang="0">
                    <a:pos x="22" y="935"/>
                  </a:cxn>
                  <a:cxn ang="0">
                    <a:pos x="1" y="898"/>
                  </a:cxn>
                  <a:cxn ang="0">
                    <a:pos x="6" y="856"/>
                  </a:cxn>
                  <a:cxn ang="0">
                    <a:pos x="28" y="800"/>
                  </a:cxn>
                  <a:cxn ang="0">
                    <a:pos x="22" y="800"/>
                  </a:cxn>
                </a:cxnLst>
                <a:rect l="0" t="0" r="r" b="b"/>
                <a:pathLst>
                  <a:path w="651" h="1408">
                    <a:moveTo>
                      <a:pt x="584" y="0"/>
                    </a:moveTo>
                    <a:lnTo>
                      <a:pt x="581" y="13"/>
                    </a:lnTo>
                    <a:lnTo>
                      <a:pt x="579" y="23"/>
                    </a:lnTo>
                    <a:lnTo>
                      <a:pt x="577" y="32"/>
                    </a:lnTo>
                    <a:lnTo>
                      <a:pt x="577" y="39"/>
                    </a:lnTo>
                    <a:lnTo>
                      <a:pt x="576" y="51"/>
                    </a:lnTo>
                    <a:lnTo>
                      <a:pt x="573" y="65"/>
                    </a:lnTo>
                    <a:lnTo>
                      <a:pt x="572" y="87"/>
                    </a:lnTo>
                    <a:lnTo>
                      <a:pt x="569" y="110"/>
                    </a:lnTo>
                    <a:lnTo>
                      <a:pt x="565" y="131"/>
                    </a:lnTo>
                    <a:lnTo>
                      <a:pt x="561" y="151"/>
                    </a:lnTo>
                    <a:lnTo>
                      <a:pt x="559" y="161"/>
                    </a:lnTo>
                    <a:lnTo>
                      <a:pt x="558" y="169"/>
                    </a:lnTo>
                    <a:lnTo>
                      <a:pt x="558" y="178"/>
                    </a:lnTo>
                    <a:lnTo>
                      <a:pt x="558" y="185"/>
                    </a:lnTo>
                    <a:lnTo>
                      <a:pt x="559" y="192"/>
                    </a:lnTo>
                    <a:lnTo>
                      <a:pt x="561" y="197"/>
                    </a:lnTo>
                    <a:lnTo>
                      <a:pt x="564" y="202"/>
                    </a:lnTo>
                    <a:lnTo>
                      <a:pt x="568" y="206"/>
                    </a:lnTo>
                    <a:lnTo>
                      <a:pt x="577" y="211"/>
                    </a:lnTo>
                    <a:lnTo>
                      <a:pt x="588" y="215"/>
                    </a:lnTo>
                    <a:lnTo>
                      <a:pt x="594" y="216"/>
                    </a:lnTo>
                    <a:lnTo>
                      <a:pt x="601" y="217"/>
                    </a:lnTo>
                    <a:lnTo>
                      <a:pt x="607" y="218"/>
                    </a:lnTo>
                    <a:lnTo>
                      <a:pt x="613" y="218"/>
                    </a:lnTo>
                    <a:lnTo>
                      <a:pt x="619" y="217"/>
                    </a:lnTo>
                    <a:lnTo>
                      <a:pt x="625" y="215"/>
                    </a:lnTo>
                    <a:lnTo>
                      <a:pt x="630" y="213"/>
                    </a:lnTo>
                    <a:lnTo>
                      <a:pt x="635" y="210"/>
                    </a:lnTo>
                    <a:lnTo>
                      <a:pt x="640" y="206"/>
                    </a:lnTo>
                    <a:lnTo>
                      <a:pt x="643" y="202"/>
                    </a:lnTo>
                    <a:lnTo>
                      <a:pt x="647" y="196"/>
                    </a:lnTo>
                    <a:lnTo>
                      <a:pt x="649" y="190"/>
                    </a:lnTo>
                    <a:lnTo>
                      <a:pt x="649" y="193"/>
                    </a:lnTo>
                    <a:lnTo>
                      <a:pt x="648" y="200"/>
                    </a:lnTo>
                    <a:lnTo>
                      <a:pt x="646" y="212"/>
                    </a:lnTo>
                    <a:lnTo>
                      <a:pt x="642" y="224"/>
                    </a:lnTo>
                    <a:lnTo>
                      <a:pt x="639" y="231"/>
                    </a:lnTo>
                    <a:lnTo>
                      <a:pt x="635" y="237"/>
                    </a:lnTo>
                    <a:lnTo>
                      <a:pt x="630" y="243"/>
                    </a:lnTo>
                    <a:lnTo>
                      <a:pt x="624" y="249"/>
                    </a:lnTo>
                    <a:lnTo>
                      <a:pt x="618" y="253"/>
                    </a:lnTo>
                    <a:lnTo>
                      <a:pt x="610" y="257"/>
                    </a:lnTo>
                    <a:lnTo>
                      <a:pt x="601" y="259"/>
                    </a:lnTo>
                    <a:lnTo>
                      <a:pt x="589" y="260"/>
                    </a:lnTo>
                    <a:lnTo>
                      <a:pt x="595" y="271"/>
                    </a:lnTo>
                    <a:lnTo>
                      <a:pt x="607" y="301"/>
                    </a:lnTo>
                    <a:lnTo>
                      <a:pt x="614" y="323"/>
                    </a:lnTo>
                    <a:lnTo>
                      <a:pt x="620" y="346"/>
                    </a:lnTo>
                    <a:lnTo>
                      <a:pt x="622" y="359"/>
                    </a:lnTo>
                    <a:lnTo>
                      <a:pt x="625" y="372"/>
                    </a:lnTo>
                    <a:lnTo>
                      <a:pt x="626" y="385"/>
                    </a:lnTo>
                    <a:lnTo>
                      <a:pt x="628" y="400"/>
                    </a:lnTo>
                    <a:lnTo>
                      <a:pt x="628" y="416"/>
                    </a:lnTo>
                    <a:lnTo>
                      <a:pt x="628" y="434"/>
                    </a:lnTo>
                    <a:lnTo>
                      <a:pt x="628" y="452"/>
                    </a:lnTo>
                    <a:lnTo>
                      <a:pt x="627" y="473"/>
                    </a:lnTo>
                    <a:lnTo>
                      <a:pt x="623" y="515"/>
                    </a:lnTo>
                    <a:lnTo>
                      <a:pt x="618" y="557"/>
                    </a:lnTo>
                    <a:lnTo>
                      <a:pt x="613" y="598"/>
                    </a:lnTo>
                    <a:lnTo>
                      <a:pt x="608" y="635"/>
                    </a:lnTo>
                    <a:lnTo>
                      <a:pt x="604" y="664"/>
                    </a:lnTo>
                    <a:lnTo>
                      <a:pt x="601" y="686"/>
                    </a:lnTo>
                    <a:lnTo>
                      <a:pt x="600" y="695"/>
                    </a:lnTo>
                    <a:lnTo>
                      <a:pt x="600" y="703"/>
                    </a:lnTo>
                    <a:lnTo>
                      <a:pt x="601" y="711"/>
                    </a:lnTo>
                    <a:lnTo>
                      <a:pt x="602" y="718"/>
                    </a:lnTo>
                    <a:lnTo>
                      <a:pt x="605" y="724"/>
                    </a:lnTo>
                    <a:lnTo>
                      <a:pt x="608" y="730"/>
                    </a:lnTo>
                    <a:lnTo>
                      <a:pt x="612" y="735"/>
                    </a:lnTo>
                    <a:lnTo>
                      <a:pt x="616" y="739"/>
                    </a:lnTo>
                    <a:lnTo>
                      <a:pt x="624" y="747"/>
                    </a:lnTo>
                    <a:lnTo>
                      <a:pt x="631" y="752"/>
                    </a:lnTo>
                    <a:lnTo>
                      <a:pt x="636" y="755"/>
                    </a:lnTo>
                    <a:lnTo>
                      <a:pt x="638" y="756"/>
                    </a:lnTo>
                    <a:lnTo>
                      <a:pt x="633" y="756"/>
                    </a:lnTo>
                    <a:lnTo>
                      <a:pt x="621" y="757"/>
                    </a:lnTo>
                    <a:lnTo>
                      <a:pt x="614" y="757"/>
                    </a:lnTo>
                    <a:lnTo>
                      <a:pt x="607" y="756"/>
                    </a:lnTo>
                    <a:lnTo>
                      <a:pt x="601" y="754"/>
                    </a:lnTo>
                    <a:lnTo>
                      <a:pt x="595" y="750"/>
                    </a:lnTo>
                    <a:lnTo>
                      <a:pt x="592" y="747"/>
                    </a:lnTo>
                    <a:lnTo>
                      <a:pt x="589" y="746"/>
                    </a:lnTo>
                    <a:lnTo>
                      <a:pt x="586" y="746"/>
                    </a:lnTo>
                    <a:lnTo>
                      <a:pt x="584" y="747"/>
                    </a:lnTo>
                    <a:lnTo>
                      <a:pt x="582" y="749"/>
                    </a:lnTo>
                    <a:lnTo>
                      <a:pt x="579" y="753"/>
                    </a:lnTo>
                    <a:lnTo>
                      <a:pt x="577" y="757"/>
                    </a:lnTo>
                    <a:lnTo>
                      <a:pt x="575" y="763"/>
                    </a:lnTo>
                    <a:lnTo>
                      <a:pt x="572" y="776"/>
                    </a:lnTo>
                    <a:lnTo>
                      <a:pt x="570" y="789"/>
                    </a:lnTo>
                    <a:lnTo>
                      <a:pt x="569" y="803"/>
                    </a:lnTo>
                    <a:lnTo>
                      <a:pt x="568" y="815"/>
                    </a:lnTo>
                    <a:lnTo>
                      <a:pt x="568" y="821"/>
                    </a:lnTo>
                    <a:lnTo>
                      <a:pt x="569" y="838"/>
                    </a:lnTo>
                    <a:lnTo>
                      <a:pt x="572" y="861"/>
                    </a:lnTo>
                    <a:lnTo>
                      <a:pt x="575" y="890"/>
                    </a:lnTo>
                    <a:lnTo>
                      <a:pt x="580" y="921"/>
                    </a:lnTo>
                    <a:lnTo>
                      <a:pt x="586" y="952"/>
                    </a:lnTo>
                    <a:lnTo>
                      <a:pt x="590" y="967"/>
                    </a:lnTo>
                    <a:lnTo>
                      <a:pt x="595" y="980"/>
                    </a:lnTo>
                    <a:lnTo>
                      <a:pt x="601" y="994"/>
                    </a:lnTo>
                    <a:lnTo>
                      <a:pt x="606" y="1005"/>
                    </a:lnTo>
                    <a:lnTo>
                      <a:pt x="610" y="1010"/>
                    </a:lnTo>
                    <a:lnTo>
                      <a:pt x="614" y="1017"/>
                    </a:lnTo>
                    <a:lnTo>
                      <a:pt x="618" y="1025"/>
                    </a:lnTo>
                    <a:lnTo>
                      <a:pt x="621" y="1033"/>
                    </a:lnTo>
                    <a:lnTo>
                      <a:pt x="628" y="1053"/>
                    </a:lnTo>
                    <a:lnTo>
                      <a:pt x="634" y="1077"/>
                    </a:lnTo>
                    <a:lnTo>
                      <a:pt x="639" y="1102"/>
                    </a:lnTo>
                    <a:lnTo>
                      <a:pt x="643" y="1129"/>
                    </a:lnTo>
                    <a:lnTo>
                      <a:pt x="647" y="1157"/>
                    </a:lnTo>
                    <a:lnTo>
                      <a:pt x="649" y="1185"/>
                    </a:lnTo>
                    <a:lnTo>
                      <a:pt x="651" y="1214"/>
                    </a:lnTo>
                    <a:lnTo>
                      <a:pt x="651" y="1241"/>
                    </a:lnTo>
                    <a:lnTo>
                      <a:pt x="650" y="1266"/>
                    </a:lnTo>
                    <a:lnTo>
                      <a:pt x="648" y="1290"/>
                    </a:lnTo>
                    <a:lnTo>
                      <a:pt x="645" y="1311"/>
                    </a:lnTo>
                    <a:lnTo>
                      <a:pt x="641" y="1328"/>
                    </a:lnTo>
                    <a:lnTo>
                      <a:pt x="638" y="1335"/>
                    </a:lnTo>
                    <a:lnTo>
                      <a:pt x="635" y="1341"/>
                    </a:lnTo>
                    <a:lnTo>
                      <a:pt x="632" y="1346"/>
                    </a:lnTo>
                    <a:lnTo>
                      <a:pt x="628" y="1350"/>
                    </a:lnTo>
                    <a:lnTo>
                      <a:pt x="613" y="1364"/>
                    </a:lnTo>
                    <a:lnTo>
                      <a:pt x="595" y="1377"/>
                    </a:lnTo>
                    <a:lnTo>
                      <a:pt x="577" y="1388"/>
                    </a:lnTo>
                    <a:lnTo>
                      <a:pt x="560" y="1397"/>
                    </a:lnTo>
                    <a:lnTo>
                      <a:pt x="552" y="1401"/>
                    </a:lnTo>
                    <a:lnTo>
                      <a:pt x="544" y="1404"/>
                    </a:lnTo>
                    <a:lnTo>
                      <a:pt x="536" y="1406"/>
                    </a:lnTo>
                    <a:lnTo>
                      <a:pt x="529" y="1408"/>
                    </a:lnTo>
                    <a:lnTo>
                      <a:pt x="522" y="1408"/>
                    </a:lnTo>
                    <a:lnTo>
                      <a:pt x="517" y="1408"/>
                    </a:lnTo>
                    <a:lnTo>
                      <a:pt x="512" y="1406"/>
                    </a:lnTo>
                    <a:lnTo>
                      <a:pt x="509" y="1404"/>
                    </a:lnTo>
                    <a:lnTo>
                      <a:pt x="505" y="1399"/>
                    </a:lnTo>
                    <a:lnTo>
                      <a:pt x="501" y="1394"/>
                    </a:lnTo>
                    <a:lnTo>
                      <a:pt x="497" y="1388"/>
                    </a:lnTo>
                    <a:lnTo>
                      <a:pt x="494" y="1382"/>
                    </a:lnTo>
                    <a:lnTo>
                      <a:pt x="487" y="1368"/>
                    </a:lnTo>
                    <a:lnTo>
                      <a:pt x="482" y="1353"/>
                    </a:lnTo>
                    <a:lnTo>
                      <a:pt x="474" y="1328"/>
                    </a:lnTo>
                    <a:lnTo>
                      <a:pt x="471" y="1318"/>
                    </a:lnTo>
                    <a:lnTo>
                      <a:pt x="476" y="1324"/>
                    </a:lnTo>
                    <a:lnTo>
                      <a:pt x="489" y="1340"/>
                    </a:lnTo>
                    <a:lnTo>
                      <a:pt x="497" y="1348"/>
                    </a:lnTo>
                    <a:lnTo>
                      <a:pt x="507" y="1357"/>
                    </a:lnTo>
                    <a:lnTo>
                      <a:pt x="513" y="1360"/>
                    </a:lnTo>
                    <a:lnTo>
                      <a:pt x="518" y="1363"/>
                    </a:lnTo>
                    <a:lnTo>
                      <a:pt x="525" y="1365"/>
                    </a:lnTo>
                    <a:lnTo>
                      <a:pt x="531" y="1367"/>
                    </a:lnTo>
                    <a:lnTo>
                      <a:pt x="538" y="1367"/>
                    </a:lnTo>
                    <a:lnTo>
                      <a:pt x="545" y="1366"/>
                    </a:lnTo>
                    <a:lnTo>
                      <a:pt x="551" y="1364"/>
                    </a:lnTo>
                    <a:lnTo>
                      <a:pt x="558" y="1360"/>
                    </a:lnTo>
                    <a:lnTo>
                      <a:pt x="564" y="1356"/>
                    </a:lnTo>
                    <a:lnTo>
                      <a:pt x="569" y="1350"/>
                    </a:lnTo>
                    <a:lnTo>
                      <a:pt x="574" y="1343"/>
                    </a:lnTo>
                    <a:lnTo>
                      <a:pt x="579" y="1336"/>
                    </a:lnTo>
                    <a:lnTo>
                      <a:pt x="582" y="1328"/>
                    </a:lnTo>
                    <a:lnTo>
                      <a:pt x="585" y="1320"/>
                    </a:lnTo>
                    <a:lnTo>
                      <a:pt x="587" y="1311"/>
                    </a:lnTo>
                    <a:lnTo>
                      <a:pt x="588" y="1301"/>
                    </a:lnTo>
                    <a:lnTo>
                      <a:pt x="587" y="1291"/>
                    </a:lnTo>
                    <a:lnTo>
                      <a:pt x="586" y="1281"/>
                    </a:lnTo>
                    <a:lnTo>
                      <a:pt x="583" y="1269"/>
                    </a:lnTo>
                    <a:lnTo>
                      <a:pt x="579" y="1258"/>
                    </a:lnTo>
                    <a:lnTo>
                      <a:pt x="570" y="1237"/>
                    </a:lnTo>
                    <a:lnTo>
                      <a:pt x="561" y="1218"/>
                    </a:lnTo>
                    <a:lnTo>
                      <a:pt x="551" y="1199"/>
                    </a:lnTo>
                    <a:lnTo>
                      <a:pt x="542" y="1181"/>
                    </a:lnTo>
                    <a:lnTo>
                      <a:pt x="533" y="1164"/>
                    </a:lnTo>
                    <a:lnTo>
                      <a:pt x="526" y="1148"/>
                    </a:lnTo>
                    <a:lnTo>
                      <a:pt x="524" y="1139"/>
                    </a:lnTo>
                    <a:lnTo>
                      <a:pt x="521" y="1130"/>
                    </a:lnTo>
                    <a:lnTo>
                      <a:pt x="520" y="1121"/>
                    </a:lnTo>
                    <a:lnTo>
                      <a:pt x="519" y="1112"/>
                    </a:lnTo>
                    <a:lnTo>
                      <a:pt x="511" y="1121"/>
                    </a:lnTo>
                    <a:lnTo>
                      <a:pt x="491" y="1142"/>
                    </a:lnTo>
                    <a:lnTo>
                      <a:pt x="479" y="1152"/>
                    </a:lnTo>
                    <a:lnTo>
                      <a:pt x="468" y="1160"/>
                    </a:lnTo>
                    <a:lnTo>
                      <a:pt x="462" y="1164"/>
                    </a:lnTo>
                    <a:lnTo>
                      <a:pt x="458" y="1166"/>
                    </a:lnTo>
                    <a:lnTo>
                      <a:pt x="453" y="1167"/>
                    </a:lnTo>
                    <a:lnTo>
                      <a:pt x="449" y="1167"/>
                    </a:lnTo>
                    <a:lnTo>
                      <a:pt x="452" y="1165"/>
                    </a:lnTo>
                    <a:lnTo>
                      <a:pt x="458" y="1161"/>
                    </a:lnTo>
                    <a:lnTo>
                      <a:pt x="467" y="1154"/>
                    </a:lnTo>
                    <a:lnTo>
                      <a:pt x="477" y="1145"/>
                    </a:lnTo>
                    <a:lnTo>
                      <a:pt x="483" y="1138"/>
                    </a:lnTo>
                    <a:lnTo>
                      <a:pt x="488" y="1130"/>
                    </a:lnTo>
                    <a:lnTo>
                      <a:pt x="493" y="1123"/>
                    </a:lnTo>
                    <a:lnTo>
                      <a:pt x="497" y="1114"/>
                    </a:lnTo>
                    <a:lnTo>
                      <a:pt x="501" y="1104"/>
                    </a:lnTo>
                    <a:lnTo>
                      <a:pt x="505" y="1094"/>
                    </a:lnTo>
                    <a:lnTo>
                      <a:pt x="507" y="1082"/>
                    </a:lnTo>
                    <a:lnTo>
                      <a:pt x="509" y="1070"/>
                    </a:lnTo>
                    <a:lnTo>
                      <a:pt x="509" y="1064"/>
                    </a:lnTo>
                    <a:lnTo>
                      <a:pt x="508" y="1058"/>
                    </a:lnTo>
                    <a:lnTo>
                      <a:pt x="506" y="1052"/>
                    </a:lnTo>
                    <a:lnTo>
                      <a:pt x="504" y="1048"/>
                    </a:lnTo>
                    <a:lnTo>
                      <a:pt x="502" y="1044"/>
                    </a:lnTo>
                    <a:lnTo>
                      <a:pt x="498" y="1041"/>
                    </a:lnTo>
                    <a:lnTo>
                      <a:pt x="494" y="1038"/>
                    </a:lnTo>
                    <a:lnTo>
                      <a:pt x="490" y="1036"/>
                    </a:lnTo>
                    <a:lnTo>
                      <a:pt x="479" y="1032"/>
                    </a:lnTo>
                    <a:lnTo>
                      <a:pt x="467" y="1030"/>
                    </a:lnTo>
                    <a:lnTo>
                      <a:pt x="454" y="1030"/>
                    </a:lnTo>
                    <a:lnTo>
                      <a:pt x="439" y="1029"/>
                    </a:lnTo>
                    <a:lnTo>
                      <a:pt x="410" y="1031"/>
                    </a:lnTo>
                    <a:lnTo>
                      <a:pt x="383" y="1032"/>
                    </a:lnTo>
                    <a:lnTo>
                      <a:pt x="369" y="1032"/>
                    </a:lnTo>
                    <a:lnTo>
                      <a:pt x="358" y="1031"/>
                    </a:lnTo>
                    <a:lnTo>
                      <a:pt x="349" y="1029"/>
                    </a:lnTo>
                    <a:lnTo>
                      <a:pt x="342" y="1026"/>
                    </a:lnTo>
                    <a:lnTo>
                      <a:pt x="338" y="1024"/>
                    </a:lnTo>
                    <a:lnTo>
                      <a:pt x="334" y="1021"/>
                    </a:lnTo>
                    <a:lnTo>
                      <a:pt x="328" y="1019"/>
                    </a:lnTo>
                    <a:lnTo>
                      <a:pt x="321" y="1017"/>
                    </a:lnTo>
                    <a:lnTo>
                      <a:pt x="304" y="1014"/>
                    </a:lnTo>
                    <a:lnTo>
                      <a:pt x="284" y="1011"/>
                    </a:lnTo>
                    <a:lnTo>
                      <a:pt x="238" y="1006"/>
                    </a:lnTo>
                    <a:lnTo>
                      <a:pt x="185" y="1001"/>
                    </a:lnTo>
                    <a:lnTo>
                      <a:pt x="134" y="997"/>
                    </a:lnTo>
                    <a:lnTo>
                      <a:pt x="90" y="991"/>
                    </a:lnTo>
                    <a:lnTo>
                      <a:pt x="71" y="987"/>
                    </a:lnTo>
                    <a:lnTo>
                      <a:pt x="58" y="982"/>
                    </a:lnTo>
                    <a:lnTo>
                      <a:pt x="52" y="980"/>
                    </a:lnTo>
                    <a:lnTo>
                      <a:pt x="48" y="977"/>
                    </a:lnTo>
                    <a:lnTo>
                      <a:pt x="46" y="975"/>
                    </a:lnTo>
                    <a:lnTo>
                      <a:pt x="45" y="972"/>
                    </a:lnTo>
                    <a:lnTo>
                      <a:pt x="43" y="965"/>
                    </a:lnTo>
                    <a:lnTo>
                      <a:pt x="40" y="959"/>
                    </a:lnTo>
                    <a:lnTo>
                      <a:pt x="36" y="953"/>
                    </a:lnTo>
                    <a:lnTo>
                      <a:pt x="32" y="947"/>
                    </a:lnTo>
                    <a:lnTo>
                      <a:pt x="22" y="935"/>
                    </a:lnTo>
                    <a:lnTo>
                      <a:pt x="12" y="922"/>
                    </a:lnTo>
                    <a:lnTo>
                      <a:pt x="7" y="915"/>
                    </a:lnTo>
                    <a:lnTo>
                      <a:pt x="4" y="906"/>
                    </a:lnTo>
                    <a:lnTo>
                      <a:pt x="1" y="898"/>
                    </a:lnTo>
                    <a:lnTo>
                      <a:pt x="0" y="889"/>
                    </a:lnTo>
                    <a:lnTo>
                      <a:pt x="0" y="879"/>
                    </a:lnTo>
                    <a:lnTo>
                      <a:pt x="2" y="868"/>
                    </a:lnTo>
                    <a:lnTo>
                      <a:pt x="6" y="856"/>
                    </a:lnTo>
                    <a:lnTo>
                      <a:pt x="12" y="843"/>
                    </a:lnTo>
                    <a:lnTo>
                      <a:pt x="22" y="819"/>
                    </a:lnTo>
                    <a:lnTo>
                      <a:pt x="27" y="805"/>
                    </a:lnTo>
                    <a:lnTo>
                      <a:pt x="28" y="800"/>
                    </a:lnTo>
                    <a:lnTo>
                      <a:pt x="28" y="797"/>
                    </a:lnTo>
                    <a:lnTo>
                      <a:pt x="28" y="796"/>
                    </a:lnTo>
                    <a:lnTo>
                      <a:pt x="27" y="795"/>
                    </a:lnTo>
                    <a:lnTo>
                      <a:pt x="22" y="800"/>
                    </a:lnTo>
                    <a:lnTo>
                      <a:pt x="18" y="805"/>
                    </a:lnTo>
                    <a:lnTo>
                      <a:pt x="58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5" name="Freeform 512"/>
              <p:cNvSpPr>
                <a:spLocks noChangeAspect="1"/>
              </p:cNvSpPr>
              <p:nvPr/>
            </p:nvSpPr>
            <p:spPr bwMode="auto">
              <a:xfrm>
                <a:off x="2431" y="2053"/>
                <a:ext cx="128" cy="208"/>
              </a:xfrm>
              <a:custGeom>
                <a:avLst/>
                <a:gdLst/>
                <a:ahLst/>
                <a:cxnLst>
                  <a:cxn ang="0">
                    <a:pos x="509" y="20"/>
                  </a:cxn>
                  <a:cxn ang="0">
                    <a:pos x="495" y="82"/>
                  </a:cxn>
                  <a:cxn ang="0">
                    <a:pos x="491" y="112"/>
                  </a:cxn>
                  <a:cxn ang="0">
                    <a:pos x="490" y="128"/>
                  </a:cxn>
                  <a:cxn ang="0">
                    <a:pos x="492" y="139"/>
                  </a:cxn>
                  <a:cxn ang="0">
                    <a:pos x="493" y="162"/>
                  </a:cxn>
                  <a:cxn ang="0">
                    <a:pos x="491" y="216"/>
                  </a:cxn>
                  <a:cxn ang="0">
                    <a:pos x="481" y="303"/>
                  </a:cxn>
                  <a:cxn ang="0">
                    <a:pos x="470" y="361"/>
                  </a:cxn>
                  <a:cxn ang="0">
                    <a:pos x="463" y="388"/>
                  </a:cxn>
                  <a:cxn ang="0">
                    <a:pos x="445" y="421"/>
                  </a:cxn>
                  <a:cxn ang="0">
                    <a:pos x="397" y="508"/>
                  </a:cxn>
                  <a:cxn ang="0">
                    <a:pos x="337" y="619"/>
                  </a:cxn>
                  <a:cxn ang="0">
                    <a:pos x="292" y="695"/>
                  </a:cxn>
                  <a:cxn ang="0">
                    <a:pos x="265" y="734"/>
                  </a:cxn>
                  <a:cxn ang="0">
                    <a:pos x="241" y="760"/>
                  </a:cxn>
                  <a:cxn ang="0">
                    <a:pos x="211" y="783"/>
                  </a:cxn>
                  <a:cxn ang="0">
                    <a:pos x="177" y="801"/>
                  </a:cxn>
                  <a:cxn ang="0">
                    <a:pos x="139" y="815"/>
                  </a:cxn>
                  <a:cxn ang="0">
                    <a:pos x="102" y="823"/>
                  </a:cxn>
                  <a:cxn ang="0">
                    <a:pos x="75" y="824"/>
                  </a:cxn>
                  <a:cxn ang="0">
                    <a:pos x="57" y="823"/>
                  </a:cxn>
                  <a:cxn ang="0">
                    <a:pos x="41" y="819"/>
                  </a:cxn>
                  <a:cxn ang="0">
                    <a:pos x="27" y="813"/>
                  </a:cxn>
                  <a:cxn ang="0">
                    <a:pos x="15" y="804"/>
                  </a:cxn>
                  <a:cxn ang="0">
                    <a:pos x="4" y="793"/>
                  </a:cxn>
                  <a:cxn ang="0">
                    <a:pos x="4" y="776"/>
                  </a:cxn>
                  <a:cxn ang="0">
                    <a:pos x="37" y="709"/>
                  </a:cxn>
                  <a:cxn ang="0">
                    <a:pos x="96" y="592"/>
                  </a:cxn>
                  <a:cxn ang="0">
                    <a:pos x="172" y="447"/>
                  </a:cxn>
                  <a:cxn ang="0">
                    <a:pos x="257" y="295"/>
                  </a:cxn>
                  <a:cxn ang="0">
                    <a:pos x="322" y="189"/>
                  </a:cxn>
                  <a:cxn ang="0">
                    <a:pos x="365" y="126"/>
                  </a:cxn>
                  <a:cxn ang="0">
                    <a:pos x="404" y="73"/>
                  </a:cxn>
                  <a:cxn ang="0">
                    <a:pos x="441" y="33"/>
                  </a:cxn>
                  <a:cxn ang="0">
                    <a:pos x="474" y="8"/>
                  </a:cxn>
                  <a:cxn ang="0">
                    <a:pos x="501" y="0"/>
                  </a:cxn>
                </a:cxnLst>
                <a:rect l="0" t="0" r="r" b="b"/>
                <a:pathLst>
                  <a:path w="513" h="824">
                    <a:moveTo>
                      <a:pt x="513" y="3"/>
                    </a:moveTo>
                    <a:lnTo>
                      <a:pt x="509" y="20"/>
                    </a:lnTo>
                    <a:lnTo>
                      <a:pt x="499" y="60"/>
                    </a:lnTo>
                    <a:lnTo>
                      <a:pt x="495" y="82"/>
                    </a:lnTo>
                    <a:lnTo>
                      <a:pt x="492" y="103"/>
                    </a:lnTo>
                    <a:lnTo>
                      <a:pt x="491" y="112"/>
                    </a:lnTo>
                    <a:lnTo>
                      <a:pt x="490" y="122"/>
                    </a:lnTo>
                    <a:lnTo>
                      <a:pt x="490" y="128"/>
                    </a:lnTo>
                    <a:lnTo>
                      <a:pt x="491" y="133"/>
                    </a:lnTo>
                    <a:lnTo>
                      <a:pt x="492" y="139"/>
                    </a:lnTo>
                    <a:lnTo>
                      <a:pt x="493" y="149"/>
                    </a:lnTo>
                    <a:lnTo>
                      <a:pt x="493" y="162"/>
                    </a:lnTo>
                    <a:lnTo>
                      <a:pt x="493" y="178"/>
                    </a:lnTo>
                    <a:lnTo>
                      <a:pt x="491" y="216"/>
                    </a:lnTo>
                    <a:lnTo>
                      <a:pt x="487" y="259"/>
                    </a:lnTo>
                    <a:lnTo>
                      <a:pt x="481" y="303"/>
                    </a:lnTo>
                    <a:lnTo>
                      <a:pt x="474" y="344"/>
                    </a:lnTo>
                    <a:lnTo>
                      <a:pt x="470" y="361"/>
                    </a:lnTo>
                    <a:lnTo>
                      <a:pt x="467" y="376"/>
                    </a:lnTo>
                    <a:lnTo>
                      <a:pt x="463" y="388"/>
                    </a:lnTo>
                    <a:lnTo>
                      <a:pt x="459" y="397"/>
                    </a:lnTo>
                    <a:lnTo>
                      <a:pt x="445" y="421"/>
                    </a:lnTo>
                    <a:lnTo>
                      <a:pt x="423" y="459"/>
                    </a:lnTo>
                    <a:lnTo>
                      <a:pt x="397" y="508"/>
                    </a:lnTo>
                    <a:lnTo>
                      <a:pt x="368" y="563"/>
                    </a:lnTo>
                    <a:lnTo>
                      <a:pt x="337" y="619"/>
                    </a:lnTo>
                    <a:lnTo>
                      <a:pt x="307" y="671"/>
                    </a:lnTo>
                    <a:lnTo>
                      <a:pt x="292" y="695"/>
                    </a:lnTo>
                    <a:lnTo>
                      <a:pt x="278" y="717"/>
                    </a:lnTo>
                    <a:lnTo>
                      <a:pt x="265" y="734"/>
                    </a:lnTo>
                    <a:lnTo>
                      <a:pt x="253" y="748"/>
                    </a:lnTo>
                    <a:lnTo>
                      <a:pt x="241" y="760"/>
                    </a:lnTo>
                    <a:lnTo>
                      <a:pt x="227" y="771"/>
                    </a:lnTo>
                    <a:lnTo>
                      <a:pt x="211" y="783"/>
                    </a:lnTo>
                    <a:lnTo>
                      <a:pt x="194" y="793"/>
                    </a:lnTo>
                    <a:lnTo>
                      <a:pt x="177" y="801"/>
                    </a:lnTo>
                    <a:lnTo>
                      <a:pt x="159" y="809"/>
                    </a:lnTo>
                    <a:lnTo>
                      <a:pt x="139" y="815"/>
                    </a:lnTo>
                    <a:lnTo>
                      <a:pt x="120" y="820"/>
                    </a:lnTo>
                    <a:lnTo>
                      <a:pt x="102" y="823"/>
                    </a:lnTo>
                    <a:lnTo>
                      <a:pt x="83" y="824"/>
                    </a:lnTo>
                    <a:lnTo>
                      <a:pt x="75" y="824"/>
                    </a:lnTo>
                    <a:lnTo>
                      <a:pt x="65" y="824"/>
                    </a:lnTo>
                    <a:lnTo>
                      <a:pt x="57" y="823"/>
                    </a:lnTo>
                    <a:lnTo>
                      <a:pt x="49" y="821"/>
                    </a:lnTo>
                    <a:lnTo>
                      <a:pt x="41" y="819"/>
                    </a:lnTo>
                    <a:lnTo>
                      <a:pt x="34" y="816"/>
                    </a:lnTo>
                    <a:lnTo>
                      <a:pt x="27" y="813"/>
                    </a:lnTo>
                    <a:lnTo>
                      <a:pt x="21" y="809"/>
                    </a:lnTo>
                    <a:lnTo>
                      <a:pt x="15" y="804"/>
                    </a:lnTo>
                    <a:lnTo>
                      <a:pt x="9" y="799"/>
                    </a:lnTo>
                    <a:lnTo>
                      <a:pt x="4" y="793"/>
                    </a:lnTo>
                    <a:lnTo>
                      <a:pt x="0" y="787"/>
                    </a:lnTo>
                    <a:lnTo>
                      <a:pt x="4" y="776"/>
                    </a:lnTo>
                    <a:lnTo>
                      <a:pt x="17" y="750"/>
                    </a:lnTo>
                    <a:lnTo>
                      <a:pt x="37" y="709"/>
                    </a:lnTo>
                    <a:lnTo>
                      <a:pt x="63" y="655"/>
                    </a:lnTo>
                    <a:lnTo>
                      <a:pt x="96" y="592"/>
                    </a:lnTo>
                    <a:lnTo>
                      <a:pt x="132" y="521"/>
                    </a:lnTo>
                    <a:lnTo>
                      <a:pt x="172" y="447"/>
                    </a:lnTo>
                    <a:lnTo>
                      <a:pt x="213" y="371"/>
                    </a:lnTo>
                    <a:lnTo>
                      <a:pt x="257" y="295"/>
                    </a:lnTo>
                    <a:lnTo>
                      <a:pt x="301" y="223"/>
                    </a:lnTo>
                    <a:lnTo>
                      <a:pt x="322" y="189"/>
                    </a:lnTo>
                    <a:lnTo>
                      <a:pt x="343" y="156"/>
                    </a:lnTo>
                    <a:lnTo>
                      <a:pt x="365" y="126"/>
                    </a:lnTo>
                    <a:lnTo>
                      <a:pt x="385" y="98"/>
                    </a:lnTo>
                    <a:lnTo>
                      <a:pt x="404" y="73"/>
                    </a:lnTo>
                    <a:lnTo>
                      <a:pt x="423" y="52"/>
                    </a:lnTo>
                    <a:lnTo>
                      <a:pt x="441" y="33"/>
                    </a:lnTo>
                    <a:lnTo>
                      <a:pt x="458" y="18"/>
                    </a:lnTo>
                    <a:lnTo>
                      <a:pt x="474" y="8"/>
                    </a:lnTo>
                    <a:lnTo>
                      <a:pt x="488" y="2"/>
                    </a:lnTo>
                    <a:lnTo>
                      <a:pt x="501" y="0"/>
                    </a:lnTo>
                    <a:lnTo>
                      <a:pt x="513" y="3"/>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6" name="Freeform 513"/>
              <p:cNvSpPr>
                <a:spLocks noChangeAspect="1"/>
              </p:cNvSpPr>
              <p:nvPr/>
            </p:nvSpPr>
            <p:spPr bwMode="auto">
              <a:xfrm>
                <a:off x="2252" y="1794"/>
                <a:ext cx="317" cy="459"/>
              </a:xfrm>
              <a:custGeom>
                <a:avLst/>
                <a:gdLst/>
                <a:ahLst/>
                <a:cxnLst>
                  <a:cxn ang="0">
                    <a:pos x="1256" y="580"/>
                  </a:cxn>
                  <a:cxn ang="0">
                    <a:pos x="1230" y="763"/>
                  </a:cxn>
                  <a:cxn ang="0">
                    <a:pos x="1219" y="881"/>
                  </a:cxn>
                  <a:cxn ang="0">
                    <a:pos x="1222" y="932"/>
                  </a:cxn>
                  <a:cxn ang="0">
                    <a:pos x="1217" y="982"/>
                  </a:cxn>
                  <a:cxn ang="0">
                    <a:pos x="1197" y="1050"/>
                  </a:cxn>
                  <a:cxn ang="0">
                    <a:pos x="1127" y="1209"/>
                  </a:cxn>
                  <a:cxn ang="0">
                    <a:pos x="1030" y="1416"/>
                  </a:cxn>
                  <a:cxn ang="0">
                    <a:pos x="969" y="1556"/>
                  </a:cxn>
                  <a:cxn ang="0">
                    <a:pos x="915" y="1682"/>
                  </a:cxn>
                  <a:cxn ang="0">
                    <a:pos x="899" y="1712"/>
                  </a:cxn>
                  <a:cxn ang="0">
                    <a:pos x="874" y="1738"/>
                  </a:cxn>
                  <a:cxn ang="0">
                    <a:pos x="834" y="1772"/>
                  </a:cxn>
                  <a:cxn ang="0">
                    <a:pos x="786" y="1803"/>
                  </a:cxn>
                  <a:cxn ang="0">
                    <a:pos x="734" y="1827"/>
                  </a:cxn>
                  <a:cxn ang="0">
                    <a:pos x="679" y="1835"/>
                  </a:cxn>
                  <a:cxn ang="0">
                    <a:pos x="617" y="1826"/>
                  </a:cxn>
                  <a:cxn ang="0">
                    <a:pos x="551" y="1805"/>
                  </a:cxn>
                  <a:cxn ang="0">
                    <a:pos x="456" y="1765"/>
                  </a:cxn>
                  <a:cxn ang="0">
                    <a:pos x="395" y="1730"/>
                  </a:cxn>
                  <a:cxn ang="0">
                    <a:pos x="298" y="1657"/>
                  </a:cxn>
                  <a:cxn ang="0">
                    <a:pos x="250" y="1613"/>
                  </a:cxn>
                  <a:cxn ang="0">
                    <a:pos x="201" y="1557"/>
                  </a:cxn>
                  <a:cxn ang="0">
                    <a:pos x="155" y="1491"/>
                  </a:cxn>
                  <a:cxn ang="0">
                    <a:pos x="112" y="1413"/>
                  </a:cxn>
                  <a:cxn ang="0">
                    <a:pos x="78" y="1323"/>
                  </a:cxn>
                  <a:cxn ang="0">
                    <a:pos x="52" y="1219"/>
                  </a:cxn>
                  <a:cxn ang="0">
                    <a:pos x="39" y="1071"/>
                  </a:cxn>
                  <a:cxn ang="0">
                    <a:pos x="23" y="927"/>
                  </a:cxn>
                  <a:cxn ang="0">
                    <a:pos x="8" y="860"/>
                  </a:cxn>
                  <a:cxn ang="0">
                    <a:pos x="0" y="831"/>
                  </a:cxn>
                  <a:cxn ang="0">
                    <a:pos x="6" y="802"/>
                  </a:cxn>
                  <a:cxn ang="0">
                    <a:pos x="33" y="734"/>
                  </a:cxn>
                  <a:cxn ang="0">
                    <a:pos x="69" y="658"/>
                  </a:cxn>
                  <a:cxn ang="0">
                    <a:pos x="135" y="544"/>
                  </a:cxn>
                  <a:cxn ang="0">
                    <a:pos x="225" y="408"/>
                  </a:cxn>
                  <a:cxn ang="0">
                    <a:pos x="336" y="269"/>
                  </a:cxn>
                  <a:cxn ang="0">
                    <a:pos x="463" y="143"/>
                  </a:cxn>
                  <a:cxn ang="0">
                    <a:pos x="602" y="48"/>
                  </a:cxn>
                  <a:cxn ang="0">
                    <a:pos x="747" y="1"/>
                  </a:cxn>
                  <a:cxn ang="0">
                    <a:pos x="895" y="21"/>
                  </a:cxn>
                  <a:cxn ang="0">
                    <a:pos x="1040" y="124"/>
                  </a:cxn>
                  <a:cxn ang="0">
                    <a:pos x="1178" y="327"/>
                  </a:cxn>
                </a:cxnLst>
                <a:rect l="0" t="0" r="r" b="b"/>
                <a:pathLst>
                  <a:path w="1264" h="1835">
                    <a:moveTo>
                      <a:pt x="1264" y="528"/>
                    </a:moveTo>
                    <a:lnTo>
                      <a:pt x="1262" y="542"/>
                    </a:lnTo>
                    <a:lnTo>
                      <a:pt x="1256" y="580"/>
                    </a:lnTo>
                    <a:lnTo>
                      <a:pt x="1248" y="633"/>
                    </a:lnTo>
                    <a:lnTo>
                      <a:pt x="1239" y="696"/>
                    </a:lnTo>
                    <a:lnTo>
                      <a:pt x="1230" y="763"/>
                    </a:lnTo>
                    <a:lnTo>
                      <a:pt x="1222" y="827"/>
                    </a:lnTo>
                    <a:lnTo>
                      <a:pt x="1220" y="855"/>
                    </a:lnTo>
                    <a:lnTo>
                      <a:pt x="1219" y="881"/>
                    </a:lnTo>
                    <a:lnTo>
                      <a:pt x="1219" y="901"/>
                    </a:lnTo>
                    <a:lnTo>
                      <a:pt x="1220" y="917"/>
                    </a:lnTo>
                    <a:lnTo>
                      <a:pt x="1222" y="932"/>
                    </a:lnTo>
                    <a:lnTo>
                      <a:pt x="1223" y="947"/>
                    </a:lnTo>
                    <a:lnTo>
                      <a:pt x="1221" y="964"/>
                    </a:lnTo>
                    <a:lnTo>
                      <a:pt x="1217" y="982"/>
                    </a:lnTo>
                    <a:lnTo>
                      <a:pt x="1212" y="1002"/>
                    </a:lnTo>
                    <a:lnTo>
                      <a:pt x="1205" y="1026"/>
                    </a:lnTo>
                    <a:lnTo>
                      <a:pt x="1197" y="1050"/>
                    </a:lnTo>
                    <a:lnTo>
                      <a:pt x="1186" y="1077"/>
                    </a:lnTo>
                    <a:lnTo>
                      <a:pt x="1160" y="1138"/>
                    </a:lnTo>
                    <a:lnTo>
                      <a:pt x="1127" y="1209"/>
                    </a:lnTo>
                    <a:lnTo>
                      <a:pt x="1088" y="1292"/>
                    </a:lnTo>
                    <a:lnTo>
                      <a:pt x="1043" y="1387"/>
                    </a:lnTo>
                    <a:lnTo>
                      <a:pt x="1030" y="1416"/>
                    </a:lnTo>
                    <a:lnTo>
                      <a:pt x="1012" y="1457"/>
                    </a:lnTo>
                    <a:lnTo>
                      <a:pt x="990" y="1505"/>
                    </a:lnTo>
                    <a:lnTo>
                      <a:pt x="969" y="1556"/>
                    </a:lnTo>
                    <a:lnTo>
                      <a:pt x="948" y="1605"/>
                    </a:lnTo>
                    <a:lnTo>
                      <a:pt x="929" y="1648"/>
                    </a:lnTo>
                    <a:lnTo>
                      <a:pt x="915" y="1682"/>
                    </a:lnTo>
                    <a:lnTo>
                      <a:pt x="907" y="1700"/>
                    </a:lnTo>
                    <a:lnTo>
                      <a:pt x="904" y="1705"/>
                    </a:lnTo>
                    <a:lnTo>
                      <a:pt x="899" y="1712"/>
                    </a:lnTo>
                    <a:lnTo>
                      <a:pt x="892" y="1719"/>
                    </a:lnTo>
                    <a:lnTo>
                      <a:pt x="884" y="1728"/>
                    </a:lnTo>
                    <a:lnTo>
                      <a:pt x="874" y="1738"/>
                    </a:lnTo>
                    <a:lnTo>
                      <a:pt x="862" y="1750"/>
                    </a:lnTo>
                    <a:lnTo>
                      <a:pt x="848" y="1761"/>
                    </a:lnTo>
                    <a:lnTo>
                      <a:pt x="834" y="1772"/>
                    </a:lnTo>
                    <a:lnTo>
                      <a:pt x="820" y="1783"/>
                    </a:lnTo>
                    <a:lnTo>
                      <a:pt x="804" y="1793"/>
                    </a:lnTo>
                    <a:lnTo>
                      <a:pt x="786" y="1803"/>
                    </a:lnTo>
                    <a:lnTo>
                      <a:pt x="769" y="1812"/>
                    </a:lnTo>
                    <a:lnTo>
                      <a:pt x="752" y="1821"/>
                    </a:lnTo>
                    <a:lnTo>
                      <a:pt x="734" y="1827"/>
                    </a:lnTo>
                    <a:lnTo>
                      <a:pt x="716" y="1832"/>
                    </a:lnTo>
                    <a:lnTo>
                      <a:pt x="697" y="1835"/>
                    </a:lnTo>
                    <a:lnTo>
                      <a:pt x="679" y="1835"/>
                    </a:lnTo>
                    <a:lnTo>
                      <a:pt x="660" y="1834"/>
                    </a:lnTo>
                    <a:lnTo>
                      <a:pt x="638" y="1830"/>
                    </a:lnTo>
                    <a:lnTo>
                      <a:pt x="617" y="1826"/>
                    </a:lnTo>
                    <a:lnTo>
                      <a:pt x="596" y="1820"/>
                    </a:lnTo>
                    <a:lnTo>
                      <a:pt x="574" y="1812"/>
                    </a:lnTo>
                    <a:lnTo>
                      <a:pt x="551" y="1805"/>
                    </a:lnTo>
                    <a:lnTo>
                      <a:pt x="530" y="1797"/>
                    </a:lnTo>
                    <a:lnTo>
                      <a:pt x="490" y="1781"/>
                    </a:lnTo>
                    <a:lnTo>
                      <a:pt x="456" y="1765"/>
                    </a:lnTo>
                    <a:lnTo>
                      <a:pt x="431" y="1752"/>
                    </a:lnTo>
                    <a:lnTo>
                      <a:pt x="416" y="1744"/>
                    </a:lnTo>
                    <a:lnTo>
                      <a:pt x="395" y="1730"/>
                    </a:lnTo>
                    <a:lnTo>
                      <a:pt x="354" y="1702"/>
                    </a:lnTo>
                    <a:lnTo>
                      <a:pt x="327" y="1682"/>
                    </a:lnTo>
                    <a:lnTo>
                      <a:pt x="298" y="1657"/>
                    </a:lnTo>
                    <a:lnTo>
                      <a:pt x="282" y="1644"/>
                    </a:lnTo>
                    <a:lnTo>
                      <a:pt x="266" y="1629"/>
                    </a:lnTo>
                    <a:lnTo>
                      <a:pt x="250" y="1613"/>
                    </a:lnTo>
                    <a:lnTo>
                      <a:pt x="234" y="1596"/>
                    </a:lnTo>
                    <a:lnTo>
                      <a:pt x="218" y="1577"/>
                    </a:lnTo>
                    <a:lnTo>
                      <a:pt x="201" y="1557"/>
                    </a:lnTo>
                    <a:lnTo>
                      <a:pt x="185" y="1537"/>
                    </a:lnTo>
                    <a:lnTo>
                      <a:pt x="170" y="1514"/>
                    </a:lnTo>
                    <a:lnTo>
                      <a:pt x="155" y="1491"/>
                    </a:lnTo>
                    <a:lnTo>
                      <a:pt x="140" y="1467"/>
                    </a:lnTo>
                    <a:lnTo>
                      <a:pt x="125" y="1440"/>
                    </a:lnTo>
                    <a:lnTo>
                      <a:pt x="112" y="1413"/>
                    </a:lnTo>
                    <a:lnTo>
                      <a:pt x="100" y="1385"/>
                    </a:lnTo>
                    <a:lnTo>
                      <a:pt x="88" y="1354"/>
                    </a:lnTo>
                    <a:lnTo>
                      <a:pt x="78" y="1323"/>
                    </a:lnTo>
                    <a:lnTo>
                      <a:pt x="68" y="1290"/>
                    </a:lnTo>
                    <a:lnTo>
                      <a:pt x="60" y="1256"/>
                    </a:lnTo>
                    <a:lnTo>
                      <a:pt x="52" y="1219"/>
                    </a:lnTo>
                    <a:lnTo>
                      <a:pt x="47" y="1183"/>
                    </a:lnTo>
                    <a:lnTo>
                      <a:pt x="43" y="1144"/>
                    </a:lnTo>
                    <a:lnTo>
                      <a:pt x="39" y="1071"/>
                    </a:lnTo>
                    <a:lnTo>
                      <a:pt x="34" y="1013"/>
                    </a:lnTo>
                    <a:lnTo>
                      <a:pt x="28" y="965"/>
                    </a:lnTo>
                    <a:lnTo>
                      <a:pt x="23" y="927"/>
                    </a:lnTo>
                    <a:lnTo>
                      <a:pt x="17" y="898"/>
                    </a:lnTo>
                    <a:lnTo>
                      <a:pt x="12" y="876"/>
                    </a:lnTo>
                    <a:lnTo>
                      <a:pt x="8" y="860"/>
                    </a:lnTo>
                    <a:lnTo>
                      <a:pt x="4" y="847"/>
                    </a:lnTo>
                    <a:lnTo>
                      <a:pt x="1" y="838"/>
                    </a:lnTo>
                    <a:lnTo>
                      <a:pt x="0" y="831"/>
                    </a:lnTo>
                    <a:lnTo>
                      <a:pt x="0" y="823"/>
                    </a:lnTo>
                    <a:lnTo>
                      <a:pt x="2" y="814"/>
                    </a:lnTo>
                    <a:lnTo>
                      <a:pt x="6" y="802"/>
                    </a:lnTo>
                    <a:lnTo>
                      <a:pt x="12" y="786"/>
                    </a:lnTo>
                    <a:lnTo>
                      <a:pt x="21" y="763"/>
                    </a:lnTo>
                    <a:lnTo>
                      <a:pt x="33" y="734"/>
                    </a:lnTo>
                    <a:lnTo>
                      <a:pt x="41" y="714"/>
                    </a:lnTo>
                    <a:lnTo>
                      <a:pt x="53" y="688"/>
                    </a:lnTo>
                    <a:lnTo>
                      <a:pt x="69" y="658"/>
                    </a:lnTo>
                    <a:lnTo>
                      <a:pt x="88" y="623"/>
                    </a:lnTo>
                    <a:lnTo>
                      <a:pt x="109" y="586"/>
                    </a:lnTo>
                    <a:lnTo>
                      <a:pt x="135" y="544"/>
                    </a:lnTo>
                    <a:lnTo>
                      <a:pt x="162" y="501"/>
                    </a:lnTo>
                    <a:lnTo>
                      <a:pt x="192" y="455"/>
                    </a:lnTo>
                    <a:lnTo>
                      <a:pt x="225" y="408"/>
                    </a:lnTo>
                    <a:lnTo>
                      <a:pt x="260" y="362"/>
                    </a:lnTo>
                    <a:lnTo>
                      <a:pt x="298" y="314"/>
                    </a:lnTo>
                    <a:lnTo>
                      <a:pt x="336" y="269"/>
                    </a:lnTo>
                    <a:lnTo>
                      <a:pt x="377" y="224"/>
                    </a:lnTo>
                    <a:lnTo>
                      <a:pt x="419" y="182"/>
                    </a:lnTo>
                    <a:lnTo>
                      <a:pt x="463" y="143"/>
                    </a:lnTo>
                    <a:lnTo>
                      <a:pt x="509" y="106"/>
                    </a:lnTo>
                    <a:lnTo>
                      <a:pt x="555" y="75"/>
                    </a:lnTo>
                    <a:lnTo>
                      <a:pt x="602" y="48"/>
                    </a:lnTo>
                    <a:lnTo>
                      <a:pt x="650" y="26"/>
                    </a:lnTo>
                    <a:lnTo>
                      <a:pt x="698" y="10"/>
                    </a:lnTo>
                    <a:lnTo>
                      <a:pt x="747" y="1"/>
                    </a:lnTo>
                    <a:lnTo>
                      <a:pt x="797" y="0"/>
                    </a:lnTo>
                    <a:lnTo>
                      <a:pt x="845" y="6"/>
                    </a:lnTo>
                    <a:lnTo>
                      <a:pt x="895" y="21"/>
                    </a:lnTo>
                    <a:lnTo>
                      <a:pt x="944" y="44"/>
                    </a:lnTo>
                    <a:lnTo>
                      <a:pt x="992" y="79"/>
                    </a:lnTo>
                    <a:lnTo>
                      <a:pt x="1040" y="124"/>
                    </a:lnTo>
                    <a:lnTo>
                      <a:pt x="1087" y="179"/>
                    </a:lnTo>
                    <a:lnTo>
                      <a:pt x="1133" y="247"/>
                    </a:lnTo>
                    <a:lnTo>
                      <a:pt x="1178" y="327"/>
                    </a:lnTo>
                    <a:lnTo>
                      <a:pt x="1221" y="422"/>
                    </a:lnTo>
                    <a:lnTo>
                      <a:pt x="1264" y="528"/>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7" name="Freeform 514"/>
              <p:cNvSpPr>
                <a:spLocks noChangeAspect="1"/>
              </p:cNvSpPr>
              <p:nvPr/>
            </p:nvSpPr>
            <p:spPr bwMode="auto">
              <a:xfrm>
                <a:off x="2252" y="1794"/>
                <a:ext cx="317" cy="459"/>
              </a:xfrm>
              <a:custGeom>
                <a:avLst/>
                <a:gdLst/>
                <a:ahLst/>
                <a:cxnLst>
                  <a:cxn ang="0">
                    <a:pos x="1256" y="580"/>
                  </a:cxn>
                  <a:cxn ang="0">
                    <a:pos x="1230" y="763"/>
                  </a:cxn>
                  <a:cxn ang="0">
                    <a:pos x="1219" y="881"/>
                  </a:cxn>
                  <a:cxn ang="0">
                    <a:pos x="1222" y="932"/>
                  </a:cxn>
                  <a:cxn ang="0">
                    <a:pos x="1217" y="982"/>
                  </a:cxn>
                  <a:cxn ang="0">
                    <a:pos x="1197" y="1050"/>
                  </a:cxn>
                  <a:cxn ang="0">
                    <a:pos x="1127" y="1209"/>
                  </a:cxn>
                  <a:cxn ang="0">
                    <a:pos x="1030" y="1416"/>
                  </a:cxn>
                  <a:cxn ang="0">
                    <a:pos x="969" y="1556"/>
                  </a:cxn>
                  <a:cxn ang="0">
                    <a:pos x="915" y="1682"/>
                  </a:cxn>
                  <a:cxn ang="0">
                    <a:pos x="899" y="1712"/>
                  </a:cxn>
                  <a:cxn ang="0">
                    <a:pos x="874" y="1738"/>
                  </a:cxn>
                  <a:cxn ang="0">
                    <a:pos x="834" y="1772"/>
                  </a:cxn>
                  <a:cxn ang="0">
                    <a:pos x="786" y="1803"/>
                  </a:cxn>
                  <a:cxn ang="0">
                    <a:pos x="734" y="1827"/>
                  </a:cxn>
                  <a:cxn ang="0">
                    <a:pos x="679" y="1835"/>
                  </a:cxn>
                  <a:cxn ang="0">
                    <a:pos x="617" y="1826"/>
                  </a:cxn>
                  <a:cxn ang="0">
                    <a:pos x="551" y="1805"/>
                  </a:cxn>
                  <a:cxn ang="0">
                    <a:pos x="456" y="1765"/>
                  </a:cxn>
                  <a:cxn ang="0">
                    <a:pos x="395" y="1730"/>
                  </a:cxn>
                  <a:cxn ang="0">
                    <a:pos x="298" y="1657"/>
                  </a:cxn>
                  <a:cxn ang="0">
                    <a:pos x="250" y="1613"/>
                  </a:cxn>
                  <a:cxn ang="0">
                    <a:pos x="201" y="1557"/>
                  </a:cxn>
                  <a:cxn ang="0">
                    <a:pos x="155" y="1491"/>
                  </a:cxn>
                  <a:cxn ang="0">
                    <a:pos x="112" y="1413"/>
                  </a:cxn>
                  <a:cxn ang="0">
                    <a:pos x="78" y="1323"/>
                  </a:cxn>
                  <a:cxn ang="0">
                    <a:pos x="52" y="1219"/>
                  </a:cxn>
                  <a:cxn ang="0">
                    <a:pos x="39" y="1071"/>
                  </a:cxn>
                  <a:cxn ang="0">
                    <a:pos x="23" y="927"/>
                  </a:cxn>
                  <a:cxn ang="0">
                    <a:pos x="8" y="860"/>
                  </a:cxn>
                  <a:cxn ang="0">
                    <a:pos x="0" y="831"/>
                  </a:cxn>
                  <a:cxn ang="0">
                    <a:pos x="6" y="802"/>
                  </a:cxn>
                  <a:cxn ang="0">
                    <a:pos x="33" y="734"/>
                  </a:cxn>
                  <a:cxn ang="0">
                    <a:pos x="69" y="658"/>
                  </a:cxn>
                  <a:cxn ang="0">
                    <a:pos x="135" y="544"/>
                  </a:cxn>
                  <a:cxn ang="0">
                    <a:pos x="225" y="408"/>
                  </a:cxn>
                  <a:cxn ang="0">
                    <a:pos x="336" y="269"/>
                  </a:cxn>
                  <a:cxn ang="0">
                    <a:pos x="463" y="143"/>
                  </a:cxn>
                  <a:cxn ang="0">
                    <a:pos x="602" y="48"/>
                  </a:cxn>
                  <a:cxn ang="0">
                    <a:pos x="747" y="1"/>
                  </a:cxn>
                  <a:cxn ang="0">
                    <a:pos x="895" y="21"/>
                  </a:cxn>
                  <a:cxn ang="0">
                    <a:pos x="1040" y="124"/>
                  </a:cxn>
                  <a:cxn ang="0">
                    <a:pos x="1178" y="327"/>
                  </a:cxn>
                </a:cxnLst>
                <a:rect l="0" t="0" r="r" b="b"/>
                <a:pathLst>
                  <a:path w="1264" h="1835">
                    <a:moveTo>
                      <a:pt x="1264" y="528"/>
                    </a:moveTo>
                    <a:lnTo>
                      <a:pt x="1262" y="542"/>
                    </a:lnTo>
                    <a:lnTo>
                      <a:pt x="1256" y="580"/>
                    </a:lnTo>
                    <a:lnTo>
                      <a:pt x="1248" y="633"/>
                    </a:lnTo>
                    <a:lnTo>
                      <a:pt x="1239" y="696"/>
                    </a:lnTo>
                    <a:lnTo>
                      <a:pt x="1230" y="763"/>
                    </a:lnTo>
                    <a:lnTo>
                      <a:pt x="1222" y="827"/>
                    </a:lnTo>
                    <a:lnTo>
                      <a:pt x="1220" y="855"/>
                    </a:lnTo>
                    <a:lnTo>
                      <a:pt x="1219" y="881"/>
                    </a:lnTo>
                    <a:lnTo>
                      <a:pt x="1219" y="901"/>
                    </a:lnTo>
                    <a:lnTo>
                      <a:pt x="1220" y="917"/>
                    </a:lnTo>
                    <a:lnTo>
                      <a:pt x="1222" y="932"/>
                    </a:lnTo>
                    <a:lnTo>
                      <a:pt x="1223" y="947"/>
                    </a:lnTo>
                    <a:lnTo>
                      <a:pt x="1221" y="964"/>
                    </a:lnTo>
                    <a:lnTo>
                      <a:pt x="1217" y="982"/>
                    </a:lnTo>
                    <a:lnTo>
                      <a:pt x="1212" y="1002"/>
                    </a:lnTo>
                    <a:lnTo>
                      <a:pt x="1205" y="1026"/>
                    </a:lnTo>
                    <a:lnTo>
                      <a:pt x="1197" y="1050"/>
                    </a:lnTo>
                    <a:lnTo>
                      <a:pt x="1186" y="1077"/>
                    </a:lnTo>
                    <a:lnTo>
                      <a:pt x="1160" y="1138"/>
                    </a:lnTo>
                    <a:lnTo>
                      <a:pt x="1127" y="1209"/>
                    </a:lnTo>
                    <a:lnTo>
                      <a:pt x="1088" y="1292"/>
                    </a:lnTo>
                    <a:lnTo>
                      <a:pt x="1043" y="1387"/>
                    </a:lnTo>
                    <a:lnTo>
                      <a:pt x="1030" y="1416"/>
                    </a:lnTo>
                    <a:lnTo>
                      <a:pt x="1012" y="1457"/>
                    </a:lnTo>
                    <a:lnTo>
                      <a:pt x="990" y="1505"/>
                    </a:lnTo>
                    <a:lnTo>
                      <a:pt x="969" y="1556"/>
                    </a:lnTo>
                    <a:lnTo>
                      <a:pt x="948" y="1605"/>
                    </a:lnTo>
                    <a:lnTo>
                      <a:pt x="929" y="1648"/>
                    </a:lnTo>
                    <a:lnTo>
                      <a:pt x="915" y="1682"/>
                    </a:lnTo>
                    <a:lnTo>
                      <a:pt x="907" y="1700"/>
                    </a:lnTo>
                    <a:lnTo>
                      <a:pt x="904" y="1705"/>
                    </a:lnTo>
                    <a:lnTo>
                      <a:pt x="899" y="1712"/>
                    </a:lnTo>
                    <a:lnTo>
                      <a:pt x="892" y="1719"/>
                    </a:lnTo>
                    <a:lnTo>
                      <a:pt x="884" y="1728"/>
                    </a:lnTo>
                    <a:lnTo>
                      <a:pt x="874" y="1738"/>
                    </a:lnTo>
                    <a:lnTo>
                      <a:pt x="862" y="1750"/>
                    </a:lnTo>
                    <a:lnTo>
                      <a:pt x="848" y="1761"/>
                    </a:lnTo>
                    <a:lnTo>
                      <a:pt x="834" y="1772"/>
                    </a:lnTo>
                    <a:lnTo>
                      <a:pt x="820" y="1783"/>
                    </a:lnTo>
                    <a:lnTo>
                      <a:pt x="804" y="1793"/>
                    </a:lnTo>
                    <a:lnTo>
                      <a:pt x="786" y="1803"/>
                    </a:lnTo>
                    <a:lnTo>
                      <a:pt x="769" y="1812"/>
                    </a:lnTo>
                    <a:lnTo>
                      <a:pt x="752" y="1821"/>
                    </a:lnTo>
                    <a:lnTo>
                      <a:pt x="734" y="1827"/>
                    </a:lnTo>
                    <a:lnTo>
                      <a:pt x="716" y="1832"/>
                    </a:lnTo>
                    <a:lnTo>
                      <a:pt x="697" y="1835"/>
                    </a:lnTo>
                    <a:lnTo>
                      <a:pt x="679" y="1835"/>
                    </a:lnTo>
                    <a:lnTo>
                      <a:pt x="660" y="1834"/>
                    </a:lnTo>
                    <a:lnTo>
                      <a:pt x="638" y="1830"/>
                    </a:lnTo>
                    <a:lnTo>
                      <a:pt x="617" y="1826"/>
                    </a:lnTo>
                    <a:lnTo>
                      <a:pt x="596" y="1820"/>
                    </a:lnTo>
                    <a:lnTo>
                      <a:pt x="574" y="1812"/>
                    </a:lnTo>
                    <a:lnTo>
                      <a:pt x="551" y="1805"/>
                    </a:lnTo>
                    <a:lnTo>
                      <a:pt x="530" y="1797"/>
                    </a:lnTo>
                    <a:lnTo>
                      <a:pt x="490" y="1781"/>
                    </a:lnTo>
                    <a:lnTo>
                      <a:pt x="456" y="1765"/>
                    </a:lnTo>
                    <a:lnTo>
                      <a:pt x="431" y="1752"/>
                    </a:lnTo>
                    <a:lnTo>
                      <a:pt x="416" y="1744"/>
                    </a:lnTo>
                    <a:lnTo>
                      <a:pt x="395" y="1730"/>
                    </a:lnTo>
                    <a:lnTo>
                      <a:pt x="354" y="1702"/>
                    </a:lnTo>
                    <a:lnTo>
                      <a:pt x="327" y="1682"/>
                    </a:lnTo>
                    <a:lnTo>
                      <a:pt x="298" y="1657"/>
                    </a:lnTo>
                    <a:lnTo>
                      <a:pt x="282" y="1644"/>
                    </a:lnTo>
                    <a:lnTo>
                      <a:pt x="266" y="1629"/>
                    </a:lnTo>
                    <a:lnTo>
                      <a:pt x="250" y="1613"/>
                    </a:lnTo>
                    <a:lnTo>
                      <a:pt x="234" y="1596"/>
                    </a:lnTo>
                    <a:lnTo>
                      <a:pt x="218" y="1577"/>
                    </a:lnTo>
                    <a:lnTo>
                      <a:pt x="201" y="1557"/>
                    </a:lnTo>
                    <a:lnTo>
                      <a:pt x="185" y="1537"/>
                    </a:lnTo>
                    <a:lnTo>
                      <a:pt x="170" y="1514"/>
                    </a:lnTo>
                    <a:lnTo>
                      <a:pt x="155" y="1491"/>
                    </a:lnTo>
                    <a:lnTo>
                      <a:pt x="140" y="1467"/>
                    </a:lnTo>
                    <a:lnTo>
                      <a:pt x="125" y="1440"/>
                    </a:lnTo>
                    <a:lnTo>
                      <a:pt x="112" y="1413"/>
                    </a:lnTo>
                    <a:lnTo>
                      <a:pt x="100" y="1385"/>
                    </a:lnTo>
                    <a:lnTo>
                      <a:pt x="88" y="1354"/>
                    </a:lnTo>
                    <a:lnTo>
                      <a:pt x="78" y="1323"/>
                    </a:lnTo>
                    <a:lnTo>
                      <a:pt x="68" y="1290"/>
                    </a:lnTo>
                    <a:lnTo>
                      <a:pt x="60" y="1256"/>
                    </a:lnTo>
                    <a:lnTo>
                      <a:pt x="52" y="1219"/>
                    </a:lnTo>
                    <a:lnTo>
                      <a:pt x="47" y="1183"/>
                    </a:lnTo>
                    <a:lnTo>
                      <a:pt x="43" y="1144"/>
                    </a:lnTo>
                    <a:lnTo>
                      <a:pt x="39" y="1071"/>
                    </a:lnTo>
                    <a:lnTo>
                      <a:pt x="34" y="1013"/>
                    </a:lnTo>
                    <a:lnTo>
                      <a:pt x="28" y="965"/>
                    </a:lnTo>
                    <a:lnTo>
                      <a:pt x="23" y="927"/>
                    </a:lnTo>
                    <a:lnTo>
                      <a:pt x="17" y="898"/>
                    </a:lnTo>
                    <a:lnTo>
                      <a:pt x="12" y="876"/>
                    </a:lnTo>
                    <a:lnTo>
                      <a:pt x="8" y="860"/>
                    </a:lnTo>
                    <a:lnTo>
                      <a:pt x="4" y="847"/>
                    </a:lnTo>
                    <a:lnTo>
                      <a:pt x="1" y="838"/>
                    </a:lnTo>
                    <a:lnTo>
                      <a:pt x="0" y="831"/>
                    </a:lnTo>
                    <a:lnTo>
                      <a:pt x="0" y="823"/>
                    </a:lnTo>
                    <a:lnTo>
                      <a:pt x="2" y="814"/>
                    </a:lnTo>
                    <a:lnTo>
                      <a:pt x="6" y="802"/>
                    </a:lnTo>
                    <a:lnTo>
                      <a:pt x="12" y="786"/>
                    </a:lnTo>
                    <a:lnTo>
                      <a:pt x="21" y="763"/>
                    </a:lnTo>
                    <a:lnTo>
                      <a:pt x="33" y="734"/>
                    </a:lnTo>
                    <a:lnTo>
                      <a:pt x="41" y="714"/>
                    </a:lnTo>
                    <a:lnTo>
                      <a:pt x="53" y="688"/>
                    </a:lnTo>
                    <a:lnTo>
                      <a:pt x="69" y="658"/>
                    </a:lnTo>
                    <a:lnTo>
                      <a:pt x="88" y="623"/>
                    </a:lnTo>
                    <a:lnTo>
                      <a:pt x="109" y="586"/>
                    </a:lnTo>
                    <a:lnTo>
                      <a:pt x="135" y="544"/>
                    </a:lnTo>
                    <a:lnTo>
                      <a:pt x="162" y="501"/>
                    </a:lnTo>
                    <a:lnTo>
                      <a:pt x="192" y="455"/>
                    </a:lnTo>
                    <a:lnTo>
                      <a:pt x="225" y="408"/>
                    </a:lnTo>
                    <a:lnTo>
                      <a:pt x="260" y="362"/>
                    </a:lnTo>
                    <a:lnTo>
                      <a:pt x="298" y="314"/>
                    </a:lnTo>
                    <a:lnTo>
                      <a:pt x="336" y="269"/>
                    </a:lnTo>
                    <a:lnTo>
                      <a:pt x="377" y="224"/>
                    </a:lnTo>
                    <a:lnTo>
                      <a:pt x="419" y="182"/>
                    </a:lnTo>
                    <a:lnTo>
                      <a:pt x="463" y="143"/>
                    </a:lnTo>
                    <a:lnTo>
                      <a:pt x="509" y="106"/>
                    </a:lnTo>
                    <a:lnTo>
                      <a:pt x="555" y="75"/>
                    </a:lnTo>
                    <a:lnTo>
                      <a:pt x="602" y="48"/>
                    </a:lnTo>
                    <a:lnTo>
                      <a:pt x="650" y="26"/>
                    </a:lnTo>
                    <a:lnTo>
                      <a:pt x="698" y="10"/>
                    </a:lnTo>
                    <a:lnTo>
                      <a:pt x="747" y="1"/>
                    </a:lnTo>
                    <a:lnTo>
                      <a:pt x="797" y="0"/>
                    </a:lnTo>
                    <a:lnTo>
                      <a:pt x="845" y="6"/>
                    </a:lnTo>
                    <a:lnTo>
                      <a:pt x="895" y="21"/>
                    </a:lnTo>
                    <a:lnTo>
                      <a:pt x="944" y="44"/>
                    </a:lnTo>
                    <a:lnTo>
                      <a:pt x="992" y="79"/>
                    </a:lnTo>
                    <a:lnTo>
                      <a:pt x="1040" y="124"/>
                    </a:lnTo>
                    <a:lnTo>
                      <a:pt x="1087" y="179"/>
                    </a:lnTo>
                    <a:lnTo>
                      <a:pt x="1133" y="247"/>
                    </a:lnTo>
                    <a:lnTo>
                      <a:pt x="1178" y="327"/>
                    </a:lnTo>
                    <a:lnTo>
                      <a:pt x="1221" y="422"/>
                    </a:lnTo>
                    <a:lnTo>
                      <a:pt x="1264" y="52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8" name="Freeform 515"/>
              <p:cNvSpPr>
                <a:spLocks noChangeAspect="1"/>
              </p:cNvSpPr>
              <p:nvPr/>
            </p:nvSpPr>
            <p:spPr bwMode="auto">
              <a:xfrm>
                <a:off x="2333" y="2065"/>
                <a:ext cx="30" cy="50"/>
              </a:xfrm>
              <a:custGeom>
                <a:avLst/>
                <a:gdLst/>
                <a:ahLst/>
                <a:cxnLst>
                  <a:cxn ang="0">
                    <a:pos x="0" y="196"/>
                  </a:cxn>
                  <a:cxn ang="0">
                    <a:pos x="12" y="197"/>
                  </a:cxn>
                  <a:cxn ang="0">
                    <a:pos x="24" y="198"/>
                  </a:cxn>
                  <a:cxn ang="0">
                    <a:pos x="35" y="198"/>
                  </a:cxn>
                  <a:cxn ang="0">
                    <a:pos x="46" y="196"/>
                  </a:cxn>
                  <a:cxn ang="0">
                    <a:pos x="55" y="193"/>
                  </a:cxn>
                  <a:cxn ang="0">
                    <a:pos x="64" y="190"/>
                  </a:cxn>
                  <a:cxn ang="0">
                    <a:pos x="72" y="185"/>
                  </a:cxn>
                  <a:cxn ang="0">
                    <a:pos x="80" y="180"/>
                  </a:cxn>
                  <a:cxn ang="0">
                    <a:pos x="87" y="174"/>
                  </a:cxn>
                  <a:cxn ang="0">
                    <a:pos x="94" y="168"/>
                  </a:cxn>
                  <a:cxn ang="0">
                    <a:pos x="100" y="161"/>
                  </a:cxn>
                  <a:cxn ang="0">
                    <a:pos x="106" y="153"/>
                  </a:cxn>
                  <a:cxn ang="0">
                    <a:pos x="110" y="145"/>
                  </a:cxn>
                  <a:cxn ang="0">
                    <a:pos x="114" y="135"/>
                  </a:cxn>
                  <a:cxn ang="0">
                    <a:pos x="117" y="127"/>
                  </a:cxn>
                  <a:cxn ang="0">
                    <a:pos x="119" y="118"/>
                  </a:cxn>
                  <a:cxn ang="0">
                    <a:pos x="120" y="108"/>
                  </a:cxn>
                  <a:cxn ang="0">
                    <a:pos x="121" y="99"/>
                  </a:cxn>
                  <a:cxn ang="0">
                    <a:pos x="121" y="90"/>
                  </a:cxn>
                  <a:cxn ang="0">
                    <a:pos x="120" y="81"/>
                  </a:cxn>
                  <a:cxn ang="0">
                    <a:pos x="118" y="72"/>
                  </a:cxn>
                  <a:cxn ang="0">
                    <a:pos x="116" y="62"/>
                  </a:cxn>
                  <a:cxn ang="0">
                    <a:pos x="113" y="53"/>
                  </a:cxn>
                  <a:cxn ang="0">
                    <a:pos x="108" y="45"/>
                  </a:cxn>
                  <a:cxn ang="0">
                    <a:pos x="102" y="37"/>
                  </a:cxn>
                  <a:cxn ang="0">
                    <a:pos x="96" y="30"/>
                  </a:cxn>
                  <a:cxn ang="0">
                    <a:pos x="89" y="23"/>
                  </a:cxn>
                  <a:cxn ang="0">
                    <a:pos x="82" y="17"/>
                  </a:cxn>
                  <a:cxn ang="0">
                    <a:pos x="73" y="12"/>
                  </a:cxn>
                  <a:cxn ang="0">
                    <a:pos x="63" y="7"/>
                  </a:cxn>
                  <a:cxn ang="0">
                    <a:pos x="53" y="3"/>
                  </a:cxn>
                  <a:cxn ang="0">
                    <a:pos x="41" y="0"/>
                  </a:cxn>
                  <a:cxn ang="0">
                    <a:pos x="0" y="196"/>
                  </a:cxn>
                </a:cxnLst>
                <a:rect l="0" t="0" r="r" b="b"/>
                <a:pathLst>
                  <a:path w="121" h="198">
                    <a:moveTo>
                      <a:pt x="0" y="196"/>
                    </a:moveTo>
                    <a:lnTo>
                      <a:pt x="12" y="197"/>
                    </a:lnTo>
                    <a:lnTo>
                      <a:pt x="24" y="198"/>
                    </a:lnTo>
                    <a:lnTo>
                      <a:pt x="35" y="198"/>
                    </a:lnTo>
                    <a:lnTo>
                      <a:pt x="46" y="196"/>
                    </a:lnTo>
                    <a:lnTo>
                      <a:pt x="55" y="193"/>
                    </a:lnTo>
                    <a:lnTo>
                      <a:pt x="64" y="190"/>
                    </a:lnTo>
                    <a:lnTo>
                      <a:pt x="72" y="185"/>
                    </a:lnTo>
                    <a:lnTo>
                      <a:pt x="80" y="180"/>
                    </a:lnTo>
                    <a:lnTo>
                      <a:pt x="87" y="174"/>
                    </a:lnTo>
                    <a:lnTo>
                      <a:pt x="94" y="168"/>
                    </a:lnTo>
                    <a:lnTo>
                      <a:pt x="100" y="161"/>
                    </a:lnTo>
                    <a:lnTo>
                      <a:pt x="106" y="153"/>
                    </a:lnTo>
                    <a:lnTo>
                      <a:pt x="110" y="145"/>
                    </a:lnTo>
                    <a:lnTo>
                      <a:pt x="114" y="135"/>
                    </a:lnTo>
                    <a:lnTo>
                      <a:pt x="117" y="127"/>
                    </a:lnTo>
                    <a:lnTo>
                      <a:pt x="119" y="118"/>
                    </a:lnTo>
                    <a:lnTo>
                      <a:pt x="120" y="108"/>
                    </a:lnTo>
                    <a:lnTo>
                      <a:pt x="121" y="99"/>
                    </a:lnTo>
                    <a:lnTo>
                      <a:pt x="121" y="90"/>
                    </a:lnTo>
                    <a:lnTo>
                      <a:pt x="120" y="81"/>
                    </a:lnTo>
                    <a:lnTo>
                      <a:pt x="118" y="72"/>
                    </a:lnTo>
                    <a:lnTo>
                      <a:pt x="116" y="62"/>
                    </a:lnTo>
                    <a:lnTo>
                      <a:pt x="113" y="53"/>
                    </a:lnTo>
                    <a:lnTo>
                      <a:pt x="108" y="45"/>
                    </a:lnTo>
                    <a:lnTo>
                      <a:pt x="102" y="37"/>
                    </a:lnTo>
                    <a:lnTo>
                      <a:pt x="96" y="30"/>
                    </a:lnTo>
                    <a:lnTo>
                      <a:pt x="89" y="23"/>
                    </a:lnTo>
                    <a:lnTo>
                      <a:pt x="82" y="17"/>
                    </a:lnTo>
                    <a:lnTo>
                      <a:pt x="73" y="12"/>
                    </a:lnTo>
                    <a:lnTo>
                      <a:pt x="63" y="7"/>
                    </a:lnTo>
                    <a:lnTo>
                      <a:pt x="53" y="3"/>
                    </a:lnTo>
                    <a:lnTo>
                      <a:pt x="41" y="0"/>
                    </a:lnTo>
                    <a:lnTo>
                      <a:pt x="0" y="196"/>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9" name="Freeform 516"/>
              <p:cNvSpPr>
                <a:spLocks noChangeAspect="1"/>
              </p:cNvSpPr>
              <p:nvPr/>
            </p:nvSpPr>
            <p:spPr bwMode="auto">
              <a:xfrm>
                <a:off x="2252" y="2014"/>
                <a:ext cx="91" cy="101"/>
              </a:xfrm>
              <a:custGeom>
                <a:avLst/>
                <a:gdLst/>
                <a:ahLst/>
                <a:cxnLst>
                  <a:cxn ang="0">
                    <a:pos x="0" y="70"/>
                  </a:cxn>
                  <a:cxn ang="0">
                    <a:pos x="6" y="85"/>
                  </a:cxn>
                  <a:cxn ang="0">
                    <a:pos x="18" y="114"/>
                  </a:cxn>
                  <a:cxn ang="0">
                    <a:pos x="29" y="136"/>
                  </a:cxn>
                  <a:cxn ang="0">
                    <a:pos x="41" y="159"/>
                  </a:cxn>
                  <a:cxn ang="0">
                    <a:pos x="56" y="184"/>
                  </a:cxn>
                  <a:cxn ang="0">
                    <a:pos x="73" y="211"/>
                  </a:cxn>
                  <a:cxn ang="0">
                    <a:pos x="92" y="238"/>
                  </a:cxn>
                  <a:cxn ang="0">
                    <a:pos x="113" y="265"/>
                  </a:cxn>
                  <a:cxn ang="0">
                    <a:pos x="126" y="280"/>
                  </a:cxn>
                  <a:cxn ang="0">
                    <a:pos x="139" y="294"/>
                  </a:cxn>
                  <a:cxn ang="0">
                    <a:pos x="153" y="307"/>
                  </a:cxn>
                  <a:cxn ang="0">
                    <a:pos x="167" y="320"/>
                  </a:cxn>
                  <a:cxn ang="0">
                    <a:pos x="182" y="332"/>
                  </a:cxn>
                  <a:cxn ang="0">
                    <a:pos x="197" y="345"/>
                  </a:cxn>
                  <a:cxn ang="0">
                    <a:pos x="216" y="357"/>
                  </a:cxn>
                  <a:cxn ang="0">
                    <a:pos x="233" y="367"/>
                  </a:cxn>
                  <a:cxn ang="0">
                    <a:pos x="252" y="377"/>
                  </a:cxn>
                  <a:cxn ang="0">
                    <a:pos x="272" y="385"/>
                  </a:cxn>
                  <a:cxn ang="0">
                    <a:pos x="294" y="392"/>
                  </a:cxn>
                  <a:cxn ang="0">
                    <a:pos x="316" y="398"/>
                  </a:cxn>
                  <a:cxn ang="0">
                    <a:pos x="357" y="202"/>
                  </a:cxn>
                  <a:cxn ang="0">
                    <a:pos x="350" y="200"/>
                  </a:cxn>
                  <a:cxn ang="0">
                    <a:pos x="343" y="198"/>
                  </a:cxn>
                  <a:cxn ang="0">
                    <a:pos x="336" y="194"/>
                  </a:cxn>
                  <a:cxn ang="0">
                    <a:pos x="329" y="191"/>
                  </a:cxn>
                  <a:cxn ang="0">
                    <a:pos x="321" y="186"/>
                  </a:cxn>
                  <a:cxn ang="0">
                    <a:pos x="314" y="181"/>
                  </a:cxn>
                  <a:cxn ang="0">
                    <a:pos x="306" y="176"/>
                  </a:cxn>
                  <a:cxn ang="0">
                    <a:pos x="299" y="169"/>
                  </a:cxn>
                  <a:cxn ang="0">
                    <a:pos x="291" y="162"/>
                  </a:cxn>
                  <a:cxn ang="0">
                    <a:pos x="283" y="154"/>
                  </a:cxn>
                  <a:cxn ang="0">
                    <a:pos x="276" y="147"/>
                  </a:cxn>
                  <a:cxn ang="0">
                    <a:pos x="268" y="139"/>
                  </a:cxn>
                  <a:cxn ang="0">
                    <a:pos x="253" y="119"/>
                  </a:cxn>
                  <a:cxn ang="0">
                    <a:pos x="240" y="100"/>
                  </a:cxn>
                  <a:cxn ang="0">
                    <a:pos x="228" y="81"/>
                  </a:cxn>
                  <a:cxn ang="0">
                    <a:pos x="217" y="62"/>
                  </a:cxn>
                  <a:cxn ang="0">
                    <a:pos x="208" y="44"/>
                  </a:cxn>
                  <a:cxn ang="0">
                    <a:pos x="201" y="30"/>
                  </a:cxn>
                  <a:cxn ang="0">
                    <a:pos x="189" y="6"/>
                  </a:cxn>
                  <a:cxn ang="0">
                    <a:pos x="187" y="0"/>
                  </a:cxn>
                  <a:cxn ang="0">
                    <a:pos x="0" y="70"/>
                  </a:cxn>
                </a:cxnLst>
                <a:rect l="0" t="0" r="r" b="b"/>
                <a:pathLst>
                  <a:path w="357" h="398">
                    <a:moveTo>
                      <a:pt x="0" y="70"/>
                    </a:moveTo>
                    <a:lnTo>
                      <a:pt x="6" y="85"/>
                    </a:lnTo>
                    <a:lnTo>
                      <a:pt x="18" y="114"/>
                    </a:lnTo>
                    <a:lnTo>
                      <a:pt x="29" y="136"/>
                    </a:lnTo>
                    <a:lnTo>
                      <a:pt x="41" y="159"/>
                    </a:lnTo>
                    <a:lnTo>
                      <a:pt x="56" y="184"/>
                    </a:lnTo>
                    <a:lnTo>
                      <a:pt x="73" y="211"/>
                    </a:lnTo>
                    <a:lnTo>
                      <a:pt x="92" y="238"/>
                    </a:lnTo>
                    <a:lnTo>
                      <a:pt x="113" y="265"/>
                    </a:lnTo>
                    <a:lnTo>
                      <a:pt x="126" y="280"/>
                    </a:lnTo>
                    <a:lnTo>
                      <a:pt x="139" y="294"/>
                    </a:lnTo>
                    <a:lnTo>
                      <a:pt x="153" y="307"/>
                    </a:lnTo>
                    <a:lnTo>
                      <a:pt x="167" y="320"/>
                    </a:lnTo>
                    <a:lnTo>
                      <a:pt x="182" y="332"/>
                    </a:lnTo>
                    <a:lnTo>
                      <a:pt x="197" y="345"/>
                    </a:lnTo>
                    <a:lnTo>
                      <a:pt x="216" y="357"/>
                    </a:lnTo>
                    <a:lnTo>
                      <a:pt x="233" y="367"/>
                    </a:lnTo>
                    <a:lnTo>
                      <a:pt x="252" y="377"/>
                    </a:lnTo>
                    <a:lnTo>
                      <a:pt x="272" y="385"/>
                    </a:lnTo>
                    <a:lnTo>
                      <a:pt x="294" y="392"/>
                    </a:lnTo>
                    <a:lnTo>
                      <a:pt x="316" y="398"/>
                    </a:lnTo>
                    <a:lnTo>
                      <a:pt x="357" y="202"/>
                    </a:lnTo>
                    <a:lnTo>
                      <a:pt x="350" y="200"/>
                    </a:lnTo>
                    <a:lnTo>
                      <a:pt x="343" y="198"/>
                    </a:lnTo>
                    <a:lnTo>
                      <a:pt x="336" y="194"/>
                    </a:lnTo>
                    <a:lnTo>
                      <a:pt x="329" y="191"/>
                    </a:lnTo>
                    <a:lnTo>
                      <a:pt x="321" y="186"/>
                    </a:lnTo>
                    <a:lnTo>
                      <a:pt x="314" y="181"/>
                    </a:lnTo>
                    <a:lnTo>
                      <a:pt x="306" y="176"/>
                    </a:lnTo>
                    <a:lnTo>
                      <a:pt x="299" y="169"/>
                    </a:lnTo>
                    <a:lnTo>
                      <a:pt x="291" y="162"/>
                    </a:lnTo>
                    <a:lnTo>
                      <a:pt x="283" y="154"/>
                    </a:lnTo>
                    <a:lnTo>
                      <a:pt x="276" y="147"/>
                    </a:lnTo>
                    <a:lnTo>
                      <a:pt x="268" y="139"/>
                    </a:lnTo>
                    <a:lnTo>
                      <a:pt x="253" y="119"/>
                    </a:lnTo>
                    <a:lnTo>
                      <a:pt x="240" y="100"/>
                    </a:lnTo>
                    <a:lnTo>
                      <a:pt x="228" y="81"/>
                    </a:lnTo>
                    <a:lnTo>
                      <a:pt x="217" y="62"/>
                    </a:lnTo>
                    <a:lnTo>
                      <a:pt x="208" y="44"/>
                    </a:lnTo>
                    <a:lnTo>
                      <a:pt x="201" y="30"/>
                    </a:lnTo>
                    <a:lnTo>
                      <a:pt x="189" y="6"/>
                    </a:lnTo>
                    <a:lnTo>
                      <a:pt x="187" y="0"/>
                    </a:lnTo>
                    <a:lnTo>
                      <a:pt x="0" y="70"/>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0" name="Freeform 517"/>
              <p:cNvSpPr>
                <a:spLocks noChangeAspect="1"/>
              </p:cNvSpPr>
              <p:nvPr/>
            </p:nvSpPr>
            <p:spPr bwMode="auto">
              <a:xfrm>
                <a:off x="2252" y="1998"/>
                <a:ext cx="47" cy="34"/>
              </a:xfrm>
              <a:custGeom>
                <a:avLst/>
                <a:gdLst/>
                <a:ahLst/>
                <a:cxnLst>
                  <a:cxn ang="0">
                    <a:pos x="194" y="66"/>
                  </a:cxn>
                  <a:cxn ang="0">
                    <a:pos x="189" y="55"/>
                  </a:cxn>
                  <a:cxn ang="0">
                    <a:pos x="184" y="46"/>
                  </a:cxn>
                  <a:cxn ang="0">
                    <a:pos x="178" y="36"/>
                  </a:cxn>
                  <a:cxn ang="0">
                    <a:pos x="171" y="28"/>
                  </a:cxn>
                  <a:cxn ang="0">
                    <a:pos x="164" y="21"/>
                  </a:cxn>
                  <a:cxn ang="0">
                    <a:pos x="156" y="15"/>
                  </a:cxn>
                  <a:cxn ang="0">
                    <a:pos x="148" y="11"/>
                  </a:cxn>
                  <a:cxn ang="0">
                    <a:pos x="139" y="7"/>
                  </a:cxn>
                  <a:cxn ang="0">
                    <a:pos x="130" y="4"/>
                  </a:cxn>
                  <a:cxn ang="0">
                    <a:pos x="121" y="2"/>
                  </a:cxn>
                  <a:cxn ang="0">
                    <a:pos x="111" y="1"/>
                  </a:cxn>
                  <a:cxn ang="0">
                    <a:pos x="102" y="0"/>
                  </a:cxn>
                  <a:cxn ang="0">
                    <a:pos x="93" y="1"/>
                  </a:cxn>
                  <a:cxn ang="0">
                    <a:pos x="84" y="2"/>
                  </a:cxn>
                  <a:cxn ang="0">
                    <a:pos x="75" y="4"/>
                  </a:cxn>
                  <a:cxn ang="0">
                    <a:pos x="66" y="7"/>
                  </a:cxn>
                  <a:cxn ang="0">
                    <a:pos x="57" y="11"/>
                  </a:cxn>
                  <a:cxn ang="0">
                    <a:pos x="48" y="15"/>
                  </a:cxn>
                  <a:cxn ang="0">
                    <a:pos x="41" y="20"/>
                  </a:cxn>
                  <a:cxn ang="0">
                    <a:pos x="33" y="26"/>
                  </a:cxn>
                  <a:cxn ang="0">
                    <a:pos x="26" y="32"/>
                  </a:cxn>
                  <a:cxn ang="0">
                    <a:pos x="20" y="39"/>
                  </a:cxn>
                  <a:cxn ang="0">
                    <a:pos x="15" y="47"/>
                  </a:cxn>
                  <a:cxn ang="0">
                    <a:pos x="10" y="55"/>
                  </a:cxn>
                  <a:cxn ang="0">
                    <a:pos x="6" y="64"/>
                  </a:cxn>
                  <a:cxn ang="0">
                    <a:pos x="3" y="73"/>
                  </a:cxn>
                  <a:cxn ang="0">
                    <a:pos x="1" y="82"/>
                  </a:cxn>
                  <a:cxn ang="0">
                    <a:pos x="0" y="92"/>
                  </a:cxn>
                  <a:cxn ang="0">
                    <a:pos x="0" y="102"/>
                  </a:cxn>
                  <a:cxn ang="0">
                    <a:pos x="1" y="113"/>
                  </a:cxn>
                  <a:cxn ang="0">
                    <a:pos x="3" y="125"/>
                  </a:cxn>
                  <a:cxn ang="0">
                    <a:pos x="7" y="136"/>
                  </a:cxn>
                  <a:cxn ang="0">
                    <a:pos x="194" y="66"/>
                  </a:cxn>
                </a:cxnLst>
                <a:rect l="0" t="0" r="r" b="b"/>
                <a:pathLst>
                  <a:path w="194" h="136">
                    <a:moveTo>
                      <a:pt x="194" y="66"/>
                    </a:moveTo>
                    <a:lnTo>
                      <a:pt x="189" y="55"/>
                    </a:lnTo>
                    <a:lnTo>
                      <a:pt x="184" y="46"/>
                    </a:lnTo>
                    <a:lnTo>
                      <a:pt x="178" y="36"/>
                    </a:lnTo>
                    <a:lnTo>
                      <a:pt x="171" y="28"/>
                    </a:lnTo>
                    <a:lnTo>
                      <a:pt x="164" y="21"/>
                    </a:lnTo>
                    <a:lnTo>
                      <a:pt x="156" y="15"/>
                    </a:lnTo>
                    <a:lnTo>
                      <a:pt x="148" y="11"/>
                    </a:lnTo>
                    <a:lnTo>
                      <a:pt x="139" y="7"/>
                    </a:lnTo>
                    <a:lnTo>
                      <a:pt x="130" y="4"/>
                    </a:lnTo>
                    <a:lnTo>
                      <a:pt x="121" y="2"/>
                    </a:lnTo>
                    <a:lnTo>
                      <a:pt x="111" y="1"/>
                    </a:lnTo>
                    <a:lnTo>
                      <a:pt x="102" y="0"/>
                    </a:lnTo>
                    <a:lnTo>
                      <a:pt x="93" y="1"/>
                    </a:lnTo>
                    <a:lnTo>
                      <a:pt x="84" y="2"/>
                    </a:lnTo>
                    <a:lnTo>
                      <a:pt x="75" y="4"/>
                    </a:lnTo>
                    <a:lnTo>
                      <a:pt x="66" y="7"/>
                    </a:lnTo>
                    <a:lnTo>
                      <a:pt x="57" y="11"/>
                    </a:lnTo>
                    <a:lnTo>
                      <a:pt x="48" y="15"/>
                    </a:lnTo>
                    <a:lnTo>
                      <a:pt x="41" y="20"/>
                    </a:lnTo>
                    <a:lnTo>
                      <a:pt x="33" y="26"/>
                    </a:lnTo>
                    <a:lnTo>
                      <a:pt x="26" y="32"/>
                    </a:lnTo>
                    <a:lnTo>
                      <a:pt x="20" y="39"/>
                    </a:lnTo>
                    <a:lnTo>
                      <a:pt x="15" y="47"/>
                    </a:lnTo>
                    <a:lnTo>
                      <a:pt x="10" y="55"/>
                    </a:lnTo>
                    <a:lnTo>
                      <a:pt x="6" y="64"/>
                    </a:lnTo>
                    <a:lnTo>
                      <a:pt x="3" y="73"/>
                    </a:lnTo>
                    <a:lnTo>
                      <a:pt x="1" y="82"/>
                    </a:lnTo>
                    <a:lnTo>
                      <a:pt x="0" y="92"/>
                    </a:lnTo>
                    <a:lnTo>
                      <a:pt x="0" y="102"/>
                    </a:lnTo>
                    <a:lnTo>
                      <a:pt x="1" y="113"/>
                    </a:lnTo>
                    <a:lnTo>
                      <a:pt x="3" y="125"/>
                    </a:lnTo>
                    <a:lnTo>
                      <a:pt x="7" y="136"/>
                    </a:lnTo>
                    <a:lnTo>
                      <a:pt x="194" y="66"/>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1" name="Freeform 518"/>
              <p:cNvSpPr>
                <a:spLocks noChangeAspect="1"/>
              </p:cNvSpPr>
              <p:nvPr/>
            </p:nvSpPr>
            <p:spPr bwMode="auto">
              <a:xfrm>
                <a:off x="2329" y="2067"/>
                <a:ext cx="27" cy="43"/>
              </a:xfrm>
              <a:custGeom>
                <a:avLst/>
                <a:gdLst/>
                <a:ahLst/>
                <a:cxnLst>
                  <a:cxn ang="0">
                    <a:pos x="0" y="169"/>
                  </a:cxn>
                  <a:cxn ang="0">
                    <a:pos x="10" y="171"/>
                  </a:cxn>
                  <a:cxn ang="0">
                    <a:pos x="20" y="172"/>
                  </a:cxn>
                  <a:cxn ang="0">
                    <a:pos x="29" y="172"/>
                  </a:cxn>
                  <a:cxn ang="0">
                    <a:pos x="38" y="172"/>
                  </a:cxn>
                  <a:cxn ang="0">
                    <a:pos x="47" y="170"/>
                  </a:cxn>
                  <a:cxn ang="0">
                    <a:pos x="55" y="167"/>
                  </a:cxn>
                  <a:cxn ang="0">
                    <a:pos x="63" y="164"/>
                  </a:cxn>
                  <a:cxn ang="0">
                    <a:pos x="70" y="160"/>
                  </a:cxn>
                  <a:cxn ang="0">
                    <a:pos x="77" y="155"/>
                  </a:cxn>
                  <a:cxn ang="0">
                    <a:pos x="83" y="150"/>
                  </a:cxn>
                  <a:cxn ang="0">
                    <a:pos x="88" y="144"/>
                  </a:cxn>
                  <a:cxn ang="0">
                    <a:pos x="93" y="138"/>
                  </a:cxn>
                  <a:cxn ang="0">
                    <a:pos x="97" y="130"/>
                  </a:cxn>
                  <a:cxn ang="0">
                    <a:pos x="101" y="123"/>
                  </a:cxn>
                  <a:cxn ang="0">
                    <a:pos x="104" y="115"/>
                  </a:cxn>
                  <a:cxn ang="0">
                    <a:pos x="107" y="108"/>
                  </a:cxn>
                  <a:cxn ang="0">
                    <a:pos x="109" y="100"/>
                  </a:cxn>
                  <a:cxn ang="0">
                    <a:pos x="110" y="92"/>
                  </a:cxn>
                  <a:cxn ang="0">
                    <a:pos x="110" y="84"/>
                  </a:cxn>
                  <a:cxn ang="0">
                    <a:pos x="110" y="76"/>
                  </a:cxn>
                  <a:cxn ang="0">
                    <a:pos x="109" y="68"/>
                  </a:cxn>
                  <a:cxn ang="0">
                    <a:pos x="107" y="59"/>
                  </a:cxn>
                  <a:cxn ang="0">
                    <a:pos x="105" y="51"/>
                  </a:cxn>
                  <a:cxn ang="0">
                    <a:pos x="102" y="44"/>
                  </a:cxn>
                  <a:cxn ang="0">
                    <a:pos x="98" y="36"/>
                  </a:cxn>
                  <a:cxn ang="0">
                    <a:pos x="93" y="30"/>
                  </a:cxn>
                  <a:cxn ang="0">
                    <a:pos x="87" y="23"/>
                  </a:cxn>
                  <a:cxn ang="0">
                    <a:pos x="81" y="17"/>
                  </a:cxn>
                  <a:cxn ang="0">
                    <a:pos x="74" y="12"/>
                  </a:cxn>
                  <a:cxn ang="0">
                    <a:pos x="66" y="8"/>
                  </a:cxn>
                  <a:cxn ang="0">
                    <a:pos x="56" y="4"/>
                  </a:cxn>
                  <a:cxn ang="0">
                    <a:pos x="47" y="0"/>
                  </a:cxn>
                  <a:cxn ang="0">
                    <a:pos x="0" y="169"/>
                  </a:cxn>
                </a:cxnLst>
                <a:rect l="0" t="0" r="r" b="b"/>
                <a:pathLst>
                  <a:path w="110" h="172">
                    <a:moveTo>
                      <a:pt x="0" y="169"/>
                    </a:moveTo>
                    <a:lnTo>
                      <a:pt x="10" y="171"/>
                    </a:lnTo>
                    <a:lnTo>
                      <a:pt x="20" y="172"/>
                    </a:lnTo>
                    <a:lnTo>
                      <a:pt x="29" y="172"/>
                    </a:lnTo>
                    <a:lnTo>
                      <a:pt x="38" y="172"/>
                    </a:lnTo>
                    <a:lnTo>
                      <a:pt x="47" y="170"/>
                    </a:lnTo>
                    <a:lnTo>
                      <a:pt x="55" y="167"/>
                    </a:lnTo>
                    <a:lnTo>
                      <a:pt x="63" y="164"/>
                    </a:lnTo>
                    <a:lnTo>
                      <a:pt x="70" y="160"/>
                    </a:lnTo>
                    <a:lnTo>
                      <a:pt x="77" y="155"/>
                    </a:lnTo>
                    <a:lnTo>
                      <a:pt x="83" y="150"/>
                    </a:lnTo>
                    <a:lnTo>
                      <a:pt x="88" y="144"/>
                    </a:lnTo>
                    <a:lnTo>
                      <a:pt x="93" y="138"/>
                    </a:lnTo>
                    <a:lnTo>
                      <a:pt x="97" y="130"/>
                    </a:lnTo>
                    <a:lnTo>
                      <a:pt x="101" y="123"/>
                    </a:lnTo>
                    <a:lnTo>
                      <a:pt x="104" y="115"/>
                    </a:lnTo>
                    <a:lnTo>
                      <a:pt x="107" y="108"/>
                    </a:lnTo>
                    <a:lnTo>
                      <a:pt x="109" y="100"/>
                    </a:lnTo>
                    <a:lnTo>
                      <a:pt x="110" y="92"/>
                    </a:lnTo>
                    <a:lnTo>
                      <a:pt x="110" y="84"/>
                    </a:lnTo>
                    <a:lnTo>
                      <a:pt x="110" y="76"/>
                    </a:lnTo>
                    <a:lnTo>
                      <a:pt x="109" y="68"/>
                    </a:lnTo>
                    <a:lnTo>
                      <a:pt x="107" y="59"/>
                    </a:lnTo>
                    <a:lnTo>
                      <a:pt x="105" y="51"/>
                    </a:lnTo>
                    <a:lnTo>
                      <a:pt x="102" y="44"/>
                    </a:lnTo>
                    <a:lnTo>
                      <a:pt x="98" y="36"/>
                    </a:lnTo>
                    <a:lnTo>
                      <a:pt x="93" y="30"/>
                    </a:lnTo>
                    <a:lnTo>
                      <a:pt x="87" y="23"/>
                    </a:lnTo>
                    <a:lnTo>
                      <a:pt x="81" y="17"/>
                    </a:lnTo>
                    <a:lnTo>
                      <a:pt x="74" y="12"/>
                    </a:lnTo>
                    <a:lnTo>
                      <a:pt x="66" y="8"/>
                    </a:lnTo>
                    <a:lnTo>
                      <a:pt x="56" y="4"/>
                    </a:lnTo>
                    <a:lnTo>
                      <a:pt x="47" y="0"/>
                    </a:lnTo>
                    <a:lnTo>
                      <a:pt x="0" y="169"/>
                    </a:lnTo>
                    <a:close/>
                  </a:path>
                </a:pathLst>
              </a:custGeom>
              <a:solidFill>
                <a:srgbClr val="EE9F8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2" name="Freeform 519"/>
              <p:cNvSpPr>
                <a:spLocks noChangeAspect="1"/>
              </p:cNvSpPr>
              <p:nvPr/>
            </p:nvSpPr>
            <p:spPr bwMode="auto">
              <a:xfrm>
                <a:off x="2255" y="2016"/>
                <a:ext cx="85" cy="93"/>
              </a:xfrm>
              <a:custGeom>
                <a:avLst/>
                <a:gdLst/>
                <a:ahLst/>
                <a:cxnLst>
                  <a:cxn ang="0">
                    <a:pos x="0" y="58"/>
                  </a:cxn>
                  <a:cxn ang="0">
                    <a:pos x="5" y="72"/>
                  </a:cxn>
                  <a:cxn ang="0">
                    <a:pos x="17" y="99"/>
                  </a:cxn>
                  <a:cxn ang="0">
                    <a:pos x="26" y="120"/>
                  </a:cxn>
                  <a:cxn ang="0">
                    <a:pos x="37" y="141"/>
                  </a:cxn>
                  <a:cxn ang="0">
                    <a:pos x="51" y="165"/>
                  </a:cxn>
                  <a:cxn ang="0">
                    <a:pos x="67" y="191"/>
                  </a:cxn>
                  <a:cxn ang="0">
                    <a:pos x="84" y="217"/>
                  </a:cxn>
                  <a:cxn ang="0">
                    <a:pos x="104" y="242"/>
                  </a:cxn>
                  <a:cxn ang="0">
                    <a:pos x="115" y="256"/>
                  </a:cxn>
                  <a:cxn ang="0">
                    <a:pos x="128" y="270"/>
                  </a:cxn>
                  <a:cxn ang="0">
                    <a:pos x="140" y="282"/>
                  </a:cxn>
                  <a:cxn ang="0">
                    <a:pos x="154" y="295"/>
                  </a:cxn>
                  <a:cxn ang="0">
                    <a:pos x="168" y="307"/>
                  </a:cxn>
                  <a:cxn ang="0">
                    <a:pos x="183" y="318"/>
                  </a:cxn>
                  <a:cxn ang="0">
                    <a:pos x="199" y="330"/>
                  </a:cxn>
                  <a:cxn ang="0">
                    <a:pos x="216" y="341"/>
                  </a:cxn>
                  <a:cxn ang="0">
                    <a:pos x="233" y="351"/>
                  </a:cxn>
                  <a:cxn ang="0">
                    <a:pos x="251" y="359"/>
                  </a:cxn>
                  <a:cxn ang="0">
                    <a:pos x="272" y="367"/>
                  </a:cxn>
                  <a:cxn ang="0">
                    <a:pos x="292" y="373"/>
                  </a:cxn>
                  <a:cxn ang="0">
                    <a:pos x="339" y="204"/>
                  </a:cxn>
                  <a:cxn ang="0">
                    <a:pos x="329" y="201"/>
                  </a:cxn>
                  <a:cxn ang="0">
                    <a:pos x="321" y="198"/>
                  </a:cxn>
                  <a:cxn ang="0">
                    <a:pos x="312" y="194"/>
                  </a:cxn>
                  <a:cxn ang="0">
                    <a:pos x="304" y="189"/>
                  </a:cxn>
                  <a:cxn ang="0">
                    <a:pos x="296" y="183"/>
                  </a:cxn>
                  <a:cxn ang="0">
                    <a:pos x="287" y="178"/>
                  </a:cxn>
                  <a:cxn ang="0">
                    <a:pos x="279" y="171"/>
                  </a:cxn>
                  <a:cxn ang="0">
                    <a:pos x="271" y="165"/>
                  </a:cxn>
                  <a:cxn ang="0">
                    <a:pos x="264" y="157"/>
                  </a:cxn>
                  <a:cxn ang="0">
                    <a:pos x="255" y="149"/>
                  </a:cxn>
                  <a:cxn ang="0">
                    <a:pos x="247" y="141"/>
                  </a:cxn>
                  <a:cxn ang="0">
                    <a:pos x="241" y="133"/>
                  </a:cxn>
                  <a:cxn ang="0">
                    <a:pos x="226" y="113"/>
                  </a:cxn>
                  <a:cxn ang="0">
                    <a:pos x="214" y="95"/>
                  </a:cxn>
                  <a:cxn ang="0">
                    <a:pos x="202" y="76"/>
                  </a:cxn>
                  <a:cxn ang="0">
                    <a:pos x="192" y="59"/>
                  </a:cxn>
                  <a:cxn ang="0">
                    <a:pos x="183" y="41"/>
                  </a:cxn>
                  <a:cxn ang="0">
                    <a:pos x="176" y="28"/>
                  </a:cxn>
                  <a:cxn ang="0">
                    <a:pos x="167" y="5"/>
                  </a:cxn>
                  <a:cxn ang="0">
                    <a:pos x="165" y="0"/>
                  </a:cxn>
                  <a:cxn ang="0">
                    <a:pos x="0" y="58"/>
                  </a:cxn>
                </a:cxnLst>
                <a:rect l="0" t="0" r="r" b="b"/>
                <a:pathLst>
                  <a:path w="339" h="373">
                    <a:moveTo>
                      <a:pt x="0" y="58"/>
                    </a:moveTo>
                    <a:lnTo>
                      <a:pt x="5" y="72"/>
                    </a:lnTo>
                    <a:lnTo>
                      <a:pt x="17" y="99"/>
                    </a:lnTo>
                    <a:lnTo>
                      <a:pt x="26" y="120"/>
                    </a:lnTo>
                    <a:lnTo>
                      <a:pt x="37" y="141"/>
                    </a:lnTo>
                    <a:lnTo>
                      <a:pt x="51" y="165"/>
                    </a:lnTo>
                    <a:lnTo>
                      <a:pt x="67" y="191"/>
                    </a:lnTo>
                    <a:lnTo>
                      <a:pt x="84" y="217"/>
                    </a:lnTo>
                    <a:lnTo>
                      <a:pt x="104" y="242"/>
                    </a:lnTo>
                    <a:lnTo>
                      <a:pt x="115" y="256"/>
                    </a:lnTo>
                    <a:lnTo>
                      <a:pt x="128" y="270"/>
                    </a:lnTo>
                    <a:lnTo>
                      <a:pt x="140" y="282"/>
                    </a:lnTo>
                    <a:lnTo>
                      <a:pt x="154" y="295"/>
                    </a:lnTo>
                    <a:lnTo>
                      <a:pt x="168" y="307"/>
                    </a:lnTo>
                    <a:lnTo>
                      <a:pt x="183" y="318"/>
                    </a:lnTo>
                    <a:lnTo>
                      <a:pt x="199" y="330"/>
                    </a:lnTo>
                    <a:lnTo>
                      <a:pt x="216" y="341"/>
                    </a:lnTo>
                    <a:lnTo>
                      <a:pt x="233" y="351"/>
                    </a:lnTo>
                    <a:lnTo>
                      <a:pt x="251" y="359"/>
                    </a:lnTo>
                    <a:lnTo>
                      <a:pt x="272" y="367"/>
                    </a:lnTo>
                    <a:lnTo>
                      <a:pt x="292" y="373"/>
                    </a:lnTo>
                    <a:lnTo>
                      <a:pt x="339" y="204"/>
                    </a:lnTo>
                    <a:lnTo>
                      <a:pt x="329" y="201"/>
                    </a:lnTo>
                    <a:lnTo>
                      <a:pt x="321" y="198"/>
                    </a:lnTo>
                    <a:lnTo>
                      <a:pt x="312" y="194"/>
                    </a:lnTo>
                    <a:lnTo>
                      <a:pt x="304" y="189"/>
                    </a:lnTo>
                    <a:lnTo>
                      <a:pt x="296" y="183"/>
                    </a:lnTo>
                    <a:lnTo>
                      <a:pt x="287" y="178"/>
                    </a:lnTo>
                    <a:lnTo>
                      <a:pt x="279" y="171"/>
                    </a:lnTo>
                    <a:lnTo>
                      <a:pt x="271" y="165"/>
                    </a:lnTo>
                    <a:lnTo>
                      <a:pt x="264" y="157"/>
                    </a:lnTo>
                    <a:lnTo>
                      <a:pt x="255" y="149"/>
                    </a:lnTo>
                    <a:lnTo>
                      <a:pt x="247" y="141"/>
                    </a:lnTo>
                    <a:lnTo>
                      <a:pt x="241" y="133"/>
                    </a:lnTo>
                    <a:lnTo>
                      <a:pt x="226" y="113"/>
                    </a:lnTo>
                    <a:lnTo>
                      <a:pt x="214" y="95"/>
                    </a:lnTo>
                    <a:lnTo>
                      <a:pt x="202" y="76"/>
                    </a:lnTo>
                    <a:lnTo>
                      <a:pt x="192" y="59"/>
                    </a:lnTo>
                    <a:lnTo>
                      <a:pt x="183" y="41"/>
                    </a:lnTo>
                    <a:lnTo>
                      <a:pt x="176" y="28"/>
                    </a:lnTo>
                    <a:lnTo>
                      <a:pt x="167" y="5"/>
                    </a:lnTo>
                    <a:lnTo>
                      <a:pt x="165" y="0"/>
                    </a:lnTo>
                    <a:lnTo>
                      <a:pt x="0" y="58"/>
                    </a:lnTo>
                    <a:close/>
                  </a:path>
                </a:pathLst>
              </a:custGeom>
              <a:solidFill>
                <a:srgbClr val="EE9F8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3" name="Freeform 520"/>
              <p:cNvSpPr>
                <a:spLocks noChangeAspect="1"/>
              </p:cNvSpPr>
              <p:nvPr/>
            </p:nvSpPr>
            <p:spPr bwMode="auto">
              <a:xfrm>
                <a:off x="2255" y="2002"/>
                <a:ext cx="44" cy="28"/>
              </a:xfrm>
              <a:custGeom>
                <a:avLst/>
                <a:gdLst/>
                <a:ahLst/>
                <a:cxnLst>
                  <a:cxn ang="0">
                    <a:pos x="171" y="59"/>
                  </a:cxn>
                  <a:cxn ang="0">
                    <a:pos x="167" y="50"/>
                  </a:cxn>
                  <a:cxn ang="0">
                    <a:pos x="163" y="41"/>
                  </a:cxn>
                  <a:cxn ang="0">
                    <a:pos x="157" y="33"/>
                  </a:cxn>
                  <a:cxn ang="0">
                    <a:pos x="152" y="25"/>
                  </a:cxn>
                  <a:cxn ang="0">
                    <a:pos x="145" y="19"/>
                  </a:cxn>
                  <a:cxn ang="0">
                    <a:pos x="139" y="14"/>
                  </a:cxn>
                  <a:cxn ang="0">
                    <a:pos x="132" y="10"/>
                  </a:cxn>
                  <a:cxn ang="0">
                    <a:pos x="124" y="6"/>
                  </a:cxn>
                  <a:cxn ang="0">
                    <a:pos x="116" y="4"/>
                  </a:cxn>
                  <a:cxn ang="0">
                    <a:pos x="108" y="2"/>
                  </a:cxn>
                  <a:cxn ang="0">
                    <a:pos x="100" y="0"/>
                  </a:cxn>
                  <a:cxn ang="0">
                    <a:pos x="92" y="0"/>
                  </a:cxn>
                  <a:cxn ang="0">
                    <a:pos x="84" y="0"/>
                  </a:cxn>
                  <a:cxn ang="0">
                    <a:pos x="76" y="1"/>
                  </a:cxn>
                  <a:cxn ang="0">
                    <a:pos x="68" y="3"/>
                  </a:cxn>
                  <a:cxn ang="0">
                    <a:pos x="60" y="5"/>
                  </a:cxn>
                  <a:cxn ang="0">
                    <a:pos x="53" y="8"/>
                  </a:cxn>
                  <a:cxn ang="0">
                    <a:pos x="44" y="12"/>
                  </a:cxn>
                  <a:cxn ang="0">
                    <a:pos x="37" y="16"/>
                  </a:cxn>
                  <a:cxn ang="0">
                    <a:pos x="31" y="21"/>
                  </a:cxn>
                  <a:cxn ang="0">
                    <a:pos x="25" y="26"/>
                  </a:cxn>
                  <a:cxn ang="0">
                    <a:pos x="19" y="33"/>
                  </a:cxn>
                  <a:cxn ang="0">
                    <a:pos x="14" y="39"/>
                  </a:cxn>
                  <a:cxn ang="0">
                    <a:pos x="10" y="46"/>
                  </a:cxn>
                  <a:cxn ang="0">
                    <a:pos x="7" y="54"/>
                  </a:cxn>
                  <a:cxn ang="0">
                    <a:pos x="4" y="61"/>
                  </a:cxn>
                  <a:cxn ang="0">
                    <a:pos x="2" y="70"/>
                  </a:cxn>
                  <a:cxn ang="0">
                    <a:pos x="1" y="78"/>
                  </a:cxn>
                  <a:cxn ang="0">
                    <a:pos x="0" y="87"/>
                  </a:cxn>
                  <a:cxn ang="0">
                    <a:pos x="1" y="97"/>
                  </a:cxn>
                  <a:cxn ang="0">
                    <a:pos x="3" y="107"/>
                  </a:cxn>
                  <a:cxn ang="0">
                    <a:pos x="6" y="117"/>
                  </a:cxn>
                  <a:cxn ang="0">
                    <a:pos x="171" y="59"/>
                  </a:cxn>
                </a:cxnLst>
                <a:rect l="0" t="0" r="r" b="b"/>
                <a:pathLst>
                  <a:path w="171" h="117">
                    <a:moveTo>
                      <a:pt x="171" y="59"/>
                    </a:moveTo>
                    <a:lnTo>
                      <a:pt x="167" y="50"/>
                    </a:lnTo>
                    <a:lnTo>
                      <a:pt x="163" y="41"/>
                    </a:lnTo>
                    <a:lnTo>
                      <a:pt x="157" y="33"/>
                    </a:lnTo>
                    <a:lnTo>
                      <a:pt x="152" y="25"/>
                    </a:lnTo>
                    <a:lnTo>
                      <a:pt x="145" y="19"/>
                    </a:lnTo>
                    <a:lnTo>
                      <a:pt x="139" y="14"/>
                    </a:lnTo>
                    <a:lnTo>
                      <a:pt x="132" y="10"/>
                    </a:lnTo>
                    <a:lnTo>
                      <a:pt x="124" y="6"/>
                    </a:lnTo>
                    <a:lnTo>
                      <a:pt x="116" y="4"/>
                    </a:lnTo>
                    <a:lnTo>
                      <a:pt x="108" y="2"/>
                    </a:lnTo>
                    <a:lnTo>
                      <a:pt x="100" y="0"/>
                    </a:lnTo>
                    <a:lnTo>
                      <a:pt x="92" y="0"/>
                    </a:lnTo>
                    <a:lnTo>
                      <a:pt x="84" y="0"/>
                    </a:lnTo>
                    <a:lnTo>
                      <a:pt x="76" y="1"/>
                    </a:lnTo>
                    <a:lnTo>
                      <a:pt x="68" y="3"/>
                    </a:lnTo>
                    <a:lnTo>
                      <a:pt x="60" y="5"/>
                    </a:lnTo>
                    <a:lnTo>
                      <a:pt x="53" y="8"/>
                    </a:lnTo>
                    <a:lnTo>
                      <a:pt x="44" y="12"/>
                    </a:lnTo>
                    <a:lnTo>
                      <a:pt x="37" y="16"/>
                    </a:lnTo>
                    <a:lnTo>
                      <a:pt x="31" y="21"/>
                    </a:lnTo>
                    <a:lnTo>
                      <a:pt x="25" y="26"/>
                    </a:lnTo>
                    <a:lnTo>
                      <a:pt x="19" y="33"/>
                    </a:lnTo>
                    <a:lnTo>
                      <a:pt x="14" y="39"/>
                    </a:lnTo>
                    <a:lnTo>
                      <a:pt x="10" y="46"/>
                    </a:lnTo>
                    <a:lnTo>
                      <a:pt x="7" y="54"/>
                    </a:lnTo>
                    <a:lnTo>
                      <a:pt x="4" y="61"/>
                    </a:lnTo>
                    <a:lnTo>
                      <a:pt x="2" y="70"/>
                    </a:lnTo>
                    <a:lnTo>
                      <a:pt x="1" y="78"/>
                    </a:lnTo>
                    <a:lnTo>
                      <a:pt x="0" y="87"/>
                    </a:lnTo>
                    <a:lnTo>
                      <a:pt x="1" y="97"/>
                    </a:lnTo>
                    <a:lnTo>
                      <a:pt x="3" y="107"/>
                    </a:lnTo>
                    <a:lnTo>
                      <a:pt x="6" y="117"/>
                    </a:lnTo>
                    <a:lnTo>
                      <a:pt x="171" y="59"/>
                    </a:lnTo>
                    <a:close/>
                  </a:path>
                </a:pathLst>
              </a:custGeom>
              <a:solidFill>
                <a:srgbClr val="EE9F8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4" name="Freeform 521"/>
              <p:cNvSpPr>
                <a:spLocks noChangeAspect="1"/>
              </p:cNvSpPr>
              <p:nvPr/>
            </p:nvSpPr>
            <p:spPr bwMode="auto">
              <a:xfrm>
                <a:off x="2327" y="2070"/>
                <a:ext cx="26" cy="37"/>
              </a:xfrm>
              <a:custGeom>
                <a:avLst/>
                <a:gdLst/>
                <a:ahLst/>
                <a:cxnLst>
                  <a:cxn ang="0">
                    <a:pos x="0" y="143"/>
                  </a:cxn>
                  <a:cxn ang="0">
                    <a:pos x="8" y="146"/>
                  </a:cxn>
                  <a:cxn ang="0">
                    <a:pos x="17" y="147"/>
                  </a:cxn>
                  <a:cxn ang="0">
                    <a:pos x="25" y="148"/>
                  </a:cxn>
                  <a:cxn ang="0">
                    <a:pos x="33" y="148"/>
                  </a:cxn>
                  <a:cxn ang="0">
                    <a:pos x="40" y="146"/>
                  </a:cxn>
                  <a:cxn ang="0">
                    <a:pos x="47" y="145"/>
                  </a:cxn>
                  <a:cxn ang="0">
                    <a:pos x="55" y="142"/>
                  </a:cxn>
                  <a:cxn ang="0">
                    <a:pos x="61" y="139"/>
                  </a:cxn>
                  <a:cxn ang="0">
                    <a:pos x="67" y="135"/>
                  </a:cxn>
                  <a:cxn ang="0">
                    <a:pos x="73" y="131"/>
                  </a:cxn>
                  <a:cxn ang="0">
                    <a:pos x="78" y="126"/>
                  </a:cxn>
                  <a:cxn ang="0">
                    <a:pos x="82" y="120"/>
                  </a:cxn>
                  <a:cxn ang="0">
                    <a:pos x="86" y="114"/>
                  </a:cxn>
                  <a:cxn ang="0">
                    <a:pos x="90" y="108"/>
                  </a:cxn>
                  <a:cxn ang="0">
                    <a:pos x="93" y="102"/>
                  </a:cxn>
                  <a:cxn ang="0">
                    <a:pos x="95" y="95"/>
                  </a:cxn>
                  <a:cxn ang="0">
                    <a:pos x="97" y="88"/>
                  </a:cxn>
                  <a:cxn ang="0">
                    <a:pos x="98" y="81"/>
                  </a:cxn>
                  <a:cxn ang="0">
                    <a:pos x="99" y="74"/>
                  </a:cxn>
                  <a:cxn ang="0">
                    <a:pos x="99" y="67"/>
                  </a:cxn>
                  <a:cxn ang="0">
                    <a:pos x="99" y="61"/>
                  </a:cxn>
                  <a:cxn ang="0">
                    <a:pos x="98" y="54"/>
                  </a:cxn>
                  <a:cxn ang="0">
                    <a:pos x="96" y="46"/>
                  </a:cxn>
                  <a:cxn ang="0">
                    <a:pos x="94" y="39"/>
                  </a:cxn>
                  <a:cxn ang="0">
                    <a:pos x="90" y="33"/>
                  </a:cxn>
                  <a:cxn ang="0">
                    <a:pos x="87" y="27"/>
                  </a:cxn>
                  <a:cxn ang="0">
                    <a:pos x="82" y="21"/>
                  </a:cxn>
                  <a:cxn ang="0">
                    <a:pos x="77" y="16"/>
                  </a:cxn>
                  <a:cxn ang="0">
                    <a:pos x="71" y="11"/>
                  </a:cxn>
                  <a:cxn ang="0">
                    <a:pos x="64" y="7"/>
                  </a:cxn>
                  <a:cxn ang="0">
                    <a:pos x="56" y="3"/>
                  </a:cxn>
                  <a:cxn ang="0">
                    <a:pos x="47" y="0"/>
                  </a:cxn>
                  <a:cxn ang="0">
                    <a:pos x="0" y="143"/>
                  </a:cxn>
                </a:cxnLst>
                <a:rect l="0" t="0" r="r" b="b"/>
                <a:pathLst>
                  <a:path w="99" h="148">
                    <a:moveTo>
                      <a:pt x="0" y="143"/>
                    </a:moveTo>
                    <a:lnTo>
                      <a:pt x="8" y="146"/>
                    </a:lnTo>
                    <a:lnTo>
                      <a:pt x="17" y="147"/>
                    </a:lnTo>
                    <a:lnTo>
                      <a:pt x="25" y="148"/>
                    </a:lnTo>
                    <a:lnTo>
                      <a:pt x="33" y="148"/>
                    </a:lnTo>
                    <a:lnTo>
                      <a:pt x="40" y="146"/>
                    </a:lnTo>
                    <a:lnTo>
                      <a:pt x="47" y="145"/>
                    </a:lnTo>
                    <a:lnTo>
                      <a:pt x="55" y="142"/>
                    </a:lnTo>
                    <a:lnTo>
                      <a:pt x="61" y="139"/>
                    </a:lnTo>
                    <a:lnTo>
                      <a:pt x="67" y="135"/>
                    </a:lnTo>
                    <a:lnTo>
                      <a:pt x="73" y="131"/>
                    </a:lnTo>
                    <a:lnTo>
                      <a:pt x="78" y="126"/>
                    </a:lnTo>
                    <a:lnTo>
                      <a:pt x="82" y="120"/>
                    </a:lnTo>
                    <a:lnTo>
                      <a:pt x="86" y="114"/>
                    </a:lnTo>
                    <a:lnTo>
                      <a:pt x="90" y="108"/>
                    </a:lnTo>
                    <a:lnTo>
                      <a:pt x="93" y="102"/>
                    </a:lnTo>
                    <a:lnTo>
                      <a:pt x="95" y="95"/>
                    </a:lnTo>
                    <a:lnTo>
                      <a:pt x="97" y="88"/>
                    </a:lnTo>
                    <a:lnTo>
                      <a:pt x="98" y="81"/>
                    </a:lnTo>
                    <a:lnTo>
                      <a:pt x="99" y="74"/>
                    </a:lnTo>
                    <a:lnTo>
                      <a:pt x="99" y="67"/>
                    </a:lnTo>
                    <a:lnTo>
                      <a:pt x="99" y="61"/>
                    </a:lnTo>
                    <a:lnTo>
                      <a:pt x="98" y="54"/>
                    </a:lnTo>
                    <a:lnTo>
                      <a:pt x="96" y="46"/>
                    </a:lnTo>
                    <a:lnTo>
                      <a:pt x="94" y="39"/>
                    </a:lnTo>
                    <a:lnTo>
                      <a:pt x="90" y="33"/>
                    </a:lnTo>
                    <a:lnTo>
                      <a:pt x="87" y="27"/>
                    </a:lnTo>
                    <a:lnTo>
                      <a:pt x="82" y="21"/>
                    </a:lnTo>
                    <a:lnTo>
                      <a:pt x="77" y="16"/>
                    </a:lnTo>
                    <a:lnTo>
                      <a:pt x="71" y="11"/>
                    </a:lnTo>
                    <a:lnTo>
                      <a:pt x="64" y="7"/>
                    </a:lnTo>
                    <a:lnTo>
                      <a:pt x="56" y="3"/>
                    </a:lnTo>
                    <a:lnTo>
                      <a:pt x="47" y="0"/>
                    </a:lnTo>
                    <a:lnTo>
                      <a:pt x="0" y="143"/>
                    </a:lnTo>
                    <a:close/>
                  </a:path>
                </a:pathLst>
              </a:custGeom>
              <a:solidFill>
                <a:srgbClr val="ED998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5" name="Freeform 522"/>
              <p:cNvSpPr>
                <a:spLocks noChangeAspect="1"/>
              </p:cNvSpPr>
              <p:nvPr/>
            </p:nvSpPr>
            <p:spPr bwMode="auto">
              <a:xfrm>
                <a:off x="2258" y="2017"/>
                <a:ext cx="81" cy="88"/>
              </a:xfrm>
              <a:custGeom>
                <a:avLst/>
                <a:gdLst/>
                <a:ahLst/>
                <a:cxnLst>
                  <a:cxn ang="0">
                    <a:pos x="0" y="46"/>
                  </a:cxn>
                  <a:cxn ang="0">
                    <a:pos x="5" y="59"/>
                  </a:cxn>
                  <a:cxn ang="0">
                    <a:pos x="15" y="85"/>
                  </a:cxn>
                  <a:cxn ang="0">
                    <a:pos x="24" y="104"/>
                  </a:cxn>
                  <a:cxn ang="0">
                    <a:pos x="35" y="126"/>
                  </a:cxn>
                  <a:cxn ang="0">
                    <a:pos x="47" y="149"/>
                  </a:cxn>
                  <a:cxn ang="0">
                    <a:pos x="61" y="173"/>
                  </a:cxn>
                  <a:cxn ang="0">
                    <a:pos x="78" y="199"/>
                  </a:cxn>
                  <a:cxn ang="0">
                    <a:pos x="96" y="223"/>
                  </a:cxn>
                  <a:cxn ang="0">
                    <a:pos x="108" y="237"/>
                  </a:cxn>
                  <a:cxn ang="0">
                    <a:pos x="119" y="249"/>
                  </a:cxn>
                  <a:cxn ang="0">
                    <a:pos x="131" y="263"/>
                  </a:cxn>
                  <a:cxn ang="0">
                    <a:pos x="144" y="275"/>
                  </a:cxn>
                  <a:cxn ang="0">
                    <a:pos x="157" y="287"/>
                  </a:cxn>
                  <a:cxn ang="0">
                    <a:pos x="172" y="298"/>
                  </a:cxn>
                  <a:cxn ang="0">
                    <a:pos x="187" y="310"/>
                  </a:cxn>
                  <a:cxn ang="0">
                    <a:pos x="203" y="320"/>
                  </a:cxn>
                  <a:cxn ang="0">
                    <a:pos x="220" y="330"/>
                  </a:cxn>
                  <a:cxn ang="0">
                    <a:pos x="237" y="340"/>
                  </a:cxn>
                  <a:cxn ang="0">
                    <a:pos x="257" y="348"/>
                  </a:cxn>
                  <a:cxn ang="0">
                    <a:pos x="276" y="354"/>
                  </a:cxn>
                  <a:cxn ang="0">
                    <a:pos x="323" y="211"/>
                  </a:cxn>
                  <a:cxn ang="0">
                    <a:pos x="312" y="207"/>
                  </a:cxn>
                  <a:cxn ang="0">
                    <a:pos x="302" y="202"/>
                  </a:cxn>
                  <a:cxn ang="0">
                    <a:pos x="293" y="197"/>
                  </a:cxn>
                  <a:cxn ang="0">
                    <a:pos x="283" y="192"/>
                  </a:cxn>
                  <a:cxn ang="0">
                    <a:pos x="274" y="185"/>
                  </a:cxn>
                  <a:cxn ang="0">
                    <a:pos x="265" y="178"/>
                  </a:cxn>
                  <a:cxn ang="0">
                    <a:pos x="256" y="171"/>
                  </a:cxn>
                  <a:cxn ang="0">
                    <a:pos x="247" y="163"/>
                  </a:cxn>
                  <a:cxn ang="0">
                    <a:pos x="238" y="155"/>
                  </a:cxn>
                  <a:cxn ang="0">
                    <a:pos x="231" y="147"/>
                  </a:cxn>
                  <a:cxn ang="0">
                    <a:pos x="223" y="138"/>
                  </a:cxn>
                  <a:cxn ang="0">
                    <a:pos x="216" y="131"/>
                  </a:cxn>
                  <a:cxn ang="0">
                    <a:pos x="202" y="110"/>
                  </a:cxn>
                  <a:cxn ang="0">
                    <a:pos x="190" y="92"/>
                  </a:cxn>
                  <a:cxn ang="0">
                    <a:pos x="178" y="74"/>
                  </a:cxn>
                  <a:cxn ang="0">
                    <a:pos x="169" y="56"/>
                  </a:cxn>
                  <a:cxn ang="0">
                    <a:pos x="161" y="41"/>
                  </a:cxn>
                  <a:cxn ang="0">
                    <a:pos x="155" y="27"/>
                  </a:cxn>
                  <a:cxn ang="0">
                    <a:pos x="146" y="5"/>
                  </a:cxn>
                  <a:cxn ang="0">
                    <a:pos x="145" y="0"/>
                  </a:cxn>
                  <a:cxn ang="0">
                    <a:pos x="0" y="46"/>
                  </a:cxn>
                </a:cxnLst>
                <a:rect l="0" t="0" r="r" b="b"/>
                <a:pathLst>
                  <a:path w="323" h="354">
                    <a:moveTo>
                      <a:pt x="0" y="46"/>
                    </a:moveTo>
                    <a:lnTo>
                      <a:pt x="5" y="59"/>
                    </a:lnTo>
                    <a:lnTo>
                      <a:pt x="15" y="85"/>
                    </a:lnTo>
                    <a:lnTo>
                      <a:pt x="24" y="104"/>
                    </a:lnTo>
                    <a:lnTo>
                      <a:pt x="35" y="126"/>
                    </a:lnTo>
                    <a:lnTo>
                      <a:pt x="47" y="149"/>
                    </a:lnTo>
                    <a:lnTo>
                      <a:pt x="61" y="173"/>
                    </a:lnTo>
                    <a:lnTo>
                      <a:pt x="78" y="199"/>
                    </a:lnTo>
                    <a:lnTo>
                      <a:pt x="96" y="223"/>
                    </a:lnTo>
                    <a:lnTo>
                      <a:pt x="108" y="237"/>
                    </a:lnTo>
                    <a:lnTo>
                      <a:pt x="119" y="249"/>
                    </a:lnTo>
                    <a:lnTo>
                      <a:pt x="131" y="263"/>
                    </a:lnTo>
                    <a:lnTo>
                      <a:pt x="144" y="275"/>
                    </a:lnTo>
                    <a:lnTo>
                      <a:pt x="157" y="287"/>
                    </a:lnTo>
                    <a:lnTo>
                      <a:pt x="172" y="298"/>
                    </a:lnTo>
                    <a:lnTo>
                      <a:pt x="187" y="310"/>
                    </a:lnTo>
                    <a:lnTo>
                      <a:pt x="203" y="320"/>
                    </a:lnTo>
                    <a:lnTo>
                      <a:pt x="220" y="330"/>
                    </a:lnTo>
                    <a:lnTo>
                      <a:pt x="237" y="340"/>
                    </a:lnTo>
                    <a:lnTo>
                      <a:pt x="257" y="348"/>
                    </a:lnTo>
                    <a:lnTo>
                      <a:pt x="276" y="354"/>
                    </a:lnTo>
                    <a:lnTo>
                      <a:pt x="323" y="211"/>
                    </a:lnTo>
                    <a:lnTo>
                      <a:pt x="312" y="207"/>
                    </a:lnTo>
                    <a:lnTo>
                      <a:pt x="302" y="202"/>
                    </a:lnTo>
                    <a:lnTo>
                      <a:pt x="293" y="197"/>
                    </a:lnTo>
                    <a:lnTo>
                      <a:pt x="283" y="192"/>
                    </a:lnTo>
                    <a:lnTo>
                      <a:pt x="274" y="185"/>
                    </a:lnTo>
                    <a:lnTo>
                      <a:pt x="265" y="178"/>
                    </a:lnTo>
                    <a:lnTo>
                      <a:pt x="256" y="171"/>
                    </a:lnTo>
                    <a:lnTo>
                      <a:pt x="247" y="163"/>
                    </a:lnTo>
                    <a:lnTo>
                      <a:pt x="238" y="155"/>
                    </a:lnTo>
                    <a:lnTo>
                      <a:pt x="231" y="147"/>
                    </a:lnTo>
                    <a:lnTo>
                      <a:pt x="223" y="138"/>
                    </a:lnTo>
                    <a:lnTo>
                      <a:pt x="216" y="131"/>
                    </a:lnTo>
                    <a:lnTo>
                      <a:pt x="202" y="110"/>
                    </a:lnTo>
                    <a:lnTo>
                      <a:pt x="190" y="92"/>
                    </a:lnTo>
                    <a:lnTo>
                      <a:pt x="178" y="74"/>
                    </a:lnTo>
                    <a:lnTo>
                      <a:pt x="169" y="56"/>
                    </a:lnTo>
                    <a:lnTo>
                      <a:pt x="161" y="41"/>
                    </a:lnTo>
                    <a:lnTo>
                      <a:pt x="155" y="27"/>
                    </a:lnTo>
                    <a:lnTo>
                      <a:pt x="146" y="5"/>
                    </a:lnTo>
                    <a:lnTo>
                      <a:pt x="145" y="0"/>
                    </a:lnTo>
                    <a:lnTo>
                      <a:pt x="0" y="46"/>
                    </a:lnTo>
                    <a:close/>
                  </a:path>
                </a:pathLst>
              </a:custGeom>
              <a:solidFill>
                <a:srgbClr val="ED998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6" name="Freeform 523"/>
              <p:cNvSpPr>
                <a:spLocks noChangeAspect="1"/>
              </p:cNvSpPr>
              <p:nvPr/>
            </p:nvSpPr>
            <p:spPr bwMode="auto">
              <a:xfrm>
                <a:off x="2258" y="2005"/>
                <a:ext cx="37" cy="25"/>
              </a:xfrm>
              <a:custGeom>
                <a:avLst/>
                <a:gdLst/>
                <a:ahLst/>
                <a:cxnLst>
                  <a:cxn ang="0">
                    <a:pos x="149" y="53"/>
                  </a:cxn>
                  <a:cxn ang="0">
                    <a:pos x="146" y="45"/>
                  </a:cxn>
                  <a:cxn ang="0">
                    <a:pos x="142" y="37"/>
                  </a:cxn>
                  <a:cxn ang="0">
                    <a:pos x="138" y="30"/>
                  </a:cxn>
                  <a:cxn ang="0">
                    <a:pos x="133" y="24"/>
                  </a:cxn>
                  <a:cxn ang="0">
                    <a:pos x="128" y="19"/>
                  </a:cxn>
                  <a:cxn ang="0">
                    <a:pos x="122" y="13"/>
                  </a:cxn>
                  <a:cxn ang="0">
                    <a:pos x="116" y="9"/>
                  </a:cxn>
                  <a:cxn ang="0">
                    <a:pos x="109" y="6"/>
                  </a:cxn>
                  <a:cxn ang="0">
                    <a:pos x="102" y="3"/>
                  </a:cxn>
                  <a:cxn ang="0">
                    <a:pos x="95" y="1"/>
                  </a:cxn>
                  <a:cxn ang="0">
                    <a:pos x="89" y="0"/>
                  </a:cxn>
                  <a:cxn ang="0">
                    <a:pos x="82" y="0"/>
                  </a:cxn>
                  <a:cxn ang="0">
                    <a:pos x="75" y="0"/>
                  </a:cxn>
                  <a:cxn ang="0">
                    <a:pos x="68" y="0"/>
                  </a:cxn>
                  <a:cxn ang="0">
                    <a:pos x="61" y="2"/>
                  </a:cxn>
                  <a:cxn ang="0">
                    <a:pos x="54" y="3"/>
                  </a:cxn>
                  <a:cxn ang="0">
                    <a:pos x="47" y="6"/>
                  </a:cxn>
                  <a:cxn ang="0">
                    <a:pos x="41" y="9"/>
                  </a:cxn>
                  <a:cxn ang="0">
                    <a:pos x="34" y="12"/>
                  </a:cxn>
                  <a:cxn ang="0">
                    <a:pos x="28" y="17"/>
                  </a:cxn>
                  <a:cxn ang="0">
                    <a:pos x="23" y="22"/>
                  </a:cxn>
                  <a:cxn ang="0">
                    <a:pos x="18" y="27"/>
                  </a:cxn>
                  <a:cxn ang="0">
                    <a:pos x="13" y="32"/>
                  </a:cxn>
                  <a:cxn ang="0">
                    <a:pos x="9" y="38"/>
                  </a:cxn>
                  <a:cxn ang="0">
                    <a:pos x="6" y="44"/>
                  </a:cxn>
                  <a:cxn ang="0">
                    <a:pos x="3" y="51"/>
                  </a:cxn>
                  <a:cxn ang="0">
                    <a:pos x="2" y="58"/>
                  </a:cxn>
                  <a:cxn ang="0">
                    <a:pos x="0" y="65"/>
                  </a:cxn>
                  <a:cxn ang="0">
                    <a:pos x="0" y="73"/>
                  </a:cxn>
                  <a:cxn ang="0">
                    <a:pos x="0" y="81"/>
                  </a:cxn>
                  <a:cxn ang="0">
                    <a:pos x="2" y="91"/>
                  </a:cxn>
                  <a:cxn ang="0">
                    <a:pos x="4" y="99"/>
                  </a:cxn>
                  <a:cxn ang="0">
                    <a:pos x="149" y="53"/>
                  </a:cxn>
                </a:cxnLst>
                <a:rect l="0" t="0" r="r" b="b"/>
                <a:pathLst>
                  <a:path w="149" h="99">
                    <a:moveTo>
                      <a:pt x="149" y="53"/>
                    </a:moveTo>
                    <a:lnTo>
                      <a:pt x="146" y="45"/>
                    </a:lnTo>
                    <a:lnTo>
                      <a:pt x="142" y="37"/>
                    </a:lnTo>
                    <a:lnTo>
                      <a:pt x="138" y="30"/>
                    </a:lnTo>
                    <a:lnTo>
                      <a:pt x="133" y="24"/>
                    </a:lnTo>
                    <a:lnTo>
                      <a:pt x="128" y="19"/>
                    </a:lnTo>
                    <a:lnTo>
                      <a:pt x="122" y="13"/>
                    </a:lnTo>
                    <a:lnTo>
                      <a:pt x="116" y="9"/>
                    </a:lnTo>
                    <a:lnTo>
                      <a:pt x="109" y="6"/>
                    </a:lnTo>
                    <a:lnTo>
                      <a:pt x="102" y="3"/>
                    </a:lnTo>
                    <a:lnTo>
                      <a:pt x="95" y="1"/>
                    </a:lnTo>
                    <a:lnTo>
                      <a:pt x="89" y="0"/>
                    </a:lnTo>
                    <a:lnTo>
                      <a:pt x="82" y="0"/>
                    </a:lnTo>
                    <a:lnTo>
                      <a:pt x="75" y="0"/>
                    </a:lnTo>
                    <a:lnTo>
                      <a:pt x="68" y="0"/>
                    </a:lnTo>
                    <a:lnTo>
                      <a:pt x="61" y="2"/>
                    </a:lnTo>
                    <a:lnTo>
                      <a:pt x="54" y="3"/>
                    </a:lnTo>
                    <a:lnTo>
                      <a:pt x="47" y="6"/>
                    </a:lnTo>
                    <a:lnTo>
                      <a:pt x="41" y="9"/>
                    </a:lnTo>
                    <a:lnTo>
                      <a:pt x="34" y="12"/>
                    </a:lnTo>
                    <a:lnTo>
                      <a:pt x="28" y="17"/>
                    </a:lnTo>
                    <a:lnTo>
                      <a:pt x="23" y="22"/>
                    </a:lnTo>
                    <a:lnTo>
                      <a:pt x="18" y="27"/>
                    </a:lnTo>
                    <a:lnTo>
                      <a:pt x="13" y="32"/>
                    </a:lnTo>
                    <a:lnTo>
                      <a:pt x="9" y="38"/>
                    </a:lnTo>
                    <a:lnTo>
                      <a:pt x="6" y="44"/>
                    </a:lnTo>
                    <a:lnTo>
                      <a:pt x="3" y="51"/>
                    </a:lnTo>
                    <a:lnTo>
                      <a:pt x="2" y="58"/>
                    </a:lnTo>
                    <a:lnTo>
                      <a:pt x="0" y="65"/>
                    </a:lnTo>
                    <a:lnTo>
                      <a:pt x="0" y="73"/>
                    </a:lnTo>
                    <a:lnTo>
                      <a:pt x="0" y="81"/>
                    </a:lnTo>
                    <a:lnTo>
                      <a:pt x="2" y="91"/>
                    </a:lnTo>
                    <a:lnTo>
                      <a:pt x="4" y="99"/>
                    </a:lnTo>
                    <a:lnTo>
                      <a:pt x="149" y="53"/>
                    </a:lnTo>
                    <a:close/>
                  </a:path>
                </a:pathLst>
              </a:custGeom>
              <a:solidFill>
                <a:srgbClr val="ED998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7" name="Freeform 524"/>
              <p:cNvSpPr>
                <a:spLocks noChangeAspect="1"/>
              </p:cNvSpPr>
              <p:nvPr/>
            </p:nvSpPr>
            <p:spPr bwMode="auto">
              <a:xfrm>
                <a:off x="2326" y="2071"/>
                <a:ext cx="20" cy="31"/>
              </a:xfrm>
              <a:custGeom>
                <a:avLst/>
                <a:gdLst/>
                <a:ahLst/>
                <a:cxnLst>
                  <a:cxn ang="0">
                    <a:pos x="0" y="120"/>
                  </a:cxn>
                  <a:cxn ang="0">
                    <a:pos x="7" y="122"/>
                  </a:cxn>
                  <a:cxn ang="0">
                    <a:pos x="14" y="124"/>
                  </a:cxn>
                  <a:cxn ang="0">
                    <a:pos x="21" y="125"/>
                  </a:cxn>
                  <a:cxn ang="0">
                    <a:pos x="28" y="125"/>
                  </a:cxn>
                  <a:cxn ang="0">
                    <a:pos x="34" y="125"/>
                  </a:cxn>
                  <a:cxn ang="0">
                    <a:pos x="40" y="123"/>
                  </a:cxn>
                  <a:cxn ang="0">
                    <a:pos x="46" y="122"/>
                  </a:cxn>
                  <a:cxn ang="0">
                    <a:pos x="51" y="119"/>
                  </a:cxn>
                  <a:cxn ang="0">
                    <a:pos x="57" y="116"/>
                  </a:cxn>
                  <a:cxn ang="0">
                    <a:pos x="62" y="112"/>
                  </a:cxn>
                  <a:cxn ang="0">
                    <a:pos x="67" y="108"/>
                  </a:cxn>
                  <a:cxn ang="0">
                    <a:pos x="71" y="104"/>
                  </a:cxn>
                  <a:cxn ang="0">
                    <a:pos x="75" y="99"/>
                  </a:cxn>
                  <a:cxn ang="0">
                    <a:pos x="78" y="94"/>
                  </a:cxn>
                  <a:cxn ang="0">
                    <a:pos x="81" y="89"/>
                  </a:cxn>
                  <a:cxn ang="0">
                    <a:pos x="83" y="84"/>
                  </a:cxn>
                  <a:cxn ang="0">
                    <a:pos x="85" y="78"/>
                  </a:cxn>
                  <a:cxn ang="0">
                    <a:pos x="87" y="72"/>
                  </a:cxn>
                  <a:cxn ang="0">
                    <a:pos x="88" y="67"/>
                  </a:cxn>
                  <a:cxn ang="0">
                    <a:pos x="88" y="61"/>
                  </a:cxn>
                  <a:cxn ang="0">
                    <a:pos x="88" y="55"/>
                  </a:cxn>
                  <a:cxn ang="0">
                    <a:pos x="88" y="49"/>
                  </a:cxn>
                  <a:cxn ang="0">
                    <a:pos x="86" y="43"/>
                  </a:cxn>
                  <a:cxn ang="0">
                    <a:pos x="85" y="36"/>
                  </a:cxn>
                  <a:cxn ang="0">
                    <a:pos x="82" y="31"/>
                  </a:cxn>
                  <a:cxn ang="0">
                    <a:pos x="80" y="26"/>
                  </a:cxn>
                  <a:cxn ang="0">
                    <a:pos x="76" y="21"/>
                  </a:cxn>
                  <a:cxn ang="0">
                    <a:pos x="72" y="16"/>
                  </a:cxn>
                  <a:cxn ang="0">
                    <a:pos x="67" y="11"/>
                  </a:cxn>
                  <a:cxn ang="0">
                    <a:pos x="61" y="7"/>
                  </a:cxn>
                  <a:cxn ang="0">
                    <a:pos x="54" y="4"/>
                  </a:cxn>
                  <a:cxn ang="0">
                    <a:pos x="47" y="0"/>
                  </a:cxn>
                  <a:cxn ang="0">
                    <a:pos x="0" y="120"/>
                  </a:cxn>
                </a:cxnLst>
                <a:rect l="0" t="0" r="r" b="b"/>
                <a:pathLst>
                  <a:path w="88" h="125">
                    <a:moveTo>
                      <a:pt x="0" y="120"/>
                    </a:moveTo>
                    <a:lnTo>
                      <a:pt x="7" y="122"/>
                    </a:lnTo>
                    <a:lnTo>
                      <a:pt x="14" y="124"/>
                    </a:lnTo>
                    <a:lnTo>
                      <a:pt x="21" y="125"/>
                    </a:lnTo>
                    <a:lnTo>
                      <a:pt x="28" y="125"/>
                    </a:lnTo>
                    <a:lnTo>
                      <a:pt x="34" y="125"/>
                    </a:lnTo>
                    <a:lnTo>
                      <a:pt x="40" y="123"/>
                    </a:lnTo>
                    <a:lnTo>
                      <a:pt x="46" y="122"/>
                    </a:lnTo>
                    <a:lnTo>
                      <a:pt x="51" y="119"/>
                    </a:lnTo>
                    <a:lnTo>
                      <a:pt x="57" y="116"/>
                    </a:lnTo>
                    <a:lnTo>
                      <a:pt x="62" y="112"/>
                    </a:lnTo>
                    <a:lnTo>
                      <a:pt x="67" y="108"/>
                    </a:lnTo>
                    <a:lnTo>
                      <a:pt x="71" y="104"/>
                    </a:lnTo>
                    <a:lnTo>
                      <a:pt x="75" y="99"/>
                    </a:lnTo>
                    <a:lnTo>
                      <a:pt x="78" y="94"/>
                    </a:lnTo>
                    <a:lnTo>
                      <a:pt x="81" y="89"/>
                    </a:lnTo>
                    <a:lnTo>
                      <a:pt x="83" y="84"/>
                    </a:lnTo>
                    <a:lnTo>
                      <a:pt x="85" y="78"/>
                    </a:lnTo>
                    <a:lnTo>
                      <a:pt x="87" y="72"/>
                    </a:lnTo>
                    <a:lnTo>
                      <a:pt x="88" y="67"/>
                    </a:lnTo>
                    <a:lnTo>
                      <a:pt x="88" y="61"/>
                    </a:lnTo>
                    <a:lnTo>
                      <a:pt x="88" y="55"/>
                    </a:lnTo>
                    <a:lnTo>
                      <a:pt x="88" y="49"/>
                    </a:lnTo>
                    <a:lnTo>
                      <a:pt x="86" y="43"/>
                    </a:lnTo>
                    <a:lnTo>
                      <a:pt x="85" y="36"/>
                    </a:lnTo>
                    <a:lnTo>
                      <a:pt x="82" y="31"/>
                    </a:lnTo>
                    <a:lnTo>
                      <a:pt x="80" y="26"/>
                    </a:lnTo>
                    <a:lnTo>
                      <a:pt x="76" y="21"/>
                    </a:lnTo>
                    <a:lnTo>
                      <a:pt x="72" y="16"/>
                    </a:lnTo>
                    <a:lnTo>
                      <a:pt x="67" y="11"/>
                    </a:lnTo>
                    <a:lnTo>
                      <a:pt x="61" y="7"/>
                    </a:lnTo>
                    <a:lnTo>
                      <a:pt x="54" y="4"/>
                    </a:lnTo>
                    <a:lnTo>
                      <a:pt x="47" y="0"/>
                    </a:lnTo>
                    <a:lnTo>
                      <a:pt x="0" y="120"/>
                    </a:lnTo>
                    <a:close/>
                  </a:path>
                </a:pathLst>
              </a:custGeom>
              <a:solidFill>
                <a:srgbClr val="EC938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8" name="Freeform 525"/>
              <p:cNvSpPr>
                <a:spLocks noChangeAspect="1"/>
              </p:cNvSpPr>
              <p:nvPr/>
            </p:nvSpPr>
            <p:spPr bwMode="auto">
              <a:xfrm>
                <a:off x="2259" y="2017"/>
                <a:ext cx="77" cy="85"/>
              </a:xfrm>
              <a:custGeom>
                <a:avLst/>
                <a:gdLst/>
                <a:ahLst/>
                <a:cxnLst>
                  <a:cxn ang="0">
                    <a:pos x="0" y="37"/>
                  </a:cxn>
                  <a:cxn ang="0">
                    <a:pos x="4" y="50"/>
                  </a:cxn>
                  <a:cxn ang="0">
                    <a:pos x="13" y="75"/>
                  </a:cxn>
                  <a:cxn ang="0">
                    <a:pos x="21" y="92"/>
                  </a:cxn>
                  <a:cxn ang="0">
                    <a:pos x="32" y="113"/>
                  </a:cxn>
                  <a:cxn ang="0">
                    <a:pos x="43" y="135"/>
                  </a:cxn>
                  <a:cxn ang="0">
                    <a:pos x="57" y="158"/>
                  </a:cxn>
                  <a:cxn ang="0">
                    <a:pos x="72" y="182"/>
                  </a:cxn>
                  <a:cxn ang="0">
                    <a:pos x="90" y="207"/>
                  </a:cxn>
                  <a:cxn ang="0">
                    <a:pos x="112" y="232"/>
                  </a:cxn>
                  <a:cxn ang="0">
                    <a:pos x="134" y="255"/>
                  </a:cxn>
                  <a:cxn ang="0">
                    <a:pos x="148" y="269"/>
                  </a:cxn>
                  <a:cxn ang="0">
                    <a:pos x="161" y="280"/>
                  </a:cxn>
                  <a:cxn ang="0">
                    <a:pos x="176" y="291"/>
                  </a:cxn>
                  <a:cxn ang="0">
                    <a:pos x="191" y="301"/>
                  </a:cxn>
                  <a:cxn ang="0">
                    <a:pos x="207" y="311"/>
                  </a:cxn>
                  <a:cxn ang="0">
                    <a:pos x="223" y="321"/>
                  </a:cxn>
                  <a:cxn ang="0">
                    <a:pos x="240" y="329"/>
                  </a:cxn>
                  <a:cxn ang="0">
                    <a:pos x="259" y="338"/>
                  </a:cxn>
                  <a:cxn ang="0">
                    <a:pos x="306" y="218"/>
                  </a:cxn>
                  <a:cxn ang="0">
                    <a:pos x="294" y="213"/>
                  </a:cxn>
                  <a:cxn ang="0">
                    <a:pos x="284" y="208"/>
                  </a:cxn>
                  <a:cxn ang="0">
                    <a:pos x="273" y="202"/>
                  </a:cxn>
                  <a:cxn ang="0">
                    <a:pos x="262" y="195"/>
                  </a:cxn>
                  <a:cxn ang="0">
                    <a:pos x="253" y="188"/>
                  </a:cxn>
                  <a:cxn ang="0">
                    <a:pos x="242" y="180"/>
                  </a:cxn>
                  <a:cxn ang="0">
                    <a:pos x="233" y="172"/>
                  </a:cxn>
                  <a:cxn ang="0">
                    <a:pos x="225" y="164"/>
                  </a:cxn>
                  <a:cxn ang="0">
                    <a:pos x="207" y="146"/>
                  </a:cxn>
                  <a:cxn ang="0">
                    <a:pos x="192" y="128"/>
                  </a:cxn>
                  <a:cxn ang="0">
                    <a:pos x="178" y="109"/>
                  </a:cxn>
                  <a:cxn ang="0">
                    <a:pos x="165" y="90"/>
                  </a:cxn>
                  <a:cxn ang="0">
                    <a:pos x="155" y="72"/>
                  </a:cxn>
                  <a:cxn ang="0">
                    <a:pos x="146" y="55"/>
                  </a:cxn>
                  <a:cxn ang="0">
                    <a:pos x="138" y="39"/>
                  </a:cxn>
                  <a:cxn ang="0">
                    <a:pos x="132" y="25"/>
                  </a:cxn>
                  <a:cxn ang="0">
                    <a:pos x="124" y="5"/>
                  </a:cxn>
                  <a:cxn ang="0">
                    <a:pos x="123" y="0"/>
                  </a:cxn>
                  <a:cxn ang="0">
                    <a:pos x="0" y="37"/>
                  </a:cxn>
                </a:cxnLst>
                <a:rect l="0" t="0" r="r" b="b"/>
                <a:pathLst>
                  <a:path w="306" h="338">
                    <a:moveTo>
                      <a:pt x="0" y="37"/>
                    </a:moveTo>
                    <a:lnTo>
                      <a:pt x="4" y="50"/>
                    </a:lnTo>
                    <a:lnTo>
                      <a:pt x="13" y="75"/>
                    </a:lnTo>
                    <a:lnTo>
                      <a:pt x="21" y="92"/>
                    </a:lnTo>
                    <a:lnTo>
                      <a:pt x="32" y="113"/>
                    </a:lnTo>
                    <a:lnTo>
                      <a:pt x="43" y="135"/>
                    </a:lnTo>
                    <a:lnTo>
                      <a:pt x="57" y="158"/>
                    </a:lnTo>
                    <a:lnTo>
                      <a:pt x="72" y="182"/>
                    </a:lnTo>
                    <a:lnTo>
                      <a:pt x="90" y="207"/>
                    </a:lnTo>
                    <a:lnTo>
                      <a:pt x="112" y="232"/>
                    </a:lnTo>
                    <a:lnTo>
                      <a:pt x="134" y="255"/>
                    </a:lnTo>
                    <a:lnTo>
                      <a:pt x="148" y="269"/>
                    </a:lnTo>
                    <a:lnTo>
                      <a:pt x="161" y="280"/>
                    </a:lnTo>
                    <a:lnTo>
                      <a:pt x="176" y="291"/>
                    </a:lnTo>
                    <a:lnTo>
                      <a:pt x="191" y="301"/>
                    </a:lnTo>
                    <a:lnTo>
                      <a:pt x="207" y="311"/>
                    </a:lnTo>
                    <a:lnTo>
                      <a:pt x="223" y="321"/>
                    </a:lnTo>
                    <a:lnTo>
                      <a:pt x="240" y="329"/>
                    </a:lnTo>
                    <a:lnTo>
                      <a:pt x="259" y="338"/>
                    </a:lnTo>
                    <a:lnTo>
                      <a:pt x="306" y="218"/>
                    </a:lnTo>
                    <a:lnTo>
                      <a:pt x="294" y="213"/>
                    </a:lnTo>
                    <a:lnTo>
                      <a:pt x="284" y="208"/>
                    </a:lnTo>
                    <a:lnTo>
                      <a:pt x="273" y="202"/>
                    </a:lnTo>
                    <a:lnTo>
                      <a:pt x="262" y="195"/>
                    </a:lnTo>
                    <a:lnTo>
                      <a:pt x="253" y="188"/>
                    </a:lnTo>
                    <a:lnTo>
                      <a:pt x="242" y="180"/>
                    </a:lnTo>
                    <a:lnTo>
                      <a:pt x="233" y="172"/>
                    </a:lnTo>
                    <a:lnTo>
                      <a:pt x="225" y="164"/>
                    </a:lnTo>
                    <a:lnTo>
                      <a:pt x="207" y="146"/>
                    </a:lnTo>
                    <a:lnTo>
                      <a:pt x="192" y="128"/>
                    </a:lnTo>
                    <a:lnTo>
                      <a:pt x="178" y="109"/>
                    </a:lnTo>
                    <a:lnTo>
                      <a:pt x="165" y="90"/>
                    </a:lnTo>
                    <a:lnTo>
                      <a:pt x="155" y="72"/>
                    </a:lnTo>
                    <a:lnTo>
                      <a:pt x="146" y="55"/>
                    </a:lnTo>
                    <a:lnTo>
                      <a:pt x="138" y="39"/>
                    </a:lnTo>
                    <a:lnTo>
                      <a:pt x="132" y="25"/>
                    </a:lnTo>
                    <a:lnTo>
                      <a:pt x="124" y="5"/>
                    </a:lnTo>
                    <a:lnTo>
                      <a:pt x="123" y="0"/>
                    </a:lnTo>
                    <a:lnTo>
                      <a:pt x="0" y="37"/>
                    </a:lnTo>
                    <a:close/>
                  </a:path>
                </a:pathLst>
              </a:custGeom>
              <a:solidFill>
                <a:srgbClr val="EC938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9" name="Freeform 526"/>
              <p:cNvSpPr>
                <a:spLocks noChangeAspect="1"/>
              </p:cNvSpPr>
              <p:nvPr/>
            </p:nvSpPr>
            <p:spPr bwMode="auto">
              <a:xfrm>
                <a:off x="2259" y="2006"/>
                <a:ext cx="31" cy="20"/>
              </a:xfrm>
              <a:custGeom>
                <a:avLst/>
                <a:gdLst/>
                <a:ahLst/>
                <a:cxnLst>
                  <a:cxn ang="0">
                    <a:pos x="126" y="46"/>
                  </a:cxn>
                  <a:cxn ang="0">
                    <a:pos x="123" y="39"/>
                  </a:cxn>
                  <a:cxn ang="0">
                    <a:pos x="120" y="32"/>
                  </a:cxn>
                  <a:cxn ang="0">
                    <a:pos x="116" y="27"/>
                  </a:cxn>
                  <a:cxn ang="0">
                    <a:pos x="112" y="21"/>
                  </a:cxn>
                  <a:cxn ang="0">
                    <a:pos x="108" y="17"/>
                  </a:cxn>
                  <a:cxn ang="0">
                    <a:pos x="102" y="13"/>
                  </a:cxn>
                  <a:cxn ang="0">
                    <a:pos x="97" y="8"/>
                  </a:cxn>
                  <a:cxn ang="0">
                    <a:pos x="92" y="6"/>
                  </a:cxn>
                  <a:cxn ang="0">
                    <a:pos x="87" y="3"/>
                  </a:cxn>
                  <a:cxn ang="0">
                    <a:pos x="81" y="2"/>
                  </a:cxn>
                  <a:cxn ang="0">
                    <a:pos x="75" y="1"/>
                  </a:cxn>
                  <a:cxn ang="0">
                    <a:pos x="69" y="0"/>
                  </a:cxn>
                  <a:cxn ang="0">
                    <a:pos x="57" y="1"/>
                  </a:cxn>
                  <a:cxn ang="0">
                    <a:pos x="46" y="3"/>
                  </a:cxn>
                  <a:cxn ang="0">
                    <a:pos x="40" y="5"/>
                  </a:cxn>
                  <a:cxn ang="0">
                    <a:pos x="35" y="7"/>
                  </a:cxn>
                  <a:cxn ang="0">
                    <a:pos x="29" y="11"/>
                  </a:cxn>
                  <a:cxn ang="0">
                    <a:pos x="24" y="15"/>
                  </a:cxn>
                  <a:cxn ang="0">
                    <a:pos x="19" y="18"/>
                  </a:cxn>
                  <a:cxn ang="0">
                    <a:pos x="15" y="22"/>
                  </a:cxn>
                  <a:cxn ang="0">
                    <a:pos x="11" y="27"/>
                  </a:cxn>
                  <a:cxn ang="0">
                    <a:pos x="8" y="32"/>
                  </a:cxn>
                  <a:cxn ang="0">
                    <a:pos x="5" y="37"/>
                  </a:cxn>
                  <a:cxn ang="0">
                    <a:pos x="3" y="43"/>
                  </a:cxn>
                  <a:cxn ang="0">
                    <a:pos x="1" y="49"/>
                  </a:cxn>
                  <a:cxn ang="0">
                    <a:pos x="0" y="55"/>
                  </a:cxn>
                  <a:cxn ang="0">
                    <a:pos x="0" y="61"/>
                  </a:cxn>
                  <a:cxn ang="0">
                    <a:pos x="0" y="68"/>
                  </a:cxn>
                  <a:cxn ang="0">
                    <a:pos x="1" y="75"/>
                  </a:cxn>
                  <a:cxn ang="0">
                    <a:pos x="3" y="83"/>
                  </a:cxn>
                  <a:cxn ang="0">
                    <a:pos x="126" y="46"/>
                  </a:cxn>
                </a:cxnLst>
                <a:rect l="0" t="0" r="r" b="b"/>
                <a:pathLst>
                  <a:path w="126" h="83">
                    <a:moveTo>
                      <a:pt x="126" y="46"/>
                    </a:moveTo>
                    <a:lnTo>
                      <a:pt x="123" y="39"/>
                    </a:lnTo>
                    <a:lnTo>
                      <a:pt x="120" y="32"/>
                    </a:lnTo>
                    <a:lnTo>
                      <a:pt x="116" y="27"/>
                    </a:lnTo>
                    <a:lnTo>
                      <a:pt x="112" y="21"/>
                    </a:lnTo>
                    <a:lnTo>
                      <a:pt x="108" y="17"/>
                    </a:lnTo>
                    <a:lnTo>
                      <a:pt x="102" y="13"/>
                    </a:lnTo>
                    <a:lnTo>
                      <a:pt x="97" y="8"/>
                    </a:lnTo>
                    <a:lnTo>
                      <a:pt x="92" y="6"/>
                    </a:lnTo>
                    <a:lnTo>
                      <a:pt x="87" y="3"/>
                    </a:lnTo>
                    <a:lnTo>
                      <a:pt x="81" y="2"/>
                    </a:lnTo>
                    <a:lnTo>
                      <a:pt x="75" y="1"/>
                    </a:lnTo>
                    <a:lnTo>
                      <a:pt x="69" y="0"/>
                    </a:lnTo>
                    <a:lnTo>
                      <a:pt x="57" y="1"/>
                    </a:lnTo>
                    <a:lnTo>
                      <a:pt x="46" y="3"/>
                    </a:lnTo>
                    <a:lnTo>
                      <a:pt x="40" y="5"/>
                    </a:lnTo>
                    <a:lnTo>
                      <a:pt x="35" y="7"/>
                    </a:lnTo>
                    <a:lnTo>
                      <a:pt x="29" y="11"/>
                    </a:lnTo>
                    <a:lnTo>
                      <a:pt x="24" y="15"/>
                    </a:lnTo>
                    <a:lnTo>
                      <a:pt x="19" y="18"/>
                    </a:lnTo>
                    <a:lnTo>
                      <a:pt x="15" y="22"/>
                    </a:lnTo>
                    <a:lnTo>
                      <a:pt x="11" y="27"/>
                    </a:lnTo>
                    <a:lnTo>
                      <a:pt x="8" y="32"/>
                    </a:lnTo>
                    <a:lnTo>
                      <a:pt x="5" y="37"/>
                    </a:lnTo>
                    <a:lnTo>
                      <a:pt x="3" y="43"/>
                    </a:lnTo>
                    <a:lnTo>
                      <a:pt x="1" y="49"/>
                    </a:lnTo>
                    <a:lnTo>
                      <a:pt x="0" y="55"/>
                    </a:lnTo>
                    <a:lnTo>
                      <a:pt x="0" y="61"/>
                    </a:lnTo>
                    <a:lnTo>
                      <a:pt x="0" y="68"/>
                    </a:lnTo>
                    <a:lnTo>
                      <a:pt x="1" y="75"/>
                    </a:lnTo>
                    <a:lnTo>
                      <a:pt x="3" y="83"/>
                    </a:lnTo>
                    <a:lnTo>
                      <a:pt x="126" y="46"/>
                    </a:lnTo>
                    <a:close/>
                  </a:path>
                </a:pathLst>
              </a:custGeom>
              <a:solidFill>
                <a:srgbClr val="EC938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0" name="Freeform 527"/>
              <p:cNvSpPr>
                <a:spLocks noChangeAspect="1"/>
              </p:cNvSpPr>
              <p:nvPr/>
            </p:nvSpPr>
            <p:spPr bwMode="auto">
              <a:xfrm>
                <a:off x="2323" y="2074"/>
                <a:ext cx="17" cy="25"/>
              </a:xfrm>
              <a:custGeom>
                <a:avLst/>
                <a:gdLst/>
                <a:ahLst/>
                <a:cxnLst>
                  <a:cxn ang="0">
                    <a:pos x="0" y="93"/>
                  </a:cxn>
                  <a:cxn ang="0">
                    <a:pos x="6" y="95"/>
                  </a:cxn>
                  <a:cxn ang="0">
                    <a:pos x="12" y="97"/>
                  </a:cxn>
                  <a:cxn ang="0">
                    <a:pos x="17" y="98"/>
                  </a:cxn>
                  <a:cxn ang="0">
                    <a:pos x="22" y="99"/>
                  </a:cxn>
                  <a:cxn ang="0">
                    <a:pos x="27" y="98"/>
                  </a:cxn>
                  <a:cxn ang="0">
                    <a:pos x="32" y="98"/>
                  </a:cxn>
                  <a:cxn ang="0">
                    <a:pos x="37" y="97"/>
                  </a:cxn>
                  <a:cxn ang="0">
                    <a:pos x="42" y="95"/>
                  </a:cxn>
                  <a:cxn ang="0">
                    <a:pos x="50" y="90"/>
                  </a:cxn>
                  <a:cxn ang="0">
                    <a:pos x="57" y="84"/>
                  </a:cxn>
                  <a:cxn ang="0">
                    <a:pos x="63" y="77"/>
                  </a:cxn>
                  <a:cxn ang="0">
                    <a:pos x="68" y="69"/>
                  </a:cxn>
                  <a:cxn ang="0">
                    <a:pos x="72" y="60"/>
                  </a:cxn>
                  <a:cxn ang="0">
                    <a:pos x="74" y="50"/>
                  </a:cxn>
                  <a:cxn ang="0">
                    <a:pos x="74" y="41"/>
                  </a:cxn>
                  <a:cxn ang="0">
                    <a:pos x="72" y="32"/>
                  </a:cxn>
                  <a:cxn ang="0">
                    <a:pos x="71" y="26"/>
                  </a:cxn>
                  <a:cxn ang="0">
                    <a:pos x="67" y="22"/>
                  </a:cxn>
                  <a:cxn ang="0">
                    <a:pos x="65" y="18"/>
                  </a:cxn>
                  <a:cxn ang="0">
                    <a:pos x="62" y="14"/>
                  </a:cxn>
                  <a:cxn ang="0">
                    <a:pos x="58" y="10"/>
                  </a:cxn>
                  <a:cxn ang="0">
                    <a:pos x="54" y="6"/>
                  </a:cxn>
                  <a:cxn ang="0">
                    <a:pos x="49" y="3"/>
                  </a:cxn>
                  <a:cxn ang="0">
                    <a:pos x="43" y="0"/>
                  </a:cxn>
                  <a:cxn ang="0">
                    <a:pos x="0" y="93"/>
                  </a:cxn>
                </a:cxnLst>
                <a:rect l="0" t="0" r="r" b="b"/>
                <a:pathLst>
                  <a:path w="74" h="99">
                    <a:moveTo>
                      <a:pt x="0" y="93"/>
                    </a:moveTo>
                    <a:lnTo>
                      <a:pt x="6" y="95"/>
                    </a:lnTo>
                    <a:lnTo>
                      <a:pt x="12" y="97"/>
                    </a:lnTo>
                    <a:lnTo>
                      <a:pt x="17" y="98"/>
                    </a:lnTo>
                    <a:lnTo>
                      <a:pt x="22" y="99"/>
                    </a:lnTo>
                    <a:lnTo>
                      <a:pt x="27" y="98"/>
                    </a:lnTo>
                    <a:lnTo>
                      <a:pt x="32" y="98"/>
                    </a:lnTo>
                    <a:lnTo>
                      <a:pt x="37" y="97"/>
                    </a:lnTo>
                    <a:lnTo>
                      <a:pt x="42" y="95"/>
                    </a:lnTo>
                    <a:lnTo>
                      <a:pt x="50" y="90"/>
                    </a:lnTo>
                    <a:lnTo>
                      <a:pt x="57" y="84"/>
                    </a:lnTo>
                    <a:lnTo>
                      <a:pt x="63" y="77"/>
                    </a:lnTo>
                    <a:lnTo>
                      <a:pt x="68" y="69"/>
                    </a:lnTo>
                    <a:lnTo>
                      <a:pt x="72" y="60"/>
                    </a:lnTo>
                    <a:lnTo>
                      <a:pt x="74" y="50"/>
                    </a:lnTo>
                    <a:lnTo>
                      <a:pt x="74" y="41"/>
                    </a:lnTo>
                    <a:lnTo>
                      <a:pt x="72" y="32"/>
                    </a:lnTo>
                    <a:lnTo>
                      <a:pt x="71" y="26"/>
                    </a:lnTo>
                    <a:lnTo>
                      <a:pt x="67" y="22"/>
                    </a:lnTo>
                    <a:lnTo>
                      <a:pt x="65" y="18"/>
                    </a:lnTo>
                    <a:lnTo>
                      <a:pt x="62" y="14"/>
                    </a:lnTo>
                    <a:lnTo>
                      <a:pt x="58" y="10"/>
                    </a:lnTo>
                    <a:lnTo>
                      <a:pt x="54" y="6"/>
                    </a:lnTo>
                    <a:lnTo>
                      <a:pt x="49" y="3"/>
                    </a:lnTo>
                    <a:lnTo>
                      <a:pt x="43" y="0"/>
                    </a:lnTo>
                    <a:lnTo>
                      <a:pt x="0" y="93"/>
                    </a:lnTo>
                    <a:close/>
                  </a:path>
                </a:pathLst>
              </a:custGeom>
              <a:solidFill>
                <a:srgbClr val="EB8E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1" name="Freeform 528"/>
              <p:cNvSpPr>
                <a:spLocks noChangeAspect="1"/>
              </p:cNvSpPr>
              <p:nvPr/>
            </p:nvSpPr>
            <p:spPr bwMode="auto">
              <a:xfrm>
                <a:off x="2262" y="2019"/>
                <a:ext cx="71" cy="79"/>
              </a:xfrm>
              <a:custGeom>
                <a:avLst/>
                <a:gdLst/>
                <a:ahLst/>
                <a:cxnLst>
                  <a:cxn ang="0">
                    <a:pos x="0" y="25"/>
                  </a:cxn>
                  <a:cxn ang="0">
                    <a:pos x="3" y="38"/>
                  </a:cxn>
                  <a:cxn ang="0">
                    <a:pos x="12" y="61"/>
                  </a:cxn>
                  <a:cxn ang="0">
                    <a:pos x="19" y="78"/>
                  </a:cxn>
                  <a:cxn ang="0">
                    <a:pos x="28" y="96"/>
                  </a:cxn>
                  <a:cxn ang="0">
                    <a:pos x="38" y="118"/>
                  </a:cxn>
                  <a:cxn ang="0">
                    <a:pos x="50" y="140"/>
                  </a:cxn>
                  <a:cxn ang="0">
                    <a:pos x="65" y="163"/>
                  </a:cxn>
                  <a:cxn ang="0">
                    <a:pos x="81" y="188"/>
                  </a:cxn>
                  <a:cxn ang="0">
                    <a:pos x="101" y="212"/>
                  </a:cxn>
                  <a:cxn ang="0">
                    <a:pos x="122" y="235"/>
                  </a:cxn>
                  <a:cxn ang="0">
                    <a:pos x="135" y="247"/>
                  </a:cxn>
                  <a:cxn ang="0">
                    <a:pos x="147" y="259"/>
                  </a:cxn>
                  <a:cxn ang="0">
                    <a:pos x="160" y="270"/>
                  </a:cxn>
                  <a:cxn ang="0">
                    <a:pos x="175" y="281"/>
                  </a:cxn>
                  <a:cxn ang="0">
                    <a:pos x="190" y="291"/>
                  </a:cxn>
                  <a:cxn ang="0">
                    <a:pos x="205" y="301"/>
                  </a:cxn>
                  <a:cxn ang="0">
                    <a:pos x="222" y="310"/>
                  </a:cxn>
                  <a:cxn ang="0">
                    <a:pos x="239" y="318"/>
                  </a:cxn>
                  <a:cxn ang="0">
                    <a:pos x="282" y="225"/>
                  </a:cxn>
                  <a:cxn ang="0">
                    <a:pos x="270" y="219"/>
                  </a:cxn>
                  <a:cxn ang="0">
                    <a:pos x="258" y="212"/>
                  </a:cxn>
                  <a:cxn ang="0">
                    <a:pos x="247" y="205"/>
                  </a:cxn>
                  <a:cxn ang="0">
                    <a:pos x="236" y="198"/>
                  </a:cxn>
                  <a:cxn ang="0">
                    <a:pos x="225" y="190"/>
                  </a:cxn>
                  <a:cxn ang="0">
                    <a:pos x="215" y="182"/>
                  </a:cxn>
                  <a:cxn ang="0">
                    <a:pos x="205" y="172"/>
                  </a:cxn>
                  <a:cxn ang="0">
                    <a:pos x="197" y="164"/>
                  </a:cxn>
                  <a:cxn ang="0">
                    <a:pos x="180" y="145"/>
                  </a:cxn>
                  <a:cxn ang="0">
                    <a:pos x="165" y="126"/>
                  </a:cxn>
                  <a:cxn ang="0">
                    <a:pos x="150" y="107"/>
                  </a:cxn>
                  <a:cxn ang="0">
                    <a:pos x="139" y="88"/>
                  </a:cxn>
                  <a:cxn ang="0">
                    <a:pos x="129" y="70"/>
                  </a:cxn>
                  <a:cxn ang="0">
                    <a:pos x="121" y="53"/>
                  </a:cxn>
                  <a:cxn ang="0">
                    <a:pos x="114" y="38"/>
                  </a:cxn>
                  <a:cxn ang="0">
                    <a:pos x="109" y="24"/>
                  </a:cxn>
                  <a:cxn ang="0">
                    <a:pos x="102" y="4"/>
                  </a:cxn>
                  <a:cxn ang="0">
                    <a:pos x="100" y="0"/>
                  </a:cxn>
                  <a:cxn ang="0">
                    <a:pos x="0" y="25"/>
                  </a:cxn>
                </a:cxnLst>
                <a:rect l="0" t="0" r="r" b="b"/>
                <a:pathLst>
                  <a:path w="282" h="318">
                    <a:moveTo>
                      <a:pt x="0" y="25"/>
                    </a:moveTo>
                    <a:lnTo>
                      <a:pt x="3" y="38"/>
                    </a:lnTo>
                    <a:lnTo>
                      <a:pt x="12" y="61"/>
                    </a:lnTo>
                    <a:lnTo>
                      <a:pt x="19" y="78"/>
                    </a:lnTo>
                    <a:lnTo>
                      <a:pt x="28" y="96"/>
                    </a:lnTo>
                    <a:lnTo>
                      <a:pt x="38" y="118"/>
                    </a:lnTo>
                    <a:lnTo>
                      <a:pt x="50" y="140"/>
                    </a:lnTo>
                    <a:lnTo>
                      <a:pt x="65" y="163"/>
                    </a:lnTo>
                    <a:lnTo>
                      <a:pt x="81" y="188"/>
                    </a:lnTo>
                    <a:lnTo>
                      <a:pt x="101" y="212"/>
                    </a:lnTo>
                    <a:lnTo>
                      <a:pt x="122" y="235"/>
                    </a:lnTo>
                    <a:lnTo>
                      <a:pt x="135" y="247"/>
                    </a:lnTo>
                    <a:lnTo>
                      <a:pt x="147" y="259"/>
                    </a:lnTo>
                    <a:lnTo>
                      <a:pt x="160" y="270"/>
                    </a:lnTo>
                    <a:lnTo>
                      <a:pt x="175" y="281"/>
                    </a:lnTo>
                    <a:lnTo>
                      <a:pt x="190" y="291"/>
                    </a:lnTo>
                    <a:lnTo>
                      <a:pt x="205" y="301"/>
                    </a:lnTo>
                    <a:lnTo>
                      <a:pt x="222" y="310"/>
                    </a:lnTo>
                    <a:lnTo>
                      <a:pt x="239" y="318"/>
                    </a:lnTo>
                    <a:lnTo>
                      <a:pt x="282" y="225"/>
                    </a:lnTo>
                    <a:lnTo>
                      <a:pt x="270" y="219"/>
                    </a:lnTo>
                    <a:lnTo>
                      <a:pt x="258" y="212"/>
                    </a:lnTo>
                    <a:lnTo>
                      <a:pt x="247" y="205"/>
                    </a:lnTo>
                    <a:lnTo>
                      <a:pt x="236" y="198"/>
                    </a:lnTo>
                    <a:lnTo>
                      <a:pt x="225" y="190"/>
                    </a:lnTo>
                    <a:lnTo>
                      <a:pt x="215" y="182"/>
                    </a:lnTo>
                    <a:lnTo>
                      <a:pt x="205" y="172"/>
                    </a:lnTo>
                    <a:lnTo>
                      <a:pt x="197" y="164"/>
                    </a:lnTo>
                    <a:lnTo>
                      <a:pt x="180" y="145"/>
                    </a:lnTo>
                    <a:lnTo>
                      <a:pt x="165" y="126"/>
                    </a:lnTo>
                    <a:lnTo>
                      <a:pt x="150" y="107"/>
                    </a:lnTo>
                    <a:lnTo>
                      <a:pt x="139" y="88"/>
                    </a:lnTo>
                    <a:lnTo>
                      <a:pt x="129" y="70"/>
                    </a:lnTo>
                    <a:lnTo>
                      <a:pt x="121" y="53"/>
                    </a:lnTo>
                    <a:lnTo>
                      <a:pt x="114" y="38"/>
                    </a:lnTo>
                    <a:lnTo>
                      <a:pt x="109" y="24"/>
                    </a:lnTo>
                    <a:lnTo>
                      <a:pt x="102" y="4"/>
                    </a:lnTo>
                    <a:lnTo>
                      <a:pt x="100" y="0"/>
                    </a:lnTo>
                    <a:lnTo>
                      <a:pt x="0" y="25"/>
                    </a:lnTo>
                    <a:close/>
                  </a:path>
                </a:pathLst>
              </a:custGeom>
              <a:solidFill>
                <a:srgbClr val="EB8E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2" name="Freeform 529"/>
              <p:cNvSpPr>
                <a:spLocks noChangeAspect="1"/>
              </p:cNvSpPr>
              <p:nvPr/>
            </p:nvSpPr>
            <p:spPr bwMode="auto">
              <a:xfrm>
                <a:off x="2262" y="2009"/>
                <a:ext cx="27" cy="14"/>
              </a:xfrm>
              <a:custGeom>
                <a:avLst/>
                <a:gdLst/>
                <a:ahLst/>
                <a:cxnLst>
                  <a:cxn ang="0">
                    <a:pos x="102" y="38"/>
                  </a:cxn>
                  <a:cxn ang="0">
                    <a:pos x="100" y="32"/>
                  </a:cxn>
                  <a:cxn ang="0">
                    <a:pos x="98" y="26"/>
                  </a:cxn>
                  <a:cxn ang="0">
                    <a:pos x="96" y="22"/>
                  </a:cxn>
                  <a:cxn ang="0">
                    <a:pos x="92" y="17"/>
                  </a:cxn>
                  <a:cxn ang="0">
                    <a:pos x="88" y="13"/>
                  </a:cxn>
                  <a:cxn ang="0">
                    <a:pos x="84" y="10"/>
                  </a:cxn>
                  <a:cxn ang="0">
                    <a:pos x="80" y="7"/>
                  </a:cxn>
                  <a:cxn ang="0">
                    <a:pos x="76" y="5"/>
                  </a:cxn>
                  <a:cxn ang="0">
                    <a:pos x="67" y="1"/>
                  </a:cxn>
                  <a:cxn ang="0">
                    <a:pos x="58" y="0"/>
                  </a:cxn>
                  <a:cxn ang="0">
                    <a:pos x="49" y="0"/>
                  </a:cxn>
                  <a:cxn ang="0">
                    <a:pos x="39" y="1"/>
                  </a:cxn>
                  <a:cxn ang="0">
                    <a:pos x="30" y="5"/>
                  </a:cxn>
                  <a:cxn ang="0">
                    <a:pos x="22" y="9"/>
                  </a:cxn>
                  <a:cxn ang="0">
                    <a:pos x="14" y="15"/>
                  </a:cxn>
                  <a:cxn ang="0">
                    <a:pos x="8" y="23"/>
                  </a:cxn>
                  <a:cxn ang="0">
                    <a:pos x="5" y="27"/>
                  </a:cxn>
                  <a:cxn ang="0">
                    <a:pos x="3" y="31"/>
                  </a:cxn>
                  <a:cxn ang="0">
                    <a:pos x="2" y="36"/>
                  </a:cxn>
                  <a:cxn ang="0">
                    <a:pos x="1" y="41"/>
                  </a:cxn>
                  <a:cxn ang="0">
                    <a:pos x="0" y="46"/>
                  </a:cxn>
                  <a:cxn ang="0">
                    <a:pos x="0" y="52"/>
                  </a:cxn>
                  <a:cxn ang="0">
                    <a:pos x="1" y="57"/>
                  </a:cxn>
                  <a:cxn ang="0">
                    <a:pos x="2" y="63"/>
                  </a:cxn>
                  <a:cxn ang="0">
                    <a:pos x="102" y="38"/>
                  </a:cxn>
                </a:cxnLst>
                <a:rect l="0" t="0" r="r" b="b"/>
                <a:pathLst>
                  <a:path w="102" h="63">
                    <a:moveTo>
                      <a:pt x="102" y="38"/>
                    </a:moveTo>
                    <a:lnTo>
                      <a:pt x="100" y="32"/>
                    </a:lnTo>
                    <a:lnTo>
                      <a:pt x="98" y="26"/>
                    </a:lnTo>
                    <a:lnTo>
                      <a:pt x="96" y="22"/>
                    </a:lnTo>
                    <a:lnTo>
                      <a:pt x="92" y="17"/>
                    </a:lnTo>
                    <a:lnTo>
                      <a:pt x="88" y="13"/>
                    </a:lnTo>
                    <a:lnTo>
                      <a:pt x="84" y="10"/>
                    </a:lnTo>
                    <a:lnTo>
                      <a:pt x="80" y="7"/>
                    </a:lnTo>
                    <a:lnTo>
                      <a:pt x="76" y="5"/>
                    </a:lnTo>
                    <a:lnTo>
                      <a:pt x="67" y="1"/>
                    </a:lnTo>
                    <a:lnTo>
                      <a:pt x="58" y="0"/>
                    </a:lnTo>
                    <a:lnTo>
                      <a:pt x="49" y="0"/>
                    </a:lnTo>
                    <a:lnTo>
                      <a:pt x="39" y="1"/>
                    </a:lnTo>
                    <a:lnTo>
                      <a:pt x="30" y="5"/>
                    </a:lnTo>
                    <a:lnTo>
                      <a:pt x="22" y="9"/>
                    </a:lnTo>
                    <a:lnTo>
                      <a:pt x="14" y="15"/>
                    </a:lnTo>
                    <a:lnTo>
                      <a:pt x="8" y="23"/>
                    </a:lnTo>
                    <a:lnTo>
                      <a:pt x="5" y="27"/>
                    </a:lnTo>
                    <a:lnTo>
                      <a:pt x="3" y="31"/>
                    </a:lnTo>
                    <a:lnTo>
                      <a:pt x="2" y="36"/>
                    </a:lnTo>
                    <a:lnTo>
                      <a:pt x="1" y="41"/>
                    </a:lnTo>
                    <a:lnTo>
                      <a:pt x="0" y="46"/>
                    </a:lnTo>
                    <a:lnTo>
                      <a:pt x="0" y="52"/>
                    </a:lnTo>
                    <a:lnTo>
                      <a:pt x="1" y="57"/>
                    </a:lnTo>
                    <a:lnTo>
                      <a:pt x="2" y="63"/>
                    </a:lnTo>
                    <a:lnTo>
                      <a:pt x="102" y="38"/>
                    </a:lnTo>
                    <a:close/>
                  </a:path>
                </a:pathLst>
              </a:custGeom>
              <a:solidFill>
                <a:srgbClr val="EB8E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3" name="Freeform 530"/>
              <p:cNvSpPr>
                <a:spLocks noChangeAspect="1"/>
              </p:cNvSpPr>
              <p:nvPr/>
            </p:nvSpPr>
            <p:spPr bwMode="auto">
              <a:xfrm>
                <a:off x="2323" y="2078"/>
                <a:ext cx="13" cy="20"/>
              </a:xfrm>
              <a:custGeom>
                <a:avLst/>
                <a:gdLst/>
                <a:ahLst/>
                <a:cxnLst>
                  <a:cxn ang="0">
                    <a:pos x="0" y="71"/>
                  </a:cxn>
                  <a:cxn ang="0">
                    <a:pos x="9" y="74"/>
                  </a:cxn>
                  <a:cxn ang="0">
                    <a:pos x="17" y="76"/>
                  </a:cxn>
                  <a:cxn ang="0">
                    <a:pos x="25" y="75"/>
                  </a:cxn>
                  <a:cxn ang="0">
                    <a:pos x="32" y="73"/>
                  </a:cxn>
                  <a:cxn ang="0">
                    <a:pos x="38" y="70"/>
                  </a:cxn>
                  <a:cxn ang="0">
                    <a:pos x="44" y="65"/>
                  </a:cxn>
                  <a:cxn ang="0">
                    <a:pos x="49" y="60"/>
                  </a:cxn>
                  <a:cxn ang="0">
                    <a:pos x="53" y="53"/>
                  </a:cxn>
                  <a:cxn ang="0">
                    <a:pos x="55" y="47"/>
                  </a:cxn>
                  <a:cxn ang="0">
                    <a:pos x="57" y="39"/>
                  </a:cxn>
                  <a:cxn ang="0">
                    <a:pos x="57" y="32"/>
                  </a:cxn>
                  <a:cxn ang="0">
                    <a:pos x="56" y="25"/>
                  </a:cxn>
                  <a:cxn ang="0">
                    <a:pos x="53" y="17"/>
                  </a:cxn>
                  <a:cxn ang="0">
                    <a:pos x="49" y="11"/>
                  </a:cxn>
                  <a:cxn ang="0">
                    <a:pos x="43" y="5"/>
                  </a:cxn>
                  <a:cxn ang="0">
                    <a:pos x="35" y="0"/>
                  </a:cxn>
                  <a:cxn ang="0">
                    <a:pos x="0" y="71"/>
                  </a:cxn>
                </a:cxnLst>
                <a:rect l="0" t="0" r="r" b="b"/>
                <a:pathLst>
                  <a:path w="57" h="76">
                    <a:moveTo>
                      <a:pt x="0" y="71"/>
                    </a:moveTo>
                    <a:lnTo>
                      <a:pt x="9" y="74"/>
                    </a:lnTo>
                    <a:lnTo>
                      <a:pt x="17" y="76"/>
                    </a:lnTo>
                    <a:lnTo>
                      <a:pt x="25" y="75"/>
                    </a:lnTo>
                    <a:lnTo>
                      <a:pt x="32" y="73"/>
                    </a:lnTo>
                    <a:lnTo>
                      <a:pt x="38" y="70"/>
                    </a:lnTo>
                    <a:lnTo>
                      <a:pt x="44" y="65"/>
                    </a:lnTo>
                    <a:lnTo>
                      <a:pt x="49" y="60"/>
                    </a:lnTo>
                    <a:lnTo>
                      <a:pt x="53" y="53"/>
                    </a:lnTo>
                    <a:lnTo>
                      <a:pt x="55" y="47"/>
                    </a:lnTo>
                    <a:lnTo>
                      <a:pt x="57" y="39"/>
                    </a:lnTo>
                    <a:lnTo>
                      <a:pt x="57" y="32"/>
                    </a:lnTo>
                    <a:lnTo>
                      <a:pt x="56" y="25"/>
                    </a:lnTo>
                    <a:lnTo>
                      <a:pt x="53" y="17"/>
                    </a:lnTo>
                    <a:lnTo>
                      <a:pt x="49" y="11"/>
                    </a:lnTo>
                    <a:lnTo>
                      <a:pt x="43" y="5"/>
                    </a:lnTo>
                    <a:lnTo>
                      <a:pt x="35" y="0"/>
                    </a:lnTo>
                    <a:lnTo>
                      <a:pt x="0" y="71"/>
                    </a:lnTo>
                    <a:close/>
                  </a:path>
                </a:pathLst>
              </a:custGeom>
              <a:solidFill>
                <a:srgbClr val="EB897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4" name="Freeform 531"/>
              <p:cNvSpPr>
                <a:spLocks noChangeAspect="1"/>
              </p:cNvSpPr>
              <p:nvPr/>
            </p:nvSpPr>
            <p:spPr bwMode="auto">
              <a:xfrm>
                <a:off x="2265" y="2020"/>
                <a:ext cx="65" cy="74"/>
              </a:xfrm>
              <a:custGeom>
                <a:avLst/>
                <a:gdLst/>
                <a:ahLst/>
                <a:cxnLst>
                  <a:cxn ang="0">
                    <a:pos x="0" y="19"/>
                  </a:cxn>
                  <a:cxn ang="0">
                    <a:pos x="3" y="30"/>
                  </a:cxn>
                  <a:cxn ang="0">
                    <a:pos x="12" y="52"/>
                  </a:cxn>
                  <a:cxn ang="0">
                    <a:pos x="18" y="68"/>
                  </a:cxn>
                  <a:cxn ang="0">
                    <a:pos x="26" y="85"/>
                  </a:cxn>
                  <a:cxn ang="0">
                    <a:pos x="35" y="106"/>
                  </a:cxn>
                  <a:cxn ang="0">
                    <a:pos x="47" y="127"/>
                  </a:cxn>
                  <a:cxn ang="0">
                    <a:pos x="60" y="148"/>
                  </a:cxn>
                  <a:cxn ang="0">
                    <a:pos x="76" y="171"/>
                  </a:cxn>
                  <a:cxn ang="0">
                    <a:pos x="95" y="195"/>
                  </a:cxn>
                  <a:cxn ang="0">
                    <a:pos x="115" y="217"/>
                  </a:cxn>
                  <a:cxn ang="0">
                    <a:pos x="127" y="229"/>
                  </a:cxn>
                  <a:cxn ang="0">
                    <a:pos x="139" y="239"/>
                  </a:cxn>
                  <a:cxn ang="0">
                    <a:pos x="152" y="251"/>
                  </a:cxn>
                  <a:cxn ang="0">
                    <a:pos x="166" y="262"/>
                  </a:cxn>
                  <a:cxn ang="0">
                    <a:pos x="180" y="272"/>
                  </a:cxn>
                  <a:cxn ang="0">
                    <a:pos x="194" y="281"/>
                  </a:cxn>
                  <a:cxn ang="0">
                    <a:pos x="210" y="290"/>
                  </a:cxn>
                  <a:cxn ang="0">
                    <a:pos x="227" y="299"/>
                  </a:cxn>
                  <a:cxn ang="0">
                    <a:pos x="262" y="228"/>
                  </a:cxn>
                  <a:cxn ang="0">
                    <a:pos x="249" y="221"/>
                  </a:cxn>
                  <a:cxn ang="0">
                    <a:pos x="237" y="214"/>
                  </a:cxn>
                  <a:cxn ang="0">
                    <a:pos x="225" y="206"/>
                  </a:cxn>
                  <a:cxn ang="0">
                    <a:pos x="213" y="198"/>
                  </a:cxn>
                  <a:cxn ang="0">
                    <a:pos x="202" y="189"/>
                  </a:cxn>
                  <a:cxn ang="0">
                    <a:pos x="192" y="181"/>
                  </a:cxn>
                  <a:cxn ang="0">
                    <a:pos x="182" y="171"/>
                  </a:cxn>
                  <a:cxn ang="0">
                    <a:pos x="173" y="162"/>
                  </a:cxn>
                  <a:cxn ang="0">
                    <a:pos x="156" y="143"/>
                  </a:cxn>
                  <a:cxn ang="0">
                    <a:pos x="140" y="124"/>
                  </a:cxn>
                  <a:cxn ang="0">
                    <a:pos x="127" y="105"/>
                  </a:cxn>
                  <a:cxn ang="0">
                    <a:pos x="115" y="86"/>
                  </a:cxn>
                  <a:cxn ang="0">
                    <a:pos x="106" y="68"/>
                  </a:cxn>
                  <a:cxn ang="0">
                    <a:pos x="98" y="52"/>
                  </a:cxn>
                  <a:cxn ang="0">
                    <a:pos x="91" y="37"/>
                  </a:cxn>
                  <a:cxn ang="0">
                    <a:pos x="86" y="24"/>
                  </a:cxn>
                  <a:cxn ang="0">
                    <a:pos x="80" y="5"/>
                  </a:cxn>
                  <a:cxn ang="0">
                    <a:pos x="77" y="0"/>
                  </a:cxn>
                  <a:cxn ang="0">
                    <a:pos x="0" y="19"/>
                  </a:cxn>
                </a:cxnLst>
                <a:rect l="0" t="0" r="r" b="b"/>
                <a:pathLst>
                  <a:path w="262" h="299">
                    <a:moveTo>
                      <a:pt x="0" y="19"/>
                    </a:moveTo>
                    <a:lnTo>
                      <a:pt x="3" y="30"/>
                    </a:lnTo>
                    <a:lnTo>
                      <a:pt x="12" y="52"/>
                    </a:lnTo>
                    <a:lnTo>
                      <a:pt x="18" y="68"/>
                    </a:lnTo>
                    <a:lnTo>
                      <a:pt x="26" y="85"/>
                    </a:lnTo>
                    <a:lnTo>
                      <a:pt x="35" y="106"/>
                    </a:lnTo>
                    <a:lnTo>
                      <a:pt x="47" y="127"/>
                    </a:lnTo>
                    <a:lnTo>
                      <a:pt x="60" y="148"/>
                    </a:lnTo>
                    <a:lnTo>
                      <a:pt x="76" y="171"/>
                    </a:lnTo>
                    <a:lnTo>
                      <a:pt x="95" y="195"/>
                    </a:lnTo>
                    <a:lnTo>
                      <a:pt x="115" y="217"/>
                    </a:lnTo>
                    <a:lnTo>
                      <a:pt x="127" y="229"/>
                    </a:lnTo>
                    <a:lnTo>
                      <a:pt x="139" y="239"/>
                    </a:lnTo>
                    <a:lnTo>
                      <a:pt x="152" y="251"/>
                    </a:lnTo>
                    <a:lnTo>
                      <a:pt x="166" y="262"/>
                    </a:lnTo>
                    <a:lnTo>
                      <a:pt x="180" y="272"/>
                    </a:lnTo>
                    <a:lnTo>
                      <a:pt x="194" y="281"/>
                    </a:lnTo>
                    <a:lnTo>
                      <a:pt x="210" y="290"/>
                    </a:lnTo>
                    <a:lnTo>
                      <a:pt x="227" y="299"/>
                    </a:lnTo>
                    <a:lnTo>
                      <a:pt x="262" y="228"/>
                    </a:lnTo>
                    <a:lnTo>
                      <a:pt x="249" y="221"/>
                    </a:lnTo>
                    <a:lnTo>
                      <a:pt x="237" y="214"/>
                    </a:lnTo>
                    <a:lnTo>
                      <a:pt x="225" y="206"/>
                    </a:lnTo>
                    <a:lnTo>
                      <a:pt x="213" y="198"/>
                    </a:lnTo>
                    <a:lnTo>
                      <a:pt x="202" y="189"/>
                    </a:lnTo>
                    <a:lnTo>
                      <a:pt x="192" y="181"/>
                    </a:lnTo>
                    <a:lnTo>
                      <a:pt x="182" y="171"/>
                    </a:lnTo>
                    <a:lnTo>
                      <a:pt x="173" y="162"/>
                    </a:lnTo>
                    <a:lnTo>
                      <a:pt x="156" y="143"/>
                    </a:lnTo>
                    <a:lnTo>
                      <a:pt x="140" y="124"/>
                    </a:lnTo>
                    <a:lnTo>
                      <a:pt x="127" y="105"/>
                    </a:lnTo>
                    <a:lnTo>
                      <a:pt x="115" y="86"/>
                    </a:lnTo>
                    <a:lnTo>
                      <a:pt x="106" y="68"/>
                    </a:lnTo>
                    <a:lnTo>
                      <a:pt x="98" y="52"/>
                    </a:lnTo>
                    <a:lnTo>
                      <a:pt x="91" y="37"/>
                    </a:lnTo>
                    <a:lnTo>
                      <a:pt x="86" y="24"/>
                    </a:lnTo>
                    <a:lnTo>
                      <a:pt x="80" y="5"/>
                    </a:lnTo>
                    <a:lnTo>
                      <a:pt x="77" y="0"/>
                    </a:lnTo>
                    <a:lnTo>
                      <a:pt x="0" y="19"/>
                    </a:lnTo>
                    <a:close/>
                  </a:path>
                </a:pathLst>
              </a:custGeom>
              <a:solidFill>
                <a:srgbClr val="EB897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5" name="Freeform 532"/>
              <p:cNvSpPr>
                <a:spLocks noChangeAspect="1"/>
              </p:cNvSpPr>
              <p:nvPr/>
            </p:nvSpPr>
            <p:spPr bwMode="auto">
              <a:xfrm>
                <a:off x="2265" y="2012"/>
                <a:ext cx="20" cy="11"/>
              </a:xfrm>
              <a:custGeom>
                <a:avLst/>
                <a:gdLst/>
                <a:ahLst/>
                <a:cxnLst>
                  <a:cxn ang="0">
                    <a:pos x="78" y="30"/>
                  </a:cxn>
                  <a:cxn ang="0">
                    <a:pos x="75" y="21"/>
                  </a:cxn>
                  <a:cxn ang="0">
                    <a:pos x="71" y="14"/>
                  </a:cxn>
                  <a:cxn ang="0">
                    <a:pos x="65" y="9"/>
                  </a:cxn>
                  <a:cxn ang="0">
                    <a:pos x="59" y="4"/>
                  </a:cxn>
                  <a:cxn ang="0">
                    <a:pos x="52" y="2"/>
                  </a:cxn>
                  <a:cxn ang="0">
                    <a:pos x="45" y="0"/>
                  </a:cxn>
                  <a:cxn ang="0">
                    <a:pos x="38" y="0"/>
                  </a:cxn>
                  <a:cxn ang="0">
                    <a:pos x="31" y="1"/>
                  </a:cxn>
                  <a:cxn ang="0">
                    <a:pos x="24" y="4"/>
                  </a:cxn>
                  <a:cxn ang="0">
                    <a:pos x="17" y="7"/>
                  </a:cxn>
                  <a:cxn ang="0">
                    <a:pos x="12" y="12"/>
                  </a:cxn>
                  <a:cxn ang="0">
                    <a:pos x="7" y="18"/>
                  </a:cxn>
                  <a:cxn ang="0">
                    <a:pos x="2" y="24"/>
                  </a:cxn>
                  <a:cxn ang="0">
                    <a:pos x="0" y="32"/>
                  </a:cxn>
                  <a:cxn ang="0">
                    <a:pos x="0" y="40"/>
                  </a:cxn>
                  <a:cxn ang="0">
                    <a:pos x="1" y="49"/>
                  </a:cxn>
                  <a:cxn ang="0">
                    <a:pos x="78" y="30"/>
                  </a:cxn>
                </a:cxnLst>
                <a:rect l="0" t="0" r="r" b="b"/>
                <a:pathLst>
                  <a:path w="78" h="49">
                    <a:moveTo>
                      <a:pt x="78" y="30"/>
                    </a:moveTo>
                    <a:lnTo>
                      <a:pt x="75" y="21"/>
                    </a:lnTo>
                    <a:lnTo>
                      <a:pt x="71" y="14"/>
                    </a:lnTo>
                    <a:lnTo>
                      <a:pt x="65" y="9"/>
                    </a:lnTo>
                    <a:lnTo>
                      <a:pt x="59" y="4"/>
                    </a:lnTo>
                    <a:lnTo>
                      <a:pt x="52" y="2"/>
                    </a:lnTo>
                    <a:lnTo>
                      <a:pt x="45" y="0"/>
                    </a:lnTo>
                    <a:lnTo>
                      <a:pt x="38" y="0"/>
                    </a:lnTo>
                    <a:lnTo>
                      <a:pt x="31" y="1"/>
                    </a:lnTo>
                    <a:lnTo>
                      <a:pt x="24" y="4"/>
                    </a:lnTo>
                    <a:lnTo>
                      <a:pt x="17" y="7"/>
                    </a:lnTo>
                    <a:lnTo>
                      <a:pt x="12" y="12"/>
                    </a:lnTo>
                    <a:lnTo>
                      <a:pt x="7" y="18"/>
                    </a:lnTo>
                    <a:lnTo>
                      <a:pt x="2" y="24"/>
                    </a:lnTo>
                    <a:lnTo>
                      <a:pt x="0" y="32"/>
                    </a:lnTo>
                    <a:lnTo>
                      <a:pt x="0" y="40"/>
                    </a:lnTo>
                    <a:lnTo>
                      <a:pt x="1" y="49"/>
                    </a:lnTo>
                    <a:lnTo>
                      <a:pt x="78" y="30"/>
                    </a:lnTo>
                    <a:close/>
                  </a:path>
                </a:pathLst>
              </a:custGeom>
              <a:solidFill>
                <a:srgbClr val="EB897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6" name="Freeform 533"/>
              <p:cNvSpPr>
                <a:spLocks noChangeAspect="1"/>
              </p:cNvSpPr>
              <p:nvPr/>
            </p:nvSpPr>
            <p:spPr bwMode="auto">
              <a:xfrm>
                <a:off x="2731" y="2497"/>
                <a:ext cx="62" cy="147"/>
              </a:xfrm>
              <a:custGeom>
                <a:avLst/>
                <a:gdLst/>
                <a:ahLst/>
                <a:cxnLst>
                  <a:cxn ang="0">
                    <a:pos x="152" y="17"/>
                  </a:cxn>
                  <a:cxn ang="0">
                    <a:pos x="166" y="7"/>
                  </a:cxn>
                  <a:cxn ang="0">
                    <a:pos x="183" y="1"/>
                  </a:cxn>
                  <a:cxn ang="0">
                    <a:pos x="193" y="0"/>
                  </a:cxn>
                  <a:cxn ang="0">
                    <a:pos x="203" y="3"/>
                  </a:cxn>
                  <a:cxn ang="0">
                    <a:pos x="212" y="11"/>
                  </a:cxn>
                  <a:cxn ang="0">
                    <a:pos x="217" y="23"/>
                  </a:cxn>
                  <a:cxn ang="0">
                    <a:pos x="222" y="42"/>
                  </a:cxn>
                  <a:cxn ang="0">
                    <a:pos x="230" y="84"/>
                  </a:cxn>
                  <a:cxn ang="0">
                    <a:pos x="239" y="166"/>
                  </a:cxn>
                  <a:cxn ang="0">
                    <a:pos x="246" y="264"/>
                  </a:cxn>
                  <a:cxn ang="0">
                    <a:pos x="247" y="340"/>
                  </a:cxn>
                  <a:cxn ang="0">
                    <a:pos x="246" y="389"/>
                  </a:cxn>
                  <a:cxn ang="0">
                    <a:pos x="242" y="437"/>
                  </a:cxn>
                  <a:cxn ang="0">
                    <a:pos x="236" y="481"/>
                  </a:cxn>
                  <a:cxn ang="0">
                    <a:pos x="227" y="518"/>
                  </a:cxn>
                  <a:cxn ang="0">
                    <a:pos x="214" y="550"/>
                  </a:cxn>
                  <a:cxn ang="0">
                    <a:pos x="199" y="572"/>
                  </a:cxn>
                  <a:cxn ang="0">
                    <a:pos x="178" y="584"/>
                  </a:cxn>
                  <a:cxn ang="0">
                    <a:pos x="154" y="585"/>
                  </a:cxn>
                  <a:cxn ang="0">
                    <a:pos x="130" y="576"/>
                  </a:cxn>
                  <a:cxn ang="0">
                    <a:pos x="105" y="561"/>
                  </a:cxn>
                  <a:cxn ang="0">
                    <a:pos x="82" y="538"/>
                  </a:cxn>
                  <a:cxn ang="0">
                    <a:pos x="60" y="510"/>
                  </a:cxn>
                  <a:cxn ang="0">
                    <a:pos x="41" y="476"/>
                  </a:cxn>
                  <a:cxn ang="0">
                    <a:pos x="24" y="438"/>
                  </a:cxn>
                  <a:cxn ang="0">
                    <a:pos x="11" y="396"/>
                  </a:cxn>
                  <a:cxn ang="0">
                    <a:pos x="3" y="353"/>
                  </a:cxn>
                  <a:cxn ang="0">
                    <a:pos x="0" y="307"/>
                  </a:cxn>
                  <a:cxn ang="0">
                    <a:pos x="2" y="260"/>
                  </a:cxn>
                  <a:cxn ang="0">
                    <a:pos x="11" y="213"/>
                  </a:cxn>
                  <a:cxn ang="0">
                    <a:pos x="27" y="166"/>
                  </a:cxn>
                  <a:cxn ang="0">
                    <a:pos x="52" y="121"/>
                  </a:cxn>
                  <a:cxn ang="0">
                    <a:pos x="84" y="78"/>
                  </a:cxn>
                  <a:cxn ang="0">
                    <a:pos x="126" y="38"/>
                  </a:cxn>
                </a:cxnLst>
                <a:rect l="0" t="0" r="r" b="b"/>
                <a:pathLst>
                  <a:path w="247" h="586">
                    <a:moveTo>
                      <a:pt x="150" y="18"/>
                    </a:moveTo>
                    <a:lnTo>
                      <a:pt x="152" y="17"/>
                    </a:lnTo>
                    <a:lnTo>
                      <a:pt x="158" y="12"/>
                    </a:lnTo>
                    <a:lnTo>
                      <a:pt x="166" y="7"/>
                    </a:lnTo>
                    <a:lnTo>
                      <a:pt x="176" y="2"/>
                    </a:lnTo>
                    <a:lnTo>
                      <a:pt x="183" y="1"/>
                    </a:lnTo>
                    <a:lnTo>
                      <a:pt x="188" y="0"/>
                    </a:lnTo>
                    <a:lnTo>
                      <a:pt x="193" y="0"/>
                    </a:lnTo>
                    <a:lnTo>
                      <a:pt x="199" y="0"/>
                    </a:lnTo>
                    <a:lnTo>
                      <a:pt x="203" y="3"/>
                    </a:lnTo>
                    <a:lnTo>
                      <a:pt x="208" y="6"/>
                    </a:lnTo>
                    <a:lnTo>
                      <a:pt x="212" y="11"/>
                    </a:lnTo>
                    <a:lnTo>
                      <a:pt x="215" y="18"/>
                    </a:lnTo>
                    <a:lnTo>
                      <a:pt x="217" y="23"/>
                    </a:lnTo>
                    <a:lnTo>
                      <a:pt x="220" y="31"/>
                    </a:lnTo>
                    <a:lnTo>
                      <a:pt x="222" y="42"/>
                    </a:lnTo>
                    <a:lnTo>
                      <a:pt x="225" y="54"/>
                    </a:lnTo>
                    <a:lnTo>
                      <a:pt x="230" y="84"/>
                    </a:lnTo>
                    <a:lnTo>
                      <a:pt x="235" y="123"/>
                    </a:lnTo>
                    <a:lnTo>
                      <a:pt x="239" y="166"/>
                    </a:lnTo>
                    <a:lnTo>
                      <a:pt x="243" y="213"/>
                    </a:lnTo>
                    <a:lnTo>
                      <a:pt x="246" y="264"/>
                    </a:lnTo>
                    <a:lnTo>
                      <a:pt x="247" y="314"/>
                    </a:lnTo>
                    <a:lnTo>
                      <a:pt x="247" y="340"/>
                    </a:lnTo>
                    <a:lnTo>
                      <a:pt x="247" y="365"/>
                    </a:lnTo>
                    <a:lnTo>
                      <a:pt x="246" y="389"/>
                    </a:lnTo>
                    <a:lnTo>
                      <a:pt x="244" y="414"/>
                    </a:lnTo>
                    <a:lnTo>
                      <a:pt x="242" y="437"/>
                    </a:lnTo>
                    <a:lnTo>
                      <a:pt x="239" y="459"/>
                    </a:lnTo>
                    <a:lnTo>
                      <a:pt x="236" y="481"/>
                    </a:lnTo>
                    <a:lnTo>
                      <a:pt x="232" y="500"/>
                    </a:lnTo>
                    <a:lnTo>
                      <a:pt x="227" y="518"/>
                    </a:lnTo>
                    <a:lnTo>
                      <a:pt x="221" y="534"/>
                    </a:lnTo>
                    <a:lnTo>
                      <a:pt x="214" y="550"/>
                    </a:lnTo>
                    <a:lnTo>
                      <a:pt x="207" y="562"/>
                    </a:lnTo>
                    <a:lnTo>
                      <a:pt x="199" y="572"/>
                    </a:lnTo>
                    <a:lnTo>
                      <a:pt x="189" y="579"/>
                    </a:lnTo>
                    <a:lnTo>
                      <a:pt x="178" y="584"/>
                    </a:lnTo>
                    <a:lnTo>
                      <a:pt x="166" y="586"/>
                    </a:lnTo>
                    <a:lnTo>
                      <a:pt x="154" y="585"/>
                    </a:lnTo>
                    <a:lnTo>
                      <a:pt x="142" y="581"/>
                    </a:lnTo>
                    <a:lnTo>
                      <a:pt x="130" y="576"/>
                    </a:lnTo>
                    <a:lnTo>
                      <a:pt x="118" y="569"/>
                    </a:lnTo>
                    <a:lnTo>
                      <a:pt x="105" y="561"/>
                    </a:lnTo>
                    <a:lnTo>
                      <a:pt x="93" y="550"/>
                    </a:lnTo>
                    <a:lnTo>
                      <a:pt x="82" y="538"/>
                    </a:lnTo>
                    <a:lnTo>
                      <a:pt x="71" y="524"/>
                    </a:lnTo>
                    <a:lnTo>
                      <a:pt x="60" y="510"/>
                    </a:lnTo>
                    <a:lnTo>
                      <a:pt x="50" y="494"/>
                    </a:lnTo>
                    <a:lnTo>
                      <a:pt x="41" y="476"/>
                    </a:lnTo>
                    <a:lnTo>
                      <a:pt x="31" y="457"/>
                    </a:lnTo>
                    <a:lnTo>
                      <a:pt x="24" y="438"/>
                    </a:lnTo>
                    <a:lnTo>
                      <a:pt x="17" y="418"/>
                    </a:lnTo>
                    <a:lnTo>
                      <a:pt x="11" y="396"/>
                    </a:lnTo>
                    <a:lnTo>
                      <a:pt x="7" y="375"/>
                    </a:lnTo>
                    <a:lnTo>
                      <a:pt x="3" y="353"/>
                    </a:lnTo>
                    <a:lnTo>
                      <a:pt x="1" y="331"/>
                    </a:lnTo>
                    <a:lnTo>
                      <a:pt x="0" y="307"/>
                    </a:lnTo>
                    <a:lnTo>
                      <a:pt x="0" y="284"/>
                    </a:lnTo>
                    <a:lnTo>
                      <a:pt x="2" y="260"/>
                    </a:lnTo>
                    <a:lnTo>
                      <a:pt x="6" y="236"/>
                    </a:lnTo>
                    <a:lnTo>
                      <a:pt x="11" y="213"/>
                    </a:lnTo>
                    <a:lnTo>
                      <a:pt x="18" y="190"/>
                    </a:lnTo>
                    <a:lnTo>
                      <a:pt x="27" y="166"/>
                    </a:lnTo>
                    <a:lnTo>
                      <a:pt x="39" y="143"/>
                    </a:lnTo>
                    <a:lnTo>
                      <a:pt x="52" y="121"/>
                    </a:lnTo>
                    <a:lnTo>
                      <a:pt x="67" y="99"/>
                    </a:lnTo>
                    <a:lnTo>
                      <a:pt x="84" y="78"/>
                    </a:lnTo>
                    <a:lnTo>
                      <a:pt x="103" y="57"/>
                    </a:lnTo>
                    <a:lnTo>
                      <a:pt x="126" y="38"/>
                    </a:lnTo>
                    <a:lnTo>
                      <a:pt x="150" y="18"/>
                    </a:lnTo>
                    <a:close/>
                  </a:path>
                </a:pathLst>
              </a:custGeom>
              <a:solidFill>
                <a:srgbClr val="C36B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7" name="Freeform 534"/>
              <p:cNvSpPr>
                <a:spLocks noChangeAspect="1"/>
              </p:cNvSpPr>
              <p:nvPr/>
            </p:nvSpPr>
            <p:spPr bwMode="auto">
              <a:xfrm>
                <a:off x="2731" y="2497"/>
                <a:ext cx="62" cy="147"/>
              </a:xfrm>
              <a:custGeom>
                <a:avLst/>
                <a:gdLst/>
                <a:ahLst/>
                <a:cxnLst>
                  <a:cxn ang="0">
                    <a:pos x="152" y="17"/>
                  </a:cxn>
                  <a:cxn ang="0">
                    <a:pos x="166" y="7"/>
                  </a:cxn>
                  <a:cxn ang="0">
                    <a:pos x="183" y="1"/>
                  </a:cxn>
                  <a:cxn ang="0">
                    <a:pos x="193" y="0"/>
                  </a:cxn>
                  <a:cxn ang="0">
                    <a:pos x="203" y="3"/>
                  </a:cxn>
                  <a:cxn ang="0">
                    <a:pos x="212" y="11"/>
                  </a:cxn>
                  <a:cxn ang="0">
                    <a:pos x="217" y="23"/>
                  </a:cxn>
                  <a:cxn ang="0">
                    <a:pos x="222" y="42"/>
                  </a:cxn>
                  <a:cxn ang="0">
                    <a:pos x="230" y="84"/>
                  </a:cxn>
                  <a:cxn ang="0">
                    <a:pos x="239" y="166"/>
                  </a:cxn>
                  <a:cxn ang="0">
                    <a:pos x="246" y="264"/>
                  </a:cxn>
                  <a:cxn ang="0">
                    <a:pos x="247" y="340"/>
                  </a:cxn>
                  <a:cxn ang="0">
                    <a:pos x="246" y="389"/>
                  </a:cxn>
                  <a:cxn ang="0">
                    <a:pos x="242" y="437"/>
                  </a:cxn>
                  <a:cxn ang="0">
                    <a:pos x="236" y="481"/>
                  </a:cxn>
                  <a:cxn ang="0">
                    <a:pos x="227" y="518"/>
                  </a:cxn>
                  <a:cxn ang="0">
                    <a:pos x="214" y="550"/>
                  </a:cxn>
                  <a:cxn ang="0">
                    <a:pos x="199" y="572"/>
                  </a:cxn>
                  <a:cxn ang="0">
                    <a:pos x="178" y="584"/>
                  </a:cxn>
                  <a:cxn ang="0">
                    <a:pos x="154" y="585"/>
                  </a:cxn>
                  <a:cxn ang="0">
                    <a:pos x="130" y="576"/>
                  </a:cxn>
                  <a:cxn ang="0">
                    <a:pos x="105" y="561"/>
                  </a:cxn>
                  <a:cxn ang="0">
                    <a:pos x="82" y="538"/>
                  </a:cxn>
                  <a:cxn ang="0">
                    <a:pos x="60" y="510"/>
                  </a:cxn>
                  <a:cxn ang="0">
                    <a:pos x="41" y="476"/>
                  </a:cxn>
                  <a:cxn ang="0">
                    <a:pos x="24" y="438"/>
                  </a:cxn>
                  <a:cxn ang="0">
                    <a:pos x="11" y="396"/>
                  </a:cxn>
                  <a:cxn ang="0">
                    <a:pos x="3" y="353"/>
                  </a:cxn>
                  <a:cxn ang="0">
                    <a:pos x="0" y="307"/>
                  </a:cxn>
                  <a:cxn ang="0">
                    <a:pos x="2" y="260"/>
                  </a:cxn>
                  <a:cxn ang="0">
                    <a:pos x="11" y="213"/>
                  </a:cxn>
                  <a:cxn ang="0">
                    <a:pos x="27" y="166"/>
                  </a:cxn>
                  <a:cxn ang="0">
                    <a:pos x="52" y="121"/>
                  </a:cxn>
                  <a:cxn ang="0">
                    <a:pos x="84" y="78"/>
                  </a:cxn>
                  <a:cxn ang="0">
                    <a:pos x="126" y="38"/>
                  </a:cxn>
                </a:cxnLst>
                <a:rect l="0" t="0" r="r" b="b"/>
                <a:pathLst>
                  <a:path w="247" h="586">
                    <a:moveTo>
                      <a:pt x="150" y="18"/>
                    </a:moveTo>
                    <a:lnTo>
                      <a:pt x="152" y="17"/>
                    </a:lnTo>
                    <a:lnTo>
                      <a:pt x="158" y="12"/>
                    </a:lnTo>
                    <a:lnTo>
                      <a:pt x="166" y="7"/>
                    </a:lnTo>
                    <a:lnTo>
                      <a:pt x="176" y="2"/>
                    </a:lnTo>
                    <a:lnTo>
                      <a:pt x="183" y="1"/>
                    </a:lnTo>
                    <a:lnTo>
                      <a:pt x="188" y="0"/>
                    </a:lnTo>
                    <a:lnTo>
                      <a:pt x="193" y="0"/>
                    </a:lnTo>
                    <a:lnTo>
                      <a:pt x="199" y="0"/>
                    </a:lnTo>
                    <a:lnTo>
                      <a:pt x="203" y="3"/>
                    </a:lnTo>
                    <a:lnTo>
                      <a:pt x="208" y="6"/>
                    </a:lnTo>
                    <a:lnTo>
                      <a:pt x="212" y="11"/>
                    </a:lnTo>
                    <a:lnTo>
                      <a:pt x="215" y="18"/>
                    </a:lnTo>
                    <a:lnTo>
                      <a:pt x="217" y="23"/>
                    </a:lnTo>
                    <a:lnTo>
                      <a:pt x="220" y="31"/>
                    </a:lnTo>
                    <a:lnTo>
                      <a:pt x="222" y="42"/>
                    </a:lnTo>
                    <a:lnTo>
                      <a:pt x="225" y="54"/>
                    </a:lnTo>
                    <a:lnTo>
                      <a:pt x="230" y="84"/>
                    </a:lnTo>
                    <a:lnTo>
                      <a:pt x="235" y="123"/>
                    </a:lnTo>
                    <a:lnTo>
                      <a:pt x="239" y="166"/>
                    </a:lnTo>
                    <a:lnTo>
                      <a:pt x="243" y="213"/>
                    </a:lnTo>
                    <a:lnTo>
                      <a:pt x="246" y="264"/>
                    </a:lnTo>
                    <a:lnTo>
                      <a:pt x="247" y="314"/>
                    </a:lnTo>
                    <a:lnTo>
                      <a:pt x="247" y="340"/>
                    </a:lnTo>
                    <a:lnTo>
                      <a:pt x="247" y="365"/>
                    </a:lnTo>
                    <a:lnTo>
                      <a:pt x="246" y="389"/>
                    </a:lnTo>
                    <a:lnTo>
                      <a:pt x="244" y="414"/>
                    </a:lnTo>
                    <a:lnTo>
                      <a:pt x="242" y="437"/>
                    </a:lnTo>
                    <a:lnTo>
                      <a:pt x="239" y="459"/>
                    </a:lnTo>
                    <a:lnTo>
                      <a:pt x="236" y="481"/>
                    </a:lnTo>
                    <a:lnTo>
                      <a:pt x="232" y="500"/>
                    </a:lnTo>
                    <a:lnTo>
                      <a:pt x="227" y="518"/>
                    </a:lnTo>
                    <a:lnTo>
                      <a:pt x="221" y="534"/>
                    </a:lnTo>
                    <a:lnTo>
                      <a:pt x="214" y="550"/>
                    </a:lnTo>
                    <a:lnTo>
                      <a:pt x="207" y="562"/>
                    </a:lnTo>
                    <a:lnTo>
                      <a:pt x="199" y="572"/>
                    </a:lnTo>
                    <a:lnTo>
                      <a:pt x="189" y="579"/>
                    </a:lnTo>
                    <a:lnTo>
                      <a:pt x="178" y="584"/>
                    </a:lnTo>
                    <a:lnTo>
                      <a:pt x="166" y="586"/>
                    </a:lnTo>
                    <a:lnTo>
                      <a:pt x="154" y="585"/>
                    </a:lnTo>
                    <a:lnTo>
                      <a:pt x="142" y="581"/>
                    </a:lnTo>
                    <a:lnTo>
                      <a:pt x="130" y="576"/>
                    </a:lnTo>
                    <a:lnTo>
                      <a:pt x="118" y="569"/>
                    </a:lnTo>
                    <a:lnTo>
                      <a:pt x="105" y="561"/>
                    </a:lnTo>
                    <a:lnTo>
                      <a:pt x="93" y="550"/>
                    </a:lnTo>
                    <a:lnTo>
                      <a:pt x="82" y="538"/>
                    </a:lnTo>
                    <a:lnTo>
                      <a:pt x="71" y="524"/>
                    </a:lnTo>
                    <a:lnTo>
                      <a:pt x="60" y="510"/>
                    </a:lnTo>
                    <a:lnTo>
                      <a:pt x="50" y="494"/>
                    </a:lnTo>
                    <a:lnTo>
                      <a:pt x="41" y="476"/>
                    </a:lnTo>
                    <a:lnTo>
                      <a:pt x="31" y="457"/>
                    </a:lnTo>
                    <a:lnTo>
                      <a:pt x="24" y="438"/>
                    </a:lnTo>
                    <a:lnTo>
                      <a:pt x="17" y="418"/>
                    </a:lnTo>
                    <a:lnTo>
                      <a:pt x="11" y="396"/>
                    </a:lnTo>
                    <a:lnTo>
                      <a:pt x="7" y="375"/>
                    </a:lnTo>
                    <a:lnTo>
                      <a:pt x="3" y="353"/>
                    </a:lnTo>
                    <a:lnTo>
                      <a:pt x="1" y="331"/>
                    </a:lnTo>
                    <a:lnTo>
                      <a:pt x="0" y="307"/>
                    </a:lnTo>
                    <a:lnTo>
                      <a:pt x="0" y="284"/>
                    </a:lnTo>
                    <a:lnTo>
                      <a:pt x="2" y="260"/>
                    </a:lnTo>
                    <a:lnTo>
                      <a:pt x="6" y="236"/>
                    </a:lnTo>
                    <a:lnTo>
                      <a:pt x="11" y="213"/>
                    </a:lnTo>
                    <a:lnTo>
                      <a:pt x="18" y="190"/>
                    </a:lnTo>
                    <a:lnTo>
                      <a:pt x="27" y="166"/>
                    </a:lnTo>
                    <a:lnTo>
                      <a:pt x="39" y="143"/>
                    </a:lnTo>
                    <a:lnTo>
                      <a:pt x="52" y="121"/>
                    </a:lnTo>
                    <a:lnTo>
                      <a:pt x="67" y="99"/>
                    </a:lnTo>
                    <a:lnTo>
                      <a:pt x="84" y="78"/>
                    </a:lnTo>
                    <a:lnTo>
                      <a:pt x="103" y="57"/>
                    </a:lnTo>
                    <a:lnTo>
                      <a:pt x="126" y="38"/>
                    </a:lnTo>
                    <a:lnTo>
                      <a:pt x="150" y="1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8" name="Freeform 535"/>
              <p:cNvSpPr>
                <a:spLocks noChangeAspect="1"/>
              </p:cNvSpPr>
              <p:nvPr/>
            </p:nvSpPr>
            <p:spPr bwMode="auto">
              <a:xfrm>
                <a:off x="3046" y="2634"/>
                <a:ext cx="17" cy="39"/>
              </a:xfrm>
              <a:custGeom>
                <a:avLst/>
                <a:gdLst/>
                <a:ahLst/>
                <a:cxnLst>
                  <a:cxn ang="0">
                    <a:pos x="65" y="8"/>
                  </a:cxn>
                  <a:cxn ang="0">
                    <a:pos x="38" y="142"/>
                  </a:cxn>
                  <a:cxn ang="0">
                    <a:pos x="33" y="145"/>
                  </a:cxn>
                  <a:cxn ang="0">
                    <a:pos x="22" y="149"/>
                  </a:cxn>
                  <a:cxn ang="0">
                    <a:pos x="18" y="149"/>
                  </a:cxn>
                  <a:cxn ang="0">
                    <a:pos x="14" y="149"/>
                  </a:cxn>
                  <a:cxn ang="0">
                    <a:pos x="11" y="148"/>
                  </a:cxn>
                  <a:cxn ang="0">
                    <a:pos x="8" y="146"/>
                  </a:cxn>
                  <a:cxn ang="0">
                    <a:pos x="5" y="144"/>
                  </a:cxn>
                  <a:cxn ang="0">
                    <a:pos x="3" y="141"/>
                  </a:cxn>
                  <a:cxn ang="0">
                    <a:pos x="1" y="137"/>
                  </a:cxn>
                  <a:cxn ang="0">
                    <a:pos x="0" y="131"/>
                  </a:cxn>
                  <a:cxn ang="0">
                    <a:pos x="4" y="109"/>
                  </a:cxn>
                  <a:cxn ang="0">
                    <a:pos x="13" y="64"/>
                  </a:cxn>
                  <a:cxn ang="0">
                    <a:pos x="24" y="22"/>
                  </a:cxn>
                  <a:cxn ang="0">
                    <a:pos x="28" y="1"/>
                  </a:cxn>
                  <a:cxn ang="0">
                    <a:pos x="33" y="1"/>
                  </a:cxn>
                  <a:cxn ang="0">
                    <a:pos x="44" y="0"/>
                  </a:cxn>
                  <a:cxn ang="0">
                    <a:pos x="51" y="0"/>
                  </a:cxn>
                  <a:cxn ang="0">
                    <a:pos x="57" y="1"/>
                  </a:cxn>
                  <a:cxn ang="0">
                    <a:pos x="60" y="2"/>
                  </a:cxn>
                  <a:cxn ang="0">
                    <a:pos x="62" y="4"/>
                  </a:cxn>
                  <a:cxn ang="0">
                    <a:pos x="64" y="6"/>
                  </a:cxn>
                  <a:cxn ang="0">
                    <a:pos x="65" y="8"/>
                  </a:cxn>
                </a:cxnLst>
                <a:rect l="0" t="0" r="r" b="b"/>
                <a:pathLst>
                  <a:path w="65" h="149">
                    <a:moveTo>
                      <a:pt x="65" y="8"/>
                    </a:moveTo>
                    <a:lnTo>
                      <a:pt x="38" y="142"/>
                    </a:lnTo>
                    <a:lnTo>
                      <a:pt x="33" y="145"/>
                    </a:lnTo>
                    <a:lnTo>
                      <a:pt x="22" y="149"/>
                    </a:lnTo>
                    <a:lnTo>
                      <a:pt x="18" y="149"/>
                    </a:lnTo>
                    <a:lnTo>
                      <a:pt x="14" y="149"/>
                    </a:lnTo>
                    <a:lnTo>
                      <a:pt x="11" y="148"/>
                    </a:lnTo>
                    <a:lnTo>
                      <a:pt x="8" y="146"/>
                    </a:lnTo>
                    <a:lnTo>
                      <a:pt x="5" y="144"/>
                    </a:lnTo>
                    <a:lnTo>
                      <a:pt x="3" y="141"/>
                    </a:lnTo>
                    <a:lnTo>
                      <a:pt x="1" y="137"/>
                    </a:lnTo>
                    <a:lnTo>
                      <a:pt x="0" y="131"/>
                    </a:lnTo>
                    <a:lnTo>
                      <a:pt x="4" y="109"/>
                    </a:lnTo>
                    <a:lnTo>
                      <a:pt x="13" y="64"/>
                    </a:lnTo>
                    <a:lnTo>
                      <a:pt x="24" y="22"/>
                    </a:lnTo>
                    <a:lnTo>
                      <a:pt x="28" y="1"/>
                    </a:lnTo>
                    <a:lnTo>
                      <a:pt x="33" y="1"/>
                    </a:lnTo>
                    <a:lnTo>
                      <a:pt x="44" y="0"/>
                    </a:lnTo>
                    <a:lnTo>
                      <a:pt x="51" y="0"/>
                    </a:lnTo>
                    <a:lnTo>
                      <a:pt x="57" y="1"/>
                    </a:lnTo>
                    <a:lnTo>
                      <a:pt x="60" y="2"/>
                    </a:lnTo>
                    <a:lnTo>
                      <a:pt x="62" y="4"/>
                    </a:lnTo>
                    <a:lnTo>
                      <a:pt x="64" y="6"/>
                    </a:lnTo>
                    <a:lnTo>
                      <a:pt x="65" y="8"/>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9" name="Freeform 536"/>
              <p:cNvSpPr>
                <a:spLocks noChangeAspect="1"/>
              </p:cNvSpPr>
              <p:nvPr/>
            </p:nvSpPr>
            <p:spPr bwMode="auto">
              <a:xfrm>
                <a:off x="3046" y="2634"/>
                <a:ext cx="17" cy="39"/>
              </a:xfrm>
              <a:custGeom>
                <a:avLst/>
                <a:gdLst/>
                <a:ahLst/>
                <a:cxnLst>
                  <a:cxn ang="0">
                    <a:pos x="65" y="8"/>
                  </a:cxn>
                  <a:cxn ang="0">
                    <a:pos x="38" y="142"/>
                  </a:cxn>
                  <a:cxn ang="0">
                    <a:pos x="33" y="145"/>
                  </a:cxn>
                  <a:cxn ang="0">
                    <a:pos x="22" y="149"/>
                  </a:cxn>
                  <a:cxn ang="0">
                    <a:pos x="18" y="149"/>
                  </a:cxn>
                  <a:cxn ang="0">
                    <a:pos x="14" y="149"/>
                  </a:cxn>
                  <a:cxn ang="0">
                    <a:pos x="11" y="148"/>
                  </a:cxn>
                  <a:cxn ang="0">
                    <a:pos x="8" y="146"/>
                  </a:cxn>
                  <a:cxn ang="0">
                    <a:pos x="5" y="144"/>
                  </a:cxn>
                  <a:cxn ang="0">
                    <a:pos x="3" y="141"/>
                  </a:cxn>
                  <a:cxn ang="0">
                    <a:pos x="1" y="137"/>
                  </a:cxn>
                  <a:cxn ang="0">
                    <a:pos x="0" y="131"/>
                  </a:cxn>
                  <a:cxn ang="0">
                    <a:pos x="4" y="109"/>
                  </a:cxn>
                  <a:cxn ang="0">
                    <a:pos x="13" y="64"/>
                  </a:cxn>
                  <a:cxn ang="0">
                    <a:pos x="24" y="22"/>
                  </a:cxn>
                  <a:cxn ang="0">
                    <a:pos x="28" y="1"/>
                  </a:cxn>
                  <a:cxn ang="0">
                    <a:pos x="33" y="1"/>
                  </a:cxn>
                  <a:cxn ang="0">
                    <a:pos x="44" y="0"/>
                  </a:cxn>
                  <a:cxn ang="0">
                    <a:pos x="51" y="0"/>
                  </a:cxn>
                  <a:cxn ang="0">
                    <a:pos x="57" y="1"/>
                  </a:cxn>
                  <a:cxn ang="0">
                    <a:pos x="60" y="2"/>
                  </a:cxn>
                  <a:cxn ang="0">
                    <a:pos x="62" y="4"/>
                  </a:cxn>
                  <a:cxn ang="0">
                    <a:pos x="64" y="6"/>
                  </a:cxn>
                  <a:cxn ang="0">
                    <a:pos x="65" y="8"/>
                  </a:cxn>
                </a:cxnLst>
                <a:rect l="0" t="0" r="r" b="b"/>
                <a:pathLst>
                  <a:path w="65" h="149">
                    <a:moveTo>
                      <a:pt x="65" y="8"/>
                    </a:moveTo>
                    <a:lnTo>
                      <a:pt x="38" y="142"/>
                    </a:lnTo>
                    <a:lnTo>
                      <a:pt x="33" y="145"/>
                    </a:lnTo>
                    <a:lnTo>
                      <a:pt x="22" y="149"/>
                    </a:lnTo>
                    <a:lnTo>
                      <a:pt x="18" y="149"/>
                    </a:lnTo>
                    <a:lnTo>
                      <a:pt x="14" y="149"/>
                    </a:lnTo>
                    <a:lnTo>
                      <a:pt x="11" y="148"/>
                    </a:lnTo>
                    <a:lnTo>
                      <a:pt x="8" y="146"/>
                    </a:lnTo>
                    <a:lnTo>
                      <a:pt x="5" y="144"/>
                    </a:lnTo>
                    <a:lnTo>
                      <a:pt x="3" y="141"/>
                    </a:lnTo>
                    <a:lnTo>
                      <a:pt x="1" y="137"/>
                    </a:lnTo>
                    <a:lnTo>
                      <a:pt x="0" y="131"/>
                    </a:lnTo>
                    <a:lnTo>
                      <a:pt x="4" y="109"/>
                    </a:lnTo>
                    <a:lnTo>
                      <a:pt x="13" y="64"/>
                    </a:lnTo>
                    <a:lnTo>
                      <a:pt x="24" y="22"/>
                    </a:lnTo>
                    <a:lnTo>
                      <a:pt x="28" y="1"/>
                    </a:lnTo>
                    <a:lnTo>
                      <a:pt x="33" y="1"/>
                    </a:lnTo>
                    <a:lnTo>
                      <a:pt x="44" y="0"/>
                    </a:lnTo>
                    <a:lnTo>
                      <a:pt x="51" y="0"/>
                    </a:lnTo>
                    <a:lnTo>
                      <a:pt x="57" y="1"/>
                    </a:lnTo>
                    <a:lnTo>
                      <a:pt x="60" y="2"/>
                    </a:lnTo>
                    <a:lnTo>
                      <a:pt x="62" y="4"/>
                    </a:lnTo>
                    <a:lnTo>
                      <a:pt x="64" y="6"/>
                    </a:lnTo>
                    <a:lnTo>
                      <a:pt x="65" y="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0" name="Line 537"/>
              <p:cNvSpPr>
                <a:spLocks noChangeAspect="1" noChangeShapeType="1"/>
              </p:cNvSpPr>
              <p:nvPr/>
            </p:nvSpPr>
            <p:spPr bwMode="auto">
              <a:xfrm flipH="1">
                <a:off x="3049" y="2638"/>
                <a:ext cx="7" cy="28"/>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1" name="Freeform 538"/>
              <p:cNvSpPr>
                <a:spLocks noChangeAspect="1"/>
              </p:cNvSpPr>
              <p:nvPr/>
            </p:nvSpPr>
            <p:spPr bwMode="auto">
              <a:xfrm>
                <a:off x="3042" y="2559"/>
                <a:ext cx="45" cy="84"/>
              </a:xfrm>
              <a:custGeom>
                <a:avLst/>
                <a:gdLst/>
                <a:ahLst/>
                <a:cxnLst>
                  <a:cxn ang="0">
                    <a:pos x="32" y="114"/>
                  </a:cxn>
                  <a:cxn ang="0">
                    <a:pos x="0" y="302"/>
                  </a:cxn>
                  <a:cxn ang="0">
                    <a:pos x="2" y="306"/>
                  </a:cxn>
                  <a:cxn ang="0">
                    <a:pos x="9" y="313"/>
                  </a:cxn>
                  <a:cxn ang="0">
                    <a:pos x="13" y="317"/>
                  </a:cxn>
                  <a:cxn ang="0">
                    <a:pos x="19" y="321"/>
                  </a:cxn>
                  <a:cxn ang="0">
                    <a:pos x="25" y="325"/>
                  </a:cxn>
                  <a:cxn ang="0">
                    <a:pos x="34" y="329"/>
                  </a:cxn>
                  <a:cxn ang="0">
                    <a:pos x="42" y="332"/>
                  </a:cxn>
                  <a:cxn ang="0">
                    <a:pos x="51" y="334"/>
                  </a:cxn>
                  <a:cxn ang="0">
                    <a:pos x="60" y="335"/>
                  </a:cxn>
                  <a:cxn ang="0">
                    <a:pos x="71" y="335"/>
                  </a:cxn>
                  <a:cxn ang="0">
                    <a:pos x="82" y="333"/>
                  </a:cxn>
                  <a:cxn ang="0">
                    <a:pos x="93" y="329"/>
                  </a:cxn>
                  <a:cxn ang="0">
                    <a:pos x="105" y="323"/>
                  </a:cxn>
                  <a:cxn ang="0">
                    <a:pos x="119" y="314"/>
                  </a:cxn>
                  <a:cxn ang="0">
                    <a:pos x="184" y="60"/>
                  </a:cxn>
                  <a:cxn ang="0">
                    <a:pos x="177" y="51"/>
                  </a:cxn>
                  <a:cxn ang="0">
                    <a:pos x="159" y="32"/>
                  </a:cxn>
                  <a:cxn ang="0">
                    <a:pos x="146" y="22"/>
                  </a:cxn>
                  <a:cxn ang="0">
                    <a:pos x="131" y="13"/>
                  </a:cxn>
                  <a:cxn ang="0">
                    <a:pos x="124" y="8"/>
                  </a:cxn>
                  <a:cxn ang="0">
                    <a:pos x="115" y="4"/>
                  </a:cxn>
                  <a:cxn ang="0">
                    <a:pos x="107" y="2"/>
                  </a:cxn>
                  <a:cxn ang="0">
                    <a:pos x="97" y="0"/>
                  </a:cxn>
                  <a:cxn ang="0">
                    <a:pos x="90" y="1"/>
                  </a:cxn>
                  <a:cxn ang="0">
                    <a:pos x="74" y="3"/>
                  </a:cxn>
                  <a:cxn ang="0">
                    <a:pos x="65" y="7"/>
                  </a:cxn>
                  <a:cxn ang="0">
                    <a:pos x="56" y="12"/>
                  </a:cxn>
                  <a:cxn ang="0">
                    <a:pos x="53" y="15"/>
                  </a:cxn>
                  <a:cxn ang="0">
                    <a:pos x="49" y="19"/>
                  </a:cxn>
                  <a:cxn ang="0">
                    <a:pos x="46" y="23"/>
                  </a:cxn>
                  <a:cxn ang="0">
                    <a:pos x="44" y="28"/>
                  </a:cxn>
                  <a:cxn ang="0">
                    <a:pos x="42" y="35"/>
                  </a:cxn>
                  <a:cxn ang="0">
                    <a:pos x="38" y="54"/>
                  </a:cxn>
                  <a:cxn ang="0">
                    <a:pos x="36" y="67"/>
                  </a:cxn>
                  <a:cxn ang="0">
                    <a:pos x="35" y="82"/>
                  </a:cxn>
                  <a:cxn ang="0">
                    <a:pos x="32" y="98"/>
                  </a:cxn>
                  <a:cxn ang="0">
                    <a:pos x="32" y="114"/>
                  </a:cxn>
                </a:cxnLst>
                <a:rect l="0" t="0" r="r" b="b"/>
                <a:pathLst>
                  <a:path w="184" h="335">
                    <a:moveTo>
                      <a:pt x="32" y="114"/>
                    </a:moveTo>
                    <a:lnTo>
                      <a:pt x="0" y="302"/>
                    </a:lnTo>
                    <a:lnTo>
                      <a:pt x="2" y="306"/>
                    </a:lnTo>
                    <a:lnTo>
                      <a:pt x="9" y="313"/>
                    </a:lnTo>
                    <a:lnTo>
                      <a:pt x="13" y="317"/>
                    </a:lnTo>
                    <a:lnTo>
                      <a:pt x="19" y="321"/>
                    </a:lnTo>
                    <a:lnTo>
                      <a:pt x="25" y="325"/>
                    </a:lnTo>
                    <a:lnTo>
                      <a:pt x="34" y="329"/>
                    </a:lnTo>
                    <a:lnTo>
                      <a:pt x="42" y="332"/>
                    </a:lnTo>
                    <a:lnTo>
                      <a:pt x="51" y="334"/>
                    </a:lnTo>
                    <a:lnTo>
                      <a:pt x="60" y="335"/>
                    </a:lnTo>
                    <a:lnTo>
                      <a:pt x="71" y="335"/>
                    </a:lnTo>
                    <a:lnTo>
                      <a:pt x="82" y="333"/>
                    </a:lnTo>
                    <a:lnTo>
                      <a:pt x="93" y="329"/>
                    </a:lnTo>
                    <a:lnTo>
                      <a:pt x="105" y="323"/>
                    </a:lnTo>
                    <a:lnTo>
                      <a:pt x="119" y="314"/>
                    </a:lnTo>
                    <a:lnTo>
                      <a:pt x="184" y="60"/>
                    </a:lnTo>
                    <a:lnTo>
                      <a:pt x="177" y="51"/>
                    </a:lnTo>
                    <a:lnTo>
                      <a:pt x="159" y="32"/>
                    </a:lnTo>
                    <a:lnTo>
                      <a:pt x="146" y="22"/>
                    </a:lnTo>
                    <a:lnTo>
                      <a:pt x="131" y="13"/>
                    </a:lnTo>
                    <a:lnTo>
                      <a:pt x="124" y="8"/>
                    </a:lnTo>
                    <a:lnTo>
                      <a:pt x="115" y="4"/>
                    </a:lnTo>
                    <a:lnTo>
                      <a:pt x="107" y="2"/>
                    </a:lnTo>
                    <a:lnTo>
                      <a:pt x="97" y="0"/>
                    </a:lnTo>
                    <a:lnTo>
                      <a:pt x="90" y="1"/>
                    </a:lnTo>
                    <a:lnTo>
                      <a:pt x="74" y="3"/>
                    </a:lnTo>
                    <a:lnTo>
                      <a:pt x="65" y="7"/>
                    </a:lnTo>
                    <a:lnTo>
                      <a:pt x="56" y="12"/>
                    </a:lnTo>
                    <a:lnTo>
                      <a:pt x="53" y="15"/>
                    </a:lnTo>
                    <a:lnTo>
                      <a:pt x="49" y="19"/>
                    </a:lnTo>
                    <a:lnTo>
                      <a:pt x="46" y="23"/>
                    </a:lnTo>
                    <a:lnTo>
                      <a:pt x="44" y="28"/>
                    </a:lnTo>
                    <a:lnTo>
                      <a:pt x="42" y="35"/>
                    </a:lnTo>
                    <a:lnTo>
                      <a:pt x="38" y="54"/>
                    </a:lnTo>
                    <a:lnTo>
                      <a:pt x="36" y="67"/>
                    </a:lnTo>
                    <a:lnTo>
                      <a:pt x="35" y="82"/>
                    </a:lnTo>
                    <a:lnTo>
                      <a:pt x="32" y="98"/>
                    </a:lnTo>
                    <a:lnTo>
                      <a:pt x="32" y="114"/>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2" name="Freeform 539"/>
              <p:cNvSpPr>
                <a:spLocks noChangeAspect="1"/>
              </p:cNvSpPr>
              <p:nvPr/>
            </p:nvSpPr>
            <p:spPr bwMode="auto">
              <a:xfrm>
                <a:off x="3042" y="2559"/>
                <a:ext cx="45" cy="84"/>
              </a:xfrm>
              <a:custGeom>
                <a:avLst/>
                <a:gdLst/>
                <a:ahLst/>
                <a:cxnLst>
                  <a:cxn ang="0">
                    <a:pos x="32" y="114"/>
                  </a:cxn>
                  <a:cxn ang="0">
                    <a:pos x="0" y="302"/>
                  </a:cxn>
                  <a:cxn ang="0">
                    <a:pos x="2" y="306"/>
                  </a:cxn>
                  <a:cxn ang="0">
                    <a:pos x="9" y="313"/>
                  </a:cxn>
                  <a:cxn ang="0">
                    <a:pos x="13" y="317"/>
                  </a:cxn>
                  <a:cxn ang="0">
                    <a:pos x="19" y="321"/>
                  </a:cxn>
                  <a:cxn ang="0">
                    <a:pos x="25" y="325"/>
                  </a:cxn>
                  <a:cxn ang="0">
                    <a:pos x="34" y="329"/>
                  </a:cxn>
                  <a:cxn ang="0">
                    <a:pos x="42" y="332"/>
                  </a:cxn>
                  <a:cxn ang="0">
                    <a:pos x="51" y="334"/>
                  </a:cxn>
                  <a:cxn ang="0">
                    <a:pos x="60" y="335"/>
                  </a:cxn>
                  <a:cxn ang="0">
                    <a:pos x="71" y="335"/>
                  </a:cxn>
                  <a:cxn ang="0">
                    <a:pos x="82" y="333"/>
                  </a:cxn>
                  <a:cxn ang="0">
                    <a:pos x="93" y="329"/>
                  </a:cxn>
                  <a:cxn ang="0">
                    <a:pos x="105" y="323"/>
                  </a:cxn>
                  <a:cxn ang="0">
                    <a:pos x="119" y="314"/>
                  </a:cxn>
                  <a:cxn ang="0">
                    <a:pos x="184" y="60"/>
                  </a:cxn>
                  <a:cxn ang="0">
                    <a:pos x="177" y="51"/>
                  </a:cxn>
                  <a:cxn ang="0">
                    <a:pos x="159" y="32"/>
                  </a:cxn>
                  <a:cxn ang="0">
                    <a:pos x="146" y="22"/>
                  </a:cxn>
                  <a:cxn ang="0">
                    <a:pos x="131" y="13"/>
                  </a:cxn>
                  <a:cxn ang="0">
                    <a:pos x="124" y="8"/>
                  </a:cxn>
                  <a:cxn ang="0">
                    <a:pos x="115" y="4"/>
                  </a:cxn>
                  <a:cxn ang="0">
                    <a:pos x="107" y="2"/>
                  </a:cxn>
                  <a:cxn ang="0">
                    <a:pos x="97" y="0"/>
                  </a:cxn>
                  <a:cxn ang="0">
                    <a:pos x="90" y="1"/>
                  </a:cxn>
                  <a:cxn ang="0">
                    <a:pos x="74" y="3"/>
                  </a:cxn>
                  <a:cxn ang="0">
                    <a:pos x="65" y="7"/>
                  </a:cxn>
                  <a:cxn ang="0">
                    <a:pos x="56" y="12"/>
                  </a:cxn>
                  <a:cxn ang="0">
                    <a:pos x="53" y="15"/>
                  </a:cxn>
                  <a:cxn ang="0">
                    <a:pos x="49" y="19"/>
                  </a:cxn>
                  <a:cxn ang="0">
                    <a:pos x="46" y="23"/>
                  </a:cxn>
                  <a:cxn ang="0">
                    <a:pos x="44" y="28"/>
                  </a:cxn>
                  <a:cxn ang="0">
                    <a:pos x="42" y="35"/>
                  </a:cxn>
                  <a:cxn ang="0">
                    <a:pos x="38" y="54"/>
                  </a:cxn>
                  <a:cxn ang="0">
                    <a:pos x="36" y="67"/>
                  </a:cxn>
                  <a:cxn ang="0">
                    <a:pos x="35" y="82"/>
                  </a:cxn>
                  <a:cxn ang="0">
                    <a:pos x="32" y="98"/>
                  </a:cxn>
                  <a:cxn ang="0">
                    <a:pos x="32" y="114"/>
                  </a:cxn>
                </a:cxnLst>
                <a:rect l="0" t="0" r="r" b="b"/>
                <a:pathLst>
                  <a:path w="184" h="335">
                    <a:moveTo>
                      <a:pt x="32" y="114"/>
                    </a:moveTo>
                    <a:lnTo>
                      <a:pt x="0" y="302"/>
                    </a:lnTo>
                    <a:lnTo>
                      <a:pt x="2" y="306"/>
                    </a:lnTo>
                    <a:lnTo>
                      <a:pt x="9" y="313"/>
                    </a:lnTo>
                    <a:lnTo>
                      <a:pt x="13" y="317"/>
                    </a:lnTo>
                    <a:lnTo>
                      <a:pt x="19" y="321"/>
                    </a:lnTo>
                    <a:lnTo>
                      <a:pt x="25" y="325"/>
                    </a:lnTo>
                    <a:lnTo>
                      <a:pt x="34" y="329"/>
                    </a:lnTo>
                    <a:lnTo>
                      <a:pt x="42" y="332"/>
                    </a:lnTo>
                    <a:lnTo>
                      <a:pt x="51" y="334"/>
                    </a:lnTo>
                    <a:lnTo>
                      <a:pt x="60" y="335"/>
                    </a:lnTo>
                    <a:lnTo>
                      <a:pt x="71" y="335"/>
                    </a:lnTo>
                    <a:lnTo>
                      <a:pt x="82" y="333"/>
                    </a:lnTo>
                    <a:lnTo>
                      <a:pt x="93" y="329"/>
                    </a:lnTo>
                    <a:lnTo>
                      <a:pt x="105" y="323"/>
                    </a:lnTo>
                    <a:lnTo>
                      <a:pt x="119" y="314"/>
                    </a:lnTo>
                    <a:lnTo>
                      <a:pt x="184" y="60"/>
                    </a:lnTo>
                    <a:lnTo>
                      <a:pt x="177" y="51"/>
                    </a:lnTo>
                    <a:lnTo>
                      <a:pt x="159" y="32"/>
                    </a:lnTo>
                    <a:lnTo>
                      <a:pt x="146" y="22"/>
                    </a:lnTo>
                    <a:lnTo>
                      <a:pt x="131" y="13"/>
                    </a:lnTo>
                    <a:lnTo>
                      <a:pt x="124" y="8"/>
                    </a:lnTo>
                    <a:lnTo>
                      <a:pt x="115" y="4"/>
                    </a:lnTo>
                    <a:lnTo>
                      <a:pt x="107" y="2"/>
                    </a:lnTo>
                    <a:lnTo>
                      <a:pt x="97" y="0"/>
                    </a:lnTo>
                    <a:lnTo>
                      <a:pt x="90" y="1"/>
                    </a:lnTo>
                    <a:lnTo>
                      <a:pt x="74" y="3"/>
                    </a:lnTo>
                    <a:lnTo>
                      <a:pt x="65" y="7"/>
                    </a:lnTo>
                    <a:lnTo>
                      <a:pt x="56" y="12"/>
                    </a:lnTo>
                    <a:lnTo>
                      <a:pt x="53" y="15"/>
                    </a:lnTo>
                    <a:lnTo>
                      <a:pt x="49" y="19"/>
                    </a:lnTo>
                    <a:lnTo>
                      <a:pt x="46" y="23"/>
                    </a:lnTo>
                    <a:lnTo>
                      <a:pt x="44" y="28"/>
                    </a:lnTo>
                    <a:lnTo>
                      <a:pt x="42" y="35"/>
                    </a:lnTo>
                    <a:lnTo>
                      <a:pt x="38" y="54"/>
                    </a:lnTo>
                    <a:lnTo>
                      <a:pt x="36" y="67"/>
                    </a:lnTo>
                    <a:lnTo>
                      <a:pt x="35" y="82"/>
                    </a:lnTo>
                    <a:lnTo>
                      <a:pt x="32" y="98"/>
                    </a:lnTo>
                    <a:lnTo>
                      <a:pt x="32" y="114"/>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3" name="Freeform 540"/>
              <p:cNvSpPr>
                <a:spLocks noChangeAspect="1"/>
              </p:cNvSpPr>
              <p:nvPr/>
            </p:nvSpPr>
            <p:spPr bwMode="auto">
              <a:xfrm>
                <a:off x="3053" y="2561"/>
                <a:ext cx="33" cy="20"/>
              </a:xfrm>
              <a:custGeom>
                <a:avLst/>
                <a:gdLst/>
                <a:ahLst/>
                <a:cxnLst>
                  <a:cxn ang="0">
                    <a:pos x="129" y="59"/>
                  </a:cxn>
                  <a:cxn ang="0">
                    <a:pos x="125" y="62"/>
                  </a:cxn>
                  <a:cxn ang="0">
                    <a:pos x="115" y="68"/>
                  </a:cxn>
                  <a:cxn ang="0">
                    <a:pos x="108" y="72"/>
                  </a:cxn>
                  <a:cxn ang="0">
                    <a:pos x="100" y="75"/>
                  </a:cxn>
                  <a:cxn ang="0">
                    <a:pos x="91" y="79"/>
                  </a:cxn>
                  <a:cxn ang="0">
                    <a:pos x="81" y="81"/>
                  </a:cxn>
                  <a:cxn ang="0">
                    <a:pos x="71" y="82"/>
                  </a:cxn>
                  <a:cxn ang="0">
                    <a:pos x="60" y="81"/>
                  </a:cxn>
                  <a:cxn ang="0">
                    <a:pos x="54" y="80"/>
                  </a:cxn>
                  <a:cxn ang="0">
                    <a:pos x="49" y="79"/>
                  </a:cxn>
                  <a:cxn ang="0">
                    <a:pos x="43" y="75"/>
                  </a:cxn>
                  <a:cxn ang="0">
                    <a:pos x="38" y="73"/>
                  </a:cxn>
                  <a:cxn ang="0">
                    <a:pos x="33" y="69"/>
                  </a:cxn>
                  <a:cxn ang="0">
                    <a:pos x="28" y="65"/>
                  </a:cxn>
                  <a:cxn ang="0">
                    <a:pos x="23" y="60"/>
                  </a:cxn>
                  <a:cxn ang="0">
                    <a:pos x="18" y="54"/>
                  </a:cxn>
                  <a:cxn ang="0">
                    <a:pos x="13" y="47"/>
                  </a:cxn>
                  <a:cxn ang="0">
                    <a:pos x="8" y="40"/>
                  </a:cxn>
                  <a:cxn ang="0">
                    <a:pos x="4" y="31"/>
                  </a:cxn>
                  <a:cxn ang="0">
                    <a:pos x="0" y="22"/>
                  </a:cxn>
                  <a:cxn ang="0">
                    <a:pos x="4" y="17"/>
                  </a:cxn>
                  <a:cxn ang="0">
                    <a:pos x="15" y="8"/>
                  </a:cxn>
                  <a:cxn ang="0">
                    <a:pos x="18" y="6"/>
                  </a:cxn>
                  <a:cxn ang="0">
                    <a:pos x="22" y="4"/>
                  </a:cxn>
                  <a:cxn ang="0">
                    <a:pos x="27" y="1"/>
                  </a:cxn>
                  <a:cxn ang="0">
                    <a:pos x="31" y="1"/>
                  </a:cxn>
                  <a:cxn ang="0">
                    <a:pos x="36" y="0"/>
                  </a:cxn>
                  <a:cxn ang="0">
                    <a:pos x="42" y="1"/>
                  </a:cxn>
                  <a:cxn ang="0">
                    <a:pos x="47" y="2"/>
                  </a:cxn>
                  <a:cxn ang="0">
                    <a:pos x="53" y="6"/>
                  </a:cxn>
                  <a:cxn ang="0">
                    <a:pos x="56" y="6"/>
                  </a:cxn>
                  <a:cxn ang="0">
                    <a:pos x="63" y="6"/>
                  </a:cxn>
                  <a:cxn ang="0">
                    <a:pos x="72" y="7"/>
                  </a:cxn>
                  <a:cxn ang="0">
                    <a:pos x="84" y="10"/>
                  </a:cxn>
                  <a:cxn ang="0">
                    <a:pos x="90" y="13"/>
                  </a:cxn>
                  <a:cxn ang="0">
                    <a:pos x="96" y="16"/>
                  </a:cxn>
                  <a:cxn ang="0">
                    <a:pos x="102" y="21"/>
                  </a:cxn>
                  <a:cxn ang="0">
                    <a:pos x="108" y="26"/>
                  </a:cxn>
                  <a:cxn ang="0">
                    <a:pos x="114" y="32"/>
                  </a:cxn>
                  <a:cxn ang="0">
                    <a:pos x="119" y="40"/>
                  </a:cxn>
                  <a:cxn ang="0">
                    <a:pos x="124" y="49"/>
                  </a:cxn>
                  <a:cxn ang="0">
                    <a:pos x="129" y="59"/>
                  </a:cxn>
                </a:cxnLst>
                <a:rect l="0" t="0" r="r" b="b"/>
                <a:pathLst>
                  <a:path w="129" h="82">
                    <a:moveTo>
                      <a:pt x="129" y="59"/>
                    </a:moveTo>
                    <a:lnTo>
                      <a:pt x="125" y="62"/>
                    </a:lnTo>
                    <a:lnTo>
                      <a:pt x="115" y="68"/>
                    </a:lnTo>
                    <a:lnTo>
                      <a:pt x="108" y="72"/>
                    </a:lnTo>
                    <a:lnTo>
                      <a:pt x="100" y="75"/>
                    </a:lnTo>
                    <a:lnTo>
                      <a:pt x="91" y="79"/>
                    </a:lnTo>
                    <a:lnTo>
                      <a:pt x="81" y="81"/>
                    </a:lnTo>
                    <a:lnTo>
                      <a:pt x="71" y="82"/>
                    </a:lnTo>
                    <a:lnTo>
                      <a:pt x="60" y="81"/>
                    </a:lnTo>
                    <a:lnTo>
                      <a:pt x="54" y="80"/>
                    </a:lnTo>
                    <a:lnTo>
                      <a:pt x="49" y="79"/>
                    </a:lnTo>
                    <a:lnTo>
                      <a:pt x="43" y="75"/>
                    </a:lnTo>
                    <a:lnTo>
                      <a:pt x="38" y="73"/>
                    </a:lnTo>
                    <a:lnTo>
                      <a:pt x="33" y="69"/>
                    </a:lnTo>
                    <a:lnTo>
                      <a:pt x="28" y="65"/>
                    </a:lnTo>
                    <a:lnTo>
                      <a:pt x="23" y="60"/>
                    </a:lnTo>
                    <a:lnTo>
                      <a:pt x="18" y="54"/>
                    </a:lnTo>
                    <a:lnTo>
                      <a:pt x="13" y="47"/>
                    </a:lnTo>
                    <a:lnTo>
                      <a:pt x="8" y="40"/>
                    </a:lnTo>
                    <a:lnTo>
                      <a:pt x="4" y="31"/>
                    </a:lnTo>
                    <a:lnTo>
                      <a:pt x="0" y="22"/>
                    </a:lnTo>
                    <a:lnTo>
                      <a:pt x="4" y="17"/>
                    </a:lnTo>
                    <a:lnTo>
                      <a:pt x="15" y="8"/>
                    </a:lnTo>
                    <a:lnTo>
                      <a:pt x="18" y="6"/>
                    </a:lnTo>
                    <a:lnTo>
                      <a:pt x="22" y="4"/>
                    </a:lnTo>
                    <a:lnTo>
                      <a:pt x="27" y="1"/>
                    </a:lnTo>
                    <a:lnTo>
                      <a:pt x="31" y="1"/>
                    </a:lnTo>
                    <a:lnTo>
                      <a:pt x="36" y="0"/>
                    </a:lnTo>
                    <a:lnTo>
                      <a:pt x="42" y="1"/>
                    </a:lnTo>
                    <a:lnTo>
                      <a:pt x="47" y="2"/>
                    </a:lnTo>
                    <a:lnTo>
                      <a:pt x="53" y="6"/>
                    </a:lnTo>
                    <a:lnTo>
                      <a:pt x="56" y="6"/>
                    </a:lnTo>
                    <a:lnTo>
                      <a:pt x="63" y="6"/>
                    </a:lnTo>
                    <a:lnTo>
                      <a:pt x="72" y="7"/>
                    </a:lnTo>
                    <a:lnTo>
                      <a:pt x="84" y="10"/>
                    </a:lnTo>
                    <a:lnTo>
                      <a:pt x="90" y="13"/>
                    </a:lnTo>
                    <a:lnTo>
                      <a:pt x="96" y="16"/>
                    </a:lnTo>
                    <a:lnTo>
                      <a:pt x="102" y="21"/>
                    </a:lnTo>
                    <a:lnTo>
                      <a:pt x="108" y="26"/>
                    </a:lnTo>
                    <a:lnTo>
                      <a:pt x="114" y="32"/>
                    </a:lnTo>
                    <a:lnTo>
                      <a:pt x="119" y="40"/>
                    </a:lnTo>
                    <a:lnTo>
                      <a:pt x="124" y="49"/>
                    </a:lnTo>
                    <a:lnTo>
                      <a:pt x="129" y="59"/>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4" name="Freeform 541"/>
              <p:cNvSpPr>
                <a:spLocks noChangeAspect="1"/>
              </p:cNvSpPr>
              <p:nvPr/>
            </p:nvSpPr>
            <p:spPr bwMode="auto">
              <a:xfrm>
                <a:off x="3053" y="2561"/>
                <a:ext cx="33" cy="20"/>
              </a:xfrm>
              <a:custGeom>
                <a:avLst/>
                <a:gdLst/>
                <a:ahLst/>
                <a:cxnLst>
                  <a:cxn ang="0">
                    <a:pos x="129" y="59"/>
                  </a:cxn>
                  <a:cxn ang="0">
                    <a:pos x="125" y="62"/>
                  </a:cxn>
                  <a:cxn ang="0">
                    <a:pos x="115" y="68"/>
                  </a:cxn>
                  <a:cxn ang="0">
                    <a:pos x="108" y="72"/>
                  </a:cxn>
                  <a:cxn ang="0">
                    <a:pos x="100" y="75"/>
                  </a:cxn>
                  <a:cxn ang="0">
                    <a:pos x="91" y="79"/>
                  </a:cxn>
                  <a:cxn ang="0">
                    <a:pos x="81" y="81"/>
                  </a:cxn>
                  <a:cxn ang="0">
                    <a:pos x="71" y="82"/>
                  </a:cxn>
                  <a:cxn ang="0">
                    <a:pos x="60" y="81"/>
                  </a:cxn>
                  <a:cxn ang="0">
                    <a:pos x="54" y="80"/>
                  </a:cxn>
                  <a:cxn ang="0">
                    <a:pos x="49" y="79"/>
                  </a:cxn>
                  <a:cxn ang="0">
                    <a:pos x="43" y="75"/>
                  </a:cxn>
                  <a:cxn ang="0">
                    <a:pos x="38" y="73"/>
                  </a:cxn>
                  <a:cxn ang="0">
                    <a:pos x="33" y="69"/>
                  </a:cxn>
                  <a:cxn ang="0">
                    <a:pos x="28" y="65"/>
                  </a:cxn>
                  <a:cxn ang="0">
                    <a:pos x="23" y="60"/>
                  </a:cxn>
                  <a:cxn ang="0">
                    <a:pos x="18" y="54"/>
                  </a:cxn>
                  <a:cxn ang="0">
                    <a:pos x="13" y="47"/>
                  </a:cxn>
                  <a:cxn ang="0">
                    <a:pos x="8" y="40"/>
                  </a:cxn>
                  <a:cxn ang="0">
                    <a:pos x="4" y="31"/>
                  </a:cxn>
                  <a:cxn ang="0">
                    <a:pos x="0" y="22"/>
                  </a:cxn>
                  <a:cxn ang="0">
                    <a:pos x="4" y="17"/>
                  </a:cxn>
                  <a:cxn ang="0">
                    <a:pos x="15" y="8"/>
                  </a:cxn>
                  <a:cxn ang="0">
                    <a:pos x="18" y="6"/>
                  </a:cxn>
                  <a:cxn ang="0">
                    <a:pos x="22" y="4"/>
                  </a:cxn>
                  <a:cxn ang="0">
                    <a:pos x="27" y="1"/>
                  </a:cxn>
                  <a:cxn ang="0">
                    <a:pos x="31" y="1"/>
                  </a:cxn>
                  <a:cxn ang="0">
                    <a:pos x="36" y="0"/>
                  </a:cxn>
                  <a:cxn ang="0">
                    <a:pos x="42" y="1"/>
                  </a:cxn>
                  <a:cxn ang="0">
                    <a:pos x="47" y="2"/>
                  </a:cxn>
                  <a:cxn ang="0">
                    <a:pos x="53" y="6"/>
                  </a:cxn>
                  <a:cxn ang="0">
                    <a:pos x="56" y="6"/>
                  </a:cxn>
                  <a:cxn ang="0">
                    <a:pos x="63" y="6"/>
                  </a:cxn>
                  <a:cxn ang="0">
                    <a:pos x="72" y="7"/>
                  </a:cxn>
                  <a:cxn ang="0">
                    <a:pos x="84" y="10"/>
                  </a:cxn>
                  <a:cxn ang="0">
                    <a:pos x="90" y="13"/>
                  </a:cxn>
                  <a:cxn ang="0">
                    <a:pos x="96" y="16"/>
                  </a:cxn>
                  <a:cxn ang="0">
                    <a:pos x="102" y="21"/>
                  </a:cxn>
                  <a:cxn ang="0">
                    <a:pos x="108" y="26"/>
                  </a:cxn>
                  <a:cxn ang="0">
                    <a:pos x="114" y="32"/>
                  </a:cxn>
                  <a:cxn ang="0">
                    <a:pos x="119" y="40"/>
                  </a:cxn>
                  <a:cxn ang="0">
                    <a:pos x="124" y="49"/>
                  </a:cxn>
                  <a:cxn ang="0">
                    <a:pos x="129" y="59"/>
                  </a:cxn>
                </a:cxnLst>
                <a:rect l="0" t="0" r="r" b="b"/>
                <a:pathLst>
                  <a:path w="129" h="82">
                    <a:moveTo>
                      <a:pt x="129" y="59"/>
                    </a:moveTo>
                    <a:lnTo>
                      <a:pt x="125" y="62"/>
                    </a:lnTo>
                    <a:lnTo>
                      <a:pt x="115" y="68"/>
                    </a:lnTo>
                    <a:lnTo>
                      <a:pt x="108" y="72"/>
                    </a:lnTo>
                    <a:lnTo>
                      <a:pt x="100" y="75"/>
                    </a:lnTo>
                    <a:lnTo>
                      <a:pt x="91" y="79"/>
                    </a:lnTo>
                    <a:lnTo>
                      <a:pt x="81" y="81"/>
                    </a:lnTo>
                    <a:lnTo>
                      <a:pt x="71" y="82"/>
                    </a:lnTo>
                    <a:lnTo>
                      <a:pt x="60" y="81"/>
                    </a:lnTo>
                    <a:lnTo>
                      <a:pt x="54" y="80"/>
                    </a:lnTo>
                    <a:lnTo>
                      <a:pt x="49" y="79"/>
                    </a:lnTo>
                    <a:lnTo>
                      <a:pt x="43" y="75"/>
                    </a:lnTo>
                    <a:lnTo>
                      <a:pt x="38" y="73"/>
                    </a:lnTo>
                    <a:lnTo>
                      <a:pt x="33" y="69"/>
                    </a:lnTo>
                    <a:lnTo>
                      <a:pt x="28" y="65"/>
                    </a:lnTo>
                    <a:lnTo>
                      <a:pt x="23" y="60"/>
                    </a:lnTo>
                    <a:lnTo>
                      <a:pt x="18" y="54"/>
                    </a:lnTo>
                    <a:lnTo>
                      <a:pt x="13" y="47"/>
                    </a:lnTo>
                    <a:lnTo>
                      <a:pt x="8" y="40"/>
                    </a:lnTo>
                    <a:lnTo>
                      <a:pt x="4" y="31"/>
                    </a:lnTo>
                    <a:lnTo>
                      <a:pt x="0" y="22"/>
                    </a:lnTo>
                    <a:lnTo>
                      <a:pt x="4" y="17"/>
                    </a:lnTo>
                    <a:lnTo>
                      <a:pt x="15" y="8"/>
                    </a:lnTo>
                    <a:lnTo>
                      <a:pt x="18" y="6"/>
                    </a:lnTo>
                    <a:lnTo>
                      <a:pt x="22" y="4"/>
                    </a:lnTo>
                    <a:lnTo>
                      <a:pt x="27" y="1"/>
                    </a:lnTo>
                    <a:lnTo>
                      <a:pt x="31" y="1"/>
                    </a:lnTo>
                    <a:lnTo>
                      <a:pt x="36" y="0"/>
                    </a:lnTo>
                    <a:lnTo>
                      <a:pt x="42" y="1"/>
                    </a:lnTo>
                    <a:lnTo>
                      <a:pt x="47" y="2"/>
                    </a:lnTo>
                    <a:lnTo>
                      <a:pt x="53" y="6"/>
                    </a:lnTo>
                    <a:lnTo>
                      <a:pt x="56" y="6"/>
                    </a:lnTo>
                    <a:lnTo>
                      <a:pt x="63" y="6"/>
                    </a:lnTo>
                    <a:lnTo>
                      <a:pt x="72" y="7"/>
                    </a:lnTo>
                    <a:lnTo>
                      <a:pt x="84" y="10"/>
                    </a:lnTo>
                    <a:lnTo>
                      <a:pt x="90" y="13"/>
                    </a:lnTo>
                    <a:lnTo>
                      <a:pt x="96" y="16"/>
                    </a:lnTo>
                    <a:lnTo>
                      <a:pt x="102" y="21"/>
                    </a:lnTo>
                    <a:lnTo>
                      <a:pt x="108" y="26"/>
                    </a:lnTo>
                    <a:lnTo>
                      <a:pt x="114" y="32"/>
                    </a:lnTo>
                    <a:lnTo>
                      <a:pt x="119" y="40"/>
                    </a:lnTo>
                    <a:lnTo>
                      <a:pt x="124" y="49"/>
                    </a:lnTo>
                    <a:lnTo>
                      <a:pt x="129" y="5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5" name="Freeform 542"/>
              <p:cNvSpPr>
                <a:spLocks noChangeAspect="1"/>
              </p:cNvSpPr>
              <p:nvPr/>
            </p:nvSpPr>
            <p:spPr bwMode="auto">
              <a:xfrm>
                <a:off x="2955" y="2710"/>
                <a:ext cx="40" cy="19"/>
              </a:xfrm>
              <a:custGeom>
                <a:avLst/>
                <a:gdLst/>
                <a:ahLst/>
                <a:cxnLst>
                  <a:cxn ang="0">
                    <a:pos x="86" y="65"/>
                  </a:cxn>
                  <a:cxn ang="0">
                    <a:pos x="103" y="60"/>
                  </a:cxn>
                  <a:cxn ang="0">
                    <a:pos x="116" y="55"/>
                  </a:cxn>
                  <a:cxn ang="0">
                    <a:pos x="128" y="49"/>
                  </a:cxn>
                  <a:cxn ang="0">
                    <a:pos x="138" y="43"/>
                  </a:cxn>
                  <a:cxn ang="0">
                    <a:pos x="146" y="36"/>
                  </a:cxn>
                  <a:cxn ang="0">
                    <a:pos x="152" y="29"/>
                  </a:cxn>
                  <a:cxn ang="0">
                    <a:pos x="154" y="26"/>
                  </a:cxn>
                  <a:cxn ang="0">
                    <a:pos x="155" y="23"/>
                  </a:cxn>
                  <a:cxn ang="0">
                    <a:pos x="156" y="20"/>
                  </a:cxn>
                  <a:cxn ang="0">
                    <a:pos x="157" y="17"/>
                  </a:cxn>
                  <a:cxn ang="0">
                    <a:pos x="155" y="14"/>
                  </a:cxn>
                  <a:cxn ang="0">
                    <a:pos x="153" y="11"/>
                  </a:cxn>
                  <a:cxn ang="0">
                    <a:pos x="150" y="9"/>
                  </a:cxn>
                  <a:cxn ang="0">
                    <a:pos x="147" y="7"/>
                  </a:cxn>
                  <a:cxn ang="0">
                    <a:pos x="139" y="3"/>
                  </a:cxn>
                  <a:cxn ang="0">
                    <a:pos x="128" y="1"/>
                  </a:cxn>
                  <a:cxn ang="0">
                    <a:pos x="116" y="0"/>
                  </a:cxn>
                  <a:cxn ang="0">
                    <a:pos x="102" y="1"/>
                  </a:cxn>
                  <a:cxn ang="0">
                    <a:pos x="86" y="3"/>
                  </a:cxn>
                  <a:cxn ang="0">
                    <a:pos x="70" y="6"/>
                  </a:cxn>
                  <a:cxn ang="0">
                    <a:pos x="55" y="12"/>
                  </a:cxn>
                  <a:cxn ang="0">
                    <a:pos x="41" y="18"/>
                  </a:cxn>
                  <a:cxn ang="0">
                    <a:pos x="28" y="24"/>
                  </a:cxn>
                  <a:cxn ang="0">
                    <a:pos x="18" y="31"/>
                  </a:cxn>
                  <a:cxn ang="0">
                    <a:pos x="9" y="37"/>
                  </a:cxn>
                  <a:cxn ang="0">
                    <a:pos x="3" y="44"/>
                  </a:cxn>
                  <a:cxn ang="0">
                    <a:pos x="1" y="48"/>
                  </a:cxn>
                  <a:cxn ang="0">
                    <a:pos x="0" y="51"/>
                  </a:cxn>
                  <a:cxn ang="0">
                    <a:pos x="0" y="55"/>
                  </a:cxn>
                  <a:cxn ang="0">
                    <a:pos x="0" y="59"/>
                  </a:cxn>
                  <a:cxn ang="0">
                    <a:pos x="2" y="61"/>
                  </a:cxn>
                  <a:cxn ang="0">
                    <a:pos x="4" y="63"/>
                  </a:cxn>
                  <a:cxn ang="0">
                    <a:pos x="6" y="65"/>
                  </a:cxn>
                  <a:cxn ang="0">
                    <a:pos x="10" y="66"/>
                  </a:cxn>
                  <a:cxn ang="0">
                    <a:pos x="19" y="69"/>
                  </a:cxn>
                  <a:cxn ang="0">
                    <a:pos x="30" y="71"/>
                  </a:cxn>
                  <a:cxn ang="0">
                    <a:pos x="42" y="71"/>
                  </a:cxn>
                  <a:cxn ang="0">
                    <a:pos x="56" y="71"/>
                  </a:cxn>
                  <a:cxn ang="0">
                    <a:pos x="71" y="69"/>
                  </a:cxn>
                  <a:cxn ang="0">
                    <a:pos x="86" y="65"/>
                  </a:cxn>
                </a:cxnLst>
                <a:rect l="0" t="0" r="r" b="b"/>
                <a:pathLst>
                  <a:path w="157" h="71">
                    <a:moveTo>
                      <a:pt x="86" y="65"/>
                    </a:moveTo>
                    <a:lnTo>
                      <a:pt x="103" y="60"/>
                    </a:lnTo>
                    <a:lnTo>
                      <a:pt x="116" y="55"/>
                    </a:lnTo>
                    <a:lnTo>
                      <a:pt x="128" y="49"/>
                    </a:lnTo>
                    <a:lnTo>
                      <a:pt x="138" y="43"/>
                    </a:lnTo>
                    <a:lnTo>
                      <a:pt x="146" y="36"/>
                    </a:lnTo>
                    <a:lnTo>
                      <a:pt x="152" y="29"/>
                    </a:lnTo>
                    <a:lnTo>
                      <a:pt x="154" y="26"/>
                    </a:lnTo>
                    <a:lnTo>
                      <a:pt x="155" y="23"/>
                    </a:lnTo>
                    <a:lnTo>
                      <a:pt x="156" y="20"/>
                    </a:lnTo>
                    <a:lnTo>
                      <a:pt x="157" y="17"/>
                    </a:lnTo>
                    <a:lnTo>
                      <a:pt x="155" y="14"/>
                    </a:lnTo>
                    <a:lnTo>
                      <a:pt x="153" y="11"/>
                    </a:lnTo>
                    <a:lnTo>
                      <a:pt x="150" y="9"/>
                    </a:lnTo>
                    <a:lnTo>
                      <a:pt x="147" y="7"/>
                    </a:lnTo>
                    <a:lnTo>
                      <a:pt x="139" y="3"/>
                    </a:lnTo>
                    <a:lnTo>
                      <a:pt x="128" y="1"/>
                    </a:lnTo>
                    <a:lnTo>
                      <a:pt x="116" y="0"/>
                    </a:lnTo>
                    <a:lnTo>
                      <a:pt x="102" y="1"/>
                    </a:lnTo>
                    <a:lnTo>
                      <a:pt x="86" y="3"/>
                    </a:lnTo>
                    <a:lnTo>
                      <a:pt x="70" y="6"/>
                    </a:lnTo>
                    <a:lnTo>
                      <a:pt x="55" y="12"/>
                    </a:lnTo>
                    <a:lnTo>
                      <a:pt x="41" y="18"/>
                    </a:lnTo>
                    <a:lnTo>
                      <a:pt x="28" y="24"/>
                    </a:lnTo>
                    <a:lnTo>
                      <a:pt x="18" y="31"/>
                    </a:lnTo>
                    <a:lnTo>
                      <a:pt x="9" y="37"/>
                    </a:lnTo>
                    <a:lnTo>
                      <a:pt x="3" y="44"/>
                    </a:lnTo>
                    <a:lnTo>
                      <a:pt x="1" y="48"/>
                    </a:lnTo>
                    <a:lnTo>
                      <a:pt x="0" y="51"/>
                    </a:lnTo>
                    <a:lnTo>
                      <a:pt x="0" y="55"/>
                    </a:lnTo>
                    <a:lnTo>
                      <a:pt x="0" y="59"/>
                    </a:lnTo>
                    <a:lnTo>
                      <a:pt x="2" y="61"/>
                    </a:lnTo>
                    <a:lnTo>
                      <a:pt x="4" y="63"/>
                    </a:lnTo>
                    <a:lnTo>
                      <a:pt x="6" y="65"/>
                    </a:lnTo>
                    <a:lnTo>
                      <a:pt x="10" y="66"/>
                    </a:lnTo>
                    <a:lnTo>
                      <a:pt x="19" y="69"/>
                    </a:lnTo>
                    <a:lnTo>
                      <a:pt x="30" y="71"/>
                    </a:lnTo>
                    <a:lnTo>
                      <a:pt x="42" y="71"/>
                    </a:lnTo>
                    <a:lnTo>
                      <a:pt x="56" y="71"/>
                    </a:lnTo>
                    <a:lnTo>
                      <a:pt x="71" y="69"/>
                    </a:lnTo>
                    <a:lnTo>
                      <a:pt x="86" y="65"/>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6" name="Freeform 543"/>
              <p:cNvSpPr>
                <a:spLocks noChangeAspect="1"/>
              </p:cNvSpPr>
              <p:nvPr/>
            </p:nvSpPr>
            <p:spPr bwMode="auto">
              <a:xfrm>
                <a:off x="2954" y="2668"/>
                <a:ext cx="37" cy="57"/>
              </a:xfrm>
              <a:custGeom>
                <a:avLst/>
                <a:gdLst/>
                <a:ahLst/>
                <a:cxnLst>
                  <a:cxn ang="0">
                    <a:pos x="145" y="171"/>
                  </a:cxn>
                  <a:cxn ang="0">
                    <a:pos x="145" y="179"/>
                  </a:cxn>
                  <a:cxn ang="0">
                    <a:pos x="141" y="190"/>
                  </a:cxn>
                  <a:cxn ang="0">
                    <a:pos x="133" y="202"/>
                  </a:cxn>
                  <a:cxn ang="0">
                    <a:pos x="119" y="212"/>
                  </a:cxn>
                  <a:cxn ang="0">
                    <a:pos x="100" y="221"/>
                  </a:cxn>
                  <a:cxn ang="0">
                    <a:pos x="75" y="226"/>
                  </a:cxn>
                  <a:cxn ang="0">
                    <a:pos x="43" y="225"/>
                  </a:cxn>
                  <a:cxn ang="0">
                    <a:pos x="24" y="220"/>
                  </a:cxn>
                  <a:cxn ang="0">
                    <a:pos x="22" y="212"/>
                  </a:cxn>
                  <a:cxn ang="0">
                    <a:pos x="29" y="205"/>
                  </a:cxn>
                  <a:cxn ang="0">
                    <a:pos x="41" y="195"/>
                  </a:cxn>
                  <a:cxn ang="0">
                    <a:pos x="49" y="182"/>
                  </a:cxn>
                  <a:cxn ang="0">
                    <a:pos x="53" y="169"/>
                  </a:cxn>
                  <a:cxn ang="0">
                    <a:pos x="53" y="154"/>
                  </a:cxn>
                  <a:cxn ang="0">
                    <a:pos x="51" y="137"/>
                  </a:cxn>
                  <a:cxn ang="0">
                    <a:pos x="45" y="113"/>
                  </a:cxn>
                  <a:cxn ang="0">
                    <a:pos x="34" y="79"/>
                  </a:cxn>
                  <a:cxn ang="0">
                    <a:pos x="22" y="63"/>
                  </a:cxn>
                  <a:cxn ang="0">
                    <a:pos x="6" y="39"/>
                  </a:cxn>
                  <a:cxn ang="0">
                    <a:pos x="1" y="29"/>
                  </a:cxn>
                  <a:cxn ang="0">
                    <a:pos x="0" y="19"/>
                  </a:cxn>
                  <a:cxn ang="0">
                    <a:pos x="4" y="9"/>
                  </a:cxn>
                  <a:cxn ang="0">
                    <a:pos x="20" y="2"/>
                  </a:cxn>
                  <a:cxn ang="0">
                    <a:pos x="36" y="0"/>
                  </a:cxn>
                  <a:cxn ang="0">
                    <a:pos x="44" y="2"/>
                  </a:cxn>
                  <a:cxn ang="0">
                    <a:pos x="50" y="6"/>
                  </a:cxn>
                  <a:cxn ang="0">
                    <a:pos x="55" y="13"/>
                  </a:cxn>
                  <a:cxn ang="0">
                    <a:pos x="57" y="25"/>
                  </a:cxn>
                  <a:cxn ang="0">
                    <a:pos x="58" y="40"/>
                  </a:cxn>
                  <a:cxn ang="0">
                    <a:pos x="61" y="61"/>
                  </a:cxn>
                  <a:cxn ang="0">
                    <a:pos x="74" y="105"/>
                  </a:cxn>
                  <a:cxn ang="0">
                    <a:pos x="85" y="133"/>
                  </a:cxn>
                  <a:cxn ang="0">
                    <a:pos x="94" y="147"/>
                  </a:cxn>
                  <a:cxn ang="0">
                    <a:pos x="105" y="157"/>
                  </a:cxn>
                  <a:cxn ang="0">
                    <a:pos x="119" y="167"/>
                  </a:cxn>
                  <a:cxn ang="0">
                    <a:pos x="139" y="170"/>
                  </a:cxn>
                </a:cxnLst>
                <a:rect l="0" t="0" r="r" b="b"/>
                <a:pathLst>
                  <a:path w="146" h="226">
                    <a:moveTo>
                      <a:pt x="143" y="169"/>
                    </a:moveTo>
                    <a:lnTo>
                      <a:pt x="145" y="171"/>
                    </a:lnTo>
                    <a:lnTo>
                      <a:pt x="146" y="175"/>
                    </a:lnTo>
                    <a:lnTo>
                      <a:pt x="145" y="179"/>
                    </a:lnTo>
                    <a:lnTo>
                      <a:pt x="144" y="184"/>
                    </a:lnTo>
                    <a:lnTo>
                      <a:pt x="141" y="190"/>
                    </a:lnTo>
                    <a:lnTo>
                      <a:pt x="138" y="196"/>
                    </a:lnTo>
                    <a:lnTo>
                      <a:pt x="133" y="202"/>
                    </a:lnTo>
                    <a:lnTo>
                      <a:pt x="127" y="207"/>
                    </a:lnTo>
                    <a:lnTo>
                      <a:pt x="119" y="212"/>
                    </a:lnTo>
                    <a:lnTo>
                      <a:pt x="111" y="217"/>
                    </a:lnTo>
                    <a:lnTo>
                      <a:pt x="100" y="221"/>
                    </a:lnTo>
                    <a:lnTo>
                      <a:pt x="88" y="224"/>
                    </a:lnTo>
                    <a:lnTo>
                      <a:pt x="75" y="226"/>
                    </a:lnTo>
                    <a:lnTo>
                      <a:pt x="60" y="226"/>
                    </a:lnTo>
                    <a:lnTo>
                      <a:pt x="43" y="225"/>
                    </a:lnTo>
                    <a:lnTo>
                      <a:pt x="25" y="222"/>
                    </a:lnTo>
                    <a:lnTo>
                      <a:pt x="24" y="220"/>
                    </a:lnTo>
                    <a:lnTo>
                      <a:pt x="22" y="215"/>
                    </a:lnTo>
                    <a:lnTo>
                      <a:pt x="22" y="212"/>
                    </a:lnTo>
                    <a:lnTo>
                      <a:pt x="25" y="208"/>
                    </a:lnTo>
                    <a:lnTo>
                      <a:pt x="29" y="205"/>
                    </a:lnTo>
                    <a:lnTo>
                      <a:pt x="36" y="201"/>
                    </a:lnTo>
                    <a:lnTo>
                      <a:pt x="41" y="195"/>
                    </a:lnTo>
                    <a:lnTo>
                      <a:pt x="46" y="189"/>
                    </a:lnTo>
                    <a:lnTo>
                      <a:pt x="49" y="182"/>
                    </a:lnTo>
                    <a:lnTo>
                      <a:pt x="52" y="176"/>
                    </a:lnTo>
                    <a:lnTo>
                      <a:pt x="53" y="169"/>
                    </a:lnTo>
                    <a:lnTo>
                      <a:pt x="54" y="161"/>
                    </a:lnTo>
                    <a:lnTo>
                      <a:pt x="53" y="154"/>
                    </a:lnTo>
                    <a:lnTo>
                      <a:pt x="52" y="146"/>
                    </a:lnTo>
                    <a:lnTo>
                      <a:pt x="51" y="137"/>
                    </a:lnTo>
                    <a:lnTo>
                      <a:pt x="49" y="126"/>
                    </a:lnTo>
                    <a:lnTo>
                      <a:pt x="45" y="113"/>
                    </a:lnTo>
                    <a:lnTo>
                      <a:pt x="41" y="101"/>
                    </a:lnTo>
                    <a:lnTo>
                      <a:pt x="34" y="79"/>
                    </a:lnTo>
                    <a:lnTo>
                      <a:pt x="31" y="71"/>
                    </a:lnTo>
                    <a:lnTo>
                      <a:pt x="22" y="63"/>
                    </a:lnTo>
                    <a:lnTo>
                      <a:pt x="9" y="45"/>
                    </a:lnTo>
                    <a:lnTo>
                      <a:pt x="6" y="39"/>
                    </a:lnTo>
                    <a:lnTo>
                      <a:pt x="3" y="34"/>
                    </a:lnTo>
                    <a:lnTo>
                      <a:pt x="1" y="29"/>
                    </a:lnTo>
                    <a:lnTo>
                      <a:pt x="0" y="24"/>
                    </a:lnTo>
                    <a:lnTo>
                      <a:pt x="0" y="19"/>
                    </a:lnTo>
                    <a:lnTo>
                      <a:pt x="2" y="13"/>
                    </a:lnTo>
                    <a:lnTo>
                      <a:pt x="4" y="9"/>
                    </a:lnTo>
                    <a:lnTo>
                      <a:pt x="8" y="6"/>
                    </a:lnTo>
                    <a:lnTo>
                      <a:pt x="20" y="2"/>
                    </a:lnTo>
                    <a:lnTo>
                      <a:pt x="31" y="1"/>
                    </a:lnTo>
                    <a:lnTo>
                      <a:pt x="36" y="0"/>
                    </a:lnTo>
                    <a:lnTo>
                      <a:pt x="40" y="1"/>
                    </a:lnTo>
                    <a:lnTo>
                      <a:pt x="44" y="2"/>
                    </a:lnTo>
                    <a:lnTo>
                      <a:pt x="47" y="3"/>
                    </a:lnTo>
                    <a:lnTo>
                      <a:pt x="50" y="6"/>
                    </a:lnTo>
                    <a:lnTo>
                      <a:pt x="53" y="9"/>
                    </a:lnTo>
                    <a:lnTo>
                      <a:pt x="55" y="13"/>
                    </a:lnTo>
                    <a:lnTo>
                      <a:pt x="56" y="19"/>
                    </a:lnTo>
                    <a:lnTo>
                      <a:pt x="57" y="25"/>
                    </a:lnTo>
                    <a:lnTo>
                      <a:pt x="58" y="32"/>
                    </a:lnTo>
                    <a:lnTo>
                      <a:pt x="58" y="40"/>
                    </a:lnTo>
                    <a:lnTo>
                      <a:pt x="57" y="49"/>
                    </a:lnTo>
                    <a:lnTo>
                      <a:pt x="61" y="61"/>
                    </a:lnTo>
                    <a:lnTo>
                      <a:pt x="69" y="90"/>
                    </a:lnTo>
                    <a:lnTo>
                      <a:pt x="74" y="105"/>
                    </a:lnTo>
                    <a:lnTo>
                      <a:pt x="80" y="120"/>
                    </a:lnTo>
                    <a:lnTo>
                      <a:pt x="85" y="133"/>
                    </a:lnTo>
                    <a:lnTo>
                      <a:pt x="89" y="141"/>
                    </a:lnTo>
                    <a:lnTo>
                      <a:pt x="94" y="147"/>
                    </a:lnTo>
                    <a:lnTo>
                      <a:pt x="100" y="153"/>
                    </a:lnTo>
                    <a:lnTo>
                      <a:pt x="105" y="157"/>
                    </a:lnTo>
                    <a:lnTo>
                      <a:pt x="110" y="161"/>
                    </a:lnTo>
                    <a:lnTo>
                      <a:pt x="119" y="167"/>
                    </a:lnTo>
                    <a:lnTo>
                      <a:pt x="127" y="169"/>
                    </a:lnTo>
                    <a:lnTo>
                      <a:pt x="139" y="170"/>
                    </a:lnTo>
                    <a:lnTo>
                      <a:pt x="143" y="169"/>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7" name="Freeform 544"/>
              <p:cNvSpPr>
                <a:spLocks noChangeAspect="1"/>
              </p:cNvSpPr>
              <p:nvPr/>
            </p:nvSpPr>
            <p:spPr bwMode="auto">
              <a:xfrm>
                <a:off x="2954" y="2668"/>
                <a:ext cx="37" cy="57"/>
              </a:xfrm>
              <a:custGeom>
                <a:avLst/>
                <a:gdLst/>
                <a:ahLst/>
                <a:cxnLst>
                  <a:cxn ang="0">
                    <a:pos x="145" y="171"/>
                  </a:cxn>
                  <a:cxn ang="0">
                    <a:pos x="145" y="179"/>
                  </a:cxn>
                  <a:cxn ang="0">
                    <a:pos x="141" y="190"/>
                  </a:cxn>
                  <a:cxn ang="0">
                    <a:pos x="133" y="202"/>
                  </a:cxn>
                  <a:cxn ang="0">
                    <a:pos x="119" y="212"/>
                  </a:cxn>
                  <a:cxn ang="0">
                    <a:pos x="100" y="221"/>
                  </a:cxn>
                  <a:cxn ang="0">
                    <a:pos x="75" y="226"/>
                  </a:cxn>
                  <a:cxn ang="0">
                    <a:pos x="43" y="225"/>
                  </a:cxn>
                  <a:cxn ang="0">
                    <a:pos x="24" y="220"/>
                  </a:cxn>
                  <a:cxn ang="0">
                    <a:pos x="22" y="212"/>
                  </a:cxn>
                  <a:cxn ang="0">
                    <a:pos x="29" y="205"/>
                  </a:cxn>
                  <a:cxn ang="0">
                    <a:pos x="41" y="195"/>
                  </a:cxn>
                  <a:cxn ang="0">
                    <a:pos x="49" y="182"/>
                  </a:cxn>
                  <a:cxn ang="0">
                    <a:pos x="53" y="169"/>
                  </a:cxn>
                  <a:cxn ang="0">
                    <a:pos x="53" y="154"/>
                  </a:cxn>
                  <a:cxn ang="0">
                    <a:pos x="51" y="137"/>
                  </a:cxn>
                  <a:cxn ang="0">
                    <a:pos x="45" y="113"/>
                  </a:cxn>
                  <a:cxn ang="0">
                    <a:pos x="34" y="79"/>
                  </a:cxn>
                  <a:cxn ang="0">
                    <a:pos x="22" y="63"/>
                  </a:cxn>
                  <a:cxn ang="0">
                    <a:pos x="6" y="39"/>
                  </a:cxn>
                  <a:cxn ang="0">
                    <a:pos x="1" y="29"/>
                  </a:cxn>
                  <a:cxn ang="0">
                    <a:pos x="0" y="19"/>
                  </a:cxn>
                  <a:cxn ang="0">
                    <a:pos x="4" y="9"/>
                  </a:cxn>
                  <a:cxn ang="0">
                    <a:pos x="20" y="2"/>
                  </a:cxn>
                  <a:cxn ang="0">
                    <a:pos x="36" y="0"/>
                  </a:cxn>
                  <a:cxn ang="0">
                    <a:pos x="44" y="2"/>
                  </a:cxn>
                  <a:cxn ang="0">
                    <a:pos x="50" y="6"/>
                  </a:cxn>
                  <a:cxn ang="0">
                    <a:pos x="55" y="13"/>
                  </a:cxn>
                  <a:cxn ang="0">
                    <a:pos x="57" y="25"/>
                  </a:cxn>
                  <a:cxn ang="0">
                    <a:pos x="58" y="40"/>
                  </a:cxn>
                  <a:cxn ang="0">
                    <a:pos x="61" y="61"/>
                  </a:cxn>
                  <a:cxn ang="0">
                    <a:pos x="74" y="105"/>
                  </a:cxn>
                  <a:cxn ang="0">
                    <a:pos x="85" y="133"/>
                  </a:cxn>
                  <a:cxn ang="0">
                    <a:pos x="94" y="147"/>
                  </a:cxn>
                  <a:cxn ang="0">
                    <a:pos x="105" y="157"/>
                  </a:cxn>
                  <a:cxn ang="0">
                    <a:pos x="119" y="167"/>
                  </a:cxn>
                  <a:cxn ang="0">
                    <a:pos x="139" y="170"/>
                  </a:cxn>
                </a:cxnLst>
                <a:rect l="0" t="0" r="r" b="b"/>
                <a:pathLst>
                  <a:path w="146" h="226">
                    <a:moveTo>
                      <a:pt x="143" y="169"/>
                    </a:moveTo>
                    <a:lnTo>
                      <a:pt x="145" y="171"/>
                    </a:lnTo>
                    <a:lnTo>
                      <a:pt x="146" y="175"/>
                    </a:lnTo>
                    <a:lnTo>
                      <a:pt x="145" y="179"/>
                    </a:lnTo>
                    <a:lnTo>
                      <a:pt x="144" y="184"/>
                    </a:lnTo>
                    <a:lnTo>
                      <a:pt x="141" y="190"/>
                    </a:lnTo>
                    <a:lnTo>
                      <a:pt x="138" y="196"/>
                    </a:lnTo>
                    <a:lnTo>
                      <a:pt x="133" y="202"/>
                    </a:lnTo>
                    <a:lnTo>
                      <a:pt x="127" y="207"/>
                    </a:lnTo>
                    <a:lnTo>
                      <a:pt x="119" y="212"/>
                    </a:lnTo>
                    <a:lnTo>
                      <a:pt x="111" y="217"/>
                    </a:lnTo>
                    <a:lnTo>
                      <a:pt x="100" y="221"/>
                    </a:lnTo>
                    <a:lnTo>
                      <a:pt x="88" y="224"/>
                    </a:lnTo>
                    <a:lnTo>
                      <a:pt x="75" y="226"/>
                    </a:lnTo>
                    <a:lnTo>
                      <a:pt x="60" y="226"/>
                    </a:lnTo>
                    <a:lnTo>
                      <a:pt x="43" y="225"/>
                    </a:lnTo>
                    <a:lnTo>
                      <a:pt x="25" y="222"/>
                    </a:lnTo>
                    <a:lnTo>
                      <a:pt x="24" y="220"/>
                    </a:lnTo>
                    <a:lnTo>
                      <a:pt x="22" y="215"/>
                    </a:lnTo>
                    <a:lnTo>
                      <a:pt x="22" y="212"/>
                    </a:lnTo>
                    <a:lnTo>
                      <a:pt x="25" y="208"/>
                    </a:lnTo>
                    <a:lnTo>
                      <a:pt x="29" y="205"/>
                    </a:lnTo>
                    <a:lnTo>
                      <a:pt x="36" y="201"/>
                    </a:lnTo>
                    <a:lnTo>
                      <a:pt x="41" y="195"/>
                    </a:lnTo>
                    <a:lnTo>
                      <a:pt x="46" y="189"/>
                    </a:lnTo>
                    <a:lnTo>
                      <a:pt x="49" y="182"/>
                    </a:lnTo>
                    <a:lnTo>
                      <a:pt x="52" y="176"/>
                    </a:lnTo>
                    <a:lnTo>
                      <a:pt x="53" y="169"/>
                    </a:lnTo>
                    <a:lnTo>
                      <a:pt x="54" y="161"/>
                    </a:lnTo>
                    <a:lnTo>
                      <a:pt x="53" y="154"/>
                    </a:lnTo>
                    <a:lnTo>
                      <a:pt x="52" y="146"/>
                    </a:lnTo>
                    <a:lnTo>
                      <a:pt x="51" y="137"/>
                    </a:lnTo>
                    <a:lnTo>
                      <a:pt x="49" y="126"/>
                    </a:lnTo>
                    <a:lnTo>
                      <a:pt x="45" y="113"/>
                    </a:lnTo>
                    <a:lnTo>
                      <a:pt x="41" y="101"/>
                    </a:lnTo>
                    <a:lnTo>
                      <a:pt x="34" y="79"/>
                    </a:lnTo>
                    <a:lnTo>
                      <a:pt x="31" y="71"/>
                    </a:lnTo>
                    <a:lnTo>
                      <a:pt x="22" y="63"/>
                    </a:lnTo>
                    <a:lnTo>
                      <a:pt x="9" y="45"/>
                    </a:lnTo>
                    <a:lnTo>
                      <a:pt x="6" y="39"/>
                    </a:lnTo>
                    <a:lnTo>
                      <a:pt x="3" y="34"/>
                    </a:lnTo>
                    <a:lnTo>
                      <a:pt x="1" y="29"/>
                    </a:lnTo>
                    <a:lnTo>
                      <a:pt x="0" y="24"/>
                    </a:lnTo>
                    <a:lnTo>
                      <a:pt x="0" y="19"/>
                    </a:lnTo>
                    <a:lnTo>
                      <a:pt x="2" y="13"/>
                    </a:lnTo>
                    <a:lnTo>
                      <a:pt x="4" y="9"/>
                    </a:lnTo>
                    <a:lnTo>
                      <a:pt x="8" y="6"/>
                    </a:lnTo>
                    <a:lnTo>
                      <a:pt x="20" y="2"/>
                    </a:lnTo>
                    <a:lnTo>
                      <a:pt x="31" y="1"/>
                    </a:lnTo>
                    <a:lnTo>
                      <a:pt x="36" y="0"/>
                    </a:lnTo>
                    <a:lnTo>
                      <a:pt x="40" y="1"/>
                    </a:lnTo>
                    <a:lnTo>
                      <a:pt x="44" y="2"/>
                    </a:lnTo>
                    <a:lnTo>
                      <a:pt x="47" y="3"/>
                    </a:lnTo>
                    <a:lnTo>
                      <a:pt x="50" y="6"/>
                    </a:lnTo>
                    <a:lnTo>
                      <a:pt x="53" y="9"/>
                    </a:lnTo>
                    <a:lnTo>
                      <a:pt x="55" y="13"/>
                    </a:lnTo>
                    <a:lnTo>
                      <a:pt x="56" y="19"/>
                    </a:lnTo>
                    <a:lnTo>
                      <a:pt x="57" y="25"/>
                    </a:lnTo>
                    <a:lnTo>
                      <a:pt x="58" y="32"/>
                    </a:lnTo>
                    <a:lnTo>
                      <a:pt x="58" y="40"/>
                    </a:lnTo>
                    <a:lnTo>
                      <a:pt x="57" y="49"/>
                    </a:lnTo>
                    <a:lnTo>
                      <a:pt x="61" y="61"/>
                    </a:lnTo>
                    <a:lnTo>
                      <a:pt x="69" y="90"/>
                    </a:lnTo>
                    <a:lnTo>
                      <a:pt x="74" y="105"/>
                    </a:lnTo>
                    <a:lnTo>
                      <a:pt x="80" y="120"/>
                    </a:lnTo>
                    <a:lnTo>
                      <a:pt x="85" y="133"/>
                    </a:lnTo>
                    <a:lnTo>
                      <a:pt x="89" y="141"/>
                    </a:lnTo>
                    <a:lnTo>
                      <a:pt x="94" y="147"/>
                    </a:lnTo>
                    <a:lnTo>
                      <a:pt x="100" y="153"/>
                    </a:lnTo>
                    <a:lnTo>
                      <a:pt x="105" y="157"/>
                    </a:lnTo>
                    <a:lnTo>
                      <a:pt x="110" y="161"/>
                    </a:lnTo>
                    <a:lnTo>
                      <a:pt x="119" y="167"/>
                    </a:lnTo>
                    <a:lnTo>
                      <a:pt x="127" y="169"/>
                    </a:lnTo>
                    <a:lnTo>
                      <a:pt x="139" y="170"/>
                    </a:lnTo>
                    <a:lnTo>
                      <a:pt x="143" y="169"/>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8" name="Freeform 545"/>
              <p:cNvSpPr>
                <a:spLocks noChangeAspect="1"/>
              </p:cNvSpPr>
              <p:nvPr/>
            </p:nvSpPr>
            <p:spPr bwMode="auto">
              <a:xfrm>
                <a:off x="2962" y="2731"/>
                <a:ext cx="16" cy="37"/>
              </a:xfrm>
              <a:custGeom>
                <a:avLst/>
                <a:gdLst/>
                <a:ahLst/>
                <a:cxnLst>
                  <a:cxn ang="0">
                    <a:pos x="65" y="8"/>
                  </a:cxn>
                  <a:cxn ang="0">
                    <a:pos x="37" y="138"/>
                  </a:cxn>
                  <a:cxn ang="0">
                    <a:pos x="32" y="141"/>
                  </a:cxn>
                  <a:cxn ang="0">
                    <a:pos x="21" y="145"/>
                  </a:cxn>
                  <a:cxn ang="0">
                    <a:pos x="17" y="145"/>
                  </a:cxn>
                  <a:cxn ang="0">
                    <a:pos x="14" y="145"/>
                  </a:cxn>
                  <a:cxn ang="0">
                    <a:pos x="11" y="144"/>
                  </a:cxn>
                  <a:cxn ang="0">
                    <a:pos x="8" y="143"/>
                  </a:cxn>
                  <a:cxn ang="0">
                    <a:pos x="5" y="140"/>
                  </a:cxn>
                  <a:cxn ang="0">
                    <a:pos x="3" y="137"/>
                  </a:cxn>
                  <a:cxn ang="0">
                    <a:pos x="1" y="133"/>
                  </a:cxn>
                  <a:cxn ang="0">
                    <a:pos x="0" y="128"/>
                  </a:cxn>
                  <a:cxn ang="0">
                    <a:pos x="4" y="107"/>
                  </a:cxn>
                  <a:cxn ang="0">
                    <a:pos x="13" y="65"/>
                  </a:cxn>
                  <a:cxn ang="0">
                    <a:pos x="22" y="22"/>
                  </a:cxn>
                  <a:cxn ang="0">
                    <a:pos x="26" y="3"/>
                  </a:cxn>
                  <a:cxn ang="0">
                    <a:pos x="32" y="2"/>
                  </a:cxn>
                  <a:cxn ang="0">
                    <a:pos x="43" y="0"/>
                  </a:cxn>
                  <a:cxn ang="0">
                    <a:pos x="50" y="0"/>
                  </a:cxn>
                  <a:cxn ang="0">
                    <a:pos x="56" y="1"/>
                  </a:cxn>
                  <a:cxn ang="0">
                    <a:pos x="58" y="2"/>
                  </a:cxn>
                  <a:cxn ang="0">
                    <a:pos x="62" y="4"/>
                  </a:cxn>
                  <a:cxn ang="0">
                    <a:pos x="63" y="6"/>
                  </a:cxn>
                  <a:cxn ang="0">
                    <a:pos x="65" y="8"/>
                  </a:cxn>
                </a:cxnLst>
                <a:rect l="0" t="0" r="r" b="b"/>
                <a:pathLst>
                  <a:path w="65" h="145">
                    <a:moveTo>
                      <a:pt x="65" y="8"/>
                    </a:moveTo>
                    <a:lnTo>
                      <a:pt x="37" y="138"/>
                    </a:lnTo>
                    <a:lnTo>
                      <a:pt x="32" y="141"/>
                    </a:lnTo>
                    <a:lnTo>
                      <a:pt x="21" y="145"/>
                    </a:lnTo>
                    <a:lnTo>
                      <a:pt x="17" y="145"/>
                    </a:lnTo>
                    <a:lnTo>
                      <a:pt x="14" y="145"/>
                    </a:lnTo>
                    <a:lnTo>
                      <a:pt x="11" y="144"/>
                    </a:lnTo>
                    <a:lnTo>
                      <a:pt x="8" y="143"/>
                    </a:lnTo>
                    <a:lnTo>
                      <a:pt x="5" y="140"/>
                    </a:lnTo>
                    <a:lnTo>
                      <a:pt x="3" y="137"/>
                    </a:lnTo>
                    <a:lnTo>
                      <a:pt x="1" y="133"/>
                    </a:lnTo>
                    <a:lnTo>
                      <a:pt x="0" y="128"/>
                    </a:lnTo>
                    <a:lnTo>
                      <a:pt x="4" y="107"/>
                    </a:lnTo>
                    <a:lnTo>
                      <a:pt x="13" y="65"/>
                    </a:lnTo>
                    <a:lnTo>
                      <a:pt x="22" y="22"/>
                    </a:lnTo>
                    <a:lnTo>
                      <a:pt x="26" y="3"/>
                    </a:lnTo>
                    <a:lnTo>
                      <a:pt x="32" y="2"/>
                    </a:lnTo>
                    <a:lnTo>
                      <a:pt x="43" y="0"/>
                    </a:lnTo>
                    <a:lnTo>
                      <a:pt x="50" y="0"/>
                    </a:lnTo>
                    <a:lnTo>
                      <a:pt x="56" y="1"/>
                    </a:lnTo>
                    <a:lnTo>
                      <a:pt x="58" y="2"/>
                    </a:lnTo>
                    <a:lnTo>
                      <a:pt x="62" y="4"/>
                    </a:lnTo>
                    <a:lnTo>
                      <a:pt x="63" y="6"/>
                    </a:lnTo>
                    <a:lnTo>
                      <a:pt x="65" y="8"/>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9" name="Freeform 546"/>
              <p:cNvSpPr>
                <a:spLocks noChangeAspect="1"/>
              </p:cNvSpPr>
              <p:nvPr/>
            </p:nvSpPr>
            <p:spPr bwMode="auto">
              <a:xfrm>
                <a:off x="2962" y="2731"/>
                <a:ext cx="16" cy="37"/>
              </a:xfrm>
              <a:custGeom>
                <a:avLst/>
                <a:gdLst/>
                <a:ahLst/>
                <a:cxnLst>
                  <a:cxn ang="0">
                    <a:pos x="65" y="8"/>
                  </a:cxn>
                  <a:cxn ang="0">
                    <a:pos x="37" y="138"/>
                  </a:cxn>
                  <a:cxn ang="0">
                    <a:pos x="32" y="141"/>
                  </a:cxn>
                  <a:cxn ang="0">
                    <a:pos x="21" y="145"/>
                  </a:cxn>
                  <a:cxn ang="0">
                    <a:pos x="17" y="145"/>
                  </a:cxn>
                  <a:cxn ang="0">
                    <a:pos x="14" y="145"/>
                  </a:cxn>
                  <a:cxn ang="0">
                    <a:pos x="11" y="144"/>
                  </a:cxn>
                  <a:cxn ang="0">
                    <a:pos x="8" y="143"/>
                  </a:cxn>
                  <a:cxn ang="0">
                    <a:pos x="5" y="140"/>
                  </a:cxn>
                  <a:cxn ang="0">
                    <a:pos x="3" y="137"/>
                  </a:cxn>
                  <a:cxn ang="0">
                    <a:pos x="1" y="133"/>
                  </a:cxn>
                  <a:cxn ang="0">
                    <a:pos x="0" y="128"/>
                  </a:cxn>
                  <a:cxn ang="0">
                    <a:pos x="4" y="107"/>
                  </a:cxn>
                  <a:cxn ang="0">
                    <a:pos x="13" y="65"/>
                  </a:cxn>
                  <a:cxn ang="0">
                    <a:pos x="22" y="22"/>
                  </a:cxn>
                  <a:cxn ang="0">
                    <a:pos x="26" y="3"/>
                  </a:cxn>
                  <a:cxn ang="0">
                    <a:pos x="32" y="2"/>
                  </a:cxn>
                  <a:cxn ang="0">
                    <a:pos x="43" y="0"/>
                  </a:cxn>
                  <a:cxn ang="0">
                    <a:pos x="50" y="0"/>
                  </a:cxn>
                  <a:cxn ang="0">
                    <a:pos x="56" y="1"/>
                  </a:cxn>
                  <a:cxn ang="0">
                    <a:pos x="58" y="2"/>
                  </a:cxn>
                  <a:cxn ang="0">
                    <a:pos x="62" y="4"/>
                  </a:cxn>
                  <a:cxn ang="0">
                    <a:pos x="63" y="6"/>
                  </a:cxn>
                  <a:cxn ang="0">
                    <a:pos x="65" y="8"/>
                  </a:cxn>
                </a:cxnLst>
                <a:rect l="0" t="0" r="r" b="b"/>
                <a:pathLst>
                  <a:path w="65" h="145">
                    <a:moveTo>
                      <a:pt x="65" y="8"/>
                    </a:moveTo>
                    <a:lnTo>
                      <a:pt x="37" y="138"/>
                    </a:lnTo>
                    <a:lnTo>
                      <a:pt x="32" y="141"/>
                    </a:lnTo>
                    <a:lnTo>
                      <a:pt x="21" y="145"/>
                    </a:lnTo>
                    <a:lnTo>
                      <a:pt x="17" y="145"/>
                    </a:lnTo>
                    <a:lnTo>
                      <a:pt x="14" y="145"/>
                    </a:lnTo>
                    <a:lnTo>
                      <a:pt x="11" y="144"/>
                    </a:lnTo>
                    <a:lnTo>
                      <a:pt x="8" y="143"/>
                    </a:lnTo>
                    <a:lnTo>
                      <a:pt x="5" y="140"/>
                    </a:lnTo>
                    <a:lnTo>
                      <a:pt x="3" y="137"/>
                    </a:lnTo>
                    <a:lnTo>
                      <a:pt x="1" y="133"/>
                    </a:lnTo>
                    <a:lnTo>
                      <a:pt x="0" y="128"/>
                    </a:lnTo>
                    <a:lnTo>
                      <a:pt x="4" y="107"/>
                    </a:lnTo>
                    <a:lnTo>
                      <a:pt x="13" y="65"/>
                    </a:lnTo>
                    <a:lnTo>
                      <a:pt x="22" y="22"/>
                    </a:lnTo>
                    <a:lnTo>
                      <a:pt x="26" y="3"/>
                    </a:lnTo>
                    <a:lnTo>
                      <a:pt x="32" y="2"/>
                    </a:lnTo>
                    <a:lnTo>
                      <a:pt x="43" y="0"/>
                    </a:lnTo>
                    <a:lnTo>
                      <a:pt x="50" y="0"/>
                    </a:lnTo>
                    <a:lnTo>
                      <a:pt x="56" y="1"/>
                    </a:lnTo>
                    <a:lnTo>
                      <a:pt x="58" y="2"/>
                    </a:lnTo>
                    <a:lnTo>
                      <a:pt x="62" y="4"/>
                    </a:lnTo>
                    <a:lnTo>
                      <a:pt x="63" y="6"/>
                    </a:lnTo>
                    <a:lnTo>
                      <a:pt x="65" y="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0" name="Line 547"/>
              <p:cNvSpPr>
                <a:spLocks noChangeAspect="1" noChangeShapeType="1"/>
              </p:cNvSpPr>
              <p:nvPr/>
            </p:nvSpPr>
            <p:spPr bwMode="auto">
              <a:xfrm flipH="1">
                <a:off x="2968" y="2736"/>
                <a:ext cx="6" cy="28"/>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1" name="Freeform 548"/>
              <p:cNvSpPr>
                <a:spLocks noChangeAspect="1"/>
              </p:cNvSpPr>
              <p:nvPr/>
            </p:nvSpPr>
            <p:spPr bwMode="auto">
              <a:xfrm>
                <a:off x="2958" y="2658"/>
                <a:ext cx="45" cy="82"/>
              </a:xfrm>
              <a:custGeom>
                <a:avLst/>
                <a:gdLst/>
                <a:ahLst/>
                <a:cxnLst>
                  <a:cxn ang="0">
                    <a:pos x="33" y="113"/>
                  </a:cxn>
                  <a:cxn ang="0">
                    <a:pos x="0" y="297"/>
                  </a:cxn>
                  <a:cxn ang="0">
                    <a:pos x="2" y="300"/>
                  </a:cxn>
                  <a:cxn ang="0">
                    <a:pos x="9" y="306"/>
                  </a:cxn>
                  <a:cxn ang="0">
                    <a:pos x="14" y="310"/>
                  </a:cxn>
                  <a:cxn ang="0">
                    <a:pos x="20" y="314"/>
                  </a:cxn>
                  <a:cxn ang="0">
                    <a:pos x="26" y="318"/>
                  </a:cxn>
                  <a:cxn ang="0">
                    <a:pos x="34" y="322"/>
                  </a:cxn>
                  <a:cxn ang="0">
                    <a:pos x="42" y="325"/>
                  </a:cxn>
                  <a:cxn ang="0">
                    <a:pos x="51" y="327"/>
                  </a:cxn>
                  <a:cxn ang="0">
                    <a:pos x="60" y="327"/>
                  </a:cxn>
                  <a:cxn ang="0">
                    <a:pos x="71" y="326"/>
                  </a:cxn>
                  <a:cxn ang="0">
                    <a:pos x="83" y="324"/>
                  </a:cxn>
                  <a:cxn ang="0">
                    <a:pos x="94" y="319"/>
                  </a:cxn>
                  <a:cxn ang="0">
                    <a:pos x="106" y="312"/>
                  </a:cxn>
                  <a:cxn ang="0">
                    <a:pos x="119" y="302"/>
                  </a:cxn>
                  <a:cxn ang="0">
                    <a:pos x="184" y="60"/>
                  </a:cxn>
                  <a:cxn ang="0">
                    <a:pos x="177" y="50"/>
                  </a:cxn>
                  <a:cxn ang="0">
                    <a:pos x="159" y="32"/>
                  </a:cxn>
                  <a:cxn ang="0">
                    <a:pos x="146" y="21"/>
                  </a:cxn>
                  <a:cxn ang="0">
                    <a:pos x="131" y="12"/>
                  </a:cxn>
                  <a:cxn ang="0">
                    <a:pos x="123" y="8"/>
                  </a:cxn>
                  <a:cxn ang="0">
                    <a:pos x="115" y="4"/>
                  </a:cxn>
                  <a:cxn ang="0">
                    <a:pos x="107" y="2"/>
                  </a:cxn>
                  <a:cxn ang="0">
                    <a:pos x="98" y="0"/>
                  </a:cxn>
                  <a:cxn ang="0">
                    <a:pos x="91" y="1"/>
                  </a:cxn>
                  <a:cxn ang="0">
                    <a:pos x="74" y="4"/>
                  </a:cxn>
                  <a:cxn ang="0">
                    <a:pos x="65" y="7"/>
                  </a:cxn>
                  <a:cxn ang="0">
                    <a:pos x="56" y="11"/>
                  </a:cxn>
                  <a:cxn ang="0">
                    <a:pos x="52" y="15"/>
                  </a:cxn>
                  <a:cxn ang="0">
                    <a:pos x="49" y="18"/>
                  </a:cxn>
                  <a:cxn ang="0">
                    <a:pos x="46" y="22"/>
                  </a:cxn>
                  <a:cxn ang="0">
                    <a:pos x="43" y="27"/>
                  </a:cxn>
                  <a:cxn ang="0">
                    <a:pos x="42" y="34"/>
                  </a:cxn>
                  <a:cxn ang="0">
                    <a:pos x="38" y="54"/>
                  </a:cxn>
                  <a:cxn ang="0">
                    <a:pos x="36" y="67"/>
                  </a:cxn>
                  <a:cxn ang="0">
                    <a:pos x="35" y="82"/>
                  </a:cxn>
                  <a:cxn ang="0">
                    <a:pos x="33" y="97"/>
                  </a:cxn>
                  <a:cxn ang="0">
                    <a:pos x="33" y="113"/>
                  </a:cxn>
                </a:cxnLst>
                <a:rect l="0" t="0" r="r" b="b"/>
                <a:pathLst>
                  <a:path w="184" h="327">
                    <a:moveTo>
                      <a:pt x="33" y="113"/>
                    </a:moveTo>
                    <a:lnTo>
                      <a:pt x="0" y="297"/>
                    </a:lnTo>
                    <a:lnTo>
                      <a:pt x="2" y="300"/>
                    </a:lnTo>
                    <a:lnTo>
                      <a:pt x="9" y="306"/>
                    </a:lnTo>
                    <a:lnTo>
                      <a:pt x="14" y="310"/>
                    </a:lnTo>
                    <a:lnTo>
                      <a:pt x="20" y="314"/>
                    </a:lnTo>
                    <a:lnTo>
                      <a:pt x="26" y="318"/>
                    </a:lnTo>
                    <a:lnTo>
                      <a:pt x="34" y="322"/>
                    </a:lnTo>
                    <a:lnTo>
                      <a:pt x="42" y="325"/>
                    </a:lnTo>
                    <a:lnTo>
                      <a:pt x="51" y="327"/>
                    </a:lnTo>
                    <a:lnTo>
                      <a:pt x="60" y="327"/>
                    </a:lnTo>
                    <a:lnTo>
                      <a:pt x="71" y="326"/>
                    </a:lnTo>
                    <a:lnTo>
                      <a:pt x="83" y="324"/>
                    </a:lnTo>
                    <a:lnTo>
                      <a:pt x="94" y="319"/>
                    </a:lnTo>
                    <a:lnTo>
                      <a:pt x="106" y="312"/>
                    </a:lnTo>
                    <a:lnTo>
                      <a:pt x="119" y="302"/>
                    </a:lnTo>
                    <a:lnTo>
                      <a:pt x="184" y="60"/>
                    </a:lnTo>
                    <a:lnTo>
                      <a:pt x="177" y="50"/>
                    </a:lnTo>
                    <a:lnTo>
                      <a:pt x="159" y="32"/>
                    </a:lnTo>
                    <a:lnTo>
                      <a:pt x="146" y="21"/>
                    </a:lnTo>
                    <a:lnTo>
                      <a:pt x="131" y="12"/>
                    </a:lnTo>
                    <a:lnTo>
                      <a:pt x="123" y="8"/>
                    </a:lnTo>
                    <a:lnTo>
                      <a:pt x="115" y="4"/>
                    </a:lnTo>
                    <a:lnTo>
                      <a:pt x="107" y="2"/>
                    </a:lnTo>
                    <a:lnTo>
                      <a:pt x="98" y="0"/>
                    </a:lnTo>
                    <a:lnTo>
                      <a:pt x="91" y="1"/>
                    </a:lnTo>
                    <a:lnTo>
                      <a:pt x="74" y="4"/>
                    </a:lnTo>
                    <a:lnTo>
                      <a:pt x="65" y="7"/>
                    </a:lnTo>
                    <a:lnTo>
                      <a:pt x="56" y="11"/>
                    </a:lnTo>
                    <a:lnTo>
                      <a:pt x="52" y="15"/>
                    </a:lnTo>
                    <a:lnTo>
                      <a:pt x="49" y="18"/>
                    </a:lnTo>
                    <a:lnTo>
                      <a:pt x="46" y="22"/>
                    </a:lnTo>
                    <a:lnTo>
                      <a:pt x="43" y="27"/>
                    </a:lnTo>
                    <a:lnTo>
                      <a:pt x="42" y="34"/>
                    </a:lnTo>
                    <a:lnTo>
                      <a:pt x="38" y="54"/>
                    </a:lnTo>
                    <a:lnTo>
                      <a:pt x="36" y="67"/>
                    </a:lnTo>
                    <a:lnTo>
                      <a:pt x="35" y="82"/>
                    </a:lnTo>
                    <a:lnTo>
                      <a:pt x="33" y="97"/>
                    </a:lnTo>
                    <a:lnTo>
                      <a:pt x="33" y="113"/>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2" name="Freeform 549"/>
              <p:cNvSpPr>
                <a:spLocks noChangeAspect="1"/>
              </p:cNvSpPr>
              <p:nvPr/>
            </p:nvSpPr>
            <p:spPr bwMode="auto">
              <a:xfrm>
                <a:off x="2958" y="2658"/>
                <a:ext cx="45" cy="82"/>
              </a:xfrm>
              <a:custGeom>
                <a:avLst/>
                <a:gdLst/>
                <a:ahLst/>
                <a:cxnLst>
                  <a:cxn ang="0">
                    <a:pos x="33" y="113"/>
                  </a:cxn>
                  <a:cxn ang="0">
                    <a:pos x="0" y="297"/>
                  </a:cxn>
                  <a:cxn ang="0">
                    <a:pos x="2" y="300"/>
                  </a:cxn>
                  <a:cxn ang="0">
                    <a:pos x="9" y="306"/>
                  </a:cxn>
                  <a:cxn ang="0">
                    <a:pos x="14" y="310"/>
                  </a:cxn>
                  <a:cxn ang="0">
                    <a:pos x="20" y="314"/>
                  </a:cxn>
                  <a:cxn ang="0">
                    <a:pos x="26" y="318"/>
                  </a:cxn>
                  <a:cxn ang="0">
                    <a:pos x="34" y="322"/>
                  </a:cxn>
                  <a:cxn ang="0">
                    <a:pos x="42" y="325"/>
                  </a:cxn>
                  <a:cxn ang="0">
                    <a:pos x="51" y="327"/>
                  </a:cxn>
                  <a:cxn ang="0">
                    <a:pos x="60" y="327"/>
                  </a:cxn>
                  <a:cxn ang="0">
                    <a:pos x="71" y="326"/>
                  </a:cxn>
                  <a:cxn ang="0">
                    <a:pos x="83" y="324"/>
                  </a:cxn>
                  <a:cxn ang="0">
                    <a:pos x="94" y="319"/>
                  </a:cxn>
                  <a:cxn ang="0">
                    <a:pos x="106" y="312"/>
                  </a:cxn>
                  <a:cxn ang="0">
                    <a:pos x="119" y="302"/>
                  </a:cxn>
                  <a:cxn ang="0">
                    <a:pos x="184" y="60"/>
                  </a:cxn>
                  <a:cxn ang="0">
                    <a:pos x="177" y="50"/>
                  </a:cxn>
                  <a:cxn ang="0">
                    <a:pos x="159" y="32"/>
                  </a:cxn>
                  <a:cxn ang="0">
                    <a:pos x="146" y="21"/>
                  </a:cxn>
                  <a:cxn ang="0">
                    <a:pos x="131" y="12"/>
                  </a:cxn>
                  <a:cxn ang="0">
                    <a:pos x="123" y="8"/>
                  </a:cxn>
                  <a:cxn ang="0">
                    <a:pos x="115" y="4"/>
                  </a:cxn>
                  <a:cxn ang="0">
                    <a:pos x="107" y="2"/>
                  </a:cxn>
                  <a:cxn ang="0">
                    <a:pos x="98" y="0"/>
                  </a:cxn>
                  <a:cxn ang="0">
                    <a:pos x="91" y="1"/>
                  </a:cxn>
                  <a:cxn ang="0">
                    <a:pos x="74" y="4"/>
                  </a:cxn>
                  <a:cxn ang="0">
                    <a:pos x="65" y="7"/>
                  </a:cxn>
                  <a:cxn ang="0">
                    <a:pos x="56" y="11"/>
                  </a:cxn>
                  <a:cxn ang="0">
                    <a:pos x="52" y="15"/>
                  </a:cxn>
                  <a:cxn ang="0">
                    <a:pos x="49" y="18"/>
                  </a:cxn>
                  <a:cxn ang="0">
                    <a:pos x="46" y="22"/>
                  </a:cxn>
                  <a:cxn ang="0">
                    <a:pos x="43" y="27"/>
                  </a:cxn>
                  <a:cxn ang="0">
                    <a:pos x="42" y="34"/>
                  </a:cxn>
                  <a:cxn ang="0">
                    <a:pos x="38" y="54"/>
                  </a:cxn>
                  <a:cxn ang="0">
                    <a:pos x="36" y="67"/>
                  </a:cxn>
                  <a:cxn ang="0">
                    <a:pos x="35" y="82"/>
                  </a:cxn>
                  <a:cxn ang="0">
                    <a:pos x="33" y="97"/>
                  </a:cxn>
                  <a:cxn ang="0">
                    <a:pos x="33" y="113"/>
                  </a:cxn>
                </a:cxnLst>
                <a:rect l="0" t="0" r="r" b="b"/>
                <a:pathLst>
                  <a:path w="184" h="327">
                    <a:moveTo>
                      <a:pt x="33" y="113"/>
                    </a:moveTo>
                    <a:lnTo>
                      <a:pt x="0" y="297"/>
                    </a:lnTo>
                    <a:lnTo>
                      <a:pt x="2" y="300"/>
                    </a:lnTo>
                    <a:lnTo>
                      <a:pt x="9" y="306"/>
                    </a:lnTo>
                    <a:lnTo>
                      <a:pt x="14" y="310"/>
                    </a:lnTo>
                    <a:lnTo>
                      <a:pt x="20" y="314"/>
                    </a:lnTo>
                    <a:lnTo>
                      <a:pt x="26" y="318"/>
                    </a:lnTo>
                    <a:lnTo>
                      <a:pt x="34" y="322"/>
                    </a:lnTo>
                    <a:lnTo>
                      <a:pt x="42" y="325"/>
                    </a:lnTo>
                    <a:lnTo>
                      <a:pt x="51" y="327"/>
                    </a:lnTo>
                    <a:lnTo>
                      <a:pt x="60" y="327"/>
                    </a:lnTo>
                    <a:lnTo>
                      <a:pt x="71" y="326"/>
                    </a:lnTo>
                    <a:lnTo>
                      <a:pt x="83" y="324"/>
                    </a:lnTo>
                    <a:lnTo>
                      <a:pt x="94" y="319"/>
                    </a:lnTo>
                    <a:lnTo>
                      <a:pt x="106" y="312"/>
                    </a:lnTo>
                    <a:lnTo>
                      <a:pt x="119" y="302"/>
                    </a:lnTo>
                    <a:lnTo>
                      <a:pt x="184" y="60"/>
                    </a:lnTo>
                    <a:lnTo>
                      <a:pt x="177" y="50"/>
                    </a:lnTo>
                    <a:lnTo>
                      <a:pt x="159" y="32"/>
                    </a:lnTo>
                    <a:lnTo>
                      <a:pt x="146" y="21"/>
                    </a:lnTo>
                    <a:lnTo>
                      <a:pt x="131" y="12"/>
                    </a:lnTo>
                    <a:lnTo>
                      <a:pt x="123" y="8"/>
                    </a:lnTo>
                    <a:lnTo>
                      <a:pt x="115" y="4"/>
                    </a:lnTo>
                    <a:lnTo>
                      <a:pt x="107" y="2"/>
                    </a:lnTo>
                    <a:lnTo>
                      <a:pt x="98" y="0"/>
                    </a:lnTo>
                    <a:lnTo>
                      <a:pt x="91" y="1"/>
                    </a:lnTo>
                    <a:lnTo>
                      <a:pt x="74" y="4"/>
                    </a:lnTo>
                    <a:lnTo>
                      <a:pt x="65" y="7"/>
                    </a:lnTo>
                    <a:lnTo>
                      <a:pt x="56" y="11"/>
                    </a:lnTo>
                    <a:lnTo>
                      <a:pt x="52" y="15"/>
                    </a:lnTo>
                    <a:lnTo>
                      <a:pt x="49" y="18"/>
                    </a:lnTo>
                    <a:lnTo>
                      <a:pt x="46" y="22"/>
                    </a:lnTo>
                    <a:lnTo>
                      <a:pt x="43" y="27"/>
                    </a:lnTo>
                    <a:lnTo>
                      <a:pt x="42" y="34"/>
                    </a:lnTo>
                    <a:lnTo>
                      <a:pt x="38" y="54"/>
                    </a:lnTo>
                    <a:lnTo>
                      <a:pt x="36" y="67"/>
                    </a:lnTo>
                    <a:lnTo>
                      <a:pt x="35" y="82"/>
                    </a:lnTo>
                    <a:lnTo>
                      <a:pt x="33" y="97"/>
                    </a:lnTo>
                    <a:lnTo>
                      <a:pt x="33" y="113"/>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3" name="Freeform 550"/>
              <p:cNvSpPr>
                <a:spLocks noChangeAspect="1"/>
              </p:cNvSpPr>
              <p:nvPr/>
            </p:nvSpPr>
            <p:spPr bwMode="auto">
              <a:xfrm>
                <a:off x="2971" y="2658"/>
                <a:ext cx="31" cy="20"/>
              </a:xfrm>
              <a:custGeom>
                <a:avLst/>
                <a:gdLst/>
                <a:ahLst/>
                <a:cxnLst>
                  <a:cxn ang="0">
                    <a:pos x="130" y="59"/>
                  </a:cxn>
                  <a:cxn ang="0">
                    <a:pos x="126" y="62"/>
                  </a:cxn>
                  <a:cxn ang="0">
                    <a:pos x="116" y="68"/>
                  </a:cxn>
                  <a:cxn ang="0">
                    <a:pos x="109" y="72"/>
                  </a:cxn>
                  <a:cxn ang="0">
                    <a:pos x="99" y="75"/>
                  </a:cxn>
                  <a:cxn ang="0">
                    <a:pos x="90" y="78"/>
                  </a:cxn>
                  <a:cxn ang="0">
                    <a:pos x="81" y="80"/>
                  </a:cxn>
                  <a:cxn ang="0">
                    <a:pos x="70" y="81"/>
                  </a:cxn>
                  <a:cxn ang="0">
                    <a:pos x="60" y="80"/>
                  </a:cxn>
                  <a:cxn ang="0">
                    <a:pos x="55" y="79"/>
                  </a:cxn>
                  <a:cxn ang="0">
                    <a:pos x="49" y="77"/>
                  </a:cxn>
                  <a:cxn ang="0">
                    <a:pos x="44" y="75"/>
                  </a:cxn>
                  <a:cxn ang="0">
                    <a:pos x="39" y="72"/>
                  </a:cxn>
                  <a:cxn ang="0">
                    <a:pos x="34" y="69"/>
                  </a:cxn>
                  <a:cxn ang="0">
                    <a:pos x="27" y="65"/>
                  </a:cxn>
                  <a:cxn ang="0">
                    <a:pos x="22" y="60"/>
                  </a:cxn>
                  <a:cxn ang="0">
                    <a:pos x="18" y="54"/>
                  </a:cxn>
                  <a:cxn ang="0">
                    <a:pos x="13" y="46"/>
                  </a:cxn>
                  <a:cxn ang="0">
                    <a:pos x="8" y="39"/>
                  </a:cxn>
                  <a:cxn ang="0">
                    <a:pos x="4" y="30"/>
                  </a:cxn>
                  <a:cxn ang="0">
                    <a:pos x="0" y="21"/>
                  </a:cxn>
                  <a:cxn ang="0">
                    <a:pos x="4" y="16"/>
                  </a:cxn>
                  <a:cxn ang="0">
                    <a:pos x="14" y="7"/>
                  </a:cxn>
                  <a:cxn ang="0">
                    <a:pos x="18" y="4"/>
                  </a:cxn>
                  <a:cxn ang="0">
                    <a:pos x="22" y="3"/>
                  </a:cxn>
                  <a:cxn ang="0">
                    <a:pos x="27" y="1"/>
                  </a:cxn>
                  <a:cxn ang="0">
                    <a:pos x="32" y="0"/>
                  </a:cxn>
                  <a:cxn ang="0">
                    <a:pos x="37" y="0"/>
                  </a:cxn>
                  <a:cxn ang="0">
                    <a:pos x="43" y="1"/>
                  </a:cxn>
                  <a:cxn ang="0">
                    <a:pos x="48" y="2"/>
                  </a:cxn>
                  <a:cxn ang="0">
                    <a:pos x="54" y="5"/>
                  </a:cxn>
                  <a:cxn ang="0">
                    <a:pos x="56" y="4"/>
                  </a:cxn>
                  <a:cxn ang="0">
                    <a:pos x="63" y="5"/>
                  </a:cxn>
                  <a:cxn ang="0">
                    <a:pos x="72" y="6"/>
                  </a:cxn>
                  <a:cxn ang="0">
                    <a:pos x="83" y="9"/>
                  </a:cxn>
                  <a:cxn ang="0">
                    <a:pos x="89" y="12"/>
                  </a:cxn>
                  <a:cxn ang="0">
                    <a:pos x="96" y="15"/>
                  </a:cxn>
                  <a:cxn ang="0">
                    <a:pos x="103" y="20"/>
                  </a:cxn>
                  <a:cxn ang="0">
                    <a:pos x="109" y="25"/>
                  </a:cxn>
                  <a:cxn ang="0">
                    <a:pos x="115" y="31"/>
                  </a:cxn>
                  <a:cxn ang="0">
                    <a:pos x="120" y="39"/>
                  </a:cxn>
                  <a:cxn ang="0">
                    <a:pos x="125" y="48"/>
                  </a:cxn>
                  <a:cxn ang="0">
                    <a:pos x="130" y="59"/>
                  </a:cxn>
                </a:cxnLst>
                <a:rect l="0" t="0" r="r" b="b"/>
                <a:pathLst>
                  <a:path w="130" h="81">
                    <a:moveTo>
                      <a:pt x="130" y="59"/>
                    </a:moveTo>
                    <a:lnTo>
                      <a:pt x="126" y="62"/>
                    </a:lnTo>
                    <a:lnTo>
                      <a:pt x="116" y="68"/>
                    </a:lnTo>
                    <a:lnTo>
                      <a:pt x="109" y="72"/>
                    </a:lnTo>
                    <a:lnTo>
                      <a:pt x="99" y="75"/>
                    </a:lnTo>
                    <a:lnTo>
                      <a:pt x="90" y="78"/>
                    </a:lnTo>
                    <a:lnTo>
                      <a:pt x="81" y="80"/>
                    </a:lnTo>
                    <a:lnTo>
                      <a:pt x="70" y="81"/>
                    </a:lnTo>
                    <a:lnTo>
                      <a:pt x="60" y="80"/>
                    </a:lnTo>
                    <a:lnTo>
                      <a:pt x="55" y="79"/>
                    </a:lnTo>
                    <a:lnTo>
                      <a:pt x="49" y="77"/>
                    </a:lnTo>
                    <a:lnTo>
                      <a:pt x="44" y="75"/>
                    </a:lnTo>
                    <a:lnTo>
                      <a:pt x="39" y="72"/>
                    </a:lnTo>
                    <a:lnTo>
                      <a:pt x="34" y="69"/>
                    </a:lnTo>
                    <a:lnTo>
                      <a:pt x="27" y="65"/>
                    </a:lnTo>
                    <a:lnTo>
                      <a:pt x="22" y="60"/>
                    </a:lnTo>
                    <a:lnTo>
                      <a:pt x="18" y="54"/>
                    </a:lnTo>
                    <a:lnTo>
                      <a:pt x="13" y="46"/>
                    </a:lnTo>
                    <a:lnTo>
                      <a:pt x="8" y="39"/>
                    </a:lnTo>
                    <a:lnTo>
                      <a:pt x="4" y="30"/>
                    </a:lnTo>
                    <a:lnTo>
                      <a:pt x="0" y="21"/>
                    </a:lnTo>
                    <a:lnTo>
                      <a:pt x="4" y="16"/>
                    </a:lnTo>
                    <a:lnTo>
                      <a:pt x="14" y="7"/>
                    </a:lnTo>
                    <a:lnTo>
                      <a:pt x="18" y="4"/>
                    </a:lnTo>
                    <a:lnTo>
                      <a:pt x="22" y="3"/>
                    </a:lnTo>
                    <a:lnTo>
                      <a:pt x="27" y="1"/>
                    </a:lnTo>
                    <a:lnTo>
                      <a:pt x="32" y="0"/>
                    </a:lnTo>
                    <a:lnTo>
                      <a:pt x="37" y="0"/>
                    </a:lnTo>
                    <a:lnTo>
                      <a:pt x="43" y="1"/>
                    </a:lnTo>
                    <a:lnTo>
                      <a:pt x="48" y="2"/>
                    </a:lnTo>
                    <a:lnTo>
                      <a:pt x="54" y="5"/>
                    </a:lnTo>
                    <a:lnTo>
                      <a:pt x="56" y="4"/>
                    </a:lnTo>
                    <a:lnTo>
                      <a:pt x="63" y="5"/>
                    </a:lnTo>
                    <a:lnTo>
                      <a:pt x="72" y="6"/>
                    </a:lnTo>
                    <a:lnTo>
                      <a:pt x="83" y="9"/>
                    </a:lnTo>
                    <a:lnTo>
                      <a:pt x="89" y="12"/>
                    </a:lnTo>
                    <a:lnTo>
                      <a:pt x="96" y="15"/>
                    </a:lnTo>
                    <a:lnTo>
                      <a:pt x="103" y="20"/>
                    </a:lnTo>
                    <a:lnTo>
                      <a:pt x="109" y="25"/>
                    </a:lnTo>
                    <a:lnTo>
                      <a:pt x="115" y="31"/>
                    </a:lnTo>
                    <a:lnTo>
                      <a:pt x="120" y="39"/>
                    </a:lnTo>
                    <a:lnTo>
                      <a:pt x="125" y="48"/>
                    </a:lnTo>
                    <a:lnTo>
                      <a:pt x="130" y="59"/>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4" name="Freeform 551"/>
              <p:cNvSpPr>
                <a:spLocks noChangeAspect="1"/>
              </p:cNvSpPr>
              <p:nvPr/>
            </p:nvSpPr>
            <p:spPr bwMode="auto">
              <a:xfrm>
                <a:off x="2971" y="2658"/>
                <a:ext cx="31" cy="20"/>
              </a:xfrm>
              <a:custGeom>
                <a:avLst/>
                <a:gdLst/>
                <a:ahLst/>
                <a:cxnLst>
                  <a:cxn ang="0">
                    <a:pos x="130" y="59"/>
                  </a:cxn>
                  <a:cxn ang="0">
                    <a:pos x="126" y="62"/>
                  </a:cxn>
                  <a:cxn ang="0">
                    <a:pos x="116" y="68"/>
                  </a:cxn>
                  <a:cxn ang="0">
                    <a:pos x="109" y="72"/>
                  </a:cxn>
                  <a:cxn ang="0">
                    <a:pos x="99" y="75"/>
                  </a:cxn>
                  <a:cxn ang="0">
                    <a:pos x="90" y="78"/>
                  </a:cxn>
                  <a:cxn ang="0">
                    <a:pos x="81" y="80"/>
                  </a:cxn>
                  <a:cxn ang="0">
                    <a:pos x="70" y="81"/>
                  </a:cxn>
                  <a:cxn ang="0">
                    <a:pos x="60" y="80"/>
                  </a:cxn>
                  <a:cxn ang="0">
                    <a:pos x="55" y="79"/>
                  </a:cxn>
                  <a:cxn ang="0">
                    <a:pos x="49" y="77"/>
                  </a:cxn>
                  <a:cxn ang="0">
                    <a:pos x="44" y="75"/>
                  </a:cxn>
                  <a:cxn ang="0">
                    <a:pos x="39" y="72"/>
                  </a:cxn>
                  <a:cxn ang="0">
                    <a:pos x="34" y="69"/>
                  </a:cxn>
                  <a:cxn ang="0">
                    <a:pos x="27" y="65"/>
                  </a:cxn>
                  <a:cxn ang="0">
                    <a:pos x="22" y="60"/>
                  </a:cxn>
                  <a:cxn ang="0">
                    <a:pos x="18" y="54"/>
                  </a:cxn>
                  <a:cxn ang="0">
                    <a:pos x="13" y="46"/>
                  </a:cxn>
                  <a:cxn ang="0">
                    <a:pos x="8" y="39"/>
                  </a:cxn>
                  <a:cxn ang="0">
                    <a:pos x="4" y="30"/>
                  </a:cxn>
                  <a:cxn ang="0">
                    <a:pos x="0" y="21"/>
                  </a:cxn>
                  <a:cxn ang="0">
                    <a:pos x="4" y="16"/>
                  </a:cxn>
                  <a:cxn ang="0">
                    <a:pos x="14" y="7"/>
                  </a:cxn>
                  <a:cxn ang="0">
                    <a:pos x="18" y="4"/>
                  </a:cxn>
                  <a:cxn ang="0">
                    <a:pos x="22" y="3"/>
                  </a:cxn>
                  <a:cxn ang="0">
                    <a:pos x="27" y="1"/>
                  </a:cxn>
                  <a:cxn ang="0">
                    <a:pos x="32" y="0"/>
                  </a:cxn>
                  <a:cxn ang="0">
                    <a:pos x="37" y="0"/>
                  </a:cxn>
                  <a:cxn ang="0">
                    <a:pos x="43" y="1"/>
                  </a:cxn>
                  <a:cxn ang="0">
                    <a:pos x="48" y="2"/>
                  </a:cxn>
                  <a:cxn ang="0">
                    <a:pos x="54" y="5"/>
                  </a:cxn>
                  <a:cxn ang="0">
                    <a:pos x="56" y="4"/>
                  </a:cxn>
                  <a:cxn ang="0">
                    <a:pos x="63" y="5"/>
                  </a:cxn>
                  <a:cxn ang="0">
                    <a:pos x="72" y="6"/>
                  </a:cxn>
                  <a:cxn ang="0">
                    <a:pos x="83" y="9"/>
                  </a:cxn>
                  <a:cxn ang="0">
                    <a:pos x="89" y="12"/>
                  </a:cxn>
                  <a:cxn ang="0">
                    <a:pos x="96" y="15"/>
                  </a:cxn>
                  <a:cxn ang="0">
                    <a:pos x="103" y="20"/>
                  </a:cxn>
                  <a:cxn ang="0">
                    <a:pos x="109" y="25"/>
                  </a:cxn>
                  <a:cxn ang="0">
                    <a:pos x="115" y="31"/>
                  </a:cxn>
                  <a:cxn ang="0">
                    <a:pos x="120" y="39"/>
                  </a:cxn>
                  <a:cxn ang="0">
                    <a:pos x="125" y="48"/>
                  </a:cxn>
                  <a:cxn ang="0">
                    <a:pos x="130" y="59"/>
                  </a:cxn>
                </a:cxnLst>
                <a:rect l="0" t="0" r="r" b="b"/>
                <a:pathLst>
                  <a:path w="130" h="81">
                    <a:moveTo>
                      <a:pt x="130" y="59"/>
                    </a:moveTo>
                    <a:lnTo>
                      <a:pt x="126" y="62"/>
                    </a:lnTo>
                    <a:lnTo>
                      <a:pt x="116" y="68"/>
                    </a:lnTo>
                    <a:lnTo>
                      <a:pt x="109" y="72"/>
                    </a:lnTo>
                    <a:lnTo>
                      <a:pt x="99" y="75"/>
                    </a:lnTo>
                    <a:lnTo>
                      <a:pt x="90" y="78"/>
                    </a:lnTo>
                    <a:lnTo>
                      <a:pt x="81" y="80"/>
                    </a:lnTo>
                    <a:lnTo>
                      <a:pt x="70" y="81"/>
                    </a:lnTo>
                    <a:lnTo>
                      <a:pt x="60" y="80"/>
                    </a:lnTo>
                    <a:lnTo>
                      <a:pt x="55" y="79"/>
                    </a:lnTo>
                    <a:lnTo>
                      <a:pt x="49" y="77"/>
                    </a:lnTo>
                    <a:lnTo>
                      <a:pt x="44" y="75"/>
                    </a:lnTo>
                    <a:lnTo>
                      <a:pt x="39" y="72"/>
                    </a:lnTo>
                    <a:lnTo>
                      <a:pt x="34" y="69"/>
                    </a:lnTo>
                    <a:lnTo>
                      <a:pt x="27" y="65"/>
                    </a:lnTo>
                    <a:lnTo>
                      <a:pt x="22" y="60"/>
                    </a:lnTo>
                    <a:lnTo>
                      <a:pt x="18" y="54"/>
                    </a:lnTo>
                    <a:lnTo>
                      <a:pt x="13" y="46"/>
                    </a:lnTo>
                    <a:lnTo>
                      <a:pt x="8" y="39"/>
                    </a:lnTo>
                    <a:lnTo>
                      <a:pt x="4" y="30"/>
                    </a:lnTo>
                    <a:lnTo>
                      <a:pt x="0" y="21"/>
                    </a:lnTo>
                    <a:lnTo>
                      <a:pt x="4" y="16"/>
                    </a:lnTo>
                    <a:lnTo>
                      <a:pt x="14" y="7"/>
                    </a:lnTo>
                    <a:lnTo>
                      <a:pt x="18" y="4"/>
                    </a:lnTo>
                    <a:lnTo>
                      <a:pt x="22" y="3"/>
                    </a:lnTo>
                    <a:lnTo>
                      <a:pt x="27" y="1"/>
                    </a:lnTo>
                    <a:lnTo>
                      <a:pt x="32" y="0"/>
                    </a:lnTo>
                    <a:lnTo>
                      <a:pt x="37" y="0"/>
                    </a:lnTo>
                    <a:lnTo>
                      <a:pt x="43" y="1"/>
                    </a:lnTo>
                    <a:lnTo>
                      <a:pt x="48" y="2"/>
                    </a:lnTo>
                    <a:lnTo>
                      <a:pt x="54" y="5"/>
                    </a:lnTo>
                    <a:lnTo>
                      <a:pt x="56" y="4"/>
                    </a:lnTo>
                    <a:lnTo>
                      <a:pt x="63" y="5"/>
                    </a:lnTo>
                    <a:lnTo>
                      <a:pt x="72" y="6"/>
                    </a:lnTo>
                    <a:lnTo>
                      <a:pt x="83" y="9"/>
                    </a:lnTo>
                    <a:lnTo>
                      <a:pt x="89" y="12"/>
                    </a:lnTo>
                    <a:lnTo>
                      <a:pt x="96" y="15"/>
                    </a:lnTo>
                    <a:lnTo>
                      <a:pt x="103" y="20"/>
                    </a:lnTo>
                    <a:lnTo>
                      <a:pt x="109" y="25"/>
                    </a:lnTo>
                    <a:lnTo>
                      <a:pt x="115" y="31"/>
                    </a:lnTo>
                    <a:lnTo>
                      <a:pt x="120" y="39"/>
                    </a:lnTo>
                    <a:lnTo>
                      <a:pt x="125" y="48"/>
                    </a:lnTo>
                    <a:lnTo>
                      <a:pt x="130" y="59"/>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5" name="Freeform 552"/>
              <p:cNvSpPr>
                <a:spLocks noChangeAspect="1"/>
              </p:cNvSpPr>
              <p:nvPr/>
            </p:nvSpPr>
            <p:spPr bwMode="auto">
              <a:xfrm>
                <a:off x="2853" y="2339"/>
                <a:ext cx="20" cy="14"/>
              </a:xfrm>
              <a:custGeom>
                <a:avLst/>
                <a:gdLst/>
                <a:ahLst/>
                <a:cxnLst>
                  <a:cxn ang="0">
                    <a:pos x="59" y="56"/>
                  </a:cxn>
                  <a:cxn ang="0">
                    <a:pos x="0" y="19"/>
                  </a:cxn>
                  <a:cxn ang="0">
                    <a:pos x="1" y="15"/>
                  </a:cxn>
                  <a:cxn ang="0">
                    <a:pos x="4" y="7"/>
                  </a:cxn>
                  <a:cxn ang="0">
                    <a:pos x="7" y="2"/>
                  </a:cxn>
                  <a:cxn ang="0">
                    <a:pos x="11" y="0"/>
                  </a:cxn>
                  <a:cxn ang="0">
                    <a:pos x="14" y="0"/>
                  </a:cxn>
                  <a:cxn ang="0">
                    <a:pos x="18" y="0"/>
                  </a:cxn>
                  <a:cxn ang="0">
                    <a:pos x="22" y="1"/>
                  </a:cxn>
                  <a:cxn ang="0">
                    <a:pos x="27" y="2"/>
                  </a:cxn>
                  <a:cxn ang="0">
                    <a:pos x="36" y="9"/>
                  </a:cxn>
                  <a:cxn ang="0">
                    <a:pos x="56" y="22"/>
                  </a:cxn>
                  <a:cxn ang="0">
                    <a:pos x="77" y="35"/>
                  </a:cxn>
                  <a:cxn ang="0">
                    <a:pos x="86" y="40"/>
                  </a:cxn>
                  <a:cxn ang="0">
                    <a:pos x="84" y="44"/>
                  </a:cxn>
                  <a:cxn ang="0">
                    <a:pos x="77" y="50"/>
                  </a:cxn>
                  <a:cxn ang="0">
                    <a:pos x="73" y="54"/>
                  </a:cxn>
                  <a:cxn ang="0">
                    <a:pos x="68" y="56"/>
                  </a:cxn>
                  <a:cxn ang="0">
                    <a:pos x="63" y="57"/>
                  </a:cxn>
                  <a:cxn ang="0">
                    <a:pos x="59" y="56"/>
                  </a:cxn>
                </a:cxnLst>
                <a:rect l="0" t="0" r="r" b="b"/>
                <a:pathLst>
                  <a:path w="86" h="57">
                    <a:moveTo>
                      <a:pt x="59" y="56"/>
                    </a:moveTo>
                    <a:lnTo>
                      <a:pt x="0" y="19"/>
                    </a:lnTo>
                    <a:lnTo>
                      <a:pt x="1" y="15"/>
                    </a:lnTo>
                    <a:lnTo>
                      <a:pt x="4" y="7"/>
                    </a:lnTo>
                    <a:lnTo>
                      <a:pt x="7" y="2"/>
                    </a:lnTo>
                    <a:lnTo>
                      <a:pt x="11" y="0"/>
                    </a:lnTo>
                    <a:lnTo>
                      <a:pt x="14" y="0"/>
                    </a:lnTo>
                    <a:lnTo>
                      <a:pt x="18" y="0"/>
                    </a:lnTo>
                    <a:lnTo>
                      <a:pt x="22" y="1"/>
                    </a:lnTo>
                    <a:lnTo>
                      <a:pt x="27" y="2"/>
                    </a:lnTo>
                    <a:lnTo>
                      <a:pt x="36" y="9"/>
                    </a:lnTo>
                    <a:lnTo>
                      <a:pt x="56" y="22"/>
                    </a:lnTo>
                    <a:lnTo>
                      <a:pt x="77" y="35"/>
                    </a:lnTo>
                    <a:lnTo>
                      <a:pt x="86" y="40"/>
                    </a:lnTo>
                    <a:lnTo>
                      <a:pt x="84" y="44"/>
                    </a:lnTo>
                    <a:lnTo>
                      <a:pt x="77" y="50"/>
                    </a:lnTo>
                    <a:lnTo>
                      <a:pt x="73" y="54"/>
                    </a:lnTo>
                    <a:lnTo>
                      <a:pt x="68" y="56"/>
                    </a:lnTo>
                    <a:lnTo>
                      <a:pt x="63" y="57"/>
                    </a:lnTo>
                    <a:lnTo>
                      <a:pt x="59" y="56"/>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6" name="Freeform 553"/>
              <p:cNvSpPr>
                <a:spLocks noChangeAspect="1"/>
              </p:cNvSpPr>
              <p:nvPr/>
            </p:nvSpPr>
            <p:spPr bwMode="auto">
              <a:xfrm>
                <a:off x="2853" y="2339"/>
                <a:ext cx="20" cy="14"/>
              </a:xfrm>
              <a:custGeom>
                <a:avLst/>
                <a:gdLst/>
                <a:ahLst/>
                <a:cxnLst>
                  <a:cxn ang="0">
                    <a:pos x="59" y="56"/>
                  </a:cxn>
                  <a:cxn ang="0">
                    <a:pos x="0" y="19"/>
                  </a:cxn>
                  <a:cxn ang="0">
                    <a:pos x="1" y="15"/>
                  </a:cxn>
                  <a:cxn ang="0">
                    <a:pos x="4" y="7"/>
                  </a:cxn>
                  <a:cxn ang="0">
                    <a:pos x="7" y="2"/>
                  </a:cxn>
                  <a:cxn ang="0">
                    <a:pos x="11" y="0"/>
                  </a:cxn>
                  <a:cxn ang="0">
                    <a:pos x="14" y="0"/>
                  </a:cxn>
                  <a:cxn ang="0">
                    <a:pos x="18" y="0"/>
                  </a:cxn>
                  <a:cxn ang="0">
                    <a:pos x="22" y="1"/>
                  </a:cxn>
                  <a:cxn ang="0">
                    <a:pos x="27" y="2"/>
                  </a:cxn>
                  <a:cxn ang="0">
                    <a:pos x="36" y="9"/>
                  </a:cxn>
                  <a:cxn ang="0">
                    <a:pos x="56" y="22"/>
                  </a:cxn>
                  <a:cxn ang="0">
                    <a:pos x="77" y="35"/>
                  </a:cxn>
                  <a:cxn ang="0">
                    <a:pos x="86" y="40"/>
                  </a:cxn>
                  <a:cxn ang="0">
                    <a:pos x="84" y="44"/>
                  </a:cxn>
                  <a:cxn ang="0">
                    <a:pos x="77" y="50"/>
                  </a:cxn>
                  <a:cxn ang="0">
                    <a:pos x="73" y="54"/>
                  </a:cxn>
                  <a:cxn ang="0">
                    <a:pos x="68" y="56"/>
                  </a:cxn>
                  <a:cxn ang="0">
                    <a:pos x="63" y="57"/>
                  </a:cxn>
                  <a:cxn ang="0">
                    <a:pos x="59" y="56"/>
                  </a:cxn>
                </a:cxnLst>
                <a:rect l="0" t="0" r="r" b="b"/>
                <a:pathLst>
                  <a:path w="86" h="57">
                    <a:moveTo>
                      <a:pt x="59" y="56"/>
                    </a:moveTo>
                    <a:lnTo>
                      <a:pt x="0" y="19"/>
                    </a:lnTo>
                    <a:lnTo>
                      <a:pt x="1" y="15"/>
                    </a:lnTo>
                    <a:lnTo>
                      <a:pt x="4" y="7"/>
                    </a:lnTo>
                    <a:lnTo>
                      <a:pt x="7" y="2"/>
                    </a:lnTo>
                    <a:lnTo>
                      <a:pt x="11" y="0"/>
                    </a:lnTo>
                    <a:lnTo>
                      <a:pt x="14" y="0"/>
                    </a:lnTo>
                    <a:lnTo>
                      <a:pt x="18" y="0"/>
                    </a:lnTo>
                    <a:lnTo>
                      <a:pt x="22" y="1"/>
                    </a:lnTo>
                    <a:lnTo>
                      <a:pt x="27" y="2"/>
                    </a:lnTo>
                    <a:lnTo>
                      <a:pt x="36" y="9"/>
                    </a:lnTo>
                    <a:lnTo>
                      <a:pt x="56" y="22"/>
                    </a:lnTo>
                    <a:lnTo>
                      <a:pt x="77" y="35"/>
                    </a:lnTo>
                    <a:lnTo>
                      <a:pt x="86" y="40"/>
                    </a:lnTo>
                    <a:lnTo>
                      <a:pt x="84" y="44"/>
                    </a:lnTo>
                    <a:lnTo>
                      <a:pt x="77" y="50"/>
                    </a:lnTo>
                    <a:lnTo>
                      <a:pt x="73" y="54"/>
                    </a:lnTo>
                    <a:lnTo>
                      <a:pt x="68" y="56"/>
                    </a:lnTo>
                    <a:lnTo>
                      <a:pt x="63" y="57"/>
                    </a:lnTo>
                    <a:lnTo>
                      <a:pt x="59" y="5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7" name="Line 554"/>
              <p:cNvSpPr>
                <a:spLocks noChangeAspect="1" noChangeShapeType="1"/>
              </p:cNvSpPr>
              <p:nvPr/>
            </p:nvSpPr>
            <p:spPr bwMode="auto">
              <a:xfrm flipH="1" flipV="1">
                <a:off x="2856" y="2342"/>
                <a:ext cx="11" cy="8"/>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8" name="Freeform 555"/>
              <p:cNvSpPr>
                <a:spLocks noChangeAspect="1"/>
              </p:cNvSpPr>
              <p:nvPr/>
            </p:nvSpPr>
            <p:spPr bwMode="auto">
              <a:xfrm>
                <a:off x="2860" y="2346"/>
                <a:ext cx="54" cy="39"/>
              </a:xfrm>
              <a:custGeom>
                <a:avLst/>
                <a:gdLst/>
                <a:ahLst/>
                <a:cxnLst>
                  <a:cxn ang="0">
                    <a:pos x="162" y="57"/>
                  </a:cxn>
                  <a:cxn ang="0">
                    <a:pos x="81" y="8"/>
                  </a:cxn>
                  <a:cxn ang="0">
                    <a:pos x="79" y="7"/>
                  </a:cxn>
                  <a:cxn ang="0">
                    <a:pos x="73" y="4"/>
                  </a:cxn>
                  <a:cxn ang="0">
                    <a:pos x="63" y="2"/>
                  </a:cxn>
                  <a:cxn ang="0">
                    <a:pos x="51" y="0"/>
                  </a:cxn>
                  <a:cxn ang="0">
                    <a:pos x="45" y="1"/>
                  </a:cxn>
                  <a:cxn ang="0">
                    <a:pos x="38" y="2"/>
                  </a:cxn>
                  <a:cxn ang="0">
                    <a:pos x="32" y="5"/>
                  </a:cxn>
                  <a:cxn ang="0">
                    <a:pos x="24" y="8"/>
                  </a:cxn>
                  <a:cxn ang="0">
                    <a:pos x="18" y="14"/>
                  </a:cxn>
                  <a:cxn ang="0">
                    <a:pos x="12" y="21"/>
                  </a:cxn>
                  <a:cxn ang="0">
                    <a:pos x="6" y="29"/>
                  </a:cxn>
                  <a:cxn ang="0">
                    <a:pos x="0" y="40"/>
                  </a:cxn>
                  <a:cxn ang="0">
                    <a:pos x="81" y="116"/>
                  </a:cxn>
                  <a:cxn ang="0">
                    <a:pos x="85" y="119"/>
                  </a:cxn>
                  <a:cxn ang="0">
                    <a:pos x="94" y="127"/>
                  </a:cxn>
                  <a:cxn ang="0">
                    <a:pos x="100" y="132"/>
                  </a:cxn>
                  <a:cxn ang="0">
                    <a:pos x="108" y="137"/>
                  </a:cxn>
                  <a:cxn ang="0">
                    <a:pos x="116" y="141"/>
                  </a:cxn>
                  <a:cxn ang="0">
                    <a:pos x="125" y="145"/>
                  </a:cxn>
                  <a:cxn ang="0">
                    <a:pos x="134" y="148"/>
                  </a:cxn>
                  <a:cxn ang="0">
                    <a:pos x="144" y="150"/>
                  </a:cxn>
                  <a:cxn ang="0">
                    <a:pos x="153" y="150"/>
                  </a:cxn>
                  <a:cxn ang="0">
                    <a:pos x="163" y="148"/>
                  </a:cxn>
                  <a:cxn ang="0">
                    <a:pos x="168" y="147"/>
                  </a:cxn>
                  <a:cxn ang="0">
                    <a:pos x="173" y="145"/>
                  </a:cxn>
                  <a:cxn ang="0">
                    <a:pos x="179" y="142"/>
                  </a:cxn>
                  <a:cxn ang="0">
                    <a:pos x="183" y="138"/>
                  </a:cxn>
                  <a:cxn ang="0">
                    <a:pos x="188" y="134"/>
                  </a:cxn>
                  <a:cxn ang="0">
                    <a:pos x="192" y="129"/>
                  </a:cxn>
                  <a:cxn ang="0">
                    <a:pos x="196" y="123"/>
                  </a:cxn>
                  <a:cxn ang="0">
                    <a:pos x="201" y="116"/>
                  </a:cxn>
                  <a:cxn ang="0">
                    <a:pos x="202" y="112"/>
                  </a:cxn>
                  <a:cxn ang="0">
                    <a:pos x="205" y="104"/>
                  </a:cxn>
                  <a:cxn ang="0">
                    <a:pos x="206" y="99"/>
                  </a:cxn>
                  <a:cxn ang="0">
                    <a:pos x="207" y="93"/>
                  </a:cxn>
                  <a:cxn ang="0">
                    <a:pos x="207" y="88"/>
                  </a:cxn>
                  <a:cxn ang="0">
                    <a:pos x="206" y="84"/>
                  </a:cxn>
                  <a:cxn ang="0">
                    <a:pos x="202" y="82"/>
                  </a:cxn>
                  <a:cxn ang="0">
                    <a:pos x="193" y="77"/>
                  </a:cxn>
                  <a:cxn ang="0">
                    <a:pos x="179" y="68"/>
                  </a:cxn>
                  <a:cxn ang="0">
                    <a:pos x="162" y="57"/>
                  </a:cxn>
                </a:cxnLst>
                <a:rect l="0" t="0" r="r" b="b"/>
                <a:pathLst>
                  <a:path w="207" h="150">
                    <a:moveTo>
                      <a:pt x="162" y="57"/>
                    </a:moveTo>
                    <a:lnTo>
                      <a:pt x="81" y="8"/>
                    </a:lnTo>
                    <a:lnTo>
                      <a:pt x="79" y="7"/>
                    </a:lnTo>
                    <a:lnTo>
                      <a:pt x="73" y="4"/>
                    </a:lnTo>
                    <a:lnTo>
                      <a:pt x="63" y="2"/>
                    </a:lnTo>
                    <a:lnTo>
                      <a:pt x="51" y="0"/>
                    </a:lnTo>
                    <a:lnTo>
                      <a:pt x="45" y="1"/>
                    </a:lnTo>
                    <a:lnTo>
                      <a:pt x="38" y="2"/>
                    </a:lnTo>
                    <a:lnTo>
                      <a:pt x="32" y="5"/>
                    </a:lnTo>
                    <a:lnTo>
                      <a:pt x="24" y="8"/>
                    </a:lnTo>
                    <a:lnTo>
                      <a:pt x="18" y="14"/>
                    </a:lnTo>
                    <a:lnTo>
                      <a:pt x="12" y="21"/>
                    </a:lnTo>
                    <a:lnTo>
                      <a:pt x="6" y="29"/>
                    </a:lnTo>
                    <a:lnTo>
                      <a:pt x="0" y="40"/>
                    </a:lnTo>
                    <a:lnTo>
                      <a:pt x="81" y="116"/>
                    </a:lnTo>
                    <a:lnTo>
                      <a:pt x="85" y="119"/>
                    </a:lnTo>
                    <a:lnTo>
                      <a:pt x="94" y="127"/>
                    </a:lnTo>
                    <a:lnTo>
                      <a:pt x="100" y="132"/>
                    </a:lnTo>
                    <a:lnTo>
                      <a:pt x="108" y="137"/>
                    </a:lnTo>
                    <a:lnTo>
                      <a:pt x="116" y="141"/>
                    </a:lnTo>
                    <a:lnTo>
                      <a:pt x="125" y="145"/>
                    </a:lnTo>
                    <a:lnTo>
                      <a:pt x="134" y="148"/>
                    </a:lnTo>
                    <a:lnTo>
                      <a:pt x="144" y="150"/>
                    </a:lnTo>
                    <a:lnTo>
                      <a:pt x="153" y="150"/>
                    </a:lnTo>
                    <a:lnTo>
                      <a:pt x="163" y="148"/>
                    </a:lnTo>
                    <a:lnTo>
                      <a:pt x="168" y="147"/>
                    </a:lnTo>
                    <a:lnTo>
                      <a:pt x="173" y="145"/>
                    </a:lnTo>
                    <a:lnTo>
                      <a:pt x="179" y="142"/>
                    </a:lnTo>
                    <a:lnTo>
                      <a:pt x="183" y="138"/>
                    </a:lnTo>
                    <a:lnTo>
                      <a:pt x="188" y="134"/>
                    </a:lnTo>
                    <a:lnTo>
                      <a:pt x="192" y="129"/>
                    </a:lnTo>
                    <a:lnTo>
                      <a:pt x="196" y="123"/>
                    </a:lnTo>
                    <a:lnTo>
                      <a:pt x="201" y="116"/>
                    </a:lnTo>
                    <a:lnTo>
                      <a:pt x="202" y="112"/>
                    </a:lnTo>
                    <a:lnTo>
                      <a:pt x="205" y="104"/>
                    </a:lnTo>
                    <a:lnTo>
                      <a:pt x="206" y="99"/>
                    </a:lnTo>
                    <a:lnTo>
                      <a:pt x="207" y="93"/>
                    </a:lnTo>
                    <a:lnTo>
                      <a:pt x="207" y="88"/>
                    </a:lnTo>
                    <a:lnTo>
                      <a:pt x="206" y="84"/>
                    </a:lnTo>
                    <a:lnTo>
                      <a:pt x="202" y="82"/>
                    </a:lnTo>
                    <a:lnTo>
                      <a:pt x="193" y="77"/>
                    </a:lnTo>
                    <a:lnTo>
                      <a:pt x="179" y="68"/>
                    </a:lnTo>
                    <a:lnTo>
                      <a:pt x="162" y="57"/>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9" name="Freeform 556"/>
              <p:cNvSpPr>
                <a:spLocks noChangeAspect="1"/>
              </p:cNvSpPr>
              <p:nvPr/>
            </p:nvSpPr>
            <p:spPr bwMode="auto">
              <a:xfrm>
                <a:off x="2860" y="2346"/>
                <a:ext cx="54" cy="39"/>
              </a:xfrm>
              <a:custGeom>
                <a:avLst/>
                <a:gdLst/>
                <a:ahLst/>
                <a:cxnLst>
                  <a:cxn ang="0">
                    <a:pos x="162" y="57"/>
                  </a:cxn>
                  <a:cxn ang="0">
                    <a:pos x="81" y="8"/>
                  </a:cxn>
                  <a:cxn ang="0">
                    <a:pos x="79" y="7"/>
                  </a:cxn>
                  <a:cxn ang="0">
                    <a:pos x="73" y="4"/>
                  </a:cxn>
                  <a:cxn ang="0">
                    <a:pos x="63" y="2"/>
                  </a:cxn>
                  <a:cxn ang="0">
                    <a:pos x="51" y="0"/>
                  </a:cxn>
                  <a:cxn ang="0">
                    <a:pos x="45" y="1"/>
                  </a:cxn>
                  <a:cxn ang="0">
                    <a:pos x="38" y="2"/>
                  </a:cxn>
                  <a:cxn ang="0">
                    <a:pos x="32" y="5"/>
                  </a:cxn>
                  <a:cxn ang="0">
                    <a:pos x="24" y="8"/>
                  </a:cxn>
                  <a:cxn ang="0">
                    <a:pos x="18" y="14"/>
                  </a:cxn>
                  <a:cxn ang="0">
                    <a:pos x="12" y="21"/>
                  </a:cxn>
                  <a:cxn ang="0">
                    <a:pos x="6" y="29"/>
                  </a:cxn>
                  <a:cxn ang="0">
                    <a:pos x="0" y="40"/>
                  </a:cxn>
                  <a:cxn ang="0">
                    <a:pos x="81" y="116"/>
                  </a:cxn>
                  <a:cxn ang="0">
                    <a:pos x="85" y="119"/>
                  </a:cxn>
                  <a:cxn ang="0">
                    <a:pos x="94" y="127"/>
                  </a:cxn>
                  <a:cxn ang="0">
                    <a:pos x="100" y="132"/>
                  </a:cxn>
                  <a:cxn ang="0">
                    <a:pos x="108" y="137"/>
                  </a:cxn>
                  <a:cxn ang="0">
                    <a:pos x="116" y="141"/>
                  </a:cxn>
                  <a:cxn ang="0">
                    <a:pos x="125" y="145"/>
                  </a:cxn>
                  <a:cxn ang="0">
                    <a:pos x="134" y="148"/>
                  </a:cxn>
                  <a:cxn ang="0">
                    <a:pos x="144" y="150"/>
                  </a:cxn>
                  <a:cxn ang="0">
                    <a:pos x="153" y="150"/>
                  </a:cxn>
                  <a:cxn ang="0">
                    <a:pos x="163" y="148"/>
                  </a:cxn>
                  <a:cxn ang="0">
                    <a:pos x="168" y="147"/>
                  </a:cxn>
                  <a:cxn ang="0">
                    <a:pos x="173" y="145"/>
                  </a:cxn>
                  <a:cxn ang="0">
                    <a:pos x="179" y="142"/>
                  </a:cxn>
                  <a:cxn ang="0">
                    <a:pos x="183" y="138"/>
                  </a:cxn>
                  <a:cxn ang="0">
                    <a:pos x="188" y="134"/>
                  </a:cxn>
                  <a:cxn ang="0">
                    <a:pos x="192" y="129"/>
                  </a:cxn>
                  <a:cxn ang="0">
                    <a:pos x="196" y="123"/>
                  </a:cxn>
                  <a:cxn ang="0">
                    <a:pos x="201" y="116"/>
                  </a:cxn>
                  <a:cxn ang="0">
                    <a:pos x="202" y="112"/>
                  </a:cxn>
                  <a:cxn ang="0">
                    <a:pos x="205" y="104"/>
                  </a:cxn>
                  <a:cxn ang="0">
                    <a:pos x="206" y="99"/>
                  </a:cxn>
                  <a:cxn ang="0">
                    <a:pos x="207" y="93"/>
                  </a:cxn>
                  <a:cxn ang="0">
                    <a:pos x="207" y="88"/>
                  </a:cxn>
                  <a:cxn ang="0">
                    <a:pos x="206" y="84"/>
                  </a:cxn>
                  <a:cxn ang="0">
                    <a:pos x="202" y="82"/>
                  </a:cxn>
                  <a:cxn ang="0">
                    <a:pos x="193" y="77"/>
                  </a:cxn>
                  <a:cxn ang="0">
                    <a:pos x="179" y="68"/>
                  </a:cxn>
                  <a:cxn ang="0">
                    <a:pos x="162" y="57"/>
                  </a:cxn>
                </a:cxnLst>
                <a:rect l="0" t="0" r="r" b="b"/>
                <a:pathLst>
                  <a:path w="207" h="150">
                    <a:moveTo>
                      <a:pt x="162" y="57"/>
                    </a:moveTo>
                    <a:lnTo>
                      <a:pt x="81" y="8"/>
                    </a:lnTo>
                    <a:lnTo>
                      <a:pt x="79" y="7"/>
                    </a:lnTo>
                    <a:lnTo>
                      <a:pt x="73" y="4"/>
                    </a:lnTo>
                    <a:lnTo>
                      <a:pt x="63" y="2"/>
                    </a:lnTo>
                    <a:lnTo>
                      <a:pt x="51" y="0"/>
                    </a:lnTo>
                    <a:lnTo>
                      <a:pt x="45" y="1"/>
                    </a:lnTo>
                    <a:lnTo>
                      <a:pt x="38" y="2"/>
                    </a:lnTo>
                    <a:lnTo>
                      <a:pt x="32" y="5"/>
                    </a:lnTo>
                    <a:lnTo>
                      <a:pt x="24" y="8"/>
                    </a:lnTo>
                    <a:lnTo>
                      <a:pt x="18" y="14"/>
                    </a:lnTo>
                    <a:lnTo>
                      <a:pt x="12" y="21"/>
                    </a:lnTo>
                    <a:lnTo>
                      <a:pt x="6" y="29"/>
                    </a:lnTo>
                    <a:lnTo>
                      <a:pt x="0" y="40"/>
                    </a:lnTo>
                    <a:lnTo>
                      <a:pt x="81" y="116"/>
                    </a:lnTo>
                    <a:lnTo>
                      <a:pt x="85" y="119"/>
                    </a:lnTo>
                    <a:lnTo>
                      <a:pt x="94" y="127"/>
                    </a:lnTo>
                    <a:lnTo>
                      <a:pt x="100" y="132"/>
                    </a:lnTo>
                    <a:lnTo>
                      <a:pt x="108" y="137"/>
                    </a:lnTo>
                    <a:lnTo>
                      <a:pt x="116" y="141"/>
                    </a:lnTo>
                    <a:lnTo>
                      <a:pt x="125" y="145"/>
                    </a:lnTo>
                    <a:lnTo>
                      <a:pt x="134" y="148"/>
                    </a:lnTo>
                    <a:lnTo>
                      <a:pt x="144" y="150"/>
                    </a:lnTo>
                    <a:lnTo>
                      <a:pt x="153" y="150"/>
                    </a:lnTo>
                    <a:lnTo>
                      <a:pt x="163" y="148"/>
                    </a:lnTo>
                    <a:lnTo>
                      <a:pt x="168" y="147"/>
                    </a:lnTo>
                    <a:lnTo>
                      <a:pt x="173" y="145"/>
                    </a:lnTo>
                    <a:lnTo>
                      <a:pt x="179" y="142"/>
                    </a:lnTo>
                    <a:lnTo>
                      <a:pt x="183" y="138"/>
                    </a:lnTo>
                    <a:lnTo>
                      <a:pt x="188" y="134"/>
                    </a:lnTo>
                    <a:lnTo>
                      <a:pt x="192" y="129"/>
                    </a:lnTo>
                    <a:lnTo>
                      <a:pt x="196" y="123"/>
                    </a:lnTo>
                    <a:lnTo>
                      <a:pt x="201" y="116"/>
                    </a:lnTo>
                    <a:lnTo>
                      <a:pt x="202" y="112"/>
                    </a:lnTo>
                    <a:lnTo>
                      <a:pt x="205" y="104"/>
                    </a:lnTo>
                    <a:lnTo>
                      <a:pt x="206" y="99"/>
                    </a:lnTo>
                    <a:lnTo>
                      <a:pt x="207" y="93"/>
                    </a:lnTo>
                    <a:lnTo>
                      <a:pt x="207" y="88"/>
                    </a:lnTo>
                    <a:lnTo>
                      <a:pt x="206" y="84"/>
                    </a:lnTo>
                    <a:lnTo>
                      <a:pt x="202" y="82"/>
                    </a:lnTo>
                    <a:lnTo>
                      <a:pt x="193" y="77"/>
                    </a:lnTo>
                    <a:lnTo>
                      <a:pt x="179" y="68"/>
                    </a:lnTo>
                    <a:lnTo>
                      <a:pt x="162" y="5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0" name="Freeform 557"/>
              <p:cNvSpPr>
                <a:spLocks noChangeAspect="1"/>
              </p:cNvSpPr>
              <p:nvPr/>
            </p:nvSpPr>
            <p:spPr bwMode="auto">
              <a:xfrm>
                <a:off x="2883" y="2363"/>
                <a:ext cx="28" cy="19"/>
              </a:xfrm>
              <a:custGeom>
                <a:avLst/>
                <a:gdLst/>
                <a:ahLst/>
                <a:cxnLst>
                  <a:cxn ang="0">
                    <a:pos x="0" y="42"/>
                  </a:cxn>
                  <a:cxn ang="0">
                    <a:pos x="1" y="39"/>
                  </a:cxn>
                  <a:cxn ang="0">
                    <a:pos x="3" y="31"/>
                  </a:cxn>
                  <a:cxn ang="0">
                    <a:pos x="5" y="25"/>
                  </a:cxn>
                  <a:cxn ang="0">
                    <a:pos x="8" y="20"/>
                  </a:cxn>
                  <a:cxn ang="0">
                    <a:pos x="12" y="15"/>
                  </a:cxn>
                  <a:cxn ang="0">
                    <a:pos x="17" y="10"/>
                  </a:cxn>
                  <a:cxn ang="0">
                    <a:pos x="22" y="5"/>
                  </a:cxn>
                  <a:cxn ang="0">
                    <a:pos x="29" y="2"/>
                  </a:cxn>
                  <a:cxn ang="0">
                    <a:pos x="37" y="0"/>
                  </a:cxn>
                  <a:cxn ang="0">
                    <a:pos x="46" y="0"/>
                  </a:cxn>
                  <a:cxn ang="0">
                    <a:pos x="56" y="1"/>
                  </a:cxn>
                  <a:cxn ang="0">
                    <a:pos x="68" y="5"/>
                  </a:cxn>
                  <a:cxn ang="0">
                    <a:pos x="83" y="12"/>
                  </a:cxn>
                  <a:cxn ang="0">
                    <a:pos x="98" y="21"/>
                  </a:cxn>
                  <a:cxn ang="0">
                    <a:pos x="99" y="23"/>
                  </a:cxn>
                  <a:cxn ang="0">
                    <a:pos x="101" y="28"/>
                  </a:cxn>
                  <a:cxn ang="0">
                    <a:pos x="103" y="35"/>
                  </a:cxn>
                  <a:cxn ang="0">
                    <a:pos x="103" y="44"/>
                  </a:cxn>
                  <a:cxn ang="0">
                    <a:pos x="102" y="49"/>
                  </a:cxn>
                  <a:cxn ang="0">
                    <a:pos x="100" y="54"/>
                  </a:cxn>
                  <a:cxn ang="0">
                    <a:pos x="98" y="60"/>
                  </a:cxn>
                  <a:cxn ang="0">
                    <a:pos x="93" y="65"/>
                  </a:cxn>
                  <a:cxn ang="0">
                    <a:pos x="88" y="69"/>
                  </a:cxn>
                  <a:cxn ang="0">
                    <a:pos x="80" y="73"/>
                  </a:cxn>
                  <a:cxn ang="0">
                    <a:pos x="71" y="77"/>
                  </a:cxn>
                  <a:cxn ang="0">
                    <a:pos x="60" y="80"/>
                  </a:cxn>
                  <a:cxn ang="0">
                    <a:pos x="53" y="79"/>
                  </a:cxn>
                  <a:cxn ang="0">
                    <a:pos x="38" y="74"/>
                  </a:cxn>
                  <a:cxn ang="0">
                    <a:pos x="29" y="69"/>
                  </a:cxn>
                  <a:cxn ang="0">
                    <a:pos x="19" y="63"/>
                  </a:cxn>
                  <a:cxn ang="0">
                    <a:pos x="14" y="58"/>
                  </a:cxn>
                  <a:cxn ang="0">
                    <a:pos x="10" y="53"/>
                  </a:cxn>
                  <a:cxn ang="0">
                    <a:pos x="4" y="48"/>
                  </a:cxn>
                  <a:cxn ang="0">
                    <a:pos x="0" y="42"/>
                  </a:cxn>
                </a:cxnLst>
                <a:rect l="0" t="0" r="r" b="b"/>
                <a:pathLst>
                  <a:path w="103" h="80">
                    <a:moveTo>
                      <a:pt x="0" y="42"/>
                    </a:moveTo>
                    <a:lnTo>
                      <a:pt x="1" y="39"/>
                    </a:lnTo>
                    <a:lnTo>
                      <a:pt x="3" y="31"/>
                    </a:lnTo>
                    <a:lnTo>
                      <a:pt x="5" y="25"/>
                    </a:lnTo>
                    <a:lnTo>
                      <a:pt x="8" y="20"/>
                    </a:lnTo>
                    <a:lnTo>
                      <a:pt x="12" y="15"/>
                    </a:lnTo>
                    <a:lnTo>
                      <a:pt x="17" y="10"/>
                    </a:lnTo>
                    <a:lnTo>
                      <a:pt x="22" y="5"/>
                    </a:lnTo>
                    <a:lnTo>
                      <a:pt x="29" y="2"/>
                    </a:lnTo>
                    <a:lnTo>
                      <a:pt x="37" y="0"/>
                    </a:lnTo>
                    <a:lnTo>
                      <a:pt x="46" y="0"/>
                    </a:lnTo>
                    <a:lnTo>
                      <a:pt x="56" y="1"/>
                    </a:lnTo>
                    <a:lnTo>
                      <a:pt x="68" y="5"/>
                    </a:lnTo>
                    <a:lnTo>
                      <a:pt x="83" y="12"/>
                    </a:lnTo>
                    <a:lnTo>
                      <a:pt x="98" y="21"/>
                    </a:lnTo>
                    <a:lnTo>
                      <a:pt x="99" y="23"/>
                    </a:lnTo>
                    <a:lnTo>
                      <a:pt x="101" y="28"/>
                    </a:lnTo>
                    <a:lnTo>
                      <a:pt x="103" y="35"/>
                    </a:lnTo>
                    <a:lnTo>
                      <a:pt x="103" y="44"/>
                    </a:lnTo>
                    <a:lnTo>
                      <a:pt x="102" y="49"/>
                    </a:lnTo>
                    <a:lnTo>
                      <a:pt x="100" y="54"/>
                    </a:lnTo>
                    <a:lnTo>
                      <a:pt x="98" y="60"/>
                    </a:lnTo>
                    <a:lnTo>
                      <a:pt x="93" y="65"/>
                    </a:lnTo>
                    <a:lnTo>
                      <a:pt x="88" y="69"/>
                    </a:lnTo>
                    <a:lnTo>
                      <a:pt x="80" y="73"/>
                    </a:lnTo>
                    <a:lnTo>
                      <a:pt x="71" y="77"/>
                    </a:lnTo>
                    <a:lnTo>
                      <a:pt x="60" y="80"/>
                    </a:lnTo>
                    <a:lnTo>
                      <a:pt x="53" y="79"/>
                    </a:lnTo>
                    <a:lnTo>
                      <a:pt x="38" y="74"/>
                    </a:lnTo>
                    <a:lnTo>
                      <a:pt x="29" y="69"/>
                    </a:lnTo>
                    <a:lnTo>
                      <a:pt x="19" y="63"/>
                    </a:lnTo>
                    <a:lnTo>
                      <a:pt x="14" y="58"/>
                    </a:lnTo>
                    <a:lnTo>
                      <a:pt x="10" y="53"/>
                    </a:lnTo>
                    <a:lnTo>
                      <a:pt x="4" y="48"/>
                    </a:lnTo>
                    <a:lnTo>
                      <a:pt x="0" y="42"/>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1" name="Freeform 558"/>
              <p:cNvSpPr>
                <a:spLocks noChangeAspect="1"/>
              </p:cNvSpPr>
              <p:nvPr/>
            </p:nvSpPr>
            <p:spPr bwMode="auto">
              <a:xfrm>
                <a:off x="2883" y="2363"/>
                <a:ext cx="28" cy="19"/>
              </a:xfrm>
              <a:custGeom>
                <a:avLst/>
                <a:gdLst/>
                <a:ahLst/>
                <a:cxnLst>
                  <a:cxn ang="0">
                    <a:pos x="0" y="42"/>
                  </a:cxn>
                  <a:cxn ang="0">
                    <a:pos x="1" y="39"/>
                  </a:cxn>
                  <a:cxn ang="0">
                    <a:pos x="3" y="31"/>
                  </a:cxn>
                  <a:cxn ang="0">
                    <a:pos x="5" y="25"/>
                  </a:cxn>
                  <a:cxn ang="0">
                    <a:pos x="8" y="20"/>
                  </a:cxn>
                  <a:cxn ang="0">
                    <a:pos x="12" y="15"/>
                  </a:cxn>
                  <a:cxn ang="0">
                    <a:pos x="17" y="10"/>
                  </a:cxn>
                  <a:cxn ang="0">
                    <a:pos x="22" y="5"/>
                  </a:cxn>
                  <a:cxn ang="0">
                    <a:pos x="29" y="2"/>
                  </a:cxn>
                  <a:cxn ang="0">
                    <a:pos x="37" y="0"/>
                  </a:cxn>
                  <a:cxn ang="0">
                    <a:pos x="46" y="0"/>
                  </a:cxn>
                  <a:cxn ang="0">
                    <a:pos x="56" y="1"/>
                  </a:cxn>
                  <a:cxn ang="0">
                    <a:pos x="68" y="5"/>
                  </a:cxn>
                  <a:cxn ang="0">
                    <a:pos x="83" y="12"/>
                  </a:cxn>
                  <a:cxn ang="0">
                    <a:pos x="98" y="21"/>
                  </a:cxn>
                  <a:cxn ang="0">
                    <a:pos x="99" y="23"/>
                  </a:cxn>
                  <a:cxn ang="0">
                    <a:pos x="101" y="28"/>
                  </a:cxn>
                  <a:cxn ang="0">
                    <a:pos x="103" y="35"/>
                  </a:cxn>
                  <a:cxn ang="0">
                    <a:pos x="103" y="44"/>
                  </a:cxn>
                  <a:cxn ang="0">
                    <a:pos x="102" y="49"/>
                  </a:cxn>
                  <a:cxn ang="0">
                    <a:pos x="100" y="54"/>
                  </a:cxn>
                  <a:cxn ang="0">
                    <a:pos x="98" y="60"/>
                  </a:cxn>
                  <a:cxn ang="0">
                    <a:pos x="93" y="65"/>
                  </a:cxn>
                  <a:cxn ang="0">
                    <a:pos x="88" y="69"/>
                  </a:cxn>
                  <a:cxn ang="0">
                    <a:pos x="80" y="73"/>
                  </a:cxn>
                  <a:cxn ang="0">
                    <a:pos x="71" y="77"/>
                  </a:cxn>
                  <a:cxn ang="0">
                    <a:pos x="60" y="80"/>
                  </a:cxn>
                  <a:cxn ang="0">
                    <a:pos x="53" y="79"/>
                  </a:cxn>
                  <a:cxn ang="0">
                    <a:pos x="38" y="74"/>
                  </a:cxn>
                  <a:cxn ang="0">
                    <a:pos x="29" y="69"/>
                  </a:cxn>
                  <a:cxn ang="0">
                    <a:pos x="19" y="63"/>
                  </a:cxn>
                  <a:cxn ang="0">
                    <a:pos x="14" y="58"/>
                  </a:cxn>
                  <a:cxn ang="0">
                    <a:pos x="10" y="53"/>
                  </a:cxn>
                  <a:cxn ang="0">
                    <a:pos x="4" y="48"/>
                  </a:cxn>
                  <a:cxn ang="0">
                    <a:pos x="0" y="42"/>
                  </a:cxn>
                </a:cxnLst>
                <a:rect l="0" t="0" r="r" b="b"/>
                <a:pathLst>
                  <a:path w="103" h="80">
                    <a:moveTo>
                      <a:pt x="0" y="42"/>
                    </a:moveTo>
                    <a:lnTo>
                      <a:pt x="1" y="39"/>
                    </a:lnTo>
                    <a:lnTo>
                      <a:pt x="3" y="31"/>
                    </a:lnTo>
                    <a:lnTo>
                      <a:pt x="5" y="25"/>
                    </a:lnTo>
                    <a:lnTo>
                      <a:pt x="8" y="20"/>
                    </a:lnTo>
                    <a:lnTo>
                      <a:pt x="12" y="15"/>
                    </a:lnTo>
                    <a:lnTo>
                      <a:pt x="17" y="10"/>
                    </a:lnTo>
                    <a:lnTo>
                      <a:pt x="22" y="5"/>
                    </a:lnTo>
                    <a:lnTo>
                      <a:pt x="29" y="2"/>
                    </a:lnTo>
                    <a:lnTo>
                      <a:pt x="37" y="0"/>
                    </a:lnTo>
                    <a:lnTo>
                      <a:pt x="46" y="0"/>
                    </a:lnTo>
                    <a:lnTo>
                      <a:pt x="56" y="1"/>
                    </a:lnTo>
                    <a:lnTo>
                      <a:pt x="68" y="5"/>
                    </a:lnTo>
                    <a:lnTo>
                      <a:pt x="83" y="12"/>
                    </a:lnTo>
                    <a:lnTo>
                      <a:pt x="98" y="21"/>
                    </a:lnTo>
                    <a:lnTo>
                      <a:pt x="99" y="23"/>
                    </a:lnTo>
                    <a:lnTo>
                      <a:pt x="101" y="28"/>
                    </a:lnTo>
                    <a:lnTo>
                      <a:pt x="103" y="35"/>
                    </a:lnTo>
                    <a:lnTo>
                      <a:pt x="103" y="44"/>
                    </a:lnTo>
                    <a:lnTo>
                      <a:pt x="102" y="49"/>
                    </a:lnTo>
                    <a:lnTo>
                      <a:pt x="100" y="54"/>
                    </a:lnTo>
                    <a:lnTo>
                      <a:pt x="98" y="60"/>
                    </a:lnTo>
                    <a:lnTo>
                      <a:pt x="93" y="65"/>
                    </a:lnTo>
                    <a:lnTo>
                      <a:pt x="88" y="69"/>
                    </a:lnTo>
                    <a:lnTo>
                      <a:pt x="80" y="73"/>
                    </a:lnTo>
                    <a:lnTo>
                      <a:pt x="71" y="77"/>
                    </a:lnTo>
                    <a:lnTo>
                      <a:pt x="60" y="80"/>
                    </a:lnTo>
                    <a:lnTo>
                      <a:pt x="53" y="79"/>
                    </a:lnTo>
                    <a:lnTo>
                      <a:pt x="38" y="74"/>
                    </a:lnTo>
                    <a:lnTo>
                      <a:pt x="29" y="69"/>
                    </a:lnTo>
                    <a:lnTo>
                      <a:pt x="19" y="63"/>
                    </a:lnTo>
                    <a:lnTo>
                      <a:pt x="14" y="58"/>
                    </a:lnTo>
                    <a:lnTo>
                      <a:pt x="10" y="53"/>
                    </a:lnTo>
                    <a:lnTo>
                      <a:pt x="4" y="48"/>
                    </a:lnTo>
                    <a:lnTo>
                      <a:pt x="0" y="4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2" name="Freeform 559"/>
              <p:cNvSpPr>
                <a:spLocks noChangeAspect="1"/>
              </p:cNvSpPr>
              <p:nvPr/>
            </p:nvSpPr>
            <p:spPr bwMode="auto">
              <a:xfrm>
                <a:off x="2907" y="2490"/>
                <a:ext cx="17" cy="9"/>
              </a:xfrm>
              <a:custGeom>
                <a:avLst/>
                <a:gdLst/>
                <a:ahLst/>
                <a:cxnLst>
                  <a:cxn ang="0">
                    <a:pos x="0" y="0"/>
                  </a:cxn>
                  <a:cxn ang="0">
                    <a:pos x="1" y="8"/>
                  </a:cxn>
                  <a:cxn ang="0">
                    <a:pos x="3" y="15"/>
                  </a:cxn>
                  <a:cxn ang="0">
                    <a:pos x="6" y="21"/>
                  </a:cxn>
                  <a:cxn ang="0">
                    <a:pos x="10" y="26"/>
                  </a:cxn>
                  <a:cxn ang="0">
                    <a:pos x="15" y="29"/>
                  </a:cxn>
                  <a:cxn ang="0">
                    <a:pos x="21" y="32"/>
                  </a:cxn>
                  <a:cxn ang="0">
                    <a:pos x="27" y="34"/>
                  </a:cxn>
                  <a:cxn ang="0">
                    <a:pos x="33" y="34"/>
                  </a:cxn>
                  <a:cxn ang="0">
                    <a:pos x="40" y="34"/>
                  </a:cxn>
                  <a:cxn ang="0">
                    <a:pos x="46" y="32"/>
                  </a:cxn>
                  <a:cxn ang="0">
                    <a:pos x="52" y="30"/>
                  </a:cxn>
                  <a:cxn ang="0">
                    <a:pos x="57" y="26"/>
                  </a:cxn>
                  <a:cxn ang="0">
                    <a:pos x="62" y="21"/>
                  </a:cxn>
                  <a:cxn ang="0">
                    <a:pos x="66" y="16"/>
                  </a:cxn>
                  <a:cxn ang="0">
                    <a:pos x="68" y="9"/>
                  </a:cxn>
                  <a:cxn ang="0">
                    <a:pos x="69" y="1"/>
                  </a:cxn>
                  <a:cxn ang="0">
                    <a:pos x="0" y="0"/>
                  </a:cxn>
                </a:cxnLst>
                <a:rect l="0" t="0" r="r" b="b"/>
                <a:pathLst>
                  <a:path w="69" h="34">
                    <a:moveTo>
                      <a:pt x="0" y="0"/>
                    </a:moveTo>
                    <a:lnTo>
                      <a:pt x="1" y="8"/>
                    </a:lnTo>
                    <a:lnTo>
                      <a:pt x="3" y="15"/>
                    </a:lnTo>
                    <a:lnTo>
                      <a:pt x="6" y="21"/>
                    </a:lnTo>
                    <a:lnTo>
                      <a:pt x="10" y="26"/>
                    </a:lnTo>
                    <a:lnTo>
                      <a:pt x="15" y="29"/>
                    </a:lnTo>
                    <a:lnTo>
                      <a:pt x="21" y="32"/>
                    </a:lnTo>
                    <a:lnTo>
                      <a:pt x="27" y="34"/>
                    </a:lnTo>
                    <a:lnTo>
                      <a:pt x="33" y="34"/>
                    </a:lnTo>
                    <a:lnTo>
                      <a:pt x="40" y="34"/>
                    </a:lnTo>
                    <a:lnTo>
                      <a:pt x="46" y="32"/>
                    </a:lnTo>
                    <a:lnTo>
                      <a:pt x="52" y="30"/>
                    </a:lnTo>
                    <a:lnTo>
                      <a:pt x="57" y="26"/>
                    </a:lnTo>
                    <a:lnTo>
                      <a:pt x="62" y="21"/>
                    </a:lnTo>
                    <a:lnTo>
                      <a:pt x="66" y="16"/>
                    </a:lnTo>
                    <a:lnTo>
                      <a:pt x="68" y="9"/>
                    </a:lnTo>
                    <a:lnTo>
                      <a:pt x="69" y="1"/>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3" name="Freeform 560"/>
              <p:cNvSpPr>
                <a:spLocks noChangeAspect="1"/>
              </p:cNvSpPr>
              <p:nvPr/>
            </p:nvSpPr>
            <p:spPr bwMode="auto">
              <a:xfrm>
                <a:off x="2897" y="2366"/>
                <a:ext cx="27" cy="124"/>
              </a:xfrm>
              <a:custGeom>
                <a:avLst/>
                <a:gdLst/>
                <a:ahLst/>
                <a:cxnLst>
                  <a:cxn ang="0">
                    <a:pos x="2" y="64"/>
                  </a:cxn>
                  <a:cxn ang="0">
                    <a:pos x="1" y="64"/>
                  </a:cxn>
                  <a:cxn ang="0">
                    <a:pos x="0" y="63"/>
                  </a:cxn>
                  <a:cxn ang="0">
                    <a:pos x="0" y="64"/>
                  </a:cxn>
                  <a:cxn ang="0">
                    <a:pos x="0" y="63"/>
                  </a:cxn>
                  <a:cxn ang="0">
                    <a:pos x="4" y="68"/>
                  </a:cxn>
                  <a:cxn ang="0">
                    <a:pos x="7" y="75"/>
                  </a:cxn>
                  <a:cxn ang="0">
                    <a:pos x="11" y="84"/>
                  </a:cxn>
                  <a:cxn ang="0">
                    <a:pos x="15" y="95"/>
                  </a:cxn>
                  <a:cxn ang="0">
                    <a:pos x="19" y="108"/>
                  </a:cxn>
                  <a:cxn ang="0">
                    <a:pos x="23" y="123"/>
                  </a:cxn>
                  <a:cxn ang="0">
                    <a:pos x="29" y="157"/>
                  </a:cxn>
                  <a:cxn ang="0">
                    <a:pos x="35" y="195"/>
                  </a:cxn>
                  <a:cxn ang="0">
                    <a:pos x="40" y="235"/>
                  </a:cxn>
                  <a:cxn ang="0">
                    <a:pos x="43" y="277"/>
                  </a:cxn>
                  <a:cxn ang="0">
                    <a:pos x="46" y="318"/>
                  </a:cxn>
                  <a:cxn ang="0">
                    <a:pos x="48" y="358"/>
                  </a:cxn>
                  <a:cxn ang="0">
                    <a:pos x="49" y="395"/>
                  </a:cxn>
                  <a:cxn ang="0">
                    <a:pos x="50" y="428"/>
                  </a:cxn>
                  <a:cxn ang="0">
                    <a:pos x="50" y="477"/>
                  </a:cxn>
                  <a:cxn ang="0">
                    <a:pos x="50" y="496"/>
                  </a:cxn>
                  <a:cxn ang="0">
                    <a:pos x="119" y="497"/>
                  </a:cxn>
                  <a:cxn ang="0">
                    <a:pos x="119" y="477"/>
                  </a:cxn>
                  <a:cxn ang="0">
                    <a:pos x="118" y="427"/>
                  </a:cxn>
                  <a:cxn ang="0">
                    <a:pos x="118" y="393"/>
                  </a:cxn>
                  <a:cxn ang="0">
                    <a:pos x="116" y="355"/>
                  </a:cxn>
                  <a:cxn ang="0">
                    <a:pos x="115" y="314"/>
                  </a:cxn>
                  <a:cxn ang="0">
                    <a:pos x="112" y="272"/>
                  </a:cxn>
                  <a:cxn ang="0">
                    <a:pos x="107" y="229"/>
                  </a:cxn>
                  <a:cxn ang="0">
                    <a:pos x="103" y="186"/>
                  </a:cxn>
                  <a:cxn ang="0">
                    <a:pos x="97" y="146"/>
                  </a:cxn>
                  <a:cxn ang="0">
                    <a:pos x="90" y="108"/>
                  </a:cxn>
                  <a:cxn ang="0">
                    <a:pos x="86" y="91"/>
                  </a:cxn>
                  <a:cxn ang="0">
                    <a:pos x="81" y="74"/>
                  </a:cxn>
                  <a:cxn ang="0">
                    <a:pos x="76" y="59"/>
                  </a:cxn>
                  <a:cxn ang="0">
                    <a:pos x="69" y="45"/>
                  </a:cxn>
                  <a:cxn ang="0">
                    <a:pos x="62" y="31"/>
                  </a:cxn>
                  <a:cxn ang="0">
                    <a:pos x="54" y="20"/>
                  </a:cxn>
                  <a:cxn ang="0">
                    <a:pos x="48" y="13"/>
                  </a:cxn>
                  <a:cxn ang="0">
                    <a:pos x="41" y="8"/>
                  </a:cxn>
                  <a:cxn ang="0">
                    <a:pos x="33" y="3"/>
                  </a:cxn>
                  <a:cxn ang="0">
                    <a:pos x="25" y="0"/>
                  </a:cxn>
                  <a:cxn ang="0">
                    <a:pos x="2" y="64"/>
                  </a:cxn>
                </a:cxnLst>
                <a:rect l="0" t="0" r="r" b="b"/>
                <a:pathLst>
                  <a:path w="119" h="497">
                    <a:moveTo>
                      <a:pt x="2" y="64"/>
                    </a:moveTo>
                    <a:lnTo>
                      <a:pt x="1" y="64"/>
                    </a:lnTo>
                    <a:lnTo>
                      <a:pt x="0" y="63"/>
                    </a:lnTo>
                    <a:lnTo>
                      <a:pt x="0" y="64"/>
                    </a:lnTo>
                    <a:lnTo>
                      <a:pt x="0" y="63"/>
                    </a:lnTo>
                    <a:lnTo>
                      <a:pt x="4" y="68"/>
                    </a:lnTo>
                    <a:lnTo>
                      <a:pt x="7" y="75"/>
                    </a:lnTo>
                    <a:lnTo>
                      <a:pt x="11" y="84"/>
                    </a:lnTo>
                    <a:lnTo>
                      <a:pt x="15" y="95"/>
                    </a:lnTo>
                    <a:lnTo>
                      <a:pt x="19" y="108"/>
                    </a:lnTo>
                    <a:lnTo>
                      <a:pt x="23" y="123"/>
                    </a:lnTo>
                    <a:lnTo>
                      <a:pt x="29" y="157"/>
                    </a:lnTo>
                    <a:lnTo>
                      <a:pt x="35" y="195"/>
                    </a:lnTo>
                    <a:lnTo>
                      <a:pt x="40" y="235"/>
                    </a:lnTo>
                    <a:lnTo>
                      <a:pt x="43" y="277"/>
                    </a:lnTo>
                    <a:lnTo>
                      <a:pt x="46" y="318"/>
                    </a:lnTo>
                    <a:lnTo>
                      <a:pt x="48" y="358"/>
                    </a:lnTo>
                    <a:lnTo>
                      <a:pt x="49" y="395"/>
                    </a:lnTo>
                    <a:lnTo>
                      <a:pt x="50" y="428"/>
                    </a:lnTo>
                    <a:lnTo>
                      <a:pt x="50" y="477"/>
                    </a:lnTo>
                    <a:lnTo>
                      <a:pt x="50" y="496"/>
                    </a:lnTo>
                    <a:lnTo>
                      <a:pt x="119" y="497"/>
                    </a:lnTo>
                    <a:lnTo>
                      <a:pt x="119" y="477"/>
                    </a:lnTo>
                    <a:lnTo>
                      <a:pt x="118" y="427"/>
                    </a:lnTo>
                    <a:lnTo>
                      <a:pt x="118" y="393"/>
                    </a:lnTo>
                    <a:lnTo>
                      <a:pt x="116" y="355"/>
                    </a:lnTo>
                    <a:lnTo>
                      <a:pt x="115" y="314"/>
                    </a:lnTo>
                    <a:lnTo>
                      <a:pt x="112" y="272"/>
                    </a:lnTo>
                    <a:lnTo>
                      <a:pt x="107" y="229"/>
                    </a:lnTo>
                    <a:lnTo>
                      <a:pt x="103" y="186"/>
                    </a:lnTo>
                    <a:lnTo>
                      <a:pt x="97" y="146"/>
                    </a:lnTo>
                    <a:lnTo>
                      <a:pt x="90" y="108"/>
                    </a:lnTo>
                    <a:lnTo>
                      <a:pt x="86" y="91"/>
                    </a:lnTo>
                    <a:lnTo>
                      <a:pt x="81" y="74"/>
                    </a:lnTo>
                    <a:lnTo>
                      <a:pt x="76" y="59"/>
                    </a:lnTo>
                    <a:lnTo>
                      <a:pt x="69" y="45"/>
                    </a:lnTo>
                    <a:lnTo>
                      <a:pt x="62" y="31"/>
                    </a:lnTo>
                    <a:lnTo>
                      <a:pt x="54" y="20"/>
                    </a:lnTo>
                    <a:lnTo>
                      <a:pt x="48" y="13"/>
                    </a:lnTo>
                    <a:lnTo>
                      <a:pt x="41" y="8"/>
                    </a:lnTo>
                    <a:lnTo>
                      <a:pt x="33" y="3"/>
                    </a:lnTo>
                    <a:lnTo>
                      <a:pt x="25" y="0"/>
                    </a:lnTo>
                    <a:lnTo>
                      <a:pt x="2" y="6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4" name="Freeform 561"/>
              <p:cNvSpPr>
                <a:spLocks noChangeAspect="1"/>
              </p:cNvSpPr>
              <p:nvPr/>
            </p:nvSpPr>
            <p:spPr bwMode="auto">
              <a:xfrm>
                <a:off x="2890" y="2366"/>
                <a:ext cx="11" cy="15"/>
              </a:xfrm>
              <a:custGeom>
                <a:avLst/>
                <a:gdLst/>
                <a:ahLst/>
                <a:cxnLst>
                  <a:cxn ang="0">
                    <a:pos x="46" y="3"/>
                  </a:cxn>
                  <a:cxn ang="0">
                    <a:pos x="38" y="1"/>
                  </a:cxn>
                  <a:cxn ang="0">
                    <a:pos x="31" y="0"/>
                  </a:cxn>
                  <a:cxn ang="0">
                    <a:pos x="24" y="2"/>
                  </a:cxn>
                  <a:cxn ang="0">
                    <a:pos x="18" y="4"/>
                  </a:cxn>
                  <a:cxn ang="0">
                    <a:pos x="13" y="8"/>
                  </a:cxn>
                  <a:cxn ang="0">
                    <a:pos x="9" y="12"/>
                  </a:cxn>
                  <a:cxn ang="0">
                    <a:pos x="5" y="17"/>
                  </a:cxn>
                  <a:cxn ang="0">
                    <a:pos x="3" y="23"/>
                  </a:cxn>
                  <a:cxn ang="0">
                    <a:pos x="1" y="29"/>
                  </a:cxn>
                  <a:cxn ang="0">
                    <a:pos x="0" y="36"/>
                  </a:cxn>
                  <a:cxn ang="0">
                    <a:pos x="1" y="42"/>
                  </a:cxn>
                  <a:cxn ang="0">
                    <a:pos x="3" y="49"/>
                  </a:cxn>
                  <a:cxn ang="0">
                    <a:pos x="6" y="55"/>
                  </a:cxn>
                  <a:cxn ang="0">
                    <a:pos x="10" y="60"/>
                  </a:cxn>
                  <a:cxn ang="0">
                    <a:pos x="16" y="64"/>
                  </a:cxn>
                  <a:cxn ang="0">
                    <a:pos x="23" y="67"/>
                  </a:cxn>
                  <a:cxn ang="0">
                    <a:pos x="46" y="3"/>
                  </a:cxn>
                </a:cxnLst>
                <a:rect l="0" t="0" r="r" b="b"/>
                <a:pathLst>
                  <a:path w="46" h="67">
                    <a:moveTo>
                      <a:pt x="46" y="3"/>
                    </a:moveTo>
                    <a:lnTo>
                      <a:pt x="38" y="1"/>
                    </a:lnTo>
                    <a:lnTo>
                      <a:pt x="31" y="0"/>
                    </a:lnTo>
                    <a:lnTo>
                      <a:pt x="24" y="2"/>
                    </a:lnTo>
                    <a:lnTo>
                      <a:pt x="18" y="4"/>
                    </a:lnTo>
                    <a:lnTo>
                      <a:pt x="13" y="8"/>
                    </a:lnTo>
                    <a:lnTo>
                      <a:pt x="9" y="12"/>
                    </a:lnTo>
                    <a:lnTo>
                      <a:pt x="5" y="17"/>
                    </a:lnTo>
                    <a:lnTo>
                      <a:pt x="3" y="23"/>
                    </a:lnTo>
                    <a:lnTo>
                      <a:pt x="1" y="29"/>
                    </a:lnTo>
                    <a:lnTo>
                      <a:pt x="0" y="36"/>
                    </a:lnTo>
                    <a:lnTo>
                      <a:pt x="1" y="42"/>
                    </a:lnTo>
                    <a:lnTo>
                      <a:pt x="3" y="49"/>
                    </a:lnTo>
                    <a:lnTo>
                      <a:pt x="6" y="55"/>
                    </a:lnTo>
                    <a:lnTo>
                      <a:pt x="10" y="60"/>
                    </a:lnTo>
                    <a:lnTo>
                      <a:pt x="16" y="64"/>
                    </a:lnTo>
                    <a:lnTo>
                      <a:pt x="23" y="67"/>
                    </a:lnTo>
                    <a:lnTo>
                      <a:pt x="46" y="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5" name="Freeform 562"/>
              <p:cNvSpPr>
                <a:spLocks noChangeAspect="1"/>
              </p:cNvSpPr>
              <p:nvPr/>
            </p:nvSpPr>
            <p:spPr bwMode="auto">
              <a:xfrm>
                <a:off x="2924" y="2494"/>
                <a:ext cx="16" cy="12"/>
              </a:xfrm>
              <a:custGeom>
                <a:avLst/>
                <a:gdLst/>
                <a:ahLst/>
                <a:cxnLst>
                  <a:cxn ang="0">
                    <a:pos x="6" y="0"/>
                  </a:cxn>
                  <a:cxn ang="0">
                    <a:pos x="3" y="7"/>
                  </a:cxn>
                  <a:cxn ang="0">
                    <a:pos x="0" y="14"/>
                  </a:cxn>
                  <a:cxn ang="0">
                    <a:pos x="0" y="21"/>
                  </a:cxn>
                  <a:cxn ang="0">
                    <a:pos x="2" y="27"/>
                  </a:cxn>
                  <a:cxn ang="0">
                    <a:pos x="5" y="33"/>
                  </a:cxn>
                  <a:cxn ang="0">
                    <a:pos x="8" y="38"/>
                  </a:cxn>
                  <a:cxn ang="0">
                    <a:pos x="13" y="43"/>
                  </a:cxn>
                  <a:cxn ang="0">
                    <a:pos x="18" y="46"/>
                  </a:cxn>
                  <a:cxn ang="0">
                    <a:pos x="23" y="50"/>
                  </a:cxn>
                  <a:cxn ang="0">
                    <a:pos x="29" y="52"/>
                  </a:cxn>
                  <a:cxn ang="0">
                    <a:pos x="36" y="53"/>
                  </a:cxn>
                  <a:cxn ang="0">
                    <a:pos x="42" y="52"/>
                  </a:cxn>
                  <a:cxn ang="0">
                    <a:pos x="48" y="50"/>
                  </a:cxn>
                  <a:cxn ang="0">
                    <a:pos x="54" y="46"/>
                  </a:cxn>
                  <a:cxn ang="0">
                    <a:pos x="59" y="42"/>
                  </a:cxn>
                  <a:cxn ang="0">
                    <a:pos x="64" y="35"/>
                  </a:cxn>
                  <a:cxn ang="0">
                    <a:pos x="6" y="0"/>
                  </a:cxn>
                </a:cxnLst>
                <a:rect l="0" t="0" r="r" b="b"/>
                <a:pathLst>
                  <a:path w="64" h="53">
                    <a:moveTo>
                      <a:pt x="6" y="0"/>
                    </a:moveTo>
                    <a:lnTo>
                      <a:pt x="3" y="7"/>
                    </a:lnTo>
                    <a:lnTo>
                      <a:pt x="0" y="14"/>
                    </a:lnTo>
                    <a:lnTo>
                      <a:pt x="0" y="21"/>
                    </a:lnTo>
                    <a:lnTo>
                      <a:pt x="2" y="27"/>
                    </a:lnTo>
                    <a:lnTo>
                      <a:pt x="5" y="33"/>
                    </a:lnTo>
                    <a:lnTo>
                      <a:pt x="8" y="38"/>
                    </a:lnTo>
                    <a:lnTo>
                      <a:pt x="13" y="43"/>
                    </a:lnTo>
                    <a:lnTo>
                      <a:pt x="18" y="46"/>
                    </a:lnTo>
                    <a:lnTo>
                      <a:pt x="23" y="50"/>
                    </a:lnTo>
                    <a:lnTo>
                      <a:pt x="29" y="52"/>
                    </a:lnTo>
                    <a:lnTo>
                      <a:pt x="36" y="53"/>
                    </a:lnTo>
                    <a:lnTo>
                      <a:pt x="42" y="52"/>
                    </a:lnTo>
                    <a:lnTo>
                      <a:pt x="48" y="50"/>
                    </a:lnTo>
                    <a:lnTo>
                      <a:pt x="54" y="46"/>
                    </a:lnTo>
                    <a:lnTo>
                      <a:pt x="59" y="42"/>
                    </a:lnTo>
                    <a:lnTo>
                      <a:pt x="64" y="35"/>
                    </a:lnTo>
                    <a:lnTo>
                      <a:pt x="6"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6" name="Freeform 563"/>
              <p:cNvSpPr>
                <a:spLocks noChangeAspect="1"/>
              </p:cNvSpPr>
              <p:nvPr/>
            </p:nvSpPr>
            <p:spPr bwMode="auto">
              <a:xfrm>
                <a:off x="2924" y="2403"/>
                <a:ext cx="206" cy="105"/>
              </a:xfrm>
              <a:custGeom>
                <a:avLst/>
                <a:gdLst/>
                <a:ahLst/>
                <a:cxnLst>
                  <a:cxn ang="0">
                    <a:pos x="816" y="366"/>
                  </a:cxn>
                  <a:cxn ang="0">
                    <a:pos x="787" y="295"/>
                  </a:cxn>
                  <a:cxn ang="0">
                    <a:pos x="758" y="232"/>
                  </a:cxn>
                  <a:cxn ang="0">
                    <a:pos x="728" y="178"/>
                  </a:cxn>
                  <a:cxn ang="0">
                    <a:pos x="696" y="132"/>
                  </a:cxn>
                  <a:cxn ang="0">
                    <a:pos x="664" y="93"/>
                  </a:cxn>
                  <a:cxn ang="0">
                    <a:pos x="629" y="61"/>
                  </a:cxn>
                  <a:cxn ang="0">
                    <a:pos x="594" y="36"/>
                  </a:cxn>
                  <a:cxn ang="0">
                    <a:pos x="557" y="18"/>
                  </a:cxn>
                  <a:cxn ang="0">
                    <a:pos x="520" y="6"/>
                  </a:cxn>
                  <a:cxn ang="0">
                    <a:pos x="482" y="1"/>
                  </a:cxn>
                  <a:cxn ang="0">
                    <a:pos x="446" y="1"/>
                  </a:cxn>
                  <a:cxn ang="0">
                    <a:pos x="409" y="6"/>
                  </a:cxn>
                  <a:cxn ang="0">
                    <a:pos x="375" y="16"/>
                  </a:cxn>
                  <a:cxn ang="0">
                    <a:pos x="340" y="29"/>
                  </a:cxn>
                  <a:cxn ang="0">
                    <a:pos x="308" y="47"/>
                  </a:cxn>
                  <a:cxn ang="0">
                    <a:pos x="276" y="66"/>
                  </a:cxn>
                  <a:cxn ang="0">
                    <a:pos x="246" y="87"/>
                  </a:cxn>
                  <a:cxn ang="0">
                    <a:pos x="202" y="123"/>
                  </a:cxn>
                  <a:cxn ang="0">
                    <a:pos x="150" y="173"/>
                  </a:cxn>
                  <a:cxn ang="0">
                    <a:pos x="104" y="224"/>
                  </a:cxn>
                  <a:cxn ang="0">
                    <a:pos x="49" y="293"/>
                  </a:cxn>
                  <a:cxn ang="0">
                    <a:pos x="7" y="355"/>
                  </a:cxn>
                  <a:cxn ang="0">
                    <a:pos x="58" y="400"/>
                  </a:cxn>
                  <a:cxn ang="0">
                    <a:pos x="80" y="369"/>
                  </a:cxn>
                  <a:cxn ang="0">
                    <a:pos x="137" y="291"/>
                  </a:cxn>
                  <a:cxn ang="0">
                    <a:pos x="177" y="244"/>
                  </a:cxn>
                  <a:cxn ang="0">
                    <a:pos x="224" y="197"/>
                  </a:cxn>
                  <a:cxn ang="0">
                    <a:pos x="274" y="152"/>
                  </a:cxn>
                  <a:cxn ang="0">
                    <a:pos x="301" y="132"/>
                  </a:cxn>
                  <a:cxn ang="0">
                    <a:pos x="327" y="114"/>
                  </a:cxn>
                  <a:cxn ang="0">
                    <a:pos x="354" y="99"/>
                  </a:cxn>
                  <a:cxn ang="0">
                    <a:pos x="383" y="86"/>
                  </a:cxn>
                  <a:cxn ang="0">
                    <a:pos x="410" y="77"/>
                  </a:cxn>
                  <a:cxn ang="0">
                    <a:pos x="438" y="71"/>
                  </a:cxn>
                  <a:cxn ang="0">
                    <a:pos x="464" y="69"/>
                  </a:cxn>
                  <a:cxn ang="0">
                    <a:pos x="491" y="71"/>
                  </a:cxn>
                  <a:cxn ang="0">
                    <a:pos x="518" y="77"/>
                  </a:cxn>
                  <a:cxn ang="0">
                    <a:pos x="545" y="88"/>
                  </a:cxn>
                  <a:cxn ang="0">
                    <a:pos x="572" y="104"/>
                  </a:cxn>
                  <a:cxn ang="0">
                    <a:pos x="600" y="127"/>
                  </a:cxn>
                  <a:cxn ang="0">
                    <a:pos x="627" y="156"/>
                  </a:cxn>
                  <a:cxn ang="0">
                    <a:pos x="656" y="193"/>
                  </a:cxn>
                  <a:cxn ang="0">
                    <a:pos x="684" y="238"/>
                  </a:cxn>
                  <a:cxn ang="0">
                    <a:pos x="711" y="291"/>
                  </a:cxn>
                  <a:cxn ang="0">
                    <a:pos x="738" y="354"/>
                  </a:cxn>
                  <a:cxn ang="0">
                    <a:pos x="763" y="426"/>
                  </a:cxn>
                </a:cxnLst>
                <a:rect l="0" t="0" r="r" b="b"/>
                <a:pathLst>
                  <a:path w="829" h="426">
                    <a:moveTo>
                      <a:pt x="829" y="404"/>
                    </a:moveTo>
                    <a:lnTo>
                      <a:pt x="816" y="366"/>
                    </a:lnTo>
                    <a:lnTo>
                      <a:pt x="802" y="328"/>
                    </a:lnTo>
                    <a:lnTo>
                      <a:pt x="787" y="295"/>
                    </a:lnTo>
                    <a:lnTo>
                      <a:pt x="773" y="262"/>
                    </a:lnTo>
                    <a:lnTo>
                      <a:pt x="758" y="232"/>
                    </a:lnTo>
                    <a:lnTo>
                      <a:pt x="744" y="204"/>
                    </a:lnTo>
                    <a:lnTo>
                      <a:pt x="728" y="178"/>
                    </a:lnTo>
                    <a:lnTo>
                      <a:pt x="712" y="154"/>
                    </a:lnTo>
                    <a:lnTo>
                      <a:pt x="696" y="132"/>
                    </a:lnTo>
                    <a:lnTo>
                      <a:pt x="680" y="111"/>
                    </a:lnTo>
                    <a:lnTo>
                      <a:pt x="664" y="93"/>
                    </a:lnTo>
                    <a:lnTo>
                      <a:pt x="646" y="76"/>
                    </a:lnTo>
                    <a:lnTo>
                      <a:pt x="629" y="61"/>
                    </a:lnTo>
                    <a:lnTo>
                      <a:pt x="612" y="48"/>
                    </a:lnTo>
                    <a:lnTo>
                      <a:pt x="594" y="36"/>
                    </a:lnTo>
                    <a:lnTo>
                      <a:pt x="575" y="26"/>
                    </a:lnTo>
                    <a:lnTo>
                      <a:pt x="557" y="18"/>
                    </a:lnTo>
                    <a:lnTo>
                      <a:pt x="538" y="11"/>
                    </a:lnTo>
                    <a:lnTo>
                      <a:pt x="520" y="6"/>
                    </a:lnTo>
                    <a:lnTo>
                      <a:pt x="501" y="3"/>
                    </a:lnTo>
                    <a:lnTo>
                      <a:pt x="482" y="1"/>
                    </a:lnTo>
                    <a:lnTo>
                      <a:pt x="464" y="0"/>
                    </a:lnTo>
                    <a:lnTo>
                      <a:pt x="446" y="1"/>
                    </a:lnTo>
                    <a:lnTo>
                      <a:pt x="427" y="3"/>
                    </a:lnTo>
                    <a:lnTo>
                      <a:pt x="409" y="6"/>
                    </a:lnTo>
                    <a:lnTo>
                      <a:pt x="392" y="11"/>
                    </a:lnTo>
                    <a:lnTo>
                      <a:pt x="375" y="16"/>
                    </a:lnTo>
                    <a:lnTo>
                      <a:pt x="357" y="22"/>
                    </a:lnTo>
                    <a:lnTo>
                      <a:pt x="340" y="29"/>
                    </a:lnTo>
                    <a:lnTo>
                      <a:pt x="324" y="37"/>
                    </a:lnTo>
                    <a:lnTo>
                      <a:pt x="308" y="47"/>
                    </a:lnTo>
                    <a:lnTo>
                      <a:pt x="292" y="56"/>
                    </a:lnTo>
                    <a:lnTo>
                      <a:pt x="276" y="66"/>
                    </a:lnTo>
                    <a:lnTo>
                      <a:pt x="260" y="76"/>
                    </a:lnTo>
                    <a:lnTo>
                      <a:pt x="246" y="87"/>
                    </a:lnTo>
                    <a:lnTo>
                      <a:pt x="231" y="99"/>
                    </a:lnTo>
                    <a:lnTo>
                      <a:pt x="202" y="123"/>
                    </a:lnTo>
                    <a:lnTo>
                      <a:pt x="176" y="148"/>
                    </a:lnTo>
                    <a:lnTo>
                      <a:pt x="150" y="173"/>
                    </a:lnTo>
                    <a:lnTo>
                      <a:pt x="126" y="199"/>
                    </a:lnTo>
                    <a:lnTo>
                      <a:pt x="104" y="224"/>
                    </a:lnTo>
                    <a:lnTo>
                      <a:pt x="84" y="248"/>
                    </a:lnTo>
                    <a:lnTo>
                      <a:pt x="49" y="293"/>
                    </a:lnTo>
                    <a:lnTo>
                      <a:pt x="23" y="330"/>
                    </a:lnTo>
                    <a:lnTo>
                      <a:pt x="7" y="355"/>
                    </a:lnTo>
                    <a:lnTo>
                      <a:pt x="0" y="365"/>
                    </a:lnTo>
                    <a:lnTo>
                      <a:pt x="58" y="400"/>
                    </a:lnTo>
                    <a:lnTo>
                      <a:pt x="63" y="392"/>
                    </a:lnTo>
                    <a:lnTo>
                      <a:pt x="80" y="369"/>
                    </a:lnTo>
                    <a:lnTo>
                      <a:pt x="104" y="334"/>
                    </a:lnTo>
                    <a:lnTo>
                      <a:pt x="137" y="291"/>
                    </a:lnTo>
                    <a:lnTo>
                      <a:pt x="157" y="269"/>
                    </a:lnTo>
                    <a:lnTo>
                      <a:pt x="177" y="244"/>
                    </a:lnTo>
                    <a:lnTo>
                      <a:pt x="199" y="221"/>
                    </a:lnTo>
                    <a:lnTo>
                      <a:pt x="224" y="197"/>
                    </a:lnTo>
                    <a:lnTo>
                      <a:pt x="248" y="174"/>
                    </a:lnTo>
                    <a:lnTo>
                      <a:pt x="274" y="152"/>
                    </a:lnTo>
                    <a:lnTo>
                      <a:pt x="287" y="142"/>
                    </a:lnTo>
                    <a:lnTo>
                      <a:pt x="301" y="132"/>
                    </a:lnTo>
                    <a:lnTo>
                      <a:pt x="314" y="123"/>
                    </a:lnTo>
                    <a:lnTo>
                      <a:pt x="327" y="114"/>
                    </a:lnTo>
                    <a:lnTo>
                      <a:pt x="341" y="106"/>
                    </a:lnTo>
                    <a:lnTo>
                      <a:pt x="354" y="99"/>
                    </a:lnTo>
                    <a:lnTo>
                      <a:pt x="369" y="92"/>
                    </a:lnTo>
                    <a:lnTo>
                      <a:pt x="383" y="86"/>
                    </a:lnTo>
                    <a:lnTo>
                      <a:pt x="396" y="81"/>
                    </a:lnTo>
                    <a:lnTo>
                      <a:pt x="410" y="77"/>
                    </a:lnTo>
                    <a:lnTo>
                      <a:pt x="423" y="74"/>
                    </a:lnTo>
                    <a:lnTo>
                      <a:pt x="438" y="71"/>
                    </a:lnTo>
                    <a:lnTo>
                      <a:pt x="451" y="70"/>
                    </a:lnTo>
                    <a:lnTo>
                      <a:pt x="464" y="69"/>
                    </a:lnTo>
                    <a:lnTo>
                      <a:pt x="478" y="69"/>
                    </a:lnTo>
                    <a:lnTo>
                      <a:pt x="491" y="71"/>
                    </a:lnTo>
                    <a:lnTo>
                      <a:pt x="504" y="73"/>
                    </a:lnTo>
                    <a:lnTo>
                      <a:pt x="518" y="77"/>
                    </a:lnTo>
                    <a:lnTo>
                      <a:pt x="532" y="82"/>
                    </a:lnTo>
                    <a:lnTo>
                      <a:pt x="545" y="88"/>
                    </a:lnTo>
                    <a:lnTo>
                      <a:pt x="558" y="95"/>
                    </a:lnTo>
                    <a:lnTo>
                      <a:pt x="572" y="104"/>
                    </a:lnTo>
                    <a:lnTo>
                      <a:pt x="586" y="114"/>
                    </a:lnTo>
                    <a:lnTo>
                      <a:pt x="600" y="127"/>
                    </a:lnTo>
                    <a:lnTo>
                      <a:pt x="614" y="140"/>
                    </a:lnTo>
                    <a:lnTo>
                      <a:pt x="627" y="156"/>
                    </a:lnTo>
                    <a:lnTo>
                      <a:pt x="641" y="173"/>
                    </a:lnTo>
                    <a:lnTo>
                      <a:pt x="656" y="193"/>
                    </a:lnTo>
                    <a:lnTo>
                      <a:pt x="670" y="214"/>
                    </a:lnTo>
                    <a:lnTo>
                      <a:pt x="684" y="238"/>
                    </a:lnTo>
                    <a:lnTo>
                      <a:pt x="697" y="263"/>
                    </a:lnTo>
                    <a:lnTo>
                      <a:pt x="711" y="291"/>
                    </a:lnTo>
                    <a:lnTo>
                      <a:pt x="725" y="321"/>
                    </a:lnTo>
                    <a:lnTo>
                      <a:pt x="738" y="354"/>
                    </a:lnTo>
                    <a:lnTo>
                      <a:pt x="751" y="388"/>
                    </a:lnTo>
                    <a:lnTo>
                      <a:pt x="763" y="426"/>
                    </a:lnTo>
                    <a:lnTo>
                      <a:pt x="829" y="40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7" name="Freeform 564"/>
              <p:cNvSpPr>
                <a:spLocks noChangeAspect="1"/>
              </p:cNvSpPr>
              <p:nvPr/>
            </p:nvSpPr>
            <p:spPr bwMode="auto">
              <a:xfrm>
                <a:off x="3114" y="2504"/>
                <a:ext cx="17" cy="11"/>
              </a:xfrm>
              <a:custGeom>
                <a:avLst/>
                <a:gdLst/>
                <a:ahLst/>
                <a:cxnLst>
                  <a:cxn ang="0">
                    <a:pos x="0" y="22"/>
                  </a:cxn>
                  <a:cxn ang="0">
                    <a:pos x="4" y="29"/>
                  </a:cxn>
                  <a:cxn ang="0">
                    <a:pos x="8" y="35"/>
                  </a:cxn>
                  <a:cxn ang="0">
                    <a:pos x="13" y="40"/>
                  </a:cxn>
                  <a:cxn ang="0">
                    <a:pos x="18" y="43"/>
                  </a:cxn>
                  <a:cxn ang="0">
                    <a:pos x="24" y="45"/>
                  </a:cxn>
                  <a:cxn ang="0">
                    <a:pos x="31" y="46"/>
                  </a:cxn>
                  <a:cxn ang="0">
                    <a:pos x="38" y="45"/>
                  </a:cxn>
                  <a:cxn ang="0">
                    <a:pos x="44" y="44"/>
                  </a:cxn>
                  <a:cxn ang="0">
                    <a:pos x="50" y="41"/>
                  </a:cxn>
                  <a:cxn ang="0">
                    <a:pos x="55" y="38"/>
                  </a:cxn>
                  <a:cxn ang="0">
                    <a:pos x="60" y="33"/>
                  </a:cxn>
                  <a:cxn ang="0">
                    <a:pos x="64" y="28"/>
                  </a:cxn>
                  <a:cxn ang="0">
                    <a:pos x="66" y="22"/>
                  </a:cxn>
                  <a:cxn ang="0">
                    <a:pos x="68" y="16"/>
                  </a:cxn>
                  <a:cxn ang="0">
                    <a:pos x="68" y="8"/>
                  </a:cxn>
                  <a:cxn ang="0">
                    <a:pos x="66" y="0"/>
                  </a:cxn>
                  <a:cxn ang="0">
                    <a:pos x="0" y="22"/>
                  </a:cxn>
                </a:cxnLst>
                <a:rect l="0" t="0" r="r" b="b"/>
                <a:pathLst>
                  <a:path w="68" h="46">
                    <a:moveTo>
                      <a:pt x="0" y="22"/>
                    </a:moveTo>
                    <a:lnTo>
                      <a:pt x="4" y="29"/>
                    </a:lnTo>
                    <a:lnTo>
                      <a:pt x="8" y="35"/>
                    </a:lnTo>
                    <a:lnTo>
                      <a:pt x="13" y="40"/>
                    </a:lnTo>
                    <a:lnTo>
                      <a:pt x="18" y="43"/>
                    </a:lnTo>
                    <a:lnTo>
                      <a:pt x="24" y="45"/>
                    </a:lnTo>
                    <a:lnTo>
                      <a:pt x="31" y="46"/>
                    </a:lnTo>
                    <a:lnTo>
                      <a:pt x="38" y="45"/>
                    </a:lnTo>
                    <a:lnTo>
                      <a:pt x="44" y="44"/>
                    </a:lnTo>
                    <a:lnTo>
                      <a:pt x="50" y="41"/>
                    </a:lnTo>
                    <a:lnTo>
                      <a:pt x="55" y="38"/>
                    </a:lnTo>
                    <a:lnTo>
                      <a:pt x="60" y="33"/>
                    </a:lnTo>
                    <a:lnTo>
                      <a:pt x="64" y="28"/>
                    </a:lnTo>
                    <a:lnTo>
                      <a:pt x="66" y="22"/>
                    </a:lnTo>
                    <a:lnTo>
                      <a:pt x="68" y="16"/>
                    </a:lnTo>
                    <a:lnTo>
                      <a:pt x="68" y="8"/>
                    </a:lnTo>
                    <a:lnTo>
                      <a:pt x="66" y="0"/>
                    </a:lnTo>
                    <a:lnTo>
                      <a:pt x="0" y="2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8" name="Freeform 565"/>
              <p:cNvSpPr>
                <a:spLocks noChangeAspect="1"/>
              </p:cNvSpPr>
              <p:nvPr/>
            </p:nvSpPr>
            <p:spPr bwMode="auto">
              <a:xfrm>
                <a:off x="2911" y="2493"/>
                <a:ext cx="16" cy="11"/>
              </a:xfrm>
              <a:custGeom>
                <a:avLst/>
                <a:gdLst/>
                <a:ahLst/>
                <a:cxnLst>
                  <a:cxn ang="0">
                    <a:pos x="0" y="0"/>
                  </a:cxn>
                  <a:cxn ang="0">
                    <a:pos x="0" y="8"/>
                  </a:cxn>
                  <a:cxn ang="0">
                    <a:pos x="1" y="15"/>
                  </a:cxn>
                  <a:cxn ang="0">
                    <a:pos x="4" y="22"/>
                  </a:cxn>
                  <a:cxn ang="0">
                    <a:pos x="8" y="27"/>
                  </a:cxn>
                  <a:cxn ang="0">
                    <a:pos x="13" y="31"/>
                  </a:cxn>
                  <a:cxn ang="0">
                    <a:pos x="18" y="34"/>
                  </a:cxn>
                  <a:cxn ang="0">
                    <a:pos x="24" y="36"/>
                  </a:cxn>
                  <a:cxn ang="0">
                    <a:pos x="30" y="37"/>
                  </a:cxn>
                  <a:cxn ang="0">
                    <a:pos x="37" y="37"/>
                  </a:cxn>
                  <a:cxn ang="0">
                    <a:pos x="43" y="36"/>
                  </a:cxn>
                  <a:cxn ang="0">
                    <a:pos x="50" y="34"/>
                  </a:cxn>
                  <a:cxn ang="0">
                    <a:pos x="55" y="31"/>
                  </a:cxn>
                  <a:cxn ang="0">
                    <a:pos x="60" y="27"/>
                  </a:cxn>
                  <a:cxn ang="0">
                    <a:pos x="64" y="21"/>
                  </a:cxn>
                  <a:cxn ang="0">
                    <a:pos x="67" y="14"/>
                  </a:cxn>
                  <a:cxn ang="0">
                    <a:pos x="68" y="7"/>
                  </a:cxn>
                  <a:cxn ang="0">
                    <a:pos x="0" y="0"/>
                  </a:cxn>
                </a:cxnLst>
                <a:rect l="0" t="0" r="r" b="b"/>
                <a:pathLst>
                  <a:path w="68" h="37">
                    <a:moveTo>
                      <a:pt x="0" y="0"/>
                    </a:moveTo>
                    <a:lnTo>
                      <a:pt x="0" y="8"/>
                    </a:lnTo>
                    <a:lnTo>
                      <a:pt x="1" y="15"/>
                    </a:lnTo>
                    <a:lnTo>
                      <a:pt x="4" y="22"/>
                    </a:lnTo>
                    <a:lnTo>
                      <a:pt x="8" y="27"/>
                    </a:lnTo>
                    <a:lnTo>
                      <a:pt x="13" y="31"/>
                    </a:lnTo>
                    <a:lnTo>
                      <a:pt x="18" y="34"/>
                    </a:lnTo>
                    <a:lnTo>
                      <a:pt x="24" y="36"/>
                    </a:lnTo>
                    <a:lnTo>
                      <a:pt x="30" y="37"/>
                    </a:lnTo>
                    <a:lnTo>
                      <a:pt x="37" y="37"/>
                    </a:lnTo>
                    <a:lnTo>
                      <a:pt x="43" y="36"/>
                    </a:lnTo>
                    <a:lnTo>
                      <a:pt x="50" y="34"/>
                    </a:lnTo>
                    <a:lnTo>
                      <a:pt x="55" y="31"/>
                    </a:lnTo>
                    <a:lnTo>
                      <a:pt x="60" y="27"/>
                    </a:lnTo>
                    <a:lnTo>
                      <a:pt x="64" y="21"/>
                    </a:lnTo>
                    <a:lnTo>
                      <a:pt x="67" y="14"/>
                    </a:lnTo>
                    <a:lnTo>
                      <a:pt x="68" y="7"/>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9" name="Freeform 566"/>
              <p:cNvSpPr>
                <a:spLocks noChangeAspect="1"/>
              </p:cNvSpPr>
              <p:nvPr/>
            </p:nvSpPr>
            <p:spPr bwMode="auto">
              <a:xfrm>
                <a:off x="2911" y="2390"/>
                <a:ext cx="45" cy="104"/>
              </a:xfrm>
              <a:custGeom>
                <a:avLst/>
                <a:gdLst/>
                <a:ahLst/>
                <a:cxnLst>
                  <a:cxn ang="0">
                    <a:pos x="163" y="0"/>
                  </a:cxn>
                  <a:cxn ang="0">
                    <a:pos x="164" y="0"/>
                  </a:cxn>
                  <a:cxn ang="0">
                    <a:pos x="149" y="6"/>
                  </a:cxn>
                  <a:cxn ang="0">
                    <a:pos x="135" y="14"/>
                  </a:cxn>
                  <a:cxn ang="0">
                    <a:pos x="123" y="25"/>
                  </a:cxn>
                  <a:cxn ang="0">
                    <a:pos x="111" y="36"/>
                  </a:cxn>
                  <a:cxn ang="0">
                    <a:pos x="101" y="49"/>
                  </a:cxn>
                  <a:cxn ang="0">
                    <a:pos x="92" y="62"/>
                  </a:cxn>
                  <a:cxn ang="0">
                    <a:pos x="84" y="76"/>
                  </a:cxn>
                  <a:cxn ang="0">
                    <a:pos x="76" y="91"/>
                  </a:cxn>
                  <a:cxn ang="0">
                    <a:pos x="69" y="108"/>
                  </a:cxn>
                  <a:cxn ang="0">
                    <a:pos x="62" y="124"/>
                  </a:cxn>
                  <a:cxn ang="0">
                    <a:pos x="56" y="141"/>
                  </a:cxn>
                  <a:cxn ang="0">
                    <a:pos x="50" y="158"/>
                  </a:cxn>
                  <a:cxn ang="0">
                    <a:pos x="39" y="193"/>
                  </a:cxn>
                  <a:cxn ang="0">
                    <a:pos x="30" y="229"/>
                  </a:cxn>
                  <a:cxn ang="0">
                    <a:pos x="22" y="264"/>
                  </a:cxn>
                  <a:cxn ang="0">
                    <a:pos x="16" y="297"/>
                  </a:cxn>
                  <a:cxn ang="0">
                    <a:pos x="11" y="329"/>
                  </a:cxn>
                  <a:cxn ang="0">
                    <a:pos x="7" y="356"/>
                  </a:cxn>
                  <a:cxn ang="0">
                    <a:pos x="1" y="398"/>
                  </a:cxn>
                  <a:cxn ang="0">
                    <a:pos x="0" y="413"/>
                  </a:cxn>
                  <a:cxn ang="0">
                    <a:pos x="68" y="420"/>
                  </a:cxn>
                  <a:cxn ang="0">
                    <a:pos x="70" y="406"/>
                  </a:cxn>
                  <a:cxn ang="0">
                    <a:pos x="75" y="365"/>
                  </a:cxn>
                  <a:cxn ang="0">
                    <a:pos x="79" y="340"/>
                  </a:cxn>
                  <a:cxn ang="0">
                    <a:pos x="83" y="309"/>
                  </a:cxn>
                  <a:cxn ang="0">
                    <a:pos x="89" y="278"/>
                  </a:cxn>
                  <a:cxn ang="0">
                    <a:pos x="97" y="245"/>
                  </a:cxn>
                  <a:cxn ang="0">
                    <a:pos x="105" y="211"/>
                  </a:cxn>
                  <a:cxn ang="0">
                    <a:pos x="115" y="179"/>
                  </a:cxn>
                  <a:cxn ang="0">
                    <a:pos x="120" y="163"/>
                  </a:cxn>
                  <a:cxn ang="0">
                    <a:pos x="126" y="149"/>
                  </a:cxn>
                  <a:cxn ang="0">
                    <a:pos x="132" y="135"/>
                  </a:cxn>
                  <a:cxn ang="0">
                    <a:pos x="138" y="122"/>
                  </a:cxn>
                  <a:cxn ang="0">
                    <a:pos x="144" y="110"/>
                  </a:cxn>
                  <a:cxn ang="0">
                    <a:pos x="150" y="99"/>
                  </a:cxn>
                  <a:cxn ang="0">
                    <a:pos x="156" y="89"/>
                  </a:cxn>
                  <a:cxn ang="0">
                    <a:pos x="163" y="81"/>
                  </a:cxn>
                  <a:cxn ang="0">
                    <a:pos x="169" y="75"/>
                  </a:cxn>
                  <a:cxn ang="0">
                    <a:pos x="174" y="71"/>
                  </a:cxn>
                  <a:cxn ang="0">
                    <a:pos x="179" y="68"/>
                  </a:cxn>
                  <a:cxn ang="0">
                    <a:pos x="184" y="66"/>
                  </a:cxn>
                  <a:cxn ang="0">
                    <a:pos x="185" y="65"/>
                  </a:cxn>
                  <a:cxn ang="0">
                    <a:pos x="163" y="0"/>
                  </a:cxn>
                </a:cxnLst>
                <a:rect l="0" t="0" r="r" b="b"/>
                <a:pathLst>
                  <a:path w="185" h="420">
                    <a:moveTo>
                      <a:pt x="163" y="0"/>
                    </a:moveTo>
                    <a:lnTo>
                      <a:pt x="164" y="0"/>
                    </a:lnTo>
                    <a:lnTo>
                      <a:pt x="149" y="6"/>
                    </a:lnTo>
                    <a:lnTo>
                      <a:pt x="135" y="14"/>
                    </a:lnTo>
                    <a:lnTo>
                      <a:pt x="123" y="25"/>
                    </a:lnTo>
                    <a:lnTo>
                      <a:pt x="111" y="36"/>
                    </a:lnTo>
                    <a:lnTo>
                      <a:pt x="101" y="49"/>
                    </a:lnTo>
                    <a:lnTo>
                      <a:pt x="92" y="62"/>
                    </a:lnTo>
                    <a:lnTo>
                      <a:pt x="84" y="76"/>
                    </a:lnTo>
                    <a:lnTo>
                      <a:pt x="76" y="91"/>
                    </a:lnTo>
                    <a:lnTo>
                      <a:pt x="69" y="108"/>
                    </a:lnTo>
                    <a:lnTo>
                      <a:pt x="62" y="124"/>
                    </a:lnTo>
                    <a:lnTo>
                      <a:pt x="56" y="141"/>
                    </a:lnTo>
                    <a:lnTo>
                      <a:pt x="50" y="158"/>
                    </a:lnTo>
                    <a:lnTo>
                      <a:pt x="39" y="193"/>
                    </a:lnTo>
                    <a:lnTo>
                      <a:pt x="30" y="229"/>
                    </a:lnTo>
                    <a:lnTo>
                      <a:pt x="22" y="264"/>
                    </a:lnTo>
                    <a:lnTo>
                      <a:pt x="16" y="297"/>
                    </a:lnTo>
                    <a:lnTo>
                      <a:pt x="11" y="329"/>
                    </a:lnTo>
                    <a:lnTo>
                      <a:pt x="7" y="356"/>
                    </a:lnTo>
                    <a:lnTo>
                      <a:pt x="1" y="398"/>
                    </a:lnTo>
                    <a:lnTo>
                      <a:pt x="0" y="413"/>
                    </a:lnTo>
                    <a:lnTo>
                      <a:pt x="68" y="420"/>
                    </a:lnTo>
                    <a:lnTo>
                      <a:pt x="70" y="406"/>
                    </a:lnTo>
                    <a:lnTo>
                      <a:pt x="75" y="365"/>
                    </a:lnTo>
                    <a:lnTo>
                      <a:pt x="79" y="340"/>
                    </a:lnTo>
                    <a:lnTo>
                      <a:pt x="83" y="309"/>
                    </a:lnTo>
                    <a:lnTo>
                      <a:pt x="89" y="278"/>
                    </a:lnTo>
                    <a:lnTo>
                      <a:pt x="97" y="245"/>
                    </a:lnTo>
                    <a:lnTo>
                      <a:pt x="105" y="211"/>
                    </a:lnTo>
                    <a:lnTo>
                      <a:pt x="115" y="179"/>
                    </a:lnTo>
                    <a:lnTo>
                      <a:pt x="120" y="163"/>
                    </a:lnTo>
                    <a:lnTo>
                      <a:pt x="126" y="149"/>
                    </a:lnTo>
                    <a:lnTo>
                      <a:pt x="132" y="135"/>
                    </a:lnTo>
                    <a:lnTo>
                      <a:pt x="138" y="122"/>
                    </a:lnTo>
                    <a:lnTo>
                      <a:pt x="144" y="110"/>
                    </a:lnTo>
                    <a:lnTo>
                      <a:pt x="150" y="99"/>
                    </a:lnTo>
                    <a:lnTo>
                      <a:pt x="156" y="89"/>
                    </a:lnTo>
                    <a:lnTo>
                      <a:pt x="163" y="81"/>
                    </a:lnTo>
                    <a:lnTo>
                      <a:pt x="169" y="75"/>
                    </a:lnTo>
                    <a:lnTo>
                      <a:pt x="174" y="71"/>
                    </a:lnTo>
                    <a:lnTo>
                      <a:pt x="179" y="68"/>
                    </a:lnTo>
                    <a:lnTo>
                      <a:pt x="184" y="66"/>
                    </a:lnTo>
                    <a:lnTo>
                      <a:pt x="185" y="65"/>
                    </a:lnTo>
                    <a:lnTo>
                      <a:pt x="163"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0" name="Freeform 567"/>
              <p:cNvSpPr>
                <a:spLocks noChangeAspect="1"/>
              </p:cNvSpPr>
              <p:nvPr/>
            </p:nvSpPr>
            <p:spPr bwMode="auto">
              <a:xfrm>
                <a:off x="2951" y="2384"/>
                <a:ext cx="105" cy="62"/>
              </a:xfrm>
              <a:custGeom>
                <a:avLst/>
                <a:gdLst/>
                <a:ahLst/>
                <a:cxnLst>
                  <a:cxn ang="0">
                    <a:pos x="423" y="205"/>
                  </a:cxn>
                  <a:cxn ang="0">
                    <a:pos x="423" y="206"/>
                  </a:cxn>
                  <a:cxn ang="0">
                    <a:pos x="410" y="186"/>
                  </a:cxn>
                  <a:cxn ang="0">
                    <a:pos x="397" y="168"/>
                  </a:cxn>
                  <a:cxn ang="0">
                    <a:pos x="383" y="152"/>
                  </a:cxn>
                  <a:cxn ang="0">
                    <a:pos x="369" y="136"/>
                  </a:cxn>
                  <a:cxn ang="0">
                    <a:pos x="356" y="121"/>
                  </a:cxn>
                  <a:cxn ang="0">
                    <a:pos x="343" y="107"/>
                  </a:cxn>
                  <a:cxn ang="0">
                    <a:pos x="329" y="94"/>
                  </a:cxn>
                  <a:cxn ang="0">
                    <a:pos x="315" y="82"/>
                  </a:cxn>
                  <a:cxn ang="0">
                    <a:pos x="301" y="71"/>
                  </a:cxn>
                  <a:cxn ang="0">
                    <a:pos x="287" y="61"/>
                  </a:cxn>
                  <a:cxn ang="0">
                    <a:pos x="274" y="52"/>
                  </a:cxn>
                  <a:cxn ang="0">
                    <a:pos x="260" y="43"/>
                  </a:cxn>
                  <a:cxn ang="0">
                    <a:pos x="245" y="35"/>
                  </a:cxn>
                  <a:cxn ang="0">
                    <a:pos x="232" y="28"/>
                  </a:cxn>
                  <a:cxn ang="0">
                    <a:pos x="218" y="22"/>
                  </a:cxn>
                  <a:cxn ang="0">
                    <a:pos x="204" y="17"/>
                  </a:cxn>
                  <a:cxn ang="0">
                    <a:pos x="190" y="12"/>
                  </a:cxn>
                  <a:cxn ang="0">
                    <a:pos x="177" y="9"/>
                  </a:cxn>
                  <a:cxn ang="0">
                    <a:pos x="162" y="6"/>
                  </a:cxn>
                  <a:cxn ang="0">
                    <a:pos x="149" y="3"/>
                  </a:cxn>
                  <a:cxn ang="0">
                    <a:pos x="136" y="2"/>
                  </a:cxn>
                  <a:cxn ang="0">
                    <a:pos x="123" y="1"/>
                  </a:cxn>
                  <a:cxn ang="0">
                    <a:pos x="110" y="0"/>
                  </a:cxn>
                  <a:cxn ang="0">
                    <a:pos x="95" y="1"/>
                  </a:cxn>
                  <a:cxn ang="0">
                    <a:pos x="71" y="3"/>
                  </a:cxn>
                  <a:cxn ang="0">
                    <a:pos x="47" y="7"/>
                  </a:cxn>
                  <a:cxn ang="0">
                    <a:pos x="22" y="12"/>
                  </a:cxn>
                  <a:cxn ang="0">
                    <a:pos x="0" y="19"/>
                  </a:cxn>
                  <a:cxn ang="0">
                    <a:pos x="22" y="84"/>
                  </a:cxn>
                  <a:cxn ang="0">
                    <a:pos x="41" y="79"/>
                  </a:cxn>
                  <a:cxn ang="0">
                    <a:pos x="60" y="74"/>
                  </a:cxn>
                  <a:cxn ang="0">
                    <a:pos x="79" y="71"/>
                  </a:cxn>
                  <a:cxn ang="0">
                    <a:pos x="99" y="69"/>
                  </a:cxn>
                  <a:cxn ang="0">
                    <a:pos x="109" y="69"/>
                  </a:cxn>
                  <a:cxn ang="0">
                    <a:pos x="119" y="70"/>
                  </a:cxn>
                  <a:cxn ang="0">
                    <a:pos x="129" y="70"/>
                  </a:cxn>
                  <a:cxn ang="0">
                    <a:pos x="139" y="72"/>
                  </a:cxn>
                  <a:cxn ang="0">
                    <a:pos x="150" y="73"/>
                  </a:cxn>
                  <a:cxn ang="0">
                    <a:pos x="160" y="75"/>
                  </a:cxn>
                  <a:cxn ang="0">
                    <a:pos x="170" y="78"/>
                  </a:cxn>
                  <a:cxn ang="0">
                    <a:pos x="182" y="82"/>
                  </a:cxn>
                  <a:cxn ang="0">
                    <a:pos x="192" y="86"/>
                  </a:cxn>
                  <a:cxn ang="0">
                    <a:pos x="203" y="90"/>
                  </a:cxn>
                  <a:cxn ang="0">
                    <a:pos x="214" y="96"/>
                  </a:cxn>
                  <a:cxn ang="0">
                    <a:pos x="225" y="102"/>
                  </a:cxn>
                  <a:cxn ang="0">
                    <a:pos x="236" y="109"/>
                  </a:cxn>
                  <a:cxn ang="0">
                    <a:pos x="247" y="117"/>
                  </a:cxn>
                  <a:cxn ang="0">
                    <a:pos x="260" y="126"/>
                  </a:cxn>
                  <a:cxn ang="0">
                    <a:pos x="271" y="135"/>
                  </a:cxn>
                  <a:cxn ang="0">
                    <a:pos x="282" y="145"/>
                  </a:cxn>
                  <a:cxn ang="0">
                    <a:pos x="294" y="156"/>
                  </a:cxn>
                  <a:cxn ang="0">
                    <a:pos x="306" y="168"/>
                  </a:cxn>
                  <a:cxn ang="0">
                    <a:pos x="317" y="181"/>
                  </a:cxn>
                  <a:cxn ang="0">
                    <a:pos x="330" y="196"/>
                  </a:cxn>
                  <a:cxn ang="0">
                    <a:pos x="342" y="211"/>
                  </a:cxn>
                  <a:cxn ang="0">
                    <a:pos x="354" y="227"/>
                  </a:cxn>
                  <a:cxn ang="0">
                    <a:pos x="366" y="244"/>
                  </a:cxn>
                  <a:cxn ang="0">
                    <a:pos x="366" y="244"/>
                  </a:cxn>
                  <a:cxn ang="0">
                    <a:pos x="423" y="205"/>
                  </a:cxn>
                </a:cxnLst>
                <a:rect l="0" t="0" r="r" b="b"/>
                <a:pathLst>
                  <a:path w="423" h="244">
                    <a:moveTo>
                      <a:pt x="423" y="205"/>
                    </a:moveTo>
                    <a:lnTo>
                      <a:pt x="423" y="206"/>
                    </a:lnTo>
                    <a:lnTo>
                      <a:pt x="410" y="186"/>
                    </a:lnTo>
                    <a:lnTo>
                      <a:pt x="397" y="168"/>
                    </a:lnTo>
                    <a:lnTo>
                      <a:pt x="383" y="152"/>
                    </a:lnTo>
                    <a:lnTo>
                      <a:pt x="369" y="136"/>
                    </a:lnTo>
                    <a:lnTo>
                      <a:pt x="356" y="121"/>
                    </a:lnTo>
                    <a:lnTo>
                      <a:pt x="343" y="107"/>
                    </a:lnTo>
                    <a:lnTo>
                      <a:pt x="329" y="94"/>
                    </a:lnTo>
                    <a:lnTo>
                      <a:pt x="315" y="82"/>
                    </a:lnTo>
                    <a:lnTo>
                      <a:pt x="301" y="71"/>
                    </a:lnTo>
                    <a:lnTo>
                      <a:pt x="287" y="61"/>
                    </a:lnTo>
                    <a:lnTo>
                      <a:pt x="274" y="52"/>
                    </a:lnTo>
                    <a:lnTo>
                      <a:pt x="260" y="43"/>
                    </a:lnTo>
                    <a:lnTo>
                      <a:pt x="245" y="35"/>
                    </a:lnTo>
                    <a:lnTo>
                      <a:pt x="232" y="28"/>
                    </a:lnTo>
                    <a:lnTo>
                      <a:pt x="218" y="22"/>
                    </a:lnTo>
                    <a:lnTo>
                      <a:pt x="204" y="17"/>
                    </a:lnTo>
                    <a:lnTo>
                      <a:pt x="190" y="12"/>
                    </a:lnTo>
                    <a:lnTo>
                      <a:pt x="177" y="9"/>
                    </a:lnTo>
                    <a:lnTo>
                      <a:pt x="162" y="6"/>
                    </a:lnTo>
                    <a:lnTo>
                      <a:pt x="149" y="3"/>
                    </a:lnTo>
                    <a:lnTo>
                      <a:pt x="136" y="2"/>
                    </a:lnTo>
                    <a:lnTo>
                      <a:pt x="123" y="1"/>
                    </a:lnTo>
                    <a:lnTo>
                      <a:pt x="110" y="0"/>
                    </a:lnTo>
                    <a:lnTo>
                      <a:pt x="95" y="1"/>
                    </a:lnTo>
                    <a:lnTo>
                      <a:pt x="71" y="3"/>
                    </a:lnTo>
                    <a:lnTo>
                      <a:pt x="47" y="7"/>
                    </a:lnTo>
                    <a:lnTo>
                      <a:pt x="22" y="12"/>
                    </a:lnTo>
                    <a:lnTo>
                      <a:pt x="0" y="19"/>
                    </a:lnTo>
                    <a:lnTo>
                      <a:pt x="22" y="84"/>
                    </a:lnTo>
                    <a:lnTo>
                      <a:pt x="41" y="79"/>
                    </a:lnTo>
                    <a:lnTo>
                      <a:pt x="60" y="74"/>
                    </a:lnTo>
                    <a:lnTo>
                      <a:pt x="79" y="71"/>
                    </a:lnTo>
                    <a:lnTo>
                      <a:pt x="99" y="69"/>
                    </a:lnTo>
                    <a:lnTo>
                      <a:pt x="109" y="69"/>
                    </a:lnTo>
                    <a:lnTo>
                      <a:pt x="119" y="70"/>
                    </a:lnTo>
                    <a:lnTo>
                      <a:pt x="129" y="70"/>
                    </a:lnTo>
                    <a:lnTo>
                      <a:pt x="139" y="72"/>
                    </a:lnTo>
                    <a:lnTo>
                      <a:pt x="150" y="73"/>
                    </a:lnTo>
                    <a:lnTo>
                      <a:pt x="160" y="75"/>
                    </a:lnTo>
                    <a:lnTo>
                      <a:pt x="170" y="78"/>
                    </a:lnTo>
                    <a:lnTo>
                      <a:pt x="182" y="82"/>
                    </a:lnTo>
                    <a:lnTo>
                      <a:pt x="192" y="86"/>
                    </a:lnTo>
                    <a:lnTo>
                      <a:pt x="203" y="90"/>
                    </a:lnTo>
                    <a:lnTo>
                      <a:pt x="214" y="96"/>
                    </a:lnTo>
                    <a:lnTo>
                      <a:pt x="225" y="102"/>
                    </a:lnTo>
                    <a:lnTo>
                      <a:pt x="236" y="109"/>
                    </a:lnTo>
                    <a:lnTo>
                      <a:pt x="247" y="117"/>
                    </a:lnTo>
                    <a:lnTo>
                      <a:pt x="260" y="126"/>
                    </a:lnTo>
                    <a:lnTo>
                      <a:pt x="271" y="135"/>
                    </a:lnTo>
                    <a:lnTo>
                      <a:pt x="282" y="145"/>
                    </a:lnTo>
                    <a:lnTo>
                      <a:pt x="294" y="156"/>
                    </a:lnTo>
                    <a:lnTo>
                      <a:pt x="306" y="168"/>
                    </a:lnTo>
                    <a:lnTo>
                      <a:pt x="317" y="181"/>
                    </a:lnTo>
                    <a:lnTo>
                      <a:pt x="330" y="196"/>
                    </a:lnTo>
                    <a:lnTo>
                      <a:pt x="342" y="211"/>
                    </a:lnTo>
                    <a:lnTo>
                      <a:pt x="354" y="227"/>
                    </a:lnTo>
                    <a:lnTo>
                      <a:pt x="366" y="244"/>
                    </a:lnTo>
                    <a:lnTo>
                      <a:pt x="366" y="244"/>
                    </a:lnTo>
                    <a:lnTo>
                      <a:pt x="423" y="20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1" name="Freeform 568"/>
              <p:cNvSpPr>
                <a:spLocks noChangeAspect="1"/>
              </p:cNvSpPr>
              <p:nvPr/>
            </p:nvSpPr>
            <p:spPr bwMode="auto">
              <a:xfrm>
                <a:off x="3042" y="2437"/>
                <a:ext cx="41" cy="133"/>
              </a:xfrm>
              <a:custGeom>
                <a:avLst/>
                <a:gdLst/>
                <a:ahLst/>
                <a:cxnLst>
                  <a:cxn ang="0">
                    <a:pos x="146" y="537"/>
                  </a:cxn>
                  <a:cxn ang="0">
                    <a:pos x="150" y="524"/>
                  </a:cxn>
                  <a:cxn ang="0">
                    <a:pos x="154" y="509"/>
                  </a:cxn>
                  <a:cxn ang="0">
                    <a:pos x="157" y="489"/>
                  </a:cxn>
                  <a:cxn ang="0">
                    <a:pos x="160" y="466"/>
                  </a:cxn>
                  <a:cxn ang="0">
                    <a:pos x="162" y="439"/>
                  </a:cxn>
                  <a:cxn ang="0">
                    <a:pos x="163" y="407"/>
                  </a:cxn>
                  <a:cxn ang="0">
                    <a:pos x="164" y="373"/>
                  </a:cxn>
                  <a:cxn ang="0">
                    <a:pos x="162" y="336"/>
                  </a:cxn>
                  <a:cxn ang="0">
                    <a:pos x="159" y="297"/>
                  </a:cxn>
                  <a:cxn ang="0">
                    <a:pos x="154" y="256"/>
                  </a:cxn>
                  <a:cxn ang="0">
                    <a:pos x="151" y="235"/>
                  </a:cxn>
                  <a:cxn ang="0">
                    <a:pos x="146" y="214"/>
                  </a:cxn>
                  <a:cxn ang="0">
                    <a:pos x="141" y="191"/>
                  </a:cxn>
                  <a:cxn ang="0">
                    <a:pos x="136" y="170"/>
                  </a:cxn>
                  <a:cxn ang="0">
                    <a:pos x="129" y="149"/>
                  </a:cxn>
                  <a:cxn ang="0">
                    <a:pos x="122" y="126"/>
                  </a:cxn>
                  <a:cxn ang="0">
                    <a:pos x="114" y="105"/>
                  </a:cxn>
                  <a:cxn ang="0">
                    <a:pos x="105" y="84"/>
                  </a:cxn>
                  <a:cxn ang="0">
                    <a:pos x="94" y="63"/>
                  </a:cxn>
                  <a:cxn ang="0">
                    <a:pos x="82" y="41"/>
                  </a:cxn>
                  <a:cxn ang="0">
                    <a:pos x="70" y="20"/>
                  </a:cxn>
                  <a:cxn ang="0">
                    <a:pos x="57" y="0"/>
                  </a:cxn>
                  <a:cxn ang="0">
                    <a:pos x="0" y="39"/>
                  </a:cxn>
                  <a:cxn ang="0">
                    <a:pos x="12" y="58"/>
                  </a:cxn>
                  <a:cxn ang="0">
                    <a:pos x="22" y="75"/>
                  </a:cxn>
                  <a:cxn ang="0">
                    <a:pos x="33" y="93"/>
                  </a:cxn>
                  <a:cxn ang="0">
                    <a:pos x="42" y="112"/>
                  </a:cxn>
                  <a:cxn ang="0">
                    <a:pos x="50" y="131"/>
                  </a:cxn>
                  <a:cxn ang="0">
                    <a:pos x="57" y="150"/>
                  </a:cxn>
                  <a:cxn ang="0">
                    <a:pos x="64" y="169"/>
                  </a:cxn>
                  <a:cxn ang="0">
                    <a:pos x="70" y="188"/>
                  </a:cxn>
                  <a:cxn ang="0">
                    <a:pos x="75" y="209"/>
                  </a:cxn>
                  <a:cxn ang="0">
                    <a:pos x="79" y="228"/>
                  </a:cxn>
                  <a:cxn ang="0">
                    <a:pos x="83" y="247"/>
                  </a:cxn>
                  <a:cxn ang="0">
                    <a:pos x="86" y="265"/>
                  </a:cxn>
                  <a:cxn ang="0">
                    <a:pos x="91" y="304"/>
                  </a:cxn>
                  <a:cxn ang="0">
                    <a:pos x="94" y="339"/>
                  </a:cxn>
                  <a:cxn ang="0">
                    <a:pos x="95" y="374"/>
                  </a:cxn>
                  <a:cxn ang="0">
                    <a:pos x="95" y="405"/>
                  </a:cxn>
                  <a:cxn ang="0">
                    <a:pos x="93" y="434"/>
                  </a:cxn>
                  <a:cxn ang="0">
                    <a:pos x="91" y="459"/>
                  </a:cxn>
                  <a:cxn ang="0">
                    <a:pos x="89" y="480"/>
                  </a:cxn>
                  <a:cxn ang="0">
                    <a:pos x="86" y="496"/>
                  </a:cxn>
                  <a:cxn ang="0">
                    <a:pos x="84" y="507"/>
                  </a:cxn>
                  <a:cxn ang="0">
                    <a:pos x="84" y="507"/>
                  </a:cxn>
                  <a:cxn ang="0">
                    <a:pos x="146" y="537"/>
                  </a:cxn>
                </a:cxnLst>
                <a:rect l="0" t="0" r="r" b="b"/>
                <a:pathLst>
                  <a:path w="164" h="537">
                    <a:moveTo>
                      <a:pt x="146" y="537"/>
                    </a:moveTo>
                    <a:lnTo>
                      <a:pt x="150" y="524"/>
                    </a:lnTo>
                    <a:lnTo>
                      <a:pt x="154" y="509"/>
                    </a:lnTo>
                    <a:lnTo>
                      <a:pt x="157" y="489"/>
                    </a:lnTo>
                    <a:lnTo>
                      <a:pt x="160" y="466"/>
                    </a:lnTo>
                    <a:lnTo>
                      <a:pt x="162" y="439"/>
                    </a:lnTo>
                    <a:lnTo>
                      <a:pt x="163" y="407"/>
                    </a:lnTo>
                    <a:lnTo>
                      <a:pt x="164" y="373"/>
                    </a:lnTo>
                    <a:lnTo>
                      <a:pt x="162" y="336"/>
                    </a:lnTo>
                    <a:lnTo>
                      <a:pt x="159" y="297"/>
                    </a:lnTo>
                    <a:lnTo>
                      <a:pt x="154" y="256"/>
                    </a:lnTo>
                    <a:lnTo>
                      <a:pt x="151" y="235"/>
                    </a:lnTo>
                    <a:lnTo>
                      <a:pt x="146" y="214"/>
                    </a:lnTo>
                    <a:lnTo>
                      <a:pt x="141" y="191"/>
                    </a:lnTo>
                    <a:lnTo>
                      <a:pt x="136" y="170"/>
                    </a:lnTo>
                    <a:lnTo>
                      <a:pt x="129" y="149"/>
                    </a:lnTo>
                    <a:lnTo>
                      <a:pt x="122" y="126"/>
                    </a:lnTo>
                    <a:lnTo>
                      <a:pt x="114" y="105"/>
                    </a:lnTo>
                    <a:lnTo>
                      <a:pt x="105" y="84"/>
                    </a:lnTo>
                    <a:lnTo>
                      <a:pt x="94" y="63"/>
                    </a:lnTo>
                    <a:lnTo>
                      <a:pt x="82" y="41"/>
                    </a:lnTo>
                    <a:lnTo>
                      <a:pt x="70" y="20"/>
                    </a:lnTo>
                    <a:lnTo>
                      <a:pt x="57" y="0"/>
                    </a:lnTo>
                    <a:lnTo>
                      <a:pt x="0" y="39"/>
                    </a:lnTo>
                    <a:lnTo>
                      <a:pt x="12" y="58"/>
                    </a:lnTo>
                    <a:lnTo>
                      <a:pt x="22" y="75"/>
                    </a:lnTo>
                    <a:lnTo>
                      <a:pt x="33" y="93"/>
                    </a:lnTo>
                    <a:lnTo>
                      <a:pt x="42" y="112"/>
                    </a:lnTo>
                    <a:lnTo>
                      <a:pt x="50" y="131"/>
                    </a:lnTo>
                    <a:lnTo>
                      <a:pt x="57" y="150"/>
                    </a:lnTo>
                    <a:lnTo>
                      <a:pt x="64" y="169"/>
                    </a:lnTo>
                    <a:lnTo>
                      <a:pt x="70" y="188"/>
                    </a:lnTo>
                    <a:lnTo>
                      <a:pt x="75" y="209"/>
                    </a:lnTo>
                    <a:lnTo>
                      <a:pt x="79" y="228"/>
                    </a:lnTo>
                    <a:lnTo>
                      <a:pt x="83" y="247"/>
                    </a:lnTo>
                    <a:lnTo>
                      <a:pt x="86" y="265"/>
                    </a:lnTo>
                    <a:lnTo>
                      <a:pt x="91" y="304"/>
                    </a:lnTo>
                    <a:lnTo>
                      <a:pt x="94" y="339"/>
                    </a:lnTo>
                    <a:lnTo>
                      <a:pt x="95" y="374"/>
                    </a:lnTo>
                    <a:lnTo>
                      <a:pt x="95" y="405"/>
                    </a:lnTo>
                    <a:lnTo>
                      <a:pt x="93" y="434"/>
                    </a:lnTo>
                    <a:lnTo>
                      <a:pt x="91" y="459"/>
                    </a:lnTo>
                    <a:lnTo>
                      <a:pt x="89" y="480"/>
                    </a:lnTo>
                    <a:lnTo>
                      <a:pt x="86" y="496"/>
                    </a:lnTo>
                    <a:lnTo>
                      <a:pt x="84" y="507"/>
                    </a:lnTo>
                    <a:lnTo>
                      <a:pt x="84" y="507"/>
                    </a:lnTo>
                    <a:lnTo>
                      <a:pt x="146" y="53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2" name="Freeform 569"/>
              <p:cNvSpPr>
                <a:spLocks noChangeAspect="1"/>
              </p:cNvSpPr>
              <p:nvPr/>
            </p:nvSpPr>
            <p:spPr bwMode="auto">
              <a:xfrm>
                <a:off x="3063" y="2562"/>
                <a:ext cx="16" cy="14"/>
              </a:xfrm>
              <a:custGeom>
                <a:avLst/>
                <a:gdLst/>
                <a:ahLst/>
                <a:cxnLst>
                  <a:cxn ang="0">
                    <a:pos x="4" y="0"/>
                  </a:cxn>
                  <a:cxn ang="0">
                    <a:pos x="1" y="7"/>
                  </a:cxn>
                  <a:cxn ang="0">
                    <a:pos x="0" y="15"/>
                  </a:cxn>
                  <a:cxn ang="0">
                    <a:pos x="0" y="21"/>
                  </a:cxn>
                  <a:cxn ang="0">
                    <a:pos x="2" y="27"/>
                  </a:cxn>
                  <a:cxn ang="0">
                    <a:pos x="5" y="33"/>
                  </a:cxn>
                  <a:cxn ang="0">
                    <a:pos x="9" y="38"/>
                  </a:cxn>
                  <a:cxn ang="0">
                    <a:pos x="14" y="42"/>
                  </a:cxn>
                  <a:cxn ang="0">
                    <a:pos x="19" y="45"/>
                  </a:cxn>
                  <a:cxn ang="0">
                    <a:pos x="26" y="48"/>
                  </a:cxn>
                  <a:cxn ang="0">
                    <a:pos x="32" y="49"/>
                  </a:cxn>
                  <a:cxn ang="0">
                    <a:pos x="38" y="49"/>
                  </a:cxn>
                  <a:cxn ang="0">
                    <a:pos x="45" y="48"/>
                  </a:cxn>
                  <a:cxn ang="0">
                    <a:pos x="51" y="46"/>
                  </a:cxn>
                  <a:cxn ang="0">
                    <a:pos x="56" y="42"/>
                  </a:cxn>
                  <a:cxn ang="0">
                    <a:pos x="61" y="37"/>
                  </a:cxn>
                  <a:cxn ang="0">
                    <a:pos x="66" y="30"/>
                  </a:cxn>
                  <a:cxn ang="0">
                    <a:pos x="4" y="0"/>
                  </a:cxn>
                </a:cxnLst>
                <a:rect l="0" t="0" r="r" b="b"/>
                <a:pathLst>
                  <a:path w="66" h="49">
                    <a:moveTo>
                      <a:pt x="4" y="0"/>
                    </a:moveTo>
                    <a:lnTo>
                      <a:pt x="1" y="7"/>
                    </a:lnTo>
                    <a:lnTo>
                      <a:pt x="0" y="15"/>
                    </a:lnTo>
                    <a:lnTo>
                      <a:pt x="0" y="21"/>
                    </a:lnTo>
                    <a:lnTo>
                      <a:pt x="2" y="27"/>
                    </a:lnTo>
                    <a:lnTo>
                      <a:pt x="5" y="33"/>
                    </a:lnTo>
                    <a:lnTo>
                      <a:pt x="9" y="38"/>
                    </a:lnTo>
                    <a:lnTo>
                      <a:pt x="14" y="42"/>
                    </a:lnTo>
                    <a:lnTo>
                      <a:pt x="19" y="45"/>
                    </a:lnTo>
                    <a:lnTo>
                      <a:pt x="26" y="48"/>
                    </a:lnTo>
                    <a:lnTo>
                      <a:pt x="32" y="49"/>
                    </a:lnTo>
                    <a:lnTo>
                      <a:pt x="38" y="49"/>
                    </a:lnTo>
                    <a:lnTo>
                      <a:pt x="45" y="48"/>
                    </a:lnTo>
                    <a:lnTo>
                      <a:pt x="51" y="46"/>
                    </a:lnTo>
                    <a:lnTo>
                      <a:pt x="56" y="42"/>
                    </a:lnTo>
                    <a:lnTo>
                      <a:pt x="61" y="37"/>
                    </a:lnTo>
                    <a:lnTo>
                      <a:pt x="66" y="30"/>
                    </a:lnTo>
                    <a:lnTo>
                      <a:pt x="4"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3" name="Freeform 570"/>
              <p:cNvSpPr>
                <a:spLocks noChangeAspect="1"/>
              </p:cNvSpPr>
              <p:nvPr/>
            </p:nvSpPr>
            <p:spPr bwMode="auto">
              <a:xfrm>
                <a:off x="2901" y="2487"/>
                <a:ext cx="17" cy="12"/>
              </a:xfrm>
              <a:custGeom>
                <a:avLst/>
                <a:gdLst/>
                <a:ahLst/>
                <a:cxnLst>
                  <a:cxn ang="0">
                    <a:pos x="0" y="30"/>
                  </a:cxn>
                  <a:cxn ang="0">
                    <a:pos x="4" y="37"/>
                  </a:cxn>
                  <a:cxn ang="0">
                    <a:pos x="9" y="42"/>
                  </a:cxn>
                  <a:cxn ang="0">
                    <a:pos x="15" y="46"/>
                  </a:cxn>
                  <a:cxn ang="0">
                    <a:pos x="21" y="49"/>
                  </a:cxn>
                  <a:cxn ang="0">
                    <a:pos x="27" y="50"/>
                  </a:cxn>
                  <a:cxn ang="0">
                    <a:pos x="34" y="50"/>
                  </a:cxn>
                  <a:cxn ang="0">
                    <a:pos x="40" y="48"/>
                  </a:cxn>
                  <a:cxn ang="0">
                    <a:pos x="46" y="46"/>
                  </a:cxn>
                  <a:cxn ang="0">
                    <a:pos x="51" y="43"/>
                  </a:cxn>
                  <a:cxn ang="0">
                    <a:pos x="56" y="39"/>
                  </a:cxn>
                  <a:cxn ang="0">
                    <a:pos x="60" y="34"/>
                  </a:cxn>
                  <a:cxn ang="0">
                    <a:pos x="63" y="28"/>
                  </a:cxn>
                  <a:cxn ang="0">
                    <a:pos x="65" y="22"/>
                  </a:cxn>
                  <a:cxn ang="0">
                    <a:pos x="66" y="16"/>
                  </a:cxn>
                  <a:cxn ang="0">
                    <a:pos x="65" y="8"/>
                  </a:cxn>
                  <a:cxn ang="0">
                    <a:pos x="62" y="0"/>
                  </a:cxn>
                  <a:cxn ang="0">
                    <a:pos x="0" y="30"/>
                  </a:cxn>
                </a:cxnLst>
                <a:rect l="0" t="0" r="r" b="b"/>
                <a:pathLst>
                  <a:path w="66" h="50">
                    <a:moveTo>
                      <a:pt x="0" y="30"/>
                    </a:moveTo>
                    <a:lnTo>
                      <a:pt x="4" y="37"/>
                    </a:lnTo>
                    <a:lnTo>
                      <a:pt x="9" y="42"/>
                    </a:lnTo>
                    <a:lnTo>
                      <a:pt x="15" y="46"/>
                    </a:lnTo>
                    <a:lnTo>
                      <a:pt x="21" y="49"/>
                    </a:lnTo>
                    <a:lnTo>
                      <a:pt x="27" y="50"/>
                    </a:lnTo>
                    <a:lnTo>
                      <a:pt x="34" y="50"/>
                    </a:lnTo>
                    <a:lnTo>
                      <a:pt x="40" y="48"/>
                    </a:lnTo>
                    <a:lnTo>
                      <a:pt x="46" y="46"/>
                    </a:lnTo>
                    <a:lnTo>
                      <a:pt x="51" y="43"/>
                    </a:lnTo>
                    <a:lnTo>
                      <a:pt x="56" y="39"/>
                    </a:lnTo>
                    <a:lnTo>
                      <a:pt x="60" y="34"/>
                    </a:lnTo>
                    <a:lnTo>
                      <a:pt x="63" y="28"/>
                    </a:lnTo>
                    <a:lnTo>
                      <a:pt x="65" y="22"/>
                    </a:lnTo>
                    <a:lnTo>
                      <a:pt x="66" y="16"/>
                    </a:lnTo>
                    <a:lnTo>
                      <a:pt x="65" y="8"/>
                    </a:lnTo>
                    <a:lnTo>
                      <a:pt x="62" y="0"/>
                    </a:lnTo>
                    <a:lnTo>
                      <a:pt x="0" y="3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4" name="Freeform 571"/>
              <p:cNvSpPr>
                <a:spLocks noChangeAspect="1"/>
              </p:cNvSpPr>
              <p:nvPr/>
            </p:nvSpPr>
            <p:spPr bwMode="auto">
              <a:xfrm>
                <a:off x="2880" y="2409"/>
                <a:ext cx="37" cy="85"/>
              </a:xfrm>
              <a:custGeom>
                <a:avLst/>
                <a:gdLst/>
                <a:ahLst/>
                <a:cxnLst>
                  <a:cxn ang="0">
                    <a:pos x="7" y="2"/>
                  </a:cxn>
                  <a:cxn ang="0">
                    <a:pos x="8" y="0"/>
                  </a:cxn>
                  <a:cxn ang="0">
                    <a:pos x="4" y="12"/>
                  </a:cxn>
                  <a:cxn ang="0">
                    <a:pos x="2" y="25"/>
                  </a:cxn>
                  <a:cxn ang="0">
                    <a:pos x="0" y="37"/>
                  </a:cxn>
                  <a:cxn ang="0">
                    <a:pos x="0" y="49"/>
                  </a:cxn>
                  <a:cxn ang="0">
                    <a:pos x="0" y="62"/>
                  </a:cxn>
                  <a:cxn ang="0">
                    <a:pos x="1" y="74"/>
                  </a:cxn>
                  <a:cxn ang="0">
                    <a:pos x="3" y="87"/>
                  </a:cxn>
                  <a:cxn ang="0">
                    <a:pos x="5" y="102"/>
                  </a:cxn>
                  <a:cxn ang="0">
                    <a:pos x="11" y="128"/>
                  </a:cxn>
                  <a:cxn ang="0">
                    <a:pos x="18" y="155"/>
                  </a:cxn>
                  <a:cxn ang="0">
                    <a:pos x="26" y="184"/>
                  </a:cxn>
                  <a:cxn ang="0">
                    <a:pos x="36" y="211"/>
                  </a:cxn>
                  <a:cxn ang="0">
                    <a:pos x="55" y="261"/>
                  </a:cxn>
                  <a:cxn ang="0">
                    <a:pos x="72" y="302"/>
                  </a:cxn>
                  <a:cxn ang="0">
                    <a:pos x="85" y="331"/>
                  </a:cxn>
                  <a:cxn ang="0">
                    <a:pos x="90" y="342"/>
                  </a:cxn>
                  <a:cxn ang="0">
                    <a:pos x="152" y="312"/>
                  </a:cxn>
                  <a:cxn ang="0">
                    <a:pos x="147" y="303"/>
                  </a:cxn>
                  <a:cxn ang="0">
                    <a:pos x="135" y="276"/>
                  </a:cxn>
                  <a:cxn ang="0">
                    <a:pos x="119" y="235"/>
                  </a:cxn>
                  <a:cxn ang="0">
                    <a:pos x="101" y="188"/>
                  </a:cxn>
                  <a:cxn ang="0">
                    <a:pos x="92" y="162"/>
                  </a:cxn>
                  <a:cxn ang="0">
                    <a:pos x="84" y="137"/>
                  </a:cxn>
                  <a:cxn ang="0">
                    <a:pos x="78" y="113"/>
                  </a:cxn>
                  <a:cxn ang="0">
                    <a:pos x="73" y="88"/>
                  </a:cxn>
                  <a:cxn ang="0">
                    <a:pos x="71" y="77"/>
                  </a:cxn>
                  <a:cxn ang="0">
                    <a:pos x="69" y="67"/>
                  </a:cxn>
                  <a:cxn ang="0">
                    <a:pos x="69" y="58"/>
                  </a:cxn>
                  <a:cxn ang="0">
                    <a:pos x="68" y="49"/>
                  </a:cxn>
                  <a:cxn ang="0">
                    <a:pos x="69" y="42"/>
                  </a:cxn>
                  <a:cxn ang="0">
                    <a:pos x="69" y="36"/>
                  </a:cxn>
                  <a:cxn ang="0">
                    <a:pos x="70" y="31"/>
                  </a:cxn>
                  <a:cxn ang="0">
                    <a:pos x="71" y="28"/>
                  </a:cxn>
                  <a:cxn ang="0">
                    <a:pos x="72" y="26"/>
                  </a:cxn>
                  <a:cxn ang="0">
                    <a:pos x="7" y="2"/>
                  </a:cxn>
                </a:cxnLst>
                <a:rect l="0" t="0" r="r" b="b"/>
                <a:pathLst>
                  <a:path w="152" h="342">
                    <a:moveTo>
                      <a:pt x="7" y="2"/>
                    </a:moveTo>
                    <a:lnTo>
                      <a:pt x="8" y="0"/>
                    </a:lnTo>
                    <a:lnTo>
                      <a:pt x="4" y="12"/>
                    </a:lnTo>
                    <a:lnTo>
                      <a:pt x="2" y="25"/>
                    </a:lnTo>
                    <a:lnTo>
                      <a:pt x="0" y="37"/>
                    </a:lnTo>
                    <a:lnTo>
                      <a:pt x="0" y="49"/>
                    </a:lnTo>
                    <a:lnTo>
                      <a:pt x="0" y="62"/>
                    </a:lnTo>
                    <a:lnTo>
                      <a:pt x="1" y="74"/>
                    </a:lnTo>
                    <a:lnTo>
                      <a:pt x="3" y="87"/>
                    </a:lnTo>
                    <a:lnTo>
                      <a:pt x="5" y="102"/>
                    </a:lnTo>
                    <a:lnTo>
                      <a:pt x="11" y="128"/>
                    </a:lnTo>
                    <a:lnTo>
                      <a:pt x="18" y="155"/>
                    </a:lnTo>
                    <a:lnTo>
                      <a:pt x="26" y="184"/>
                    </a:lnTo>
                    <a:lnTo>
                      <a:pt x="36" y="211"/>
                    </a:lnTo>
                    <a:lnTo>
                      <a:pt x="55" y="261"/>
                    </a:lnTo>
                    <a:lnTo>
                      <a:pt x="72" y="302"/>
                    </a:lnTo>
                    <a:lnTo>
                      <a:pt x="85" y="331"/>
                    </a:lnTo>
                    <a:lnTo>
                      <a:pt x="90" y="342"/>
                    </a:lnTo>
                    <a:lnTo>
                      <a:pt x="152" y="312"/>
                    </a:lnTo>
                    <a:lnTo>
                      <a:pt x="147" y="303"/>
                    </a:lnTo>
                    <a:lnTo>
                      <a:pt x="135" y="276"/>
                    </a:lnTo>
                    <a:lnTo>
                      <a:pt x="119" y="235"/>
                    </a:lnTo>
                    <a:lnTo>
                      <a:pt x="101" y="188"/>
                    </a:lnTo>
                    <a:lnTo>
                      <a:pt x="92" y="162"/>
                    </a:lnTo>
                    <a:lnTo>
                      <a:pt x="84" y="137"/>
                    </a:lnTo>
                    <a:lnTo>
                      <a:pt x="78" y="113"/>
                    </a:lnTo>
                    <a:lnTo>
                      <a:pt x="73" y="88"/>
                    </a:lnTo>
                    <a:lnTo>
                      <a:pt x="71" y="77"/>
                    </a:lnTo>
                    <a:lnTo>
                      <a:pt x="69" y="67"/>
                    </a:lnTo>
                    <a:lnTo>
                      <a:pt x="69" y="58"/>
                    </a:lnTo>
                    <a:lnTo>
                      <a:pt x="68" y="49"/>
                    </a:lnTo>
                    <a:lnTo>
                      <a:pt x="69" y="42"/>
                    </a:lnTo>
                    <a:lnTo>
                      <a:pt x="69" y="36"/>
                    </a:lnTo>
                    <a:lnTo>
                      <a:pt x="70" y="31"/>
                    </a:lnTo>
                    <a:lnTo>
                      <a:pt x="71" y="28"/>
                    </a:lnTo>
                    <a:lnTo>
                      <a:pt x="72" y="26"/>
                    </a:lnTo>
                    <a:lnTo>
                      <a:pt x="7" y="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5" name="Freeform 572"/>
              <p:cNvSpPr>
                <a:spLocks noChangeAspect="1"/>
              </p:cNvSpPr>
              <p:nvPr/>
            </p:nvSpPr>
            <p:spPr bwMode="auto">
              <a:xfrm>
                <a:off x="2881" y="2387"/>
                <a:ext cx="89" cy="34"/>
              </a:xfrm>
              <a:custGeom>
                <a:avLst/>
                <a:gdLst/>
                <a:ahLst/>
                <a:cxnLst>
                  <a:cxn ang="0">
                    <a:pos x="361" y="79"/>
                  </a:cxn>
                  <a:cxn ang="0">
                    <a:pos x="334" y="60"/>
                  </a:cxn>
                  <a:cxn ang="0">
                    <a:pos x="306" y="44"/>
                  </a:cxn>
                  <a:cxn ang="0">
                    <a:pos x="278" y="30"/>
                  </a:cxn>
                  <a:cxn ang="0">
                    <a:pos x="251" y="19"/>
                  </a:cxn>
                  <a:cxn ang="0">
                    <a:pos x="223" y="10"/>
                  </a:cxn>
                  <a:cxn ang="0">
                    <a:pos x="197" y="4"/>
                  </a:cxn>
                  <a:cxn ang="0">
                    <a:pos x="171" y="1"/>
                  </a:cxn>
                  <a:cxn ang="0">
                    <a:pos x="146" y="0"/>
                  </a:cxn>
                  <a:cxn ang="0">
                    <a:pos x="122" y="2"/>
                  </a:cxn>
                  <a:cxn ang="0">
                    <a:pos x="99" y="6"/>
                  </a:cxn>
                  <a:cxn ang="0">
                    <a:pos x="77" y="12"/>
                  </a:cxn>
                  <a:cxn ang="0">
                    <a:pos x="57" y="21"/>
                  </a:cxn>
                  <a:cxn ang="0">
                    <a:pos x="39" y="33"/>
                  </a:cxn>
                  <a:cxn ang="0">
                    <a:pos x="23" y="48"/>
                  </a:cxn>
                  <a:cxn ang="0">
                    <a:pos x="10" y="65"/>
                  </a:cxn>
                  <a:cxn ang="0">
                    <a:pos x="0" y="84"/>
                  </a:cxn>
                  <a:cxn ang="0">
                    <a:pos x="67" y="104"/>
                  </a:cxn>
                  <a:cxn ang="0">
                    <a:pos x="71" y="97"/>
                  </a:cxn>
                  <a:cxn ang="0">
                    <a:pos x="77" y="90"/>
                  </a:cxn>
                  <a:cxn ang="0">
                    <a:pos x="85" y="84"/>
                  </a:cxn>
                  <a:cxn ang="0">
                    <a:pos x="95" y="79"/>
                  </a:cxn>
                  <a:cxn ang="0">
                    <a:pos x="108" y="74"/>
                  </a:cxn>
                  <a:cxn ang="0">
                    <a:pos x="122" y="71"/>
                  </a:cxn>
                  <a:cxn ang="0">
                    <a:pos x="138" y="69"/>
                  </a:cxn>
                  <a:cxn ang="0">
                    <a:pos x="156" y="69"/>
                  </a:cxn>
                  <a:cxn ang="0">
                    <a:pos x="176" y="71"/>
                  </a:cxn>
                  <a:cxn ang="0">
                    <a:pos x="196" y="74"/>
                  </a:cxn>
                  <a:cxn ang="0">
                    <a:pos x="217" y="80"/>
                  </a:cxn>
                  <a:cxn ang="0">
                    <a:pos x="240" y="88"/>
                  </a:cxn>
                  <a:cxn ang="0">
                    <a:pos x="262" y="98"/>
                  </a:cxn>
                  <a:cxn ang="0">
                    <a:pos x="285" y="111"/>
                  </a:cxn>
                  <a:cxn ang="0">
                    <a:pos x="308" y="126"/>
                  </a:cxn>
                  <a:cxn ang="0">
                    <a:pos x="320" y="134"/>
                  </a:cxn>
                </a:cxnLst>
                <a:rect l="0" t="0" r="r" b="b"/>
                <a:pathLst>
                  <a:path w="361" h="134">
                    <a:moveTo>
                      <a:pt x="361" y="79"/>
                    </a:moveTo>
                    <a:lnTo>
                      <a:pt x="361" y="79"/>
                    </a:lnTo>
                    <a:lnTo>
                      <a:pt x="348" y="69"/>
                    </a:lnTo>
                    <a:lnTo>
                      <a:pt x="334" y="60"/>
                    </a:lnTo>
                    <a:lnTo>
                      <a:pt x="320" y="52"/>
                    </a:lnTo>
                    <a:lnTo>
                      <a:pt x="306" y="44"/>
                    </a:lnTo>
                    <a:lnTo>
                      <a:pt x="292" y="37"/>
                    </a:lnTo>
                    <a:lnTo>
                      <a:pt x="278" y="30"/>
                    </a:lnTo>
                    <a:lnTo>
                      <a:pt x="265" y="24"/>
                    </a:lnTo>
                    <a:lnTo>
                      <a:pt x="251" y="19"/>
                    </a:lnTo>
                    <a:lnTo>
                      <a:pt x="237" y="14"/>
                    </a:lnTo>
                    <a:lnTo>
                      <a:pt x="223" y="10"/>
                    </a:lnTo>
                    <a:lnTo>
                      <a:pt x="210" y="7"/>
                    </a:lnTo>
                    <a:lnTo>
                      <a:pt x="197" y="4"/>
                    </a:lnTo>
                    <a:lnTo>
                      <a:pt x="184" y="3"/>
                    </a:lnTo>
                    <a:lnTo>
                      <a:pt x="171" y="1"/>
                    </a:lnTo>
                    <a:lnTo>
                      <a:pt x="158" y="0"/>
                    </a:lnTo>
                    <a:lnTo>
                      <a:pt x="146" y="0"/>
                    </a:lnTo>
                    <a:lnTo>
                      <a:pt x="134" y="1"/>
                    </a:lnTo>
                    <a:lnTo>
                      <a:pt x="122" y="2"/>
                    </a:lnTo>
                    <a:lnTo>
                      <a:pt x="110" y="3"/>
                    </a:lnTo>
                    <a:lnTo>
                      <a:pt x="99" y="6"/>
                    </a:lnTo>
                    <a:lnTo>
                      <a:pt x="88" y="8"/>
                    </a:lnTo>
                    <a:lnTo>
                      <a:pt x="77" y="12"/>
                    </a:lnTo>
                    <a:lnTo>
                      <a:pt x="67" y="16"/>
                    </a:lnTo>
                    <a:lnTo>
                      <a:pt x="57" y="21"/>
                    </a:lnTo>
                    <a:lnTo>
                      <a:pt x="48" y="26"/>
                    </a:lnTo>
                    <a:lnTo>
                      <a:pt x="39" y="33"/>
                    </a:lnTo>
                    <a:lnTo>
                      <a:pt x="31" y="40"/>
                    </a:lnTo>
                    <a:lnTo>
                      <a:pt x="23" y="48"/>
                    </a:lnTo>
                    <a:lnTo>
                      <a:pt x="16" y="56"/>
                    </a:lnTo>
                    <a:lnTo>
                      <a:pt x="10" y="65"/>
                    </a:lnTo>
                    <a:lnTo>
                      <a:pt x="5" y="74"/>
                    </a:lnTo>
                    <a:lnTo>
                      <a:pt x="0" y="84"/>
                    </a:lnTo>
                    <a:lnTo>
                      <a:pt x="65" y="108"/>
                    </a:lnTo>
                    <a:lnTo>
                      <a:pt x="67" y="104"/>
                    </a:lnTo>
                    <a:lnTo>
                      <a:pt x="69" y="100"/>
                    </a:lnTo>
                    <a:lnTo>
                      <a:pt x="71" y="97"/>
                    </a:lnTo>
                    <a:lnTo>
                      <a:pt x="74" y="93"/>
                    </a:lnTo>
                    <a:lnTo>
                      <a:pt x="77" y="90"/>
                    </a:lnTo>
                    <a:lnTo>
                      <a:pt x="80" y="87"/>
                    </a:lnTo>
                    <a:lnTo>
                      <a:pt x="85" y="84"/>
                    </a:lnTo>
                    <a:lnTo>
                      <a:pt x="89" y="81"/>
                    </a:lnTo>
                    <a:lnTo>
                      <a:pt x="95" y="79"/>
                    </a:lnTo>
                    <a:lnTo>
                      <a:pt x="101" y="77"/>
                    </a:lnTo>
                    <a:lnTo>
                      <a:pt x="108" y="74"/>
                    </a:lnTo>
                    <a:lnTo>
                      <a:pt x="114" y="73"/>
                    </a:lnTo>
                    <a:lnTo>
                      <a:pt x="122" y="71"/>
                    </a:lnTo>
                    <a:lnTo>
                      <a:pt x="130" y="70"/>
                    </a:lnTo>
                    <a:lnTo>
                      <a:pt x="138" y="69"/>
                    </a:lnTo>
                    <a:lnTo>
                      <a:pt x="146" y="69"/>
                    </a:lnTo>
                    <a:lnTo>
                      <a:pt x="156" y="69"/>
                    </a:lnTo>
                    <a:lnTo>
                      <a:pt x="165" y="70"/>
                    </a:lnTo>
                    <a:lnTo>
                      <a:pt x="176" y="71"/>
                    </a:lnTo>
                    <a:lnTo>
                      <a:pt x="185" y="72"/>
                    </a:lnTo>
                    <a:lnTo>
                      <a:pt x="196" y="74"/>
                    </a:lnTo>
                    <a:lnTo>
                      <a:pt x="206" y="77"/>
                    </a:lnTo>
                    <a:lnTo>
                      <a:pt x="217" y="80"/>
                    </a:lnTo>
                    <a:lnTo>
                      <a:pt x="228" y="83"/>
                    </a:lnTo>
                    <a:lnTo>
                      <a:pt x="240" y="88"/>
                    </a:lnTo>
                    <a:lnTo>
                      <a:pt x="251" y="92"/>
                    </a:lnTo>
                    <a:lnTo>
                      <a:pt x="262" y="98"/>
                    </a:lnTo>
                    <a:lnTo>
                      <a:pt x="273" y="104"/>
                    </a:lnTo>
                    <a:lnTo>
                      <a:pt x="285" y="111"/>
                    </a:lnTo>
                    <a:lnTo>
                      <a:pt x="296" y="118"/>
                    </a:lnTo>
                    <a:lnTo>
                      <a:pt x="308" y="126"/>
                    </a:lnTo>
                    <a:lnTo>
                      <a:pt x="320" y="134"/>
                    </a:lnTo>
                    <a:lnTo>
                      <a:pt x="320" y="134"/>
                    </a:lnTo>
                    <a:lnTo>
                      <a:pt x="361" y="7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6" name="Freeform 573"/>
              <p:cNvSpPr>
                <a:spLocks noChangeAspect="1"/>
              </p:cNvSpPr>
              <p:nvPr/>
            </p:nvSpPr>
            <p:spPr bwMode="auto">
              <a:xfrm>
                <a:off x="2961" y="2408"/>
                <a:ext cx="48" cy="161"/>
              </a:xfrm>
              <a:custGeom>
                <a:avLst/>
                <a:gdLst/>
                <a:ahLst/>
                <a:cxnLst>
                  <a:cxn ang="0">
                    <a:pos x="179" y="637"/>
                  </a:cxn>
                  <a:cxn ang="0">
                    <a:pos x="179" y="637"/>
                  </a:cxn>
                  <a:cxn ang="0">
                    <a:pos x="182" y="610"/>
                  </a:cxn>
                  <a:cxn ang="0">
                    <a:pos x="184" y="578"/>
                  </a:cxn>
                  <a:cxn ang="0">
                    <a:pos x="185" y="543"/>
                  </a:cxn>
                  <a:cxn ang="0">
                    <a:pos x="186" y="502"/>
                  </a:cxn>
                  <a:cxn ang="0">
                    <a:pos x="185" y="459"/>
                  </a:cxn>
                  <a:cxn ang="0">
                    <a:pos x="182" y="414"/>
                  </a:cxn>
                  <a:cxn ang="0">
                    <a:pos x="179" y="367"/>
                  </a:cxn>
                  <a:cxn ang="0">
                    <a:pos x="174" y="320"/>
                  </a:cxn>
                  <a:cxn ang="0">
                    <a:pos x="170" y="296"/>
                  </a:cxn>
                  <a:cxn ang="0">
                    <a:pos x="167" y="272"/>
                  </a:cxn>
                  <a:cxn ang="0">
                    <a:pos x="162" y="249"/>
                  </a:cxn>
                  <a:cxn ang="0">
                    <a:pos x="157" y="225"/>
                  </a:cxn>
                  <a:cxn ang="0">
                    <a:pos x="152" y="203"/>
                  </a:cxn>
                  <a:cxn ang="0">
                    <a:pos x="146" y="181"/>
                  </a:cxn>
                  <a:cxn ang="0">
                    <a:pos x="139" y="158"/>
                  </a:cxn>
                  <a:cxn ang="0">
                    <a:pos x="131" y="137"/>
                  </a:cxn>
                  <a:cxn ang="0">
                    <a:pos x="123" y="117"/>
                  </a:cxn>
                  <a:cxn ang="0">
                    <a:pos x="114" y="96"/>
                  </a:cxn>
                  <a:cxn ang="0">
                    <a:pos x="105" y="78"/>
                  </a:cxn>
                  <a:cxn ang="0">
                    <a:pos x="95" y="60"/>
                  </a:cxn>
                  <a:cxn ang="0">
                    <a:pos x="83" y="43"/>
                  </a:cxn>
                  <a:cxn ang="0">
                    <a:pos x="71" y="28"/>
                  </a:cxn>
                  <a:cxn ang="0">
                    <a:pos x="56" y="13"/>
                  </a:cxn>
                  <a:cxn ang="0">
                    <a:pos x="41" y="0"/>
                  </a:cxn>
                  <a:cxn ang="0">
                    <a:pos x="0" y="55"/>
                  </a:cxn>
                  <a:cxn ang="0">
                    <a:pos x="10" y="63"/>
                  </a:cxn>
                  <a:cxn ang="0">
                    <a:pos x="19" y="73"/>
                  </a:cxn>
                  <a:cxn ang="0">
                    <a:pos x="28" y="84"/>
                  </a:cxn>
                  <a:cxn ang="0">
                    <a:pos x="36" y="96"/>
                  </a:cxn>
                  <a:cxn ang="0">
                    <a:pos x="45" y="111"/>
                  </a:cxn>
                  <a:cxn ang="0">
                    <a:pos x="52" y="126"/>
                  </a:cxn>
                  <a:cxn ang="0">
                    <a:pos x="60" y="143"/>
                  </a:cxn>
                  <a:cxn ang="0">
                    <a:pos x="68" y="160"/>
                  </a:cxn>
                  <a:cxn ang="0">
                    <a:pos x="74" y="180"/>
                  </a:cxn>
                  <a:cxn ang="0">
                    <a:pos x="80" y="199"/>
                  </a:cxn>
                  <a:cxn ang="0">
                    <a:pos x="85" y="219"/>
                  </a:cxn>
                  <a:cxn ang="0">
                    <a:pos x="90" y="240"/>
                  </a:cxn>
                  <a:cxn ang="0">
                    <a:pos x="95" y="262"/>
                  </a:cxn>
                  <a:cxn ang="0">
                    <a:pos x="99" y="284"/>
                  </a:cxn>
                  <a:cxn ang="0">
                    <a:pos x="102" y="306"/>
                  </a:cxn>
                  <a:cxn ang="0">
                    <a:pos x="105" y="329"/>
                  </a:cxn>
                  <a:cxn ang="0">
                    <a:pos x="110" y="373"/>
                  </a:cxn>
                  <a:cxn ang="0">
                    <a:pos x="114" y="418"/>
                  </a:cxn>
                  <a:cxn ang="0">
                    <a:pos x="116" y="461"/>
                  </a:cxn>
                  <a:cxn ang="0">
                    <a:pos x="117" y="503"/>
                  </a:cxn>
                  <a:cxn ang="0">
                    <a:pos x="117" y="541"/>
                  </a:cxn>
                  <a:cxn ang="0">
                    <a:pos x="115" y="575"/>
                  </a:cxn>
                  <a:cxn ang="0">
                    <a:pos x="113" y="604"/>
                  </a:cxn>
                  <a:cxn ang="0">
                    <a:pos x="111" y="628"/>
                  </a:cxn>
                  <a:cxn ang="0">
                    <a:pos x="111" y="628"/>
                  </a:cxn>
                  <a:cxn ang="0">
                    <a:pos x="179" y="637"/>
                  </a:cxn>
                </a:cxnLst>
                <a:rect l="0" t="0" r="r" b="b"/>
                <a:pathLst>
                  <a:path w="186" h="637">
                    <a:moveTo>
                      <a:pt x="179" y="637"/>
                    </a:moveTo>
                    <a:lnTo>
                      <a:pt x="179" y="637"/>
                    </a:lnTo>
                    <a:lnTo>
                      <a:pt x="182" y="610"/>
                    </a:lnTo>
                    <a:lnTo>
                      <a:pt x="184" y="578"/>
                    </a:lnTo>
                    <a:lnTo>
                      <a:pt x="185" y="543"/>
                    </a:lnTo>
                    <a:lnTo>
                      <a:pt x="186" y="502"/>
                    </a:lnTo>
                    <a:lnTo>
                      <a:pt x="185" y="459"/>
                    </a:lnTo>
                    <a:lnTo>
                      <a:pt x="182" y="414"/>
                    </a:lnTo>
                    <a:lnTo>
                      <a:pt x="179" y="367"/>
                    </a:lnTo>
                    <a:lnTo>
                      <a:pt x="174" y="320"/>
                    </a:lnTo>
                    <a:lnTo>
                      <a:pt x="170" y="296"/>
                    </a:lnTo>
                    <a:lnTo>
                      <a:pt x="167" y="272"/>
                    </a:lnTo>
                    <a:lnTo>
                      <a:pt x="162" y="249"/>
                    </a:lnTo>
                    <a:lnTo>
                      <a:pt x="157" y="225"/>
                    </a:lnTo>
                    <a:lnTo>
                      <a:pt x="152" y="203"/>
                    </a:lnTo>
                    <a:lnTo>
                      <a:pt x="146" y="181"/>
                    </a:lnTo>
                    <a:lnTo>
                      <a:pt x="139" y="158"/>
                    </a:lnTo>
                    <a:lnTo>
                      <a:pt x="131" y="137"/>
                    </a:lnTo>
                    <a:lnTo>
                      <a:pt x="123" y="117"/>
                    </a:lnTo>
                    <a:lnTo>
                      <a:pt x="114" y="96"/>
                    </a:lnTo>
                    <a:lnTo>
                      <a:pt x="105" y="78"/>
                    </a:lnTo>
                    <a:lnTo>
                      <a:pt x="95" y="60"/>
                    </a:lnTo>
                    <a:lnTo>
                      <a:pt x="83" y="43"/>
                    </a:lnTo>
                    <a:lnTo>
                      <a:pt x="71" y="28"/>
                    </a:lnTo>
                    <a:lnTo>
                      <a:pt x="56" y="13"/>
                    </a:lnTo>
                    <a:lnTo>
                      <a:pt x="41" y="0"/>
                    </a:lnTo>
                    <a:lnTo>
                      <a:pt x="0" y="55"/>
                    </a:lnTo>
                    <a:lnTo>
                      <a:pt x="10" y="63"/>
                    </a:lnTo>
                    <a:lnTo>
                      <a:pt x="19" y="73"/>
                    </a:lnTo>
                    <a:lnTo>
                      <a:pt x="28" y="84"/>
                    </a:lnTo>
                    <a:lnTo>
                      <a:pt x="36" y="96"/>
                    </a:lnTo>
                    <a:lnTo>
                      <a:pt x="45" y="111"/>
                    </a:lnTo>
                    <a:lnTo>
                      <a:pt x="52" y="126"/>
                    </a:lnTo>
                    <a:lnTo>
                      <a:pt x="60" y="143"/>
                    </a:lnTo>
                    <a:lnTo>
                      <a:pt x="68" y="160"/>
                    </a:lnTo>
                    <a:lnTo>
                      <a:pt x="74" y="180"/>
                    </a:lnTo>
                    <a:lnTo>
                      <a:pt x="80" y="199"/>
                    </a:lnTo>
                    <a:lnTo>
                      <a:pt x="85" y="219"/>
                    </a:lnTo>
                    <a:lnTo>
                      <a:pt x="90" y="240"/>
                    </a:lnTo>
                    <a:lnTo>
                      <a:pt x="95" y="262"/>
                    </a:lnTo>
                    <a:lnTo>
                      <a:pt x="99" y="284"/>
                    </a:lnTo>
                    <a:lnTo>
                      <a:pt x="102" y="306"/>
                    </a:lnTo>
                    <a:lnTo>
                      <a:pt x="105" y="329"/>
                    </a:lnTo>
                    <a:lnTo>
                      <a:pt x="110" y="373"/>
                    </a:lnTo>
                    <a:lnTo>
                      <a:pt x="114" y="418"/>
                    </a:lnTo>
                    <a:lnTo>
                      <a:pt x="116" y="461"/>
                    </a:lnTo>
                    <a:lnTo>
                      <a:pt x="117" y="503"/>
                    </a:lnTo>
                    <a:lnTo>
                      <a:pt x="117" y="541"/>
                    </a:lnTo>
                    <a:lnTo>
                      <a:pt x="115" y="575"/>
                    </a:lnTo>
                    <a:lnTo>
                      <a:pt x="113" y="604"/>
                    </a:lnTo>
                    <a:lnTo>
                      <a:pt x="111" y="628"/>
                    </a:lnTo>
                    <a:lnTo>
                      <a:pt x="111" y="628"/>
                    </a:lnTo>
                    <a:lnTo>
                      <a:pt x="179" y="63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7" name="Freeform 574"/>
              <p:cNvSpPr>
                <a:spLocks noChangeAspect="1"/>
              </p:cNvSpPr>
              <p:nvPr/>
            </p:nvSpPr>
            <p:spPr bwMode="auto">
              <a:xfrm>
                <a:off x="2978" y="2566"/>
                <a:ext cx="27" cy="101"/>
              </a:xfrm>
              <a:custGeom>
                <a:avLst/>
                <a:gdLst/>
                <a:ahLst/>
                <a:cxnLst>
                  <a:cxn ang="0">
                    <a:pos x="67" y="407"/>
                  </a:cxn>
                  <a:cxn ang="0">
                    <a:pos x="70" y="395"/>
                  </a:cxn>
                  <a:cxn ang="0">
                    <a:pos x="73" y="362"/>
                  </a:cxn>
                  <a:cxn ang="0">
                    <a:pos x="78" y="312"/>
                  </a:cxn>
                  <a:cxn ang="0">
                    <a:pos x="84" y="252"/>
                  </a:cxn>
                  <a:cxn ang="0">
                    <a:pos x="90" y="187"/>
                  </a:cxn>
                  <a:cxn ang="0">
                    <a:pos x="98" y="120"/>
                  </a:cxn>
                  <a:cxn ang="0">
                    <a:pos x="105" y="59"/>
                  </a:cxn>
                  <a:cxn ang="0">
                    <a:pos x="111" y="9"/>
                  </a:cxn>
                  <a:cxn ang="0">
                    <a:pos x="43" y="0"/>
                  </a:cxn>
                  <a:cxn ang="0">
                    <a:pos x="36" y="51"/>
                  </a:cxn>
                  <a:cxn ang="0">
                    <a:pos x="29" y="113"/>
                  </a:cxn>
                  <a:cxn ang="0">
                    <a:pos x="22" y="179"/>
                  </a:cxn>
                  <a:cxn ang="0">
                    <a:pos x="15" y="245"/>
                  </a:cxn>
                  <a:cxn ang="0">
                    <a:pos x="9" y="306"/>
                  </a:cxn>
                  <a:cxn ang="0">
                    <a:pos x="4" y="354"/>
                  </a:cxn>
                  <a:cxn ang="0">
                    <a:pos x="1" y="389"/>
                  </a:cxn>
                  <a:cxn ang="0">
                    <a:pos x="0" y="401"/>
                  </a:cxn>
                  <a:cxn ang="0">
                    <a:pos x="67" y="407"/>
                  </a:cxn>
                </a:cxnLst>
                <a:rect l="0" t="0" r="r" b="b"/>
                <a:pathLst>
                  <a:path w="111" h="407">
                    <a:moveTo>
                      <a:pt x="67" y="407"/>
                    </a:moveTo>
                    <a:lnTo>
                      <a:pt x="70" y="395"/>
                    </a:lnTo>
                    <a:lnTo>
                      <a:pt x="73" y="362"/>
                    </a:lnTo>
                    <a:lnTo>
                      <a:pt x="78" y="312"/>
                    </a:lnTo>
                    <a:lnTo>
                      <a:pt x="84" y="252"/>
                    </a:lnTo>
                    <a:lnTo>
                      <a:pt x="90" y="187"/>
                    </a:lnTo>
                    <a:lnTo>
                      <a:pt x="98" y="120"/>
                    </a:lnTo>
                    <a:lnTo>
                      <a:pt x="105" y="59"/>
                    </a:lnTo>
                    <a:lnTo>
                      <a:pt x="111" y="9"/>
                    </a:lnTo>
                    <a:lnTo>
                      <a:pt x="43" y="0"/>
                    </a:lnTo>
                    <a:lnTo>
                      <a:pt x="36" y="51"/>
                    </a:lnTo>
                    <a:lnTo>
                      <a:pt x="29" y="113"/>
                    </a:lnTo>
                    <a:lnTo>
                      <a:pt x="22" y="179"/>
                    </a:lnTo>
                    <a:lnTo>
                      <a:pt x="15" y="245"/>
                    </a:lnTo>
                    <a:lnTo>
                      <a:pt x="9" y="306"/>
                    </a:lnTo>
                    <a:lnTo>
                      <a:pt x="4" y="354"/>
                    </a:lnTo>
                    <a:lnTo>
                      <a:pt x="1" y="389"/>
                    </a:lnTo>
                    <a:lnTo>
                      <a:pt x="0" y="401"/>
                    </a:lnTo>
                    <a:lnTo>
                      <a:pt x="67" y="40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8" name="Freeform 575"/>
              <p:cNvSpPr>
                <a:spLocks noChangeAspect="1"/>
              </p:cNvSpPr>
              <p:nvPr/>
            </p:nvSpPr>
            <p:spPr bwMode="auto">
              <a:xfrm>
                <a:off x="2978" y="2665"/>
                <a:ext cx="17" cy="9"/>
              </a:xfrm>
              <a:custGeom>
                <a:avLst/>
                <a:gdLst/>
                <a:ahLst/>
                <a:cxnLst>
                  <a:cxn ang="0">
                    <a:pos x="0" y="0"/>
                  </a:cxn>
                  <a:cxn ang="0">
                    <a:pos x="0" y="8"/>
                  </a:cxn>
                  <a:cxn ang="0">
                    <a:pos x="2" y="15"/>
                  </a:cxn>
                  <a:cxn ang="0">
                    <a:pos x="4" y="21"/>
                  </a:cxn>
                  <a:cxn ang="0">
                    <a:pos x="8" y="26"/>
                  </a:cxn>
                  <a:cxn ang="0">
                    <a:pos x="13" y="31"/>
                  </a:cxn>
                  <a:cxn ang="0">
                    <a:pos x="18" y="34"/>
                  </a:cxn>
                  <a:cxn ang="0">
                    <a:pos x="24" y="36"/>
                  </a:cxn>
                  <a:cxn ang="0">
                    <a:pos x="31" y="38"/>
                  </a:cxn>
                  <a:cxn ang="0">
                    <a:pos x="37" y="38"/>
                  </a:cxn>
                  <a:cxn ang="0">
                    <a:pos x="43" y="37"/>
                  </a:cxn>
                  <a:cxn ang="0">
                    <a:pos x="49" y="35"/>
                  </a:cxn>
                  <a:cxn ang="0">
                    <a:pos x="54" y="31"/>
                  </a:cxn>
                  <a:cxn ang="0">
                    <a:pos x="59" y="26"/>
                  </a:cxn>
                  <a:cxn ang="0">
                    <a:pos x="63" y="21"/>
                  </a:cxn>
                  <a:cxn ang="0">
                    <a:pos x="66" y="14"/>
                  </a:cxn>
                  <a:cxn ang="0">
                    <a:pos x="67" y="6"/>
                  </a:cxn>
                  <a:cxn ang="0">
                    <a:pos x="0" y="0"/>
                  </a:cxn>
                </a:cxnLst>
                <a:rect l="0" t="0" r="r" b="b"/>
                <a:pathLst>
                  <a:path w="67" h="38">
                    <a:moveTo>
                      <a:pt x="0" y="0"/>
                    </a:moveTo>
                    <a:lnTo>
                      <a:pt x="0" y="8"/>
                    </a:lnTo>
                    <a:lnTo>
                      <a:pt x="2" y="15"/>
                    </a:lnTo>
                    <a:lnTo>
                      <a:pt x="4" y="21"/>
                    </a:lnTo>
                    <a:lnTo>
                      <a:pt x="8" y="26"/>
                    </a:lnTo>
                    <a:lnTo>
                      <a:pt x="13" y="31"/>
                    </a:lnTo>
                    <a:lnTo>
                      <a:pt x="18" y="34"/>
                    </a:lnTo>
                    <a:lnTo>
                      <a:pt x="24" y="36"/>
                    </a:lnTo>
                    <a:lnTo>
                      <a:pt x="31" y="38"/>
                    </a:lnTo>
                    <a:lnTo>
                      <a:pt x="37" y="38"/>
                    </a:lnTo>
                    <a:lnTo>
                      <a:pt x="43" y="37"/>
                    </a:lnTo>
                    <a:lnTo>
                      <a:pt x="49" y="35"/>
                    </a:lnTo>
                    <a:lnTo>
                      <a:pt x="54" y="31"/>
                    </a:lnTo>
                    <a:lnTo>
                      <a:pt x="59" y="26"/>
                    </a:lnTo>
                    <a:lnTo>
                      <a:pt x="63" y="21"/>
                    </a:lnTo>
                    <a:lnTo>
                      <a:pt x="66" y="14"/>
                    </a:lnTo>
                    <a:lnTo>
                      <a:pt x="67" y="6"/>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9" name="Freeform 576"/>
              <p:cNvSpPr>
                <a:spLocks noChangeAspect="1"/>
              </p:cNvSpPr>
              <p:nvPr/>
            </p:nvSpPr>
            <p:spPr bwMode="auto">
              <a:xfrm>
                <a:off x="2918" y="2488"/>
                <a:ext cx="16" cy="12"/>
              </a:xfrm>
              <a:custGeom>
                <a:avLst/>
                <a:gdLst/>
                <a:ahLst/>
                <a:cxnLst>
                  <a:cxn ang="0">
                    <a:pos x="4" y="0"/>
                  </a:cxn>
                  <a:cxn ang="0">
                    <a:pos x="1" y="8"/>
                  </a:cxn>
                  <a:cxn ang="0">
                    <a:pos x="0" y="15"/>
                  </a:cxn>
                  <a:cxn ang="0">
                    <a:pos x="1" y="21"/>
                  </a:cxn>
                  <a:cxn ang="0">
                    <a:pos x="2" y="28"/>
                  </a:cxn>
                  <a:cxn ang="0">
                    <a:pos x="5" y="33"/>
                  </a:cxn>
                  <a:cxn ang="0">
                    <a:pos x="9" y="38"/>
                  </a:cxn>
                  <a:cxn ang="0">
                    <a:pos x="14" y="42"/>
                  </a:cxn>
                  <a:cxn ang="0">
                    <a:pos x="21" y="45"/>
                  </a:cxn>
                  <a:cxn ang="0">
                    <a:pos x="27" y="48"/>
                  </a:cxn>
                  <a:cxn ang="0">
                    <a:pos x="33" y="49"/>
                  </a:cxn>
                  <a:cxn ang="0">
                    <a:pos x="39" y="49"/>
                  </a:cxn>
                  <a:cxn ang="0">
                    <a:pos x="45" y="48"/>
                  </a:cxn>
                  <a:cxn ang="0">
                    <a:pos x="51" y="45"/>
                  </a:cxn>
                  <a:cxn ang="0">
                    <a:pos x="57" y="42"/>
                  </a:cxn>
                  <a:cxn ang="0">
                    <a:pos x="62" y="36"/>
                  </a:cxn>
                  <a:cxn ang="0">
                    <a:pos x="66" y="30"/>
                  </a:cxn>
                  <a:cxn ang="0">
                    <a:pos x="4" y="0"/>
                  </a:cxn>
                </a:cxnLst>
                <a:rect l="0" t="0" r="r" b="b"/>
                <a:pathLst>
                  <a:path w="66" h="49">
                    <a:moveTo>
                      <a:pt x="4" y="0"/>
                    </a:moveTo>
                    <a:lnTo>
                      <a:pt x="1" y="8"/>
                    </a:lnTo>
                    <a:lnTo>
                      <a:pt x="0" y="15"/>
                    </a:lnTo>
                    <a:lnTo>
                      <a:pt x="1" y="21"/>
                    </a:lnTo>
                    <a:lnTo>
                      <a:pt x="2" y="28"/>
                    </a:lnTo>
                    <a:lnTo>
                      <a:pt x="5" y="33"/>
                    </a:lnTo>
                    <a:lnTo>
                      <a:pt x="9" y="38"/>
                    </a:lnTo>
                    <a:lnTo>
                      <a:pt x="14" y="42"/>
                    </a:lnTo>
                    <a:lnTo>
                      <a:pt x="21" y="45"/>
                    </a:lnTo>
                    <a:lnTo>
                      <a:pt x="27" y="48"/>
                    </a:lnTo>
                    <a:lnTo>
                      <a:pt x="33" y="49"/>
                    </a:lnTo>
                    <a:lnTo>
                      <a:pt x="39" y="49"/>
                    </a:lnTo>
                    <a:lnTo>
                      <a:pt x="45" y="48"/>
                    </a:lnTo>
                    <a:lnTo>
                      <a:pt x="51" y="45"/>
                    </a:lnTo>
                    <a:lnTo>
                      <a:pt x="57" y="42"/>
                    </a:lnTo>
                    <a:lnTo>
                      <a:pt x="62" y="36"/>
                    </a:lnTo>
                    <a:lnTo>
                      <a:pt x="66" y="30"/>
                    </a:lnTo>
                    <a:lnTo>
                      <a:pt x="4"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0" name="Freeform 577"/>
              <p:cNvSpPr>
                <a:spLocks noChangeAspect="1"/>
              </p:cNvSpPr>
              <p:nvPr/>
            </p:nvSpPr>
            <p:spPr bwMode="auto">
              <a:xfrm>
                <a:off x="2921" y="2383"/>
                <a:ext cx="77" cy="112"/>
              </a:xfrm>
              <a:custGeom>
                <a:avLst/>
                <a:gdLst/>
                <a:ahLst/>
                <a:cxnLst>
                  <a:cxn ang="0">
                    <a:pos x="271" y="0"/>
                  </a:cxn>
                  <a:cxn ang="0">
                    <a:pos x="270" y="1"/>
                  </a:cxn>
                  <a:cxn ang="0">
                    <a:pos x="259" y="10"/>
                  </a:cxn>
                  <a:cxn ang="0">
                    <a:pos x="248" y="20"/>
                  </a:cxn>
                  <a:cxn ang="0">
                    <a:pos x="237" y="31"/>
                  </a:cxn>
                  <a:cxn ang="0">
                    <a:pos x="225" y="44"/>
                  </a:cxn>
                  <a:cxn ang="0">
                    <a:pos x="203" y="71"/>
                  </a:cxn>
                  <a:cxn ang="0">
                    <a:pos x="181" y="102"/>
                  </a:cxn>
                  <a:cxn ang="0">
                    <a:pos x="158" y="135"/>
                  </a:cxn>
                  <a:cxn ang="0">
                    <a:pos x="136" y="169"/>
                  </a:cxn>
                  <a:cxn ang="0">
                    <a:pos x="115" y="205"/>
                  </a:cxn>
                  <a:cxn ang="0">
                    <a:pos x="95" y="241"/>
                  </a:cxn>
                  <a:cxn ang="0">
                    <a:pos x="57" y="308"/>
                  </a:cxn>
                  <a:cxn ang="0">
                    <a:pos x="28" y="365"/>
                  </a:cxn>
                  <a:cxn ang="0">
                    <a:pos x="7" y="403"/>
                  </a:cxn>
                  <a:cxn ang="0">
                    <a:pos x="0" y="419"/>
                  </a:cxn>
                  <a:cxn ang="0">
                    <a:pos x="62" y="449"/>
                  </a:cxn>
                  <a:cxn ang="0">
                    <a:pos x="69" y="435"/>
                  </a:cxn>
                  <a:cxn ang="0">
                    <a:pos x="89" y="396"/>
                  </a:cxn>
                  <a:cxn ang="0">
                    <a:pos x="118" y="340"/>
                  </a:cxn>
                  <a:cxn ang="0">
                    <a:pos x="154" y="275"/>
                  </a:cxn>
                  <a:cxn ang="0">
                    <a:pos x="174" y="240"/>
                  </a:cxn>
                  <a:cxn ang="0">
                    <a:pos x="195" y="206"/>
                  </a:cxn>
                  <a:cxn ang="0">
                    <a:pos x="216" y="172"/>
                  </a:cxn>
                  <a:cxn ang="0">
                    <a:pos x="237" y="141"/>
                  </a:cxn>
                  <a:cxn ang="0">
                    <a:pos x="258" y="113"/>
                  </a:cxn>
                  <a:cxn ang="0">
                    <a:pos x="277" y="88"/>
                  </a:cxn>
                  <a:cxn ang="0">
                    <a:pos x="286" y="79"/>
                  </a:cxn>
                  <a:cxn ang="0">
                    <a:pos x="295" y="70"/>
                  </a:cxn>
                  <a:cxn ang="0">
                    <a:pos x="303" y="62"/>
                  </a:cxn>
                  <a:cxn ang="0">
                    <a:pos x="311" y="57"/>
                  </a:cxn>
                  <a:cxn ang="0">
                    <a:pos x="310" y="57"/>
                  </a:cxn>
                  <a:cxn ang="0">
                    <a:pos x="271" y="0"/>
                  </a:cxn>
                </a:cxnLst>
                <a:rect l="0" t="0" r="r" b="b"/>
                <a:pathLst>
                  <a:path w="311" h="449">
                    <a:moveTo>
                      <a:pt x="271" y="0"/>
                    </a:moveTo>
                    <a:lnTo>
                      <a:pt x="270" y="1"/>
                    </a:lnTo>
                    <a:lnTo>
                      <a:pt x="259" y="10"/>
                    </a:lnTo>
                    <a:lnTo>
                      <a:pt x="248" y="20"/>
                    </a:lnTo>
                    <a:lnTo>
                      <a:pt x="237" y="31"/>
                    </a:lnTo>
                    <a:lnTo>
                      <a:pt x="225" y="44"/>
                    </a:lnTo>
                    <a:lnTo>
                      <a:pt x="203" y="71"/>
                    </a:lnTo>
                    <a:lnTo>
                      <a:pt x="181" y="102"/>
                    </a:lnTo>
                    <a:lnTo>
                      <a:pt x="158" y="135"/>
                    </a:lnTo>
                    <a:lnTo>
                      <a:pt x="136" y="169"/>
                    </a:lnTo>
                    <a:lnTo>
                      <a:pt x="115" y="205"/>
                    </a:lnTo>
                    <a:lnTo>
                      <a:pt x="95" y="241"/>
                    </a:lnTo>
                    <a:lnTo>
                      <a:pt x="57" y="308"/>
                    </a:lnTo>
                    <a:lnTo>
                      <a:pt x="28" y="365"/>
                    </a:lnTo>
                    <a:lnTo>
                      <a:pt x="7" y="403"/>
                    </a:lnTo>
                    <a:lnTo>
                      <a:pt x="0" y="419"/>
                    </a:lnTo>
                    <a:lnTo>
                      <a:pt x="62" y="449"/>
                    </a:lnTo>
                    <a:lnTo>
                      <a:pt x="69" y="435"/>
                    </a:lnTo>
                    <a:lnTo>
                      <a:pt x="89" y="396"/>
                    </a:lnTo>
                    <a:lnTo>
                      <a:pt x="118" y="340"/>
                    </a:lnTo>
                    <a:lnTo>
                      <a:pt x="154" y="275"/>
                    </a:lnTo>
                    <a:lnTo>
                      <a:pt x="174" y="240"/>
                    </a:lnTo>
                    <a:lnTo>
                      <a:pt x="195" y="206"/>
                    </a:lnTo>
                    <a:lnTo>
                      <a:pt x="216" y="172"/>
                    </a:lnTo>
                    <a:lnTo>
                      <a:pt x="237" y="141"/>
                    </a:lnTo>
                    <a:lnTo>
                      <a:pt x="258" y="113"/>
                    </a:lnTo>
                    <a:lnTo>
                      <a:pt x="277" y="88"/>
                    </a:lnTo>
                    <a:lnTo>
                      <a:pt x="286" y="79"/>
                    </a:lnTo>
                    <a:lnTo>
                      <a:pt x="295" y="70"/>
                    </a:lnTo>
                    <a:lnTo>
                      <a:pt x="303" y="62"/>
                    </a:lnTo>
                    <a:lnTo>
                      <a:pt x="311" y="57"/>
                    </a:lnTo>
                    <a:lnTo>
                      <a:pt x="310" y="57"/>
                    </a:lnTo>
                    <a:lnTo>
                      <a:pt x="271"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1" name="Freeform 578"/>
              <p:cNvSpPr>
                <a:spLocks noChangeAspect="1"/>
              </p:cNvSpPr>
              <p:nvPr/>
            </p:nvSpPr>
            <p:spPr bwMode="auto">
              <a:xfrm>
                <a:off x="2988" y="2361"/>
                <a:ext cx="160" cy="37"/>
              </a:xfrm>
              <a:custGeom>
                <a:avLst/>
                <a:gdLst/>
                <a:ahLst/>
                <a:cxnLst>
                  <a:cxn ang="0">
                    <a:pos x="645" y="92"/>
                  </a:cxn>
                  <a:cxn ang="0">
                    <a:pos x="615" y="78"/>
                  </a:cxn>
                  <a:cxn ang="0">
                    <a:pos x="587" y="65"/>
                  </a:cxn>
                  <a:cxn ang="0">
                    <a:pos x="560" y="53"/>
                  </a:cxn>
                  <a:cxn ang="0">
                    <a:pos x="532" y="43"/>
                  </a:cxn>
                  <a:cxn ang="0">
                    <a:pos x="505" y="34"/>
                  </a:cxn>
                  <a:cxn ang="0">
                    <a:pos x="479" y="26"/>
                  </a:cxn>
                  <a:cxn ang="0">
                    <a:pos x="453" y="20"/>
                  </a:cxn>
                  <a:cxn ang="0">
                    <a:pos x="428" y="14"/>
                  </a:cxn>
                  <a:cxn ang="0">
                    <a:pos x="404" y="10"/>
                  </a:cxn>
                  <a:cxn ang="0">
                    <a:pos x="379" y="6"/>
                  </a:cxn>
                  <a:cxn ang="0">
                    <a:pos x="356" y="3"/>
                  </a:cxn>
                  <a:cxn ang="0">
                    <a:pos x="333" y="2"/>
                  </a:cxn>
                  <a:cxn ang="0">
                    <a:pos x="310" y="1"/>
                  </a:cxn>
                  <a:cxn ang="0">
                    <a:pos x="288" y="0"/>
                  </a:cxn>
                  <a:cxn ang="0">
                    <a:pos x="268" y="1"/>
                  </a:cxn>
                  <a:cxn ang="0">
                    <a:pos x="246" y="2"/>
                  </a:cxn>
                  <a:cxn ang="0">
                    <a:pos x="226" y="5"/>
                  </a:cxn>
                  <a:cxn ang="0">
                    <a:pos x="207" y="7"/>
                  </a:cxn>
                  <a:cxn ang="0">
                    <a:pos x="189" y="11"/>
                  </a:cxn>
                  <a:cxn ang="0">
                    <a:pos x="170" y="14"/>
                  </a:cxn>
                  <a:cxn ang="0">
                    <a:pos x="152" y="19"/>
                  </a:cxn>
                  <a:cxn ang="0">
                    <a:pos x="136" y="24"/>
                  </a:cxn>
                  <a:cxn ang="0">
                    <a:pos x="119" y="29"/>
                  </a:cxn>
                  <a:cxn ang="0">
                    <a:pos x="102" y="35"/>
                  </a:cxn>
                  <a:cxn ang="0">
                    <a:pos x="74" y="47"/>
                  </a:cxn>
                  <a:cxn ang="0">
                    <a:pos x="47" y="60"/>
                  </a:cxn>
                  <a:cxn ang="0">
                    <a:pos x="22" y="74"/>
                  </a:cxn>
                  <a:cxn ang="0">
                    <a:pos x="0" y="88"/>
                  </a:cxn>
                  <a:cxn ang="0">
                    <a:pos x="39" y="145"/>
                  </a:cxn>
                  <a:cxn ang="0">
                    <a:pos x="58" y="132"/>
                  </a:cxn>
                  <a:cxn ang="0">
                    <a:pos x="78" y="121"/>
                  </a:cxn>
                  <a:cxn ang="0">
                    <a:pos x="101" y="109"/>
                  </a:cxn>
                  <a:cxn ang="0">
                    <a:pos x="128" y="99"/>
                  </a:cxn>
                  <a:cxn ang="0">
                    <a:pos x="141" y="94"/>
                  </a:cxn>
                  <a:cxn ang="0">
                    <a:pos x="155" y="89"/>
                  </a:cxn>
                  <a:cxn ang="0">
                    <a:pos x="170" y="85"/>
                  </a:cxn>
                  <a:cxn ang="0">
                    <a:pos x="186" y="81"/>
                  </a:cxn>
                  <a:cxn ang="0">
                    <a:pos x="202" y="78"/>
                  </a:cxn>
                  <a:cxn ang="0">
                    <a:pos x="218" y="75"/>
                  </a:cxn>
                  <a:cxn ang="0">
                    <a:pos x="235" y="73"/>
                  </a:cxn>
                  <a:cxn ang="0">
                    <a:pos x="253" y="71"/>
                  </a:cxn>
                  <a:cxn ang="0">
                    <a:pos x="271" y="70"/>
                  </a:cxn>
                  <a:cxn ang="0">
                    <a:pos x="289" y="69"/>
                  </a:cxn>
                  <a:cxn ang="0">
                    <a:pos x="308" y="69"/>
                  </a:cxn>
                  <a:cxn ang="0">
                    <a:pos x="329" y="70"/>
                  </a:cxn>
                  <a:cxn ang="0">
                    <a:pos x="349" y="72"/>
                  </a:cxn>
                  <a:cxn ang="0">
                    <a:pos x="370" y="74"/>
                  </a:cxn>
                  <a:cxn ang="0">
                    <a:pos x="391" y="77"/>
                  </a:cxn>
                  <a:cxn ang="0">
                    <a:pos x="414" y="81"/>
                  </a:cxn>
                  <a:cxn ang="0">
                    <a:pos x="437" y="87"/>
                  </a:cxn>
                  <a:cxn ang="0">
                    <a:pos x="460" y="93"/>
                  </a:cxn>
                  <a:cxn ang="0">
                    <a:pos x="485" y="100"/>
                  </a:cxn>
                  <a:cxn ang="0">
                    <a:pos x="509" y="108"/>
                  </a:cxn>
                  <a:cxn ang="0">
                    <a:pos x="534" y="117"/>
                  </a:cxn>
                  <a:cxn ang="0">
                    <a:pos x="561" y="128"/>
                  </a:cxn>
                  <a:cxn ang="0">
                    <a:pos x="587" y="140"/>
                  </a:cxn>
                  <a:cxn ang="0">
                    <a:pos x="614" y="153"/>
                  </a:cxn>
                  <a:cxn ang="0">
                    <a:pos x="645" y="92"/>
                  </a:cxn>
                </a:cxnLst>
                <a:rect l="0" t="0" r="r" b="b"/>
                <a:pathLst>
                  <a:path w="645" h="153">
                    <a:moveTo>
                      <a:pt x="645" y="92"/>
                    </a:moveTo>
                    <a:lnTo>
                      <a:pt x="615" y="78"/>
                    </a:lnTo>
                    <a:lnTo>
                      <a:pt x="587" y="65"/>
                    </a:lnTo>
                    <a:lnTo>
                      <a:pt x="560" y="53"/>
                    </a:lnTo>
                    <a:lnTo>
                      <a:pt x="532" y="43"/>
                    </a:lnTo>
                    <a:lnTo>
                      <a:pt x="505" y="34"/>
                    </a:lnTo>
                    <a:lnTo>
                      <a:pt x="479" y="26"/>
                    </a:lnTo>
                    <a:lnTo>
                      <a:pt x="453" y="20"/>
                    </a:lnTo>
                    <a:lnTo>
                      <a:pt x="428" y="14"/>
                    </a:lnTo>
                    <a:lnTo>
                      <a:pt x="404" y="10"/>
                    </a:lnTo>
                    <a:lnTo>
                      <a:pt x="379" y="6"/>
                    </a:lnTo>
                    <a:lnTo>
                      <a:pt x="356" y="3"/>
                    </a:lnTo>
                    <a:lnTo>
                      <a:pt x="333" y="2"/>
                    </a:lnTo>
                    <a:lnTo>
                      <a:pt x="310" y="1"/>
                    </a:lnTo>
                    <a:lnTo>
                      <a:pt x="288" y="0"/>
                    </a:lnTo>
                    <a:lnTo>
                      <a:pt x="268" y="1"/>
                    </a:lnTo>
                    <a:lnTo>
                      <a:pt x="246" y="2"/>
                    </a:lnTo>
                    <a:lnTo>
                      <a:pt x="226" y="5"/>
                    </a:lnTo>
                    <a:lnTo>
                      <a:pt x="207" y="7"/>
                    </a:lnTo>
                    <a:lnTo>
                      <a:pt x="189" y="11"/>
                    </a:lnTo>
                    <a:lnTo>
                      <a:pt x="170" y="14"/>
                    </a:lnTo>
                    <a:lnTo>
                      <a:pt x="152" y="19"/>
                    </a:lnTo>
                    <a:lnTo>
                      <a:pt x="136" y="24"/>
                    </a:lnTo>
                    <a:lnTo>
                      <a:pt x="119" y="29"/>
                    </a:lnTo>
                    <a:lnTo>
                      <a:pt x="102" y="35"/>
                    </a:lnTo>
                    <a:lnTo>
                      <a:pt x="74" y="47"/>
                    </a:lnTo>
                    <a:lnTo>
                      <a:pt x="47" y="60"/>
                    </a:lnTo>
                    <a:lnTo>
                      <a:pt x="22" y="74"/>
                    </a:lnTo>
                    <a:lnTo>
                      <a:pt x="0" y="88"/>
                    </a:lnTo>
                    <a:lnTo>
                      <a:pt x="39" y="145"/>
                    </a:lnTo>
                    <a:lnTo>
                      <a:pt x="58" y="132"/>
                    </a:lnTo>
                    <a:lnTo>
                      <a:pt x="78" y="121"/>
                    </a:lnTo>
                    <a:lnTo>
                      <a:pt x="101" y="109"/>
                    </a:lnTo>
                    <a:lnTo>
                      <a:pt x="128" y="99"/>
                    </a:lnTo>
                    <a:lnTo>
                      <a:pt x="141" y="94"/>
                    </a:lnTo>
                    <a:lnTo>
                      <a:pt x="155" y="89"/>
                    </a:lnTo>
                    <a:lnTo>
                      <a:pt x="170" y="85"/>
                    </a:lnTo>
                    <a:lnTo>
                      <a:pt x="186" y="81"/>
                    </a:lnTo>
                    <a:lnTo>
                      <a:pt x="202" y="78"/>
                    </a:lnTo>
                    <a:lnTo>
                      <a:pt x="218" y="75"/>
                    </a:lnTo>
                    <a:lnTo>
                      <a:pt x="235" y="73"/>
                    </a:lnTo>
                    <a:lnTo>
                      <a:pt x="253" y="71"/>
                    </a:lnTo>
                    <a:lnTo>
                      <a:pt x="271" y="70"/>
                    </a:lnTo>
                    <a:lnTo>
                      <a:pt x="289" y="69"/>
                    </a:lnTo>
                    <a:lnTo>
                      <a:pt x="308" y="69"/>
                    </a:lnTo>
                    <a:lnTo>
                      <a:pt x="329" y="70"/>
                    </a:lnTo>
                    <a:lnTo>
                      <a:pt x="349" y="72"/>
                    </a:lnTo>
                    <a:lnTo>
                      <a:pt x="370" y="74"/>
                    </a:lnTo>
                    <a:lnTo>
                      <a:pt x="391" y="77"/>
                    </a:lnTo>
                    <a:lnTo>
                      <a:pt x="414" y="81"/>
                    </a:lnTo>
                    <a:lnTo>
                      <a:pt x="437" y="87"/>
                    </a:lnTo>
                    <a:lnTo>
                      <a:pt x="460" y="93"/>
                    </a:lnTo>
                    <a:lnTo>
                      <a:pt x="485" y="100"/>
                    </a:lnTo>
                    <a:lnTo>
                      <a:pt x="509" y="108"/>
                    </a:lnTo>
                    <a:lnTo>
                      <a:pt x="534" y="117"/>
                    </a:lnTo>
                    <a:lnTo>
                      <a:pt x="561" y="128"/>
                    </a:lnTo>
                    <a:lnTo>
                      <a:pt x="587" y="140"/>
                    </a:lnTo>
                    <a:lnTo>
                      <a:pt x="614" y="153"/>
                    </a:lnTo>
                    <a:lnTo>
                      <a:pt x="645" y="9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2" name="Freeform 579"/>
              <p:cNvSpPr>
                <a:spLocks noChangeAspect="1"/>
              </p:cNvSpPr>
              <p:nvPr/>
            </p:nvSpPr>
            <p:spPr bwMode="auto">
              <a:xfrm>
                <a:off x="3140" y="2384"/>
                <a:ext cx="14" cy="14"/>
              </a:xfrm>
              <a:custGeom>
                <a:avLst/>
                <a:gdLst/>
                <a:ahLst/>
                <a:cxnLst>
                  <a:cxn ang="0">
                    <a:pos x="0" y="61"/>
                  </a:cxn>
                  <a:cxn ang="0">
                    <a:pos x="8" y="64"/>
                  </a:cxn>
                  <a:cxn ang="0">
                    <a:pos x="15" y="65"/>
                  </a:cxn>
                  <a:cxn ang="0">
                    <a:pos x="22" y="65"/>
                  </a:cxn>
                  <a:cxn ang="0">
                    <a:pos x="28" y="63"/>
                  </a:cxn>
                  <a:cxn ang="0">
                    <a:pos x="34" y="60"/>
                  </a:cxn>
                  <a:cxn ang="0">
                    <a:pos x="39" y="56"/>
                  </a:cxn>
                  <a:cxn ang="0">
                    <a:pos x="43" y="51"/>
                  </a:cxn>
                  <a:cxn ang="0">
                    <a:pos x="46" y="46"/>
                  </a:cxn>
                  <a:cxn ang="0">
                    <a:pos x="48" y="39"/>
                  </a:cxn>
                  <a:cxn ang="0">
                    <a:pos x="50" y="33"/>
                  </a:cxn>
                  <a:cxn ang="0">
                    <a:pos x="50" y="27"/>
                  </a:cxn>
                  <a:cxn ang="0">
                    <a:pos x="49" y="20"/>
                  </a:cxn>
                  <a:cxn ang="0">
                    <a:pos x="47" y="14"/>
                  </a:cxn>
                  <a:cxn ang="0">
                    <a:pos x="43" y="9"/>
                  </a:cxn>
                  <a:cxn ang="0">
                    <a:pos x="38" y="4"/>
                  </a:cxn>
                  <a:cxn ang="0">
                    <a:pos x="31" y="0"/>
                  </a:cxn>
                  <a:cxn ang="0">
                    <a:pos x="0" y="61"/>
                  </a:cxn>
                </a:cxnLst>
                <a:rect l="0" t="0" r="r" b="b"/>
                <a:pathLst>
                  <a:path w="50" h="65">
                    <a:moveTo>
                      <a:pt x="0" y="61"/>
                    </a:moveTo>
                    <a:lnTo>
                      <a:pt x="8" y="64"/>
                    </a:lnTo>
                    <a:lnTo>
                      <a:pt x="15" y="65"/>
                    </a:lnTo>
                    <a:lnTo>
                      <a:pt x="22" y="65"/>
                    </a:lnTo>
                    <a:lnTo>
                      <a:pt x="28" y="63"/>
                    </a:lnTo>
                    <a:lnTo>
                      <a:pt x="34" y="60"/>
                    </a:lnTo>
                    <a:lnTo>
                      <a:pt x="39" y="56"/>
                    </a:lnTo>
                    <a:lnTo>
                      <a:pt x="43" y="51"/>
                    </a:lnTo>
                    <a:lnTo>
                      <a:pt x="46" y="46"/>
                    </a:lnTo>
                    <a:lnTo>
                      <a:pt x="48" y="39"/>
                    </a:lnTo>
                    <a:lnTo>
                      <a:pt x="50" y="33"/>
                    </a:lnTo>
                    <a:lnTo>
                      <a:pt x="50" y="27"/>
                    </a:lnTo>
                    <a:lnTo>
                      <a:pt x="49" y="20"/>
                    </a:lnTo>
                    <a:lnTo>
                      <a:pt x="47" y="14"/>
                    </a:lnTo>
                    <a:lnTo>
                      <a:pt x="43" y="9"/>
                    </a:lnTo>
                    <a:lnTo>
                      <a:pt x="38" y="4"/>
                    </a:lnTo>
                    <a:lnTo>
                      <a:pt x="31" y="0"/>
                    </a:lnTo>
                    <a:lnTo>
                      <a:pt x="0" y="6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3" name="Freeform 580"/>
              <p:cNvSpPr>
                <a:spLocks noChangeAspect="1"/>
              </p:cNvSpPr>
              <p:nvPr/>
            </p:nvSpPr>
            <p:spPr bwMode="auto">
              <a:xfrm>
                <a:off x="2870" y="2624"/>
                <a:ext cx="17" cy="8"/>
              </a:xfrm>
              <a:custGeom>
                <a:avLst/>
                <a:gdLst/>
                <a:ahLst/>
                <a:cxnLst>
                  <a:cxn ang="0">
                    <a:pos x="67" y="31"/>
                  </a:cxn>
                  <a:cxn ang="0">
                    <a:pos x="66" y="23"/>
                  </a:cxn>
                  <a:cxn ang="0">
                    <a:pos x="63" y="17"/>
                  </a:cxn>
                  <a:cxn ang="0">
                    <a:pos x="59" y="11"/>
                  </a:cxn>
                  <a:cxn ang="0">
                    <a:pos x="54" y="7"/>
                  </a:cxn>
                  <a:cxn ang="0">
                    <a:pos x="49" y="3"/>
                  </a:cxn>
                  <a:cxn ang="0">
                    <a:pos x="43" y="1"/>
                  </a:cxn>
                  <a:cxn ang="0">
                    <a:pos x="37" y="0"/>
                  </a:cxn>
                  <a:cxn ang="0">
                    <a:pos x="30" y="0"/>
                  </a:cxn>
                  <a:cxn ang="0">
                    <a:pos x="24" y="1"/>
                  </a:cxn>
                  <a:cxn ang="0">
                    <a:pos x="18" y="3"/>
                  </a:cxn>
                  <a:cxn ang="0">
                    <a:pos x="13" y="7"/>
                  </a:cxn>
                  <a:cxn ang="0">
                    <a:pos x="8" y="11"/>
                  </a:cxn>
                  <a:cxn ang="0">
                    <a:pos x="4" y="16"/>
                  </a:cxn>
                  <a:cxn ang="0">
                    <a:pos x="1" y="22"/>
                  </a:cxn>
                  <a:cxn ang="0">
                    <a:pos x="0" y="29"/>
                  </a:cxn>
                  <a:cxn ang="0">
                    <a:pos x="0" y="37"/>
                  </a:cxn>
                  <a:cxn ang="0">
                    <a:pos x="67" y="31"/>
                  </a:cxn>
                </a:cxnLst>
                <a:rect l="0" t="0" r="r" b="b"/>
                <a:pathLst>
                  <a:path w="67" h="37">
                    <a:moveTo>
                      <a:pt x="67" y="31"/>
                    </a:moveTo>
                    <a:lnTo>
                      <a:pt x="66" y="23"/>
                    </a:lnTo>
                    <a:lnTo>
                      <a:pt x="63" y="17"/>
                    </a:lnTo>
                    <a:lnTo>
                      <a:pt x="59" y="11"/>
                    </a:lnTo>
                    <a:lnTo>
                      <a:pt x="54" y="7"/>
                    </a:lnTo>
                    <a:lnTo>
                      <a:pt x="49" y="3"/>
                    </a:lnTo>
                    <a:lnTo>
                      <a:pt x="43" y="1"/>
                    </a:lnTo>
                    <a:lnTo>
                      <a:pt x="37" y="0"/>
                    </a:lnTo>
                    <a:lnTo>
                      <a:pt x="30" y="0"/>
                    </a:lnTo>
                    <a:lnTo>
                      <a:pt x="24" y="1"/>
                    </a:lnTo>
                    <a:lnTo>
                      <a:pt x="18" y="3"/>
                    </a:lnTo>
                    <a:lnTo>
                      <a:pt x="13" y="7"/>
                    </a:lnTo>
                    <a:lnTo>
                      <a:pt x="8" y="11"/>
                    </a:lnTo>
                    <a:lnTo>
                      <a:pt x="4" y="16"/>
                    </a:lnTo>
                    <a:lnTo>
                      <a:pt x="1" y="22"/>
                    </a:lnTo>
                    <a:lnTo>
                      <a:pt x="0" y="29"/>
                    </a:lnTo>
                    <a:lnTo>
                      <a:pt x="0" y="37"/>
                    </a:lnTo>
                    <a:lnTo>
                      <a:pt x="67" y="3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4" name="Freeform 581"/>
              <p:cNvSpPr>
                <a:spLocks noChangeAspect="1"/>
              </p:cNvSpPr>
              <p:nvPr/>
            </p:nvSpPr>
            <p:spPr bwMode="auto">
              <a:xfrm>
                <a:off x="2829" y="2632"/>
                <a:ext cx="58" cy="144"/>
              </a:xfrm>
              <a:custGeom>
                <a:avLst/>
                <a:gdLst/>
                <a:ahLst/>
                <a:cxnLst>
                  <a:cxn ang="0">
                    <a:pos x="34" y="579"/>
                  </a:cxn>
                  <a:cxn ang="0">
                    <a:pos x="34" y="579"/>
                  </a:cxn>
                  <a:cxn ang="0">
                    <a:pos x="45" y="572"/>
                  </a:cxn>
                  <a:cxn ang="0">
                    <a:pos x="56" y="565"/>
                  </a:cxn>
                  <a:cxn ang="0">
                    <a:pos x="66" y="558"/>
                  </a:cxn>
                  <a:cxn ang="0">
                    <a:pos x="77" y="549"/>
                  </a:cxn>
                  <a:cxn ang="0">
                    <a:pos x="96" y="533"/>
                  </a:cxn>
                  <a:cxn ang="0">
                    <a:pos x="113" y="513"/>
                  </a:cxn>
                  <a:cxn ang="0">
                    <a:pos x="129" y="494"/>
                  </a:cxn>
                  <a:cxn ang="0">
                    <a:pos x="143" y="473"/>
                  </a:cxn>
                  <a:cxn ang="0">
                    <a:pos x="155" y="450"/>
                  </a:cxn>
                  <a:cxn ang="0">
                    <a:pos x="168" y="428"/>
                  </a:cxn>
                  <a:cxn ang="0">
                    <a:pos x="178" y="405"/>
                  </a:cxn>
                  <a:cxn ang="0">
                    <a:pos x="187" y="382"/>
                  </a:cxn>
                  <a:cxn ang="0">
                    <a:pos x="195" y="357"/>
                  </a:cxn>
                  <a:cxn ang="0">
                    <a:pos x="202" y="333"/>
                  </a:cxn>
                  <a:cxn ang="0">
                    <a:pos x="208" y="309"/>
                  </a:cxn>
                  <a:cxn ang="0">
                    <a:pos x="213" y="284"/>
                  </a:cxn>
                  <a:cxn ang="0">
                    <a:pos x="217" y="260"/>
                  </a:cxn>
                  <a:cxn ang="0">
                    <a:pos x="221" y="236"/>
                  </a:cxn>
                  <a:cxn ang="0">
                    <a:pos x="226" y="190"/>
                  </a:cxn>
                  <a:cxn ang="0">
                    <a:pos x="230" y="146"/>
                  </a:cxn>
                  <a:cxn ang="0">
                    <a:pos x="232" y="107"/>
                  </a:cxn>
                  <a:cxn ang="0">
                    <a:pos x="233" y="71"/>
                  </a:cxn>
                  <a:cxn ang="0">
                    <a:pos x="230" y="21"/>
                  </a:cxn>
                  <a:cxn ang="0">
                    <a:pos x="229" y="0"/>
                  </a:cxn>
                  <a:cxn ang="0">
                    <a:pos x="162" y="6"/>
                  </a:cxn>
                  <a:cxn ang="0">
                    <a:pos x="163" y="24"/>
                  </a:cxn>
                  <a:cxn ang="0">
                    <a:pos x="164" y="72"/>
                  </a:cxn>
                  <a:cxn ang="0">
                    <a:pos x="164" y="105"/>
                  </a:cxn>
                  <a:cxn ang="0">
                    <a:pos x="162" y="142"/>
                  </a:cxn>
                  <a:cxn ang="0">
                    <a:pos x="159" y="184"/>
                  </a:cxn>
                  <a:cxn ang="0">
                    <a:pos x="153" y="227"/>
                  </a:cxn>
                  <a:cxn ang="0">
                    <a:pos x="149" y="249"/>
                  </a:cxn>
                  <a:cxn ang="0">
                    <a:pos x="145" y="271"/>
                  </a:cxn>
                  <a:cxn ang="0">
                    <a:pos x="141" y="293"/>
                  </a:cxn>
                  <a:cxn ang="0">
                    <a:pos x="135" y="315"/>
                  </a:cxn>
                  <a:cxn ang="0">
                    <a:pos x="129" y="337"/>
                  </a:cxn>
                  <a:cxn ang="0">
                    <a:pos x="122" y="358"/>
                  </a:cxn>
                  <a:cxn ang="0">
                    <a:pos x="114" y="378"/>
                  </a:cxn>
                  <a:cxn ang="0">
                    <a:pos x="105" y="399"/>
                  </a:cxn>
                  <a:cxn ang="0">
                    <a:pos x="96" y="418"/>
                  </a:cxn>
                  <a:cxn ang="0">
                    <a:pos x="84" y="436"/>
                  </a:cxn>
                  <a:cxn ang="0">
                    <a:pos x="73" y="454"/>
                  </a:cxn>
                  <a:cxn ang="0">
                    <a:pos x="61" y="469"/>
                  </a:cxn>
                  <a:cxn ang="0">
                    <a:pos x="47" y="484"/>
                  </a:cxn>
                  <a:cxn ang="0">
                    <a:pos x="32" y="497"/>
                  </a:cxn>
                  <a:cxn ang="0">
                    <a:pos x="26" y="503"/>
                  </a:cxn>
                  <a:cxn ang="0">
                    <a:pos x="18" y="508"/>
                  </a:cxn>
                  <a:cxn ang="0">
                    <a:pos x="9" y="513"/>
                  </a:cxn>
                  <a:cxn ang="0">
                    <a:pos x="0" y="518"/>
                  </a:cxn>
                  <a:cxn ang="0">
                    <a:pos x="1" y="518"/>
                  </a:cxn>
                  <a:cxn ang="0">
                    <a:pos x="34" y="579"/>
                  </a:cxn>
                </a:cxnLst>
                <a:rect l="0" t="0" r="r" b="b"/>
                <a:pathLst>
                  <a:path w="233" h="579">
                    <a:moveTo>
                      <a:pt x="34" y="579"/>
                    </a:moveTo>
                    <a:lnTo>
                      <a:pt x="34" y="579"/>
                    </a:lnTo>
                    <a:lnTo>
                      <a:pt x="45" y="572"/>
                    </a:lnTo>
                    <a:lnTo>
                      <a:pt x="56" y="565"/>
                    </a:lnTo>
                    <a:lnTo>
                      <a:pt x="66" y="558"/>
                    </a:lnTo>
                    <a:lnTo>
                      <a:pt x="77" y="549"/>
                    </a:lnTo>
                    <a:lnTo>
                      <a:pt x="96" y="533"/>
                    </a:lnTo>
                    <a:lnTo>
                      <a:pt x="113" y="513"/>
                    </a:lnTo>
                    <a:lnTo>
                      <a:pt x="129" y="494"/>
                    </a:lnTo>
                    <a:lnTo>
                      <a:pt x="143" y="473"/>
                    </a:lnTo>
                    <a:lnTo>
                      <a:pt x="155" y="450"/>
                    </a:lnTo>
                    <a:lnTo>
                      <a:pt x="168" y="428"/>
                    </a:lnTo>
                    <a:lnTo>
                      <a:pt x="178" y="405"/>
                    </a:lnTo>
                    <a:lnTo>
                      <a:pt x="187" y="382"/>
                    </a:lnTo>
                    <a:lnTo>
                      <a:pt x="195" y="357"/>
                    </a:lnTo>
                    <a:lnTo>
                      <a:pt x="202" y="333"/>
                    </a:lnTo>
                    <a:lnTo>
                      <a:pt x="208" y="309"/>
                    </a:lnTo>
                    <a:lnTo>
                      <a:pt x="213" y="284"/>
                    </a:lnTo>
                    <a:lnTo>
                      <a:pt x="217" y="260"/>
                    </a:lnTo>
                    <a:lnTo>
                      <a:pt x="221" y="236"/>
                    </a:lnTo>
                    <a:lnTo>
                      <a:pt x="226" y="190"/>
                    </a:lnTo>
                    <a:lnTo>
                      <a:pt x="230" y="146"/>
                    </a:lnTo>
                    <a:lnTo>
                      <a:pt x="232" y="107"/>
                    </a:lnTo>
                    <a:lnTo>
                      <a:pt x="233" y="71"/>
                    </a:lnTo>
                    <a:lnTo>
                      <a:pt x="230" y="21"/>
                    </a:lnTo>
                    <a:lnTo>
                      <a:pt x="229" y="0"/>
                    </a:lnTo>
                    <a:lnTo>
                      <a:pt x="162" y="6"/>
                    </a:lnTo>
                    <a:lnTo>
                      <a:pt x="163" y="24"/>
                    </a:lnTo>
                    <a:lnTo>
                      <a:pt x="164" y="72"/>
                    </a:lnTo>
                    <a:lnTo>
                      <a:pt x="164" y="105"/>
                    </a:lnTo>
                    <a:lnTo>
                      <a:pt x="162" y="142"/>
                    </a:lnTo>
                    <a:lnTo>
                      <a:pt x="159" y="184"/>
                    </a:lnTo>
                    <a:lnTo>
                      <a:pt x="153" y="227"/>
                    </a:lnTo>
                    <a:lnTo>
                      <a:pt x="149" y="249"/>
                    </a:lnTo>
                    <a:lnTo>
                      <a:pt x="145" y="271"/>
                    </a:lnTo>
                    <a:lnTo>
                      <a:pt x="141" y="293"/>
                    </a:lnTo>
                    <a:lnTo>
                      <a:pt x="135" y="315"/>
                    </a:lnTo>
                    <a:lnTo>
                      <a:pt x="129" y="337"/>
                    </a:lnTo>
                    <a:lnTo>
                      <a:pt x="122" y="358"/>
                    </a:lnTo>
                    <a:lnTo>
                      <a:pt x="114" y="378"/>
                    </a:lnTo>
                    <a:lnTo>
                      <a:pt x="105" y="399"/>
                    </a:lnTo>
                    <a:lnTo>
                      <a:pt x="96" y="418"/>
                    </a:lnTo>
                    <a:lnTo>
                      <a:pt x="84" y="436"/>
                    </a:lnTo>
                    <a:lnTo>
                      <a:pt x="73" y="454"/>
                    </a:lnTo>
                    <a:lnTo>
                      <a:pt x="61" y="469"/>
                    </a:lnTo>
                    <a:lnTo>
                      <a:pt x="47" y="484"/>
                    </a:lnTo>
                    <a:lnTo>
                      <a:pt x="32" y="497"/>
                    </a:lnTo>
                    <a:lnTo>
                      <a:pt x="26" y="503"/>
                    </a:lnTo>
                    <a:lnTo>
                      <a:pt x="18" y="508"/>
                    </a:lnTo>
                    <a:lnTo>
                      <a:pt x="9" y="513"/>
                    </a:lnTo>
                    <a:lnTo>
                      <a:pt x="0" y="518"/>
                    </a:lnTo>
                    <a:lnTo>
                      <a:pt x="1" y="518"/>
                    </a:lnTo>
                    <a:lnTo>
                      <a:pt x="34" y="57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5" name="Freeform 582"/>
              <p:cNvSpPr>
                <a:spLocks noChangeAspect="1"/>
              </p:cNvSpPr>
              <p:nvPr/>
            </p:nvSpPr>
            <p:spPr bwMode="auto">
              <a:xfrm>
                <a:off x="2691" y="2676"/>
                <a:ext cx="145" cy="107"/>
              </a:xfrm>
              <a:custGeom>
                <a:avLst/>
                <a:gdLst/>
                <a:ahLst/>
                <a:cxnLst>
                  <a:cxn ang="0">
                    <a:pos x="0" y="29"/>
                  </a:cxn>
                  <a:cxn ang="0">
                    <a:pos x="21" y="69"/>
                  </a:cxn>
                  <a:cxn ang="0">
                    <a:pos x="64" y="128"/>
                  </a:cxn>
                  <a:cxn ang="0">
                    <a:pos x="123" y="204"/>
                  </a:cxn>
                  <a:cxn ang="0">
                    <a:pos x="159" y="244"/>
                  </a:cxn>
                  <a:cxn ang="0">
                    <a:pos x="199" y="284"/>
                  </a:cxn>
                  <a:cxn ang="0">
                    <a:pos x="240" y="321"/>
                  </a:cxn>
                  <a:cxn ang="0">
                    <a:pos x="284" y="355"/>
                  </a:cxn>
                  <a:cxn ang="0">
                    <a:pos x="330" y="386"/>
                  </a:cxn>
                  <a:cxn ang="0">
                    <a:pos x="378" y="410"/>
                  </a:cxn>
                  <a:cxn ang="0">
                    <a:pos x="428" y="426"/>
                  </a:cxn>
                  <a:cxn ang="0">
                    <a:pos x="454" y="432"/>
                  </a:cxn>
                  <a:cxn ang="0">
                    <a:pos x="479" y="434"/>
                  </a:cxn>
                  <a:cxn ang="0">
                    <a:pos x="506" y="433"/>
                  </a:cxn>
                  <a:cxn ang="0">
                    <a:pos x="531" y="428"/>
                  </a:cxn>
                  <a:cxn ang="0">
                    <a:pos x="557" y="420"/>
                  </a:cxn>
                  <a:cxn ang="0">
                    <a:pos x="583" y="409"/>
                  </a:cxn>
                  <a:cxn ang="0">
                    <a:pos x="541" y="352"/>
                  </a:cxn>
                  <a:cxn ang="0">
                    <a:pos x="525" y="359"/>
                  </a:cxn>
                  <a:cxn ang="0">
                    <a:pos x="508" y="363"/>
                  </a:cxn>
                  <a:cxn ang="0">
                    <a:pos x="491" y="365"/>
                  </a:cxn>
                  <a:cxn ang="0">
                    <a:pos x="472" y="365"/>
                  </a:cxn>
                  <a:cxn ang="0">
                    <a:pos x="453" y="362"/>
                  </a:cxn>
                  <a:cxn ang="0">
                    <a:pos x="425" y="354"/>
                  </a:cxn>
                  <a:cxn ang="0">
                    <a:pos x="385" y="337"/>
                  </a:cxn>
                  <a:cxn ang="0">
                    <a:pos x="345" y="314"/>
                  </a:cxn>
                  <a:cxn ang="0">
                    <a:pos x="304" y="285"/>
                  </a:cxn>
                  <a:cxn ang="0">
                    <a:pos x="264" y="252"/>
                  </a:cxn>
                  <a:cxn ang="0">
                    <a:pos x="227" y="216"/>
                  </a:cxn>
                  <a:cxn ang="0">
                    <a:pos x="192" y="178"/>
                  </a:cxn>
                  <a:cxn ang="0">
                    <a:pos x="145" y="122"/>
                  </a:cxn>
                  <a:cxn ang="0">
                    <a:pos x="96" y="57"/>
                  </a:cxn>
                  <a:cxn ang="0">
                    <a:pos x="68" y="13"/>
                  </a:cxn>
                  <a:cxn ang="0">
                    <a:pos x="62" y="0"/>
                  </a:cxn>
                </a:cxnLst>
                <a:rect l="0" t="0" r="r" b="b"/>
                <a:pathLst>
                  <a:path w="583" h="434">
                    <a:moveTo>
                      <a:pt x="2" y="34"/>
                    </a:moveTo>
                    <a:lnTo>
                      <a:pt x="0" y="29"/>
                    </a:lnTo>
                    <a:lnTo>
                      <a:pt x="8" y="46"/>
                    </a:lnTo>
                    <a:lnTo>
                      <a:pt x="21" y="69"/>
                    </a:lnTo>
                    <a:lnTo>
                      <a:pt x="39" y="96"/>
                    </a:lnTo>
                    <a:lnTo>
                      <a:pt x="64" y="128"/>
                    </a:lnTo>
                    <a:lnTo>
                      <a:pt x="91" y="165"/>
                    </a:lnTo>
                    <a:lnTo>
                      <a:pt x="123" y="204"/>
                    </a:lnTo>
                    <a:lnTo>
                      <a:pt x="141" y="224"/>
                    </a:lnTo>
                    <a:lnTo>
                      <a:pt x="159" y="244"/>
                    </a:lnTo>
                    <a:lnTo>
                      <a:pt x="178" y="264"/>
                    </a:lnTo>
                    <a:lnTo>
                      <a:pt x="199" y="284"/>
                    </a:lnTo>
                    <a:lnTo>
                      <a:pt x="219" y="303"/>
                    </a:lnTo>
                    <a:lnTo>
                      <a:pt x="240" y="321"/>
                    </a:lnTo>
                    <a:lnTo>
                      <a:pt x="261" y="339"/>
                    </a:lnTo>
                    <a:lnTo>
                      <a:pt x="284" y="355"/>
                    </a:lnTo>
                    <a:lnTo>
                      <a:pt x="307" y="372"/>
                    </a:lnTo>
                    <a:lnTo>
                      <a:pt x="330" y="386"/>
                    </a:lnTo>
                    <a:lnTo>
                      <a:pt x="354" y="399"/>
                    </a:lnTo>
                    <a:lnTo>
                      <a:pt x="378" y="410"/>
                    </a:lnTo>
                    <a:lnTo>
                      <a:pt x="403" y="419"/>
                    </a:lnTo>
                    <a:lnTo>
                      <a:pt x="428" y="426"/>
                    </a:lnTo>
                    <a:lnTo>
                      <a:pt x="441" y="429"/>
                    </a:lnTo>
                    <a:lnTo>
                      <a:pt x="454" y="432"/>
                    </a:lnTo>
                    <a:lnTo>
                      <a:pt x="466" y="433"/>
                    </a:lnTo>
                    <a:lnTo>
                      <a:pt x="479" y="434"/>
                    </a:lnTo>
                    <a:lnTo>
                      <a:pt x="493" y="434"/>
                    </a:lnTo>
                    <a:lnTo>
                      <a:pt x="506" y="433"/>
                    </a:lnTo>
                    <a:lnTo>
                      <a:pt x="519" y="431"/>
                    </a:lnTo>
                    <a:lnTo>
                      <a:pt x="531" y="428"/>
                    </a:lnTo>
                    <a:lnTo>
                      <a:pt x="544" y="424"/>
                    </a:lnTo>
                    <a:lnTo>
                      <a:pt x="557" y="420"/>
                    </a:lnTo>
                    <a:lnTo>
                      <a:pt x="570" y="415"/>
                    </a:lnTo>
                    <a:lnTo>
                      <a:pt x="583" y="409"/>
                    </a:lnTo>
                    <a:lnTo>
                      <a:pt x="550" y="348"/>
                    </a:lnTo>
                    <a:lnTo>
                      <a:pt x="541" y="352"/>
                    </a:lnTo>
                    <a:lnTo>
                      <a:pt x="533" y="357"/>
                    </a:lnTo>
                    <a:lnTo>
                      <a:pt x="525" y="359"/>
                    </a:lnTo>
                    <a:lnTo>
                      <a:pt x="516" y="362"/>
                    </a:lnTo>
                    <a:lnTo>
                      <a:pt x="508" y="363"/>
                    </a:lnTo>
                    <a:lnTo>
                      <a:pt x="499" y="365"/>
                    </a:lnTo>
                    <a:lnTo>
                      <a:pt x="491" y="365"/>
                    </a:lnTo>
                    <a:lnTo>
                      <a:pt x="481" y="365"/>
                    </a:lnTo>
                    <a:lnTo>
                      <a:pt x="472" y="365"/>
                    </a:lnTo>
                    <a:lnTo>
                      <a:pt x="463" y="364"/>
                    </a:lnTo>
                    <a:lnTo>
                      <a:pt x="453" y="362"/>
                    </a:lnTo>
                    <a:lnTo>
                      <a:pt x="445" y="360"/>
                    </a:lnTo>
                    <a:lnTo>
                      <a:pt x="425" y="354"/>
                    </a:lnTo>
                    <a:lnTo>
                      <a:pt x="404" y="346"/>
                    </a:lnTo>
                    <a:lnTo>
                      <a:pt x="385" y="337"/>
                    </a:lnTo>
                    <a:lnTo>
                      <a:pt x="365" y="326"/>
                    </a:lnTo>
                    <a:lnTo>
                      <a:pt x="345" y="314"/>
                    </a:lnTo>
                    <a:lnTo>
                      <a:pt x="324" y="300"/>
                    </a:lnTo>
                    <a:lnTo>
                      <a:pt x="304" y="285"/>
                    </a:lnTo>
                    <a:lnTo>
                      <a:pt x="285" y="268"/>
                    </a:lnTo>
                    <a:lnTo>
                      <a:pt x="264" y="252"/>
                    </a:lnTo>
                    <a:lnTo>
                      <a:pt x="246" y="234"/>
                    </a:lnTo>
                    <a:lnTo>
                      <a:pt x="227" y="216"/>
                    </a:lnTo>
                    <a:lnTo>
                      <a:pt x="210" y="197"/>
                    </a:lnTo>
                    <a:lnTo>
                      <a:pt x="192" y="178"/>
                    </a:lnTo>
                    <a:lnTo>
                      <a:pt x="176" y="160"/>
                    </a:lnTo>
                    <a:lnTo>
                      <a:pt x="145" y="122"/>
                    </a:lnTo>
                    <a:lnTo>
                      <a:pt x="118" y="88"/>
                    </a:lnTo>
                    <a:lnTo>
                      <a:pt x="96" y="57"/>
                    </a:lnTo>
                    <a:lnTo>
                      <a:pt x="79" y="31"/>
                    </a:lnTo>
                    <a:lnTo>
                      <a:pt x="68" y="13"/>
                    </a:lnTo>
                    <a:lnTo>
                      <a:pt x="64" y="5"/>
                    </a:lnTo>
                    <a:lnTo>
                      <a:pt x="62" y="0"/>
                    </a:lnTo>
                    <a:lnTo>
                      <a:pt x="2" y="3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6" name="Freeform 583"/>
              <p:cNvSpPr>
                <a:spLocks noChangeAspect="1"/>
              </p:cNvSpPr>
              <p:nvPr/>
            </p:nvSpPr>
            <p:spPr bwMode="auto">
              <a:xfrm>
                <a:off x="2647" y="2641"/>
                <a:ext cx="61" cy="42"/>
              </a:xfrm>
              <a:custGeom>
                <a:avLst/>
                <a:gdLst/>
                <a:ahLst/>
                <a:cxnLst>
                  <a:cxn ang="0">
                    <a:pos x="0" y="61"/>
                  </a:cxn>
                  <a:cxn ang="0">
                    <a:pos x="7" y="64"/>
                  </a:cxn>
                  <a:cxn ang="0">
                    <a:pos x="26" y="74"/>
                  </a:cxn>
                  <a:cxn ang="0">
                    <a:pos x="53" y="89"/>
                  </a:cxn>
                  <a:cxn ang="0">
                    <a:pos x="85" y="107"/>
                  </a:cxn>
                  <a:cxn ang="0">
                    <a:pos x="117" y="127"/>
                  </a:cxn>
                  <a:cxn ang="0">
                    <a:pos x="146" y="147"/>
                  </a:cxn>
                  <a:cxn ang="0">
                    <a:pos x="158" y="156"/>
                  </a:cxn>
                  <a:cxn ang="0">
                    <a:pos x="168" y="163"/>
                  </a:cxn>
                  <a:cxn ang="0">
                    <a:pos x="173" y="169"/>
                  </a:cxn>
                  <a:cxn ang="0">
                    <a:pos x="175" y="171"/>
                  </a:cxn>
                  <a:cxn ang="0">
                    <a:pos x="235" y="137"/>
                  </a:cxn>
                  <a:cxn ang="0">
                    <a:pos x="225" y="123"/>
                  </a:cxn>
                  <a:cxn ang="0">
                    <a:pos x="213" y="112"/>
                  </a:cxn>
                  <a:cxn ang="0">
                    <a:pos x="200" y="101"/>
                  </a:cxn>
                  <a:cxn ang="0">
                    <a:pos x="186" y="90"/>
                  </a:cxn>
                  <a:cxn ang="0">
                    <a:pos x="154" y="69"/>
                  </a:cxn>
                  <a:cxn ang="0">
                    <a:pos x="119" y="48"/>
                  </a:cxn>
                  <a:cxn ang="0">
                    <a:pos x="87" y="29"/>
                  </a:cxn>
                  <a:cxn ang="0">
                    <a:pos x="58" y="14"/>
                  </a:cxn>
                  <a:cxn ang="0">
                    <a:pos x="39" y="3"/>
                  </a:cxn>
                  <a:cxn ang="0">
                    <a:pos x="32" y="0"/>
                  </a:cxn>
                  <a:cxn ang="0">
                    <a:pos x="0" y="61"/>
                  </a:cxn>
                </a:cxnLst>
                <a:rect l="0" t="0" r="r" b="b"/>
                <a:pathLst>
                  <a:path w="235" h="171">
                    <a:moveTo>
                      <a:pt x="0" y="61"/>
                    </a:moveTo>
                    <a:lnTo>
                      <a:pt x="7" y="64"/>
                    </a:lnTo>
                    <a:lnTo>
                      <a:pt x="26" y="74"/>
                    </a:lnTo>
                    <a:lnTo>
                      <a:pt x="53" y="89"/>
                    </a:lnTo>
                    <a:lnTo>
                      <a:pt x="85" y="107"/>
                    </a:lnTo>
                    <a:lnTo>
                      <a:pt x="117" y="127"/>
                    </a:lnTo>
                    <a:lnTo>
                      <a:pt x="146" y="147"/>
                    </a:lnTo>
                    <a:lnTo>
                      <a:pt x="158" y="156"/>
                    </a:lnTo>
                    <a:lnTo>
                      <a:pt x="168" y="163"/>
                    </a:lnTo>
                    <a:lnTo>
                      <a:pt x="173" y="169"/>
                    </a:lnTo>
                    <a:lnTo>
                      <a:pt x="175" y="171"/>
                    </a:lnTo>
                    <a:lnTo>
                      <a:pt x="235" y="137"/>
                    </a:lnTo>
                    <a:lnTo>
                      <a:pt x="225" y="123"/>
                    </a:lnTo>
                    <a:lnTo>
                      <a:pt x="213" y="112"/>
                    </a:lnTo>
                    <a:lnTo>
                      <a:pt x="200" y="101"/>
                    </a:lnTo>
                    <a:lnTo>
                      <a:pt x="186" y="90"/>
                    </a:lnTo>
                    <a:lnTo>
                      <a:pt x="154" y="69"/>
                    </a:lnTo>
                    <a:lnTo>
                      <a:pt x="119" y="48"/>
                    </a:lnTo>
                    <a:lnTo>
                      <a:pt x="87" y="29"/>
                    </a:lnTo>
                    <a:lnTo>
                      <a:pt x="58" y="14"/>
                    </a:lnTo>
                    <a:lnTo>
                      <a:pt x="39" y="3"/>
                    </a:lnTo>
                    <a:lnTo>
                      <a:pt x="32" y="0"/>
                    </a:lnTo>
                    <a:lnTo>
                      <a:pt x="0" y="6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7" name="Freeform 584"/>
              <p:cNvSpPr>
                <a:spLocks noChangeAspect="1"/>
              </p:cNvSpPr>
              <p:nvPr/>
            </p:nvSpPr>
            <p:spPr bwMode="auto">
              <a:xfrm>
                <a:off x="2644" y="2638"/>
                <a:ext cx="11" cy="17"/>
              </a:xfrm>
              <a:custGeom>
                <a:avLst/>
                <a:gdLst/>
                <a:ahLst/>
                <a:cxnLst>
                  <a:cxn ang="0">
                    <a:pos x="51" y="5"/>
                  </a:cxn>
                  <a:cxn ang="0">
                    <a:pos x="43" y="2"/>
                  </a:cxn>
                  <a:cxn ang="0">
                    <a:pos x="36" y="0"/>
                  </a:cxn>
                  <a:cxn ang="0">
                    <a:pos x="29" y="1"/>
                  </a:cxn>
                  <a:cxn ang="0">
                    <a:pos x="22" y="2"/>
                  </a:cxn>
                  <a:cxn ang="0">
                    <a:pos x="16" y="5"/>
                  </a:cxn>
                  <a:cxn ang="0">
                    <a:pos x="12" y="9"/>
                  </a:cxn>
                  <a:cxn ang="0">
                    <a:pos x="7" y="14"/>
                  </a:cxn>
                  <a:cxn ang="0">
                    <a:pos x="4" y="19"/>
                  </a:cxn>
                  <a:cxn ang="0">
                    <a:pos x="2" y="25"/>
                  </a:cxn>
                  <a:cxn ang="0">
                    <a:pos x="0" y="31"/>
                  </a:cxn>
                  <a:cxn ang="0">
                    <a:pos x="0" y="37"/>
                  </a:cxn>
                  <a:cxn ang="0">
                    <a:pos x="1" y="44"/>
                  </a:cxn>
                  <a:cxn ang="0">
                    <a:pos x="3" y="50"/>
                  </a:cxn>
                  <a:cxn ang="0">
                    <a:pos x="7" y="55"/>
                  </a:cxn>
                  <a:cxn ang="0">
                    <a:pos x="12" y="61"/>
                  </a:cxn>
                  <a:cxn ang="0">
                    <a:pos x="19" y="66"/>
                  </a:cxn>
                  <a:cxn ang="0">
                    <a:pos x="51" y="5"/>
                  </a:cxn>
                </a:cxnLst>
                <a:rect l="0" t="0" r="r" b="b"/>
                <a:pathLst>
                  <a:path w="51" h="66">
                    <a:moveTo>
                      <a:pt x="51" y="5"/>
                    </a:moveTo>
                    <a:lnTo>
                      <a:pt x="43" y="2"/>
                    </a:lnTo>
                    <a:lnTo>
                      <a:pt x="36" y="0"/>
                    </a:lnTo>
                    <a:lnTo>
                      <a:pt x="29" y="1"/>
                    </a:lnTo>
                    <a:lnTo>
                      <a:pt x="22" y="2"/>
                    </a:lnTo>
                    <a:lnTo>
                      <a:pt x="16" y="5"/>
                    </a:lnTo>
                    <a:lnTo>
                      <a:pt x="12" y="9"/>
                    </a:lnTo>
                    <a:lnTo>
                      <a:pt x="7" y="14"/>
                    </a:lnTo>
                    <a:lnTo>
                      <a:pt x="4" y="19"/>
                    </a:lnTo>
                    <a:lnTo>
                      <a:pt x="2" y="25"/>
                    </a:lnTo>
                    <a:lnTo>
                      <a:pt x="0" y="31"/>
                    </a:lnTo>
                    <a:lnTo>
                      <a:pt x="0" y="37"/>
                    </a:lnTo>
                    <a:lnTo>
                      <a:pt x="1" y="44"/>
                    </a:lnTo>
                    <a:lnTo>
                      <a:pt x="3" y="50"/>
                    </a:lnTo>
                    <a:lnTo>
                      <a:pt x="7" y="55"/>
                    </a:lnTo>
                    <a:lnTo>
                      <a:pt x="12" y="61"/>
                    </a:lnTo>
                    <a:lnTo>
                      <a:pt x="19" y="66"/>
                    </a:lnTo>
                    <a:lnTo>
                      <a:pt x="51" y="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8" name="Freeform 585"/>
              <p:cNvSpPr>
                <a:spLocks noChangeAspect="1"/>
              </p:cNvSpPr>
              <p:nvPr/>
            </p:nvSpPr>
            <p:spPr bwMode="auto">
              <a:xfrm>
                <a:off x="2755" y="2623"/>
                <a:ext cx="17" cy="9"/>
              </a:xfrm>
              <a:custGeom>
                <a:avLst/>
                <a:gdLst/>
                <a:ahLst/>
                <a:cxnLst>
                  <a:cxn ang="0">
                    <a:pos x="69" y="36"/>
                  </a:cxn>
                  <a:cxn ang="0">
                    <a:pos x="68" y="28"/>
                  </a:cxn>
                  <a:cxn ang="0">
                    <a:pos x="67" y="21"/>
                  </a:cxn>
                  <a:cxn ang="0">
                    <a:pos x="64" y="15"/>
                  </a:cxn>
                  <a:cxn ang="0">
                    <a:pos x="60" y="10"/>
                  </a:cxn>
                  <a:cxn ang="0">
                    <a:pos x="55" y="6"/>
                  </a:cxn>
                  <a:cxn ang="0">
                    <a:pos x="49" y="3"/>
                  </a:cxn>
                  <a:cxn ang="0">
                    <a:pos x="43" y="1"/>
                  </a:cxn>
                  <a:cxn ang="0">
                    <a:pos x="37" y="0"/>
                  </a:cxn>
                  <a:cxn ang="0">
                    <a:pos x="31" y="0"/>
                  </a:cxn>
                  <a:cxn ang="0">
                    <a:pos x="25" y="1"/>
                  </a:cxn>
                  <a:cxn ang="0">
                    <a:pos x="18" y="3"/>
                  </a:cxn>
                  <a:cxn ang="0">
                    <a:pos x="12" y="7"/>
                  </a:cxn>
                  <a:cxn ang="0">
                    <a:pos x="8" y="11"/>
                  </a:cxn>
                  <a:cxn ang="0">
                    <a:pos x="4" y="17"/>
                  </a:cxn>
                  <a:cxn ang="0">
                    <a:pos x="1" y="23"/>
                  </a:cxn>
                  <a:cxn ang="0">
                    <a:pos x="0" y="31"/>
                  </a:cxn>
                  <a:cxn ang="0">
                    <a:pos x="69" y="36"/>
                  </a:cxn>
                </a:cxnLst>
                <a:rect l="0" t="0" r="r" b="b"/>
                <a:pathLst>
                  <a:path w="69" h="36">
                    <a:moveTo>
                      <a:pt x="69" y="36"/>
                    </a:moveTo>
                    <a:lnTo>
                      <a:pt x="68" y="28"/>
                    </a:lnTo>
                    <a:lnTo>
                      <a:pt x="67" y="21"/>
                    </a:lnTo>
                    <a:lnTo>
                      <a:pt x="64" y="15"/>
                    </a:lnTo>
                    <a:lnTo>
                      <a:pt x="60" y="10"/>
                    </a:lnTo>
                    <a:lnTo>
                      <a:pt x="55" y="6"/>
                    </a:lnTo>
                    <a:lnTo>
                      <a:pt x="49" y="3"/>
                    </a:lnTo>
                    <a:lnTo>
                      <a:pt x="43" y="1"/>
                    </a:lnTo>
                    <a:lnTo>
                      <a:pt x="37" y="0"/>
                    </a:lnTo>
                    <a:lnTo>
                      <a:pt x="31" y="0"/>
                    </a:lnTo>
                    <a:lnTo>
                      <a:pt x="25" y="1"/>
                    </a:lnTo>
                    <a:lnTo>
                      <a:pt x="18" y="3"/>
                    </a:lnTo>
                    <a:lnTo>
                      <a:pt x="12" y="7"/>
                    </a:lnTo>
                    <a:lnTo>
                      <a:pt x="8" y="11"/>
                    </a:lnTo>
                    <a:lnTo>
                      <a:pt x="4" y="17"/>
                    </a:lnTo>
                    <a:lnTo>
                      <a:pt x="1" y="23"/>
                    </a:lnTo>
                    <a:lnTo>
                      <a:pt x="0" y="31"/>
                    </a:lnTo>
                    <a:lnTo>
                      <a:pt x="69" y="3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9" name="Freeform 586"/>
              <p:cNvSpPr>
                <a:spLocks noChangeAspect="1"/>
              </p:cNvSpPr>
              <p:nvPr/>
            </p:nvSpPr>
            <p:spPr bwMode="auto">
              <a:xfrm>
                <a:off x="2701" y="2631"/>
                <a:ext cx="71" cy="129"/>
              </a:xfrm>
              <a:custGeom>
                <a:avLst/>
                <a:gdLst/>
                <a:ahLst/>
                <a:cxnLst>
                  <a:cxn ang="0">
                    <a:pos x="0" y="511"/>
                  </a:cxn>
                  <a:cxn ang="0">
                    <a:pos x="1" y="511"/>
                  </a:cxn>
                  <a:cxn ang="0">
                    <a:pos x="13" y="514"/>
                  </a:cxn>
                  <a:cxn ang="0">
                    <a:pos x="25" y="515"/>
                  </a:cxn>
                  <a:cxn ang="0">
                    <a:pos x="36" y="516"/>
                  </a:cxn>
                  <a:cxn ang="0">
                    <a:pos x="48" y="516"/>
                  </a:cxn>
                  <a:cxn ang="0">
                    <a:pos x="59" y="514"/>
                  </a:cxn>
                  <a:cxn ang="0">
                    <a:pos x="70" y="512"/>
                  </a:cxn>
                  <a:cxn ang="0">
                    <a:pos x="80" y="508"/>
                  </a:cxn>
                  <a:cxn ang="0">
                    <a:pos x="91" y="504"/>
                  </a:cxn>
                  <a:cxn ang="0">
                    <a:pos x="101" y="499"/>
                  </a:cxn>
                  <a:cxn ang="0">
                    <a:pos x="110" y="493"/>
                  </a:cxn>
                  <a:cxn ang="0">
                    <a:pos x="118" y="487"/>
                  </a:cxn>
                  <a:cxn ang="0">
                    <a:pos x="127" y="479"/>
                  </a:cxn>
                  <a:cxn ang="0">
                    <a:pos x="142" y="465"/>
                  </a:cxn>
                  <a:cxn ang="0">
                    <a:pos x="157" y="447"/>
                  </a:cxn>
                  <a:cxn ang="0">
                    <a:pos x="169" y="428"/>
                  </a:cxn>
                  <a:cxn ang="0">
                    <a:pos x="181" y="408"/>
                  </a:cxn>
                  <a:cxn ang="0">
                    <a:pos x="191" y="387"/>
                  </a:cxn>
                  <a:cxn ang="0">
                    <a:pos x="201" y="364"/>
                  </a:cxn>
                  <a:cxn ang="0">
                    <a:pos x="210" y="342"/>
                  </a:cxn>
                  <a:cxn ang="0">
                    <a:pos x="218" y="318"/>
                  </a:cxn>
                  <a:cxn ang="0">
                    <a:pos x="225" y="294"/>
                  </a:cxn>
                  <a:cxn ang="0">
                    <a:pos x="233" y="269"/>
                  </a:cxn>
                  <a:cxn ang="0">
                    <a:pos x="244" y="221"/>
                  </a:cxn>
                  <a:cxn ang="0">
                    <a:pos x="254" y="174"/>
                  </a:cxn>
                  <a:cxn ang="0">
                    <a:pos x="262" y="129"/>
                  </a:cxn>
                  <a:cxn ang="0">
                    <a:pos x="267" y="90"/>
                  </a:cxn>
                  <a:cxn ang="0">
                    <a:pos x="274" y="30"/>
                  </a:cxn>
                  <a:cxn ang="0">
                    <a:pos x="277" y="5"/>
                  </a:cxn>
                  <a:cxn ang="0">
                    <a:pos x="208" y="0"/>
                  </a:cxn>
                  <a:cxn ang="0">
                    <a:pos x="206" y="22"/>
                  </a:cxn>
                  <a:cxn ang="0">
                    <a:pos x="199" y="80"/>
                  </a:cxn>
                  <a:cxn ang="0">
                    <a:pos x="194" y="119"/>
                  </a:cxn>
                  <a:cxn ang="0">
                    <a:pos x="187" y="161"/>
                  </a:cxn>
                  <a:cxn ang="0">
                    <a:pos x="177" y="206"/>
                  </a:cxn>
                  <a:cxn ang="0">
                    <a:pos x="166" y="253"/>
                  </a:cxn>
                  <a:cxn ang="0">
                    <a:pos x="160" y="274"/>
                  </a:cxn>
                  <a:cxn ang="0">
                    <a:pos x="152" y="296"/>
                  </a:cxn>
                  <a:cxn ang="0">
                    <a:pos x="145" y="318"/>
                  </a:cxn>
                  <a:cxn ang="0">
                    <a:pos x="137" y="339"/>
                  </a:cxn>
                  <a:cxn ang="0">
                    <a:pos x="129" y="358"/>
                  </a:cxn>
                  <a:cxn ang="0">
                    <a:pos x="120" y="375"/>
                  </a:cxn>
                  <a:cxn ang="0">
                    <a:pos x="111" y="392"/>
                  </a:cxn>
                  <a:cxn ang="0">
                    <a:pos x="101" y="407"/>
                  </a:cxn>
                  <a:cxn ang="0">
                    <a:pos x="91" y="419"/>
                  </a:cxn>
                  <a:cxn ang="0">
                    <a:pos x="80" y="429"/>
                  </a:cxn>
                  <a:cxn ang="0">
                    <a:pos x="76" y="433"/>
                  </a:cxn>
                  <a:cxn ang="0">
                    <a:pos x="71" y="436"/>
                  </a:cxn>
                  <a:cxn ang="0">
                    <a:pos x="66" y="439"/>
                  </a:cxn>
                  <a:cxn ang="0">
                    <a:pos x="61" y="442"/>
                  </a:cxn>
                  <a:cxn ang="0">
                    <a:pos x="56" y="444"/>
                  </a:cxn>
                  <a:cxn ang="0">
                    <a:pos x="52" y="445"/>
                  </a:cxn>
                  <a:cxn ang="0">
                    <a:pos x="47" y="446"/>
                  </a:cxn>
                  <a:cxn ang="0">
                    <a:pos x="42" y="447"/>
                  </a:cxn>
                  <a:cxn ang="0">
                    <a:pos x="37" y="447"/>
                  </a:cxn>
                  <a:cxn ang="0">
                    <a:pos x="32" y="447"/>
                  </a:cxn>
                  <a:cxn ang="0">
                    <a:pos x="26" y="446"/>
                  </a:cxn>
                  <a:cxn ang="0">
                    <a:pos x="20" y="445"/>
                  </a:cxn>
                  <a:cxn ang="0">
                    <a:pos x="21" y="445"/>
                  </a:cxn>
                  <a:cxn ang="0">
                    <a:pos x="0" y="511"/>
                  </a:cxn>
                </a:cxnLst>
                <a:rect l="0" t="0" r="r" b="b"/>
                <a:pathLst>
                  <a:path w="277" h="516">
                    <a:moveTo>
                      <a:pt x="0" y="511"/>
                    </a:moveTo>
                    <a:lnTo>
                      <a:pt x="1" y="511"/>
                    </a:lnTo>
                    <a:lnTo>
                      <a:pt x="13" y="514"/>
                    </a:lnTo>
                    <a:lnTo>
                      <a:pt x="25" y="515"/>
                    </a:lnTo>
                    <a:lnTo>
                      <a:pt x="36" y="516"/>
                    </a:lnTo>
                    <a:lnTo>
                      <a:pt x="48" y="516"/>
                    </a:lnTo>
                    <a:lnTo>
                      <a:pt x="59" y="514"/>
                    </a:lnTo>
                    <a:lnTo>
                      <a:pt x="70" y="512"/>
                    </a:lnTo>
                    <a:lnTo>
                      <a:pt x="80" y="508"/>
                    </a:lnTo>
                    <a:lnTo>
                      <a:pt x="91" y="504"/>
                    </a:lnTo>
                    <a:lnTo>
                      <a:pt x="101" y="499"/>
                    </a:lnTo>
                    <a:lnTo>
                      <a:pt x="110" y="493"/>
                    </a:lnTo>
                    <a:lnTo>
                      <a:pt x="118" y="487"/>
                    </a:lnTo>
                    <a:lnTo>
                      <a:pt x="127" y="479"/>
                    </a:lnTo>
                    <a:lnTo>
                      <a:pt x="142" y="465"/>
                    </a:lnTo>
                    <a:lnTo>
                      <a:pt x="157" y="447"/>
                    </a:lnTo>
                    <a:lnTo>
                      <a:pt x="169" y="428"/>
                    </a:lnTo>
                    <a:lnTo>
                      <a:pt x="181" y="408"/>
                    </a:lnTo>
                    <a:lnTo>
                      <a:pt x="191" y="387"/>
                    </a:lnTo>
                    <a:lnTo>
                      <a:pt x="201" y="364"/>
                    </a:lnTo>
                    <a:lnTo>
                      <a:pt x="210" y="342"/>
                    </a:lnTo>
                    <a:lnTo>
                      <a:pt x="218" y="318"/>
                    </a:lnTo>
                    <a:lnTo>
                      <a:pt x="225" y="294"/>
                    </a:lnTo>
                    <a:lnTo>
                      <a:pt x="233" y="269"/>
                    </a:lnTo>
                    <a:lnTo>
                      <a:pt x="244" y="221"/>
                    </a:lnTo>
                    <a:lnTo>
                      <a:pt x="254" y="174"/>
                    </a:lnTo>
                    <a:lnTo>
                      <a:pt x="262" y="129"/>
                    </a:lnTo>
                    <a:lnTo>
                      <a:pt x="267" y="90"/>
                    </a:lnTo>
                    <a:lnTo>
                      <a:pt x="274" y="30"/>
                    </a:lnTo>
                    <a:lnTo>
                      <a:pt x="277" y="5"/>
                    </a:lnTo>
                    <a:lnTo>
                      <a:pt x="208" y="0"/>
                    </a:lnTo>
                    <a:lnTo>
                      <a:pt x="206" y="22"/>
                    </a:lnTo>
                    <a:lnTo>
                      <a:pt x="199" y="80"/>
                    </a:lnTo>
                    <a:lnTo>
                      <a:pt x="194" y="119"/>
                    </a:lnTo>
                    <a:lnTo>
                      <a:pt x="187" y="161"/>
                    </a:lnTo>
                    <a:lnTo>
                      <a:pt x="177" y="206"/>
                    </a:lnTo>
                    <a:lnTo>
                      <a:pt x="166" y="253"/>
                    </a:lnTo>
                    <a:lnTo>
                      <a:pt x="160" y="274"/>
                    </a:lnTo>
                    <a:lnTo>
                      <a:pt x="152" y="296"/>
                    </a:lnTo>
                    <a:lnTo>
                      <a:pt x="145" y="318"/>
                    </a:lnTo>
                    <a:lnTo>
                      <a:pt x="137" y="339"/>
                    </a:lnTo>
                    <a:lnTo>
                      <a:pt x="129" y="358"/>
                    </a:lnTo>
                    <a:lnTo>
                      <a:pt x="120" y="375"/>
                    </a:lnTo>
                    <a:lnTo>
                      <a:pt x="111" y="392"/>
                    </a:lnTo>
                    <a:lnTo>
                      <a:pt x="101" y="407"/>
                    </a:lnTo>
                    <a:lnTo>
                      <a:pt x="91" y="419"/>
                    </a:lnTo>
                    <a:lnTo>
                      <a:pt x="80" y="429"/>
                    </a:lnTo>
                    <a:lnTo>
                      <a:pt x="76" y="433"/>
                    </a:lnTo>
                    <a:lnTo>
                      <a:pt x="71" y="436"/>
                    </a:lnTo>
                    <a:lnTo>
                      <a:pt x="66" y="439"/>
                    </a:lnTo>
                    <a:lnTo>
                      <a:pt x="61" y="442"/>
                    </a:lnTo>
                    <a:lnTo>
                      <a:pt x="56" y="444"/>
                    </a:lnTo>
                    <a:lnTo>
                      <a:pt x="52" y="445"/>
                    </a:lnTo>
                    <a:lnTo>
                      <a:pt x="47" y="446"/>
                    </a:lnTo>
                    <a:lnTo>
                      <a:pt x="42" y="447"/>
                    </a:lnTo>
                    <a:lnTo>
                      <a:pt x="37" y="447"/>
                    </a:lnTo>
                    <a:lnTo>
                      <a:pt x="32" y="447"/>
                    </a:lnTo>
                    <a:lnTo>
                      <a:pt x="26" y="446"/>
                    </a:lnTo>
                    <a:lnTo>
                      <a:pt x="20" y="445"/>
                    </a:lnTo>
                    <a:lnTo>
                      <a:pt x="21" y="445"/>
                    </a:lnTo>
                    <a:lnTo>
                      <a:pt x="0" y="51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0" name="Freeform 587"/>
              <p:cNvSpPr>
                <a:spLocks noChangeAspect="1"/>
              </p:cNvSpPr>
              <p:nvPr/>
            </p:nvSpPr>
            <p:spPr bwMode="auto">
              <a:xfrm>
                <a:off x="2648" y="2651"/>
                <a:ext cx="58" cy="108"/>
              </a:xfrm>
              <a:custGeom>
                <a:avLst/>
                <a:gdLst/>
                <a:ahLst/>
                <a:cxnLst>
                  <a:cxn ang="0">
                    <a:pos x="0" y="0"/>
                  </a:cxn>
                  <a:cxn ang="0">
                    <a:pos x="1" y="18"/>
                  </a:cxn>
                  <a:cxn ang="0">
                    <a:pos x="3" y="57"/>
                  </a:cxn>
                  <a:cxn ang="0">
                    <a:pos x="7" y="86"/>
                  </a:cxn>
                  <a:cxn ang="0">
                    <a:pos x="12" y="117"/>
                  </a:cxn>
                  <a:cxn ang="0">
                    <a:pos x="18" y="150"/>
                  </a:cxn>
                  <a:cxn ang="0">
                    <a:pos x="26" y="186"/>
                  </a:cxn>
                  <a:cxn ang="0">
                    <a:pos x="31" y="205"/>
                  </a:cxn>
                  <a:cxn ang="0">
                    <a:pos x="36" y="223"/>
                  </a:cxn>
                  <a:cxn ang="0">
                    <a:pos x="43" y="242"/>
                  </a:cxn>
                  <a:cxn ang="0">
                    <a:pos x="49" y="261"/>
                  </a:cxn>
                  <a:cxn ang="0">
                    <a:pos x="57" y="279"/>
                  </a:cxn>
                  <a:cxn ang="0">
                    <a:pos x="66" y="296"/>
                  </a:cxn>
                  <a:cxn ang="0">
                    <a:pos x="75" y="315"/>
                  </a:cxn>
                  <a:cxn ang="0">
                    <a:pos x="87" y="332"/>
                  </a:cxn>
                  <a:cxn ang="0">
                    <a:pos x="98" y="348"/>
                  </a:cxn>
                  <a:cxn ang="0">
                    <a:pos x="111" y="364"/>
                  </a:cxn>
                  <a:cxn ang="0">
                    <a:pos x="125" y="378"/>
                  </a:cxn>
                  <a:cxn ang="0">
                    <a:pos x="140" y="393"/>
                  </a:cxn>
                  <a:cxn ang="0">
                    <a:pos x="157" y="405"/>
                  </a:cxn>
                  <a:cxn ang="0">
                    <a:pos x="175" y="416"/>
                  </a:cxn>
                  <a:cxn ang="0">
                    <a:pos x="194" y="425"/>
                  </a:cxn>
                  <a:cxn ang="0">
                    <a:pos x="214" y="433"/>
                  </a:cxn>
                  <a:cxn ang="0">
                    <a:pos x="235" y="367"/>
                  </a:cxn>
                  <a:cxn ang="0">
                    <a:pos x="220" y="362"/>
                  </a:cxn>
                  <a:cxn ang="0">
                    <a:pos x="207" y="356"/>
                  </a:cxn>
                  <a:cxn ang="0">
                    <a:pos x="195" y="348"/>
                  </a:cxn>
                  <a:cxn ang="0">
                    <a:pos x="184" y="340"/>
                  </a:cxn>
                  <a:cxn ang="0">
                    <a:pos x="173" y="330"/>
                  </a:cxn>
                  <a:cxn ang="0">
                    <a:pos x="163" y="319"/>
                  </a:cxn>
                  <a:cxn ang="0">
                    <a:pos x="153" y="307"/>
                  </a:cxn>
                  <a:cxn ang="0">
                    <a:pos x="143" y="293"/>
                  </a:cxn>
                  <a:cxn ang="0">
                    <a:pos x="135" y="280"/>
                  </a:cxn>
                  <a:cxn ang="0">
                    <a:pos x="127" y="266"/>
                  </a:cxn>
                  <a:cxn ang="0">
                    <a:pos x="120" y="251"/>
                  </a:cxn>
                  <a:cxn ang="0">
                    <a:pos x="113" y="235"/>
                  </a:cxn>
                  <a:cxn ang="0">
                    <a:pos x="107" y="219"/>
                  </a:cxn>
                  <a:cxn ang="0">
                    <a:pos x="102" y="202"/>
                  </a:cxn>
                  <a:cxn ang="0">
                    <a:pos x="97" y="186"/>
                  </a:cxn>
                  <a:cxn ang="0">
                    <a:pos x="92" y="170"/>
                  </a:cxn>
                  <a:cxn ang="0">
                    <a:pos x="85" y="137"/>
                  </a:cxn>
                  <a:cxn ang="0">
                    <a:pos x="80" y="106"/>
                  </a:cxn>
                  <a:cxn ang="0">
                    <a:pos x="75" y="77"/>
                  </a:cxn>
                  <a:cxn ang="0">
                    <a:pos x="72" y="52"/>
                  </a:cxn>
                  <a:cxn ang="0">
                    <a:pos x="69" y="14"/>
                  </a:cxn>
                  <a:cxn ang="0">
                    <a:pos x="69" y="0"/>
                  </a:cxn>
                  <a:cxn ang="0">
                    <a:pos x="0" y="0"/>
                  </a:cxn>
                </a:cxnLst>
                <a:rect l="0" t="0" r="r" b="b"/>
                <a:pathLst>
                  <a:path w="235" h="433">
                    <a:moveTo>
                      <a:pt x="0" y="0"/>
                    </a:moveTo>
                    <a:lnTo>
                      <a:pt x="1" y="18"/>
                    </a:lnTo>
                    <a:lnTo>
                      <a:pt x="3" y="57"/>
                    </a:lnTo>
                    <a:lnTo>
                      <a:pt x="7" y="86"/>
                    </a:lnTo>
                    <a:lnTo>
                      <a:pt x="12" y="117"/>
                    </a:lnTo>
                    <a:lnTo>
                      <a:pt x="18" y="150"/>
                    </a:lnTo>
                    <a:lnTo>
                      <a:pt x="26" y="186"/>
                    </a:lnTo>
                    <a:lnTo>
                      <a:pt x="31" y="205"/>
                    </a:lnTo>
                    <a:lnTo>
                      <a:pt x="36" y="223"/>
                    </a:lnTo>
                    <a:lnTo>
                      <a:pt x="43" y="242"/>
                    </a:lnTo>
                    <a:lnTo>
                      <a:pt x="49" y="261"/>
                    </a:lnTo>
                    <a:lnTo>
                      <a:pt x="57" y="279"/>
                    </a:lnTo>
                    <a:lnTo>
                      <a:pt x="66" y="296"/>
                    </a:lnTo>
                    <a:lnTo>
                      <a:pt x="75" y="315"/>
                    </a:lnTo>
                    <a:lnTo>
                      <a:pt x="87" y="332"/>
                    </a:lnTo>
                    <a:lnTo>
                      <a:pt x="98" y="348"/>
                    </a:lnTo>
                    <a:lnTo>
                      <a:pt x="111" y="364"/>
                    </a:lnTo>
                    <a:lnTo>
                      <a:pt x="125" y="378"/>
                    </a:lnTo>
                    <a:lnTo>
                      <a:pt x="140" y="393"/>
                    </a:lnTo>
                    <a:lnTo>
                      <a:pt x="157" y="405"/>
                    </a:lnTo>
                    <a:lnTo>
                      <a:pt x="175" y="416"/>
                    </a:lnTo>
                    <a:lnTo>
                      <a:pt x="194" y="425"/>
                    </a:lnTo>
                    <a:lnTo>
                      <a:pt x="214" y="433"/>
                    </a:lnTo>
                    <a:lnTo>
                      <a:pt x="235" y="367"/>
                    </a:lnTo>
                    <a:lnTo>
                      <a:pt x="220" y="362"/>
                    </a:lnTo>
                    <a:lnTo>
                      <a:pt x="207" y="356"/>
                    </a:lnTo>
                    <a:lnTo>
                      <a:pt x="195" y="348"/>
                    </a:lnTo>
                    <a:lnTo>
                      <a:pt x="184" y="340"/>
                    </a:lnTo>
                    <a:lnTo>
                      <a:pt x="173" y="330"/>
                    </a:lnTo>
                    <a:lnTo>
                      <a:pt x="163" y="319"/>
                    </a:lnTo>
                    <a:lnTo>
                      <a:pt x="153" y="307"/>
                    </a:lnTo>
                    <a:lnTo>
                      <a:pt x="143" y="293"/>
                    </a:lnTo>
                    <a:lnTo>
                      <a:pt x="135" y="280"/>
                    </a:lnTo>
                    <a:lnTo>
                      <a:pt x="127" y="266"/>
                    </a:lnTo>
                    <a:lnTo>
                      <a:pt x="120" y="251"/>
                    </a:lnTo>
                    <a:lnTo>
                      <a:pt x="113" y="235"/>
                    </a:lnTo>
                    <a:lnTo>
                      <a:pt x="107" y="219"/>
                    </a:lnTo>
                    <a:lnTo>
                      <a:pt x="102" y="202"/>
                    </a:lnTo>
                    <a:lnTo>
                      <a:pt x="97" y="186"/>
                    </a:lnTo>
                    <a:lnTo>
                      <a:pt x="92" y="170"/>
                    </a:lnTo>
                    <a:lnTo>
                      <a:pt x="85" y="137"/>
                    </a:lnTo>
                    <a:lnTo>
                      <a:pt x="80" y="106"/>
                    </a:lnTo>
                    <a:lnTo>
                      <a:pt x="75" y="77"/>
                    </a:lnTo>
                    <a:lnTo>
                      <a:pt x="72" y="52"/>
                    </a:lnTo>
                    <a:lnTo>
                      <a:pt x="69" y="14"/>
                    </a:lnTo>
                    <a:lnTo>
                      <a:pt x="69" y="0"/>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1" name="Freeform 588"/>
              <p:cNvSpPr>
                <a:spLocks noChangeAspect="1"/>
              </p:cNvSpPr>
              <p:nvPr/>
            </p:nvSpPr>
            <p:spPr bwMode="auto">
              <a:xfrm>
                <a:off x="2648" y="2641"/>
                <a:ext cx="17" cy="8"/>
              </a:xfrm>
              <a:custGeom>
                <a:avLst/>
                <a:gdLst/>
                <a:ahLst/>
                <a:cxnLst>
                  <a:cxn ang="0">
                    <a:pos x="69" y="34"/>
                  </a:cxn>
                  <a:cxn ang="0">
                    <a:pos x="68" y="26"/>
                  </a:cxn>
                  <a:cxn ang="0">
                    <a:pos x="66" y="19"/>
                  </a:cxn>
                  <a:cxn ang="0">
                    <a:pos x="63" y="14"/>
                  </a:cxn>
                  <a:cxn ang="0">
                    <a:pos x="59" y="9"/>
                  </a:cxn>
                  <a:cxn ang="0">
                    <a:pos x="53" y="5"/>
                  </a:cxn>
                  <a:cxn ang="0">
                    <a:pos x="48" y="2"/>
                  </a:cxn>
                  <a:cxn ang="0">
                    <a:pos x="42" y="1"/>
                  </a:cxn>
                  <a:cxn ang="0">
                    <a:pos x="35" y="0"/>
                  </a:cxn>
                  <a:cxn ang="0">
                    <a:pos x="29" y="1"/>
                  </a:cxn>
                  <a:cxn ang="0">
                    <a:pos x="23" y="2"/>
                  </a:cxn>
                  <a:cxn ang="0">
                    <a:pos x="17" y="5"/>
                  </a:cxn>
                  <a:cxn ang="0">
                    <a:pos x="12" y="9"/>
                  </a:cxn>
                  <a:cxn ang="0">
                    <a:pos x="8" y="14"/>
                  </a:cxn>
                  <a:cxn ang="0">
                    <a:pos x="3" y="19"/>
                  </a:cxn>
                  <a:cxn ang="0">
                    <a:pos x="1" y="26"/>
                  </a:cxn>
                  <a:cxn ang="0">
                    <a:pos x="0" y="34"/>
                  </a:cxn>
                  <a:cxn ang="0">
                    <a:pos x="69" y="34"/>
                  </a:cxn>
                </a:cxnLst>
                <a:rect l="0" t="0" r="r" b="b"/>
                <a:pathLst>
                  <a:path w="69" h="34">
                    <a:moveTo>
                      <a:pt x="69" y="34"/>
                    </a:moveTo>
                    <a:lnTo>
                      <a:pt x="68" y="26"/>
                    </a:lnTo>
                    <a:lnTo>
                      <a:pt x="66" y="19"/>
                    </a:lnTo>
                    <a:lnTo>
                      <a:pt x="63" y="14"/>
                    </a:lnTo>
                    <a:lnTo>
                      <a:pt x="59" y="9"/>
                    </a:lnTo>
                    <a:lnTo>
                      <a:pt x="53" y="5"/>
                    </a:lnTo>
                    <a:lnTo>
                      <a:pt x="48" y="2"/>
                    </a:lnTo>
                    <a:lnTo>
                      <a:pt x="42" y="1"/>
                    </a:lnTo>
                    <a:lnTo>
                      <a:pt x="35" y="0"/>
                    </a:lnTo>
                    <a:lnTo>
                      <a:pt x="29" y="1"/>
                    </a:lnTo>
                    <a:lnTo>
                      <a:pt x="23" y="2"/>
                    </a:lnTo>
                    <a:lnTo>
                      <a:pt x="17" y="5"/>
                    </a:lnTo>
                    <a:lnTo>
                      <a:pt x="12" y="9"/>
                    </a:lnTo>
                    <a:lnTo>
                      <a:pt x="8" y="14"/>
                    </a:lnTo>
                    <a:lnTo>
                      <a:pt x="3" y="19"/>
                    </a:lnTo>
                    <a:lnTo>
                      <a:pt x="1" y="26"/>
                    </a:lnTo>
                    <a:lnTo>
                      <a:pt x="0" y="34"/>
                    </a:lnTo>
                    <a:lnTo>
                      <a:pt x="69" y="3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2" name="Freeform 589"/>
              <p:cNvSpPr>
                <a:spLocks noChangeAspect="1"/>
              </p:cNvSpPr>
              <p:nvPr/>
            </p:nvSpPr>
            <p:spPr bwMode="auto">
              <a:xfrm>
                <a:off x="2731" y="2459"/>
                <a:ext cx="234" cy="184"/>
              </a:xfrm>
              <a:custGeom>
                <a:avLst/>
                <a:gdLst/>
                <a:ahLst/>
                <a:cxnLst>
                  <a:cxn ang="0">
                    <a:pos x="99" y="229"/>
                  </a:cxn>
                  <a:cxn ang="0">
                    <a:pos x="179" y="201"/>
                  </a:cxn>
                  <a:cxn ang="0">
                    <a:pos x="231" y="178"/>
                  </a:cxn>
                  <a:cxn ang="0">
                    <a:pos x="269" y="154"/>
                  </a:cxn>
                  <a:cxn ang="0">
                    <a:pos x="313" y="103"/>
                  </a:cxn>
                  <a:cxn ang="0">
                    <a:pos x="381" y="42"/>
                  </a:cxn>
                  <a:cxn ang="0">
                    <a:pos x="423" y="14"/>
                  </a:cxn>
                  <a:cxn ang="0">
                    <a:pos x="452" y="1"/>
                  </a:cxn>
                  <a:cxn ang="0">
                    <a:pos x="465" y="0"/>
                  </a:cxn>
                  <a:cxn ang="0">
                    <a:pos x="489" y="8"/>
                  </a:cxn>
                  <a:cxn ang="0">
                    <a:pos x="524" y="34"/>
                  </a:cxn>
                  <a:cxn ang="0">
                    <a:pos x="559" y="62"/>
                  </a:cxn>
                  <a:cxn ang="0">
                    <a:pos x="579" y="70"/>
                  </a:cxn>
                  <a:cxn ang="0">
                    <a:pos x="629" y="81"/>
                  </a:cxn>
                  <a:cxn ang="0">
                    <a:pos x="720" y="107"/>
                  </a:cxn>
                  <a:cxn ang="0">
                    <a:pos x="789" y="136"/>
                  </a:cxn>
                  <a:cxn ang="0">
                    <a:pos x="865" y="169"/>
                  </a:cxn>
                  <a:cxn ang="0">
                    <a:pos x="901" y="189"/>
                  </a:cxn>
                  <a:cxn ang="0">
                    <a:pos x="918" y="213"/>
                  </a:cxn>
                  <a:cxn ang="0">
                    <a:pos x="921" y="237"/>
                  </a:cxn>
                  <a:cxn ang="0">
                    <a:pos x="911" y="262"/>
                  </a:cxn>
                  <a:cxn ang="0">
                    <a:pos x="896" y="283"/>
                  </a:cxn>
                  <a:cxn ang="0">
                    <a:pos x="876" y="297"/>
                  </a:cxn>
                  <a:cxn ang="0">
                    <a:pos x="900" y="312"/>
                  </a:cxn>
                  <a:cxn ang="0">
                    <a:pos x="924" y="336"/>
                  </a:cxn>
                  <a:cxn ang="0">
                    <a:pos x="932" y="359"/>
                  </a:cxn>
                  <a:cxn ang="0">
                    <a:pos x="930" y="375"/>
                  </a:cxn>
                  <a:cxn ang="0">
                    <a:pos x="915" y="397"/>
                  </a:cxn>
                  <a:cxn ang="0">
                    <a:pos x="890" y="421"/>
                  </a:cxn>
                  <a:cxn ang="0">
                    <a:pos x="883" y="429"/>
                  </a:cxn>
                  <a:cxn ang="0">
                    <a:pos x="917" y="447"/>
                  </a:cxn>
                  <a:cxn ang="0">
                    <a:pos x="924" y="455"/>
                  </a:cxn>
                  <a:cxn ang="0">
                    <a:pos x="928" y="473"/>
                  </a:cxn>
                  <a:cxn ang="0">
                    <a:pos x="928" y="503"/>
                  </a:cxn>
                  <a:cxn ang="0">
                    <a:pos x="918" y="524"/>
                  </a:cxn>
                  <a:cxn ang="0">
                    <a:pos x="893" y="544"/>
                  </a:cxn>
                  <a:cxn ang="0">
                    <a:pos x="886" y="574"/>
                  </a:cxn>
                  <a:cxn ang="0">
                    <a:pos x="881" y="602"/>
                  </a:cxn>
                  <a:cxn ang="0">
                    <a:pos x="871" y="620"/>
                  </a:cxn>
                  <a:cxn ang="0">
                    <a:pos x="852" y="640"/>
                  </a:cxn>
                  <a:cxn ang="0">
                    <a:pos x="800" y="670"/>
                  </a:cxn>
                  <a:cxn ang="0">
                    <a:pos x="741" y="694"/>
                  </a:cxn>
                  <a:cxn ang="0">
                    <a:pos x="695" y="705"/>
                  </a:cxn>
                  <a:cxn ang="0">
                    <a:pos x="612" y="727"/>
                  </a:cxn>
                  <a:cxn ang="0">
                    <a:pos x="558" y="739"/>
                  </a:cxn>
                  <a:cxn ang="0">
                    <a:pos x="522" y="734"/>
                  </a:cxn>
                  <a:cxn ang="0">
                    <a:pos x="485" y="736"/>
                  </a:cxn>
                  <a:cxn ang="0">
                    <a:pos x="390" y="700"/>
                  </a:cxn>
                  <a:cxn ang="0">
                    <a:pos x="289" y="668"/>
                  </a:cxn>
                  <a:cxn ang="0">
                    <a:pos x="244" y="658"/>
                  </a:cxn>
                  <a:cxn ang="0">
                    <a:pos x="170" y="654"/>
                  </a:cxn>
                  <a:cxn ang="0">
                    <a:pos x="106" y="646"/>
                  </a:cxn>
                  <a:cxn ang="0">
                    <a:pos x="89" y="640"/>
                  </a:cxn>
                  <a:cxn ang="0">
                    <a:pos x="59" y="605"/>
                  </a:cxn>
                  <a:cxn ang="0">
                    <a:pos x="30" y="564"/>
                  </a:cxn>
                  <a:cxn ang="0">
                    <a:pos x="15" y="530"/>
                  </a:cxn>
                  <a:cxn ang="0">
                    <a:pos x="4" y="491"/>
                  </a:cxn>
                  <a:cxn ang="0">
                    <a:pos x="0" y="444"/>
                  </a:cxn>
                  <a:cxn ang="0">
                    <a:pos x="6" y="390"/>
                  </a:cxn>
                  <a:cxn ang="0">
                    <a:pos x="24" y="329"/>
                  </a:cxn>
                  <a:cxn ang="0">
                    <a:pos x="57" y="261"/>
                  </a:cxn>
                </a:cxnLst>
                <a:rect l="0" t="0" r="r" b="b"/>
                <a:pathLst>
                  <a:path w="932" h="739">
                    <a:moveTo>
                      <a:pt x="71" y="237"/>
                    </a:moveTo>
                    <a:lnTo>
                      <a:pt x="79" y="235"/>
                    </a:lnTo>
                    <a:lnTo>
                      <a:pt x="99" y="229"/>
                    </a:lnTo>
                    <a:lnTo>
                      <a:pt x="128" y="220"/>
                    </a:lnTo>
                    <a:lnTo>
                      <a:pt x="162" y="208"/>
                    </a:lnTo>
                    <a:lnTo>
                      <a:pt x="179" y="201"/>
                    </a:lnTo>
                    <a:lnTo>
                      <a:pt x="198" y="194"/>
                    </a:lnTo>
                    <a:lnTo>
                      <a:pt x="215" y="185"/>
                    </a:lnTo>
                    <a:lnTo>
                      <a:pt x="231" y="178"/>
                    </a:lnTo>
                    <a:lnTo>
                      <a:pt x="245" y="170"/>
                    </a:lnTo>
                    <a:lnTo>
                      <a:pt x="259" y="162"/>
                    </a:lnTo>
                    <a:lnTo>
                      <a:pt x="269" y="154"/>
                    </a:lnTo>
                    <a:lnTo>
                      <a:pt x="277" y="146"/>
                    </a:lnTo>
                    <a:lnTo>
                      <a:pt x="292" y="127"/>
                    </a:lnTo>
                    <a:lnTo>
                      <a:pt x="313" y="103"/>
                    </a:lnTo>
                    <a:lnTo>
                      <a:pt x="340" y="79"/>
                    </a:lnTo>
                    <a:lnTo>
                      <a:pt x="367" y="55"/>
                    </a:lnTo>
                    <a:lnTo>
                      <a:pt x="381" y="42"/>
                    </a:lnTo>
                    <a:lnTo>
                      <a:pt x="395" y="32"/>
                    </a:lnTo>
                    <a:lnTo>
                      <a:pt x="410" y="22"/>
                    </a:lnTo>
                    <a:lnTo>
                      <a:pt x="423" y="14"/>
                    </a:lnTo>
                    <a:lnTo>
                      <a:pt x="435" y="7"/>
                    </a:lnTo>
                    <a:lnTo>
                      <a:pt x="446" y="3"/>
                    </a:lnTo>
                    <a:lnTo>
                      <a:pt x="452" y="1"/>
                    </a:lnTo>
                    <a:lnTo>
                      <a:pt x="456" y="0"/>
                    </a:lnTo>
                    <a:lnTo>
                      <a:pt x="461" y="0"/>
                    </a:lnTo>
                    <a:lnTo>
                      <a:pt x="465" y="0"/>
                    </a:lnTo>
                    <a:lnTo>
                      <a:pt x="473" y="1"/>
                    </a:lnTo>
                    <a:lnTo>
                      <a:pt x="482" y="4"/>
                    </a:lnTo>
                    <a:lnTo>
                      <a:pt x="489" y="8"/>
                    </a:lnTo>
                    <a:lnTo>
                      <a:pt x="496" y="12"/>
                    </a:lnTo>
                    <a:lnTo>
                      <a:pt x="510" y="23"/>
                    </a:lnTo>
                    <a:lnTo>
                      <a:pt x="524" y="34"/>
                    </a:lnTo>
                    <a:lnTo>
                      <a:pt x="538" y="47"/>
                    </a:lnTo>
                    <a:lnTo>
                      <a:pt x="552" y="58"/>
                    </a:lnTo>
                    <a:lnTo>
                      <a:pt x="559" y="62"/>
                    </a:lnTo>
                    <a:lnTo>
                      <a:pt x="565" y="66"/>
                    </a:lnTo>
                    <a:lnTo>
                      <a:pt x="572" y="68"/>
                    </a:lnTo>
                    <a:lnTo>
                      <a:pt x="579" y="70"/>
                    </a:lnTo>
                    <a:lnTo>
                      <a:pt x="594" y="73"/>
                    </a:lnTo>
                    <a:lnTo>
                      <a:pt x="610" y="77"/>
                    </a:lnTo>
                    <a:lnTo>
                      <a:pt x="629" y="81"/>
                    </a:lnTo>
                    <a:lnTo>
                      <a:pt x="647" y="87"/>
                    </a:lnTo>
                    <a:lnTo>
                      <a:pt x="684" y="98"/>
                    </a:lnTo>
                    <a:lnTo>
                      <a:pt x="720" y="107"/>
                    </a:lnTo>
                    <a:lnTo>
                      <a:pt x="738" y="115"/>
                    </a:lnTo>
                    <a:lnTo>
                      <a:pt x="762" y="125"/>
                    </a:lnTo>
                    <a:lnTo>
                      <a:pt x="789" y="136"/>
                    </a:lnTo>
                    <a:lnTo>
                      <a:pt x="816" y="148"/>
                    </a:lnTo>
                    <a:lnTo>
                      <a:pt x="842" y="159"/>
                    </a:lnTo>
                    <a:lnTo>
                      <a:pt x="865" y="169"/>
                    </a:lnTo>
                    <a:lnTo>
                      <a:pt x="882" y="177"/>
                    </a:lnTo>
                    <a:lnTo>
                      <a:pt x="892" y="183"/>
                    </a:lnTo>
                    <a:lnTo>
                      <a:pt x="901" y="189"/>
                    </a:lnTo>
                    <a:lnTo>
                      <a:pt x="908" y="197"/>
                    </a:lnTo>
                    <a:lnTo>
                      <a:pt x="914" y="205"/>
                    </a:lnTo>
                    <a:lnTo>
                      <a:pt x="918" y="213"/>
                    </a:lnTo>
                    <a:lnTo>
                      <a:pt x="920" y="221"/>
                    </a:lnTo>
                    <a:lnTo>
                      <a:pt x="921" y="229"/>
                    </a:lnTo>
                    <a:lnTo>
                      <a:pt x="921" y="237"/>
                    </a:lnTo>
                    <a:lnTo>
                      <a:pt x="919" y="246"/>
                    </a:lnTo>
                    <a:lnTo>
                      <a:pt x="916" y="254"/>
                    </a:lnTo>
                    <a:lnTo>
                      <a:pt x="911" y="262"/>
                    </a:lnTo>
                    <a:lnTo>
                      <a:pt x="907" y="270"/>
                    </a:lnTo>
                    <a:lnTo>
                      <a:pt x="902" y="277"/>
                    </a:lnTo>
                    <a:lnTo>
                      <a:pt x="896" y="283"/>
                    </a:lnTo>
                    <a:lnTo>
                      <a:pt x="890" y="289"/>
                    </a:lnTo>
                    <a:lnTo>
                      <a:pt x="883" y="293"/>
                    </a:lnTo>
                    <a:lnTo>
                      <a:pt x="876" y="297"/>
                    </a:lnTo>
                    <a:lnTo>
                      <a:pt x="879" y="299"/>
                    </a:lnTo>
                    <a:lnTo>
                      <a:pt x="888" y="304"/>
                    </a:lnTo>
                    <a:lnTo>
                      <a:pt x="900" y="312"/>
                    </a:lnTo>
                    <a:lnTo>
                      <a:pt x="913" y="323"/>
                    </a:lnTo>
                    <a:lnTo>
                      <a:pt x="919" y="329"/>
                    </a:lnTo>
                    <a:lnTo>
                      <a:pt x="924" y="336"/>
                    </a:lnTo>
                    <a:lnTo>
                      <a:pt x="928" y="344"/>
                    </a:lnTo>
                    <a:lnTo>
                      <a:pt x="931" y="352"/>
                    </a:lnTo>
                    <a:lnTo>
                      <a:pt x="932" y="359"/>
                    </a:lnTo>
                    <a:lnTo>
                      <a:pt x="932" y="367"/>
                    </a:lnTo>
                    <a:lnTo>
                      <a:pt x="931" y="371"/>
                    </a:lnTo>
                    <a:lnTo>
                      <a:pt x="930" y="375"/>
                    </a:lnTo>
                    <a:lnTo>
                      <a:pt x="928" y="379"/>
                    </a:lnTo>
                    <a:lnTo>
                      <a:pt x="925" y="383"/>
                    </a:lnTo>
                    <a:lnTo>
                      <a:pt x="915" y="397"/>
                    </a:lnTo>
                    <a:lnTo>
                      <a:pt x="905" y="407"/>
                    </a:lnTo>
                    <a:lnTo>
                      <a:pt x="897" y="416"/>
                    </a:lnTo>
                    <a:lnTo>
                      <a:pt x="890" y="421"/>
                    </a:lnTo>
                    <a:lnTo>
                      <a:pt x="880" y="426"/>
                    </a:lnTo>
                    <a:lnTo>
                      <a:pt x="876" y="426"/>
                    </a:lnTo>
                    <a:lnTo>
                      <a:pt x="883" y="429"/>
                    </a:lnTo>
                    <a:lnTo>
                      <a:pt x="900" y="436"/>
                    </a:lnTo>
                    <a:lnTo>
                      <a:pt x="909" y="441"/>
                    </a:lnTo>
                    <a:lnTo>
                      <a:pt x="917" y="447"/>
                    </a:lnTo>
                    <a:lnTo>
                      <a:pt x="920" y="450"/>
                    </a:lnTo>
                    <a:lnTo>
                      <a:pt x="923" y="452"/>
                    </a:lnTo>
                    <a:lnTo>
                      <a:pt x="924" y="455"/>
                    </a:lnTo>
                    <a:lnTo>
                      <a:pt x="925" y="458"/>
                    </a:lnTo>
                    <a:lnTo>
                      <a:pt x="926" y="464"/>
                    </a:lnTo>
                    <a:lnTo>
                      <a:pt x="928" y="473"/>
                    </a:lnTo>
                    <a:lnTo>
                      <a:pt x="930" y="483"/>
                    </a:lnTo>
                    <a:lnTo>
                      <a:pt x="930" y="497"/>
                    </a:lnTo>
                    <a:lnTo>
                      <a:pt x="928" y="503"/>
                    </a:lnTo>
                    <a:lnTo>
                      <a:pt x="926" y="510"/>
                    </a:lnTo>
                    <a:lnTo>
                      <a:pt x="923" y="517"/>
                    </a:lnTo>
                    <a:lnTo>
                      <a:pt x="918" y="524"/>
                    </a:lnTo>
                    <a:lnTo>
                      <a:pt x="911" y="531"/>
                    </a:lnTo>
                    <a:lnTo>
                      <a:pt x="903" y="537"/>
                    </a:lnTo>
                    <a:lnTo>
                      <a:pt x="893" y="544"/>
                    </a:lnTo>
                    <a:lnTo>
                      <a:pt x="881" y="550"/>
                    </a:lnTo>
                    <a:lnTo>
                      <a:pt x="883" y="556"/>
                    </a:lnTo>
                    <a:lnTo>
                      <a:pt x="886" y="574"/>
                    </a:lnTo>
                    <a:lnTo>
                      <a:pt x="886" y="584"/>
                    </a:lnTo>
                    <a:lnTo>
                      <a:pt x="883" y="596"/>
                    </a:lnTo>
                    <a:lnTo>
                      <a:pt x="881" y="602"/>
                    </a:lnTo>
                    <a:lnTo>
                      <a:pt x="879" y="608"/>
                    </a:lnTo>
                    <a:lnTo>
                      <a:pt x="875" y="614"/>
                    </a:lnTo>
                    <a:lnTo>
                      <a:pt x="871" y="620"/>
                    </a:lnTo>
                    <a:lnTo>
                      <a:pt x="866" y="626"/>
                    </a:lnTo>
                    <a:lnTo>
                      <a:pt x="859" y="633"/>
                    </a:lnTo>
                    <a:lnTo>
                      <a:pt x="852" y="640"/>
                    </a:lnTo>
                    <a:lnTo>
                      <a:pt x="843" y="646"/>
                    </a:lnTo>
                    <a:lnTo>
                      <a:pt x="822" y="659"/>
                    </a:lnTo>
                    <a:lnTo>
                      <a:pt x="800" y="670"/>
                    </a:lnTo>
                    <a:lnTo>
                      <a:pt x="779" y="681"/>
                    </a:lnTo>
                    <a:lnTo>
                      <a:pt x="758" y="689"/>
                    </a:lnTo>
                    <a:lnTo>
                      <a:pt x="741" y="694"/>
                    </a:lnTo>
                    <a:lnTo>
                      <a:pt x="730" y="696"/>
                    </a:lnTo>
                    <a:lnTo>
                      <a:pt x="716" y="699"/>
                    </a:lnTo>
                    <a:lnTo>
                      <a:pt x="695" y="705"/>
                    </a:lnTo>
                    <a:lnTo>
                      <a:pt x="668" y="713"/>
                    </a:lnTo>
                    <a:lnTo>
                      <a:pt x="640" y="720"/>
                    </a:lnTo>
                    <a:lnTo>
                      <a:pt x="612" y="727"/>
                    </a:lnTo>
                    <a:lnTo>
                      <a:pt x="587" y="733"/>
                    </a:lnTo>
                    <a:lnTo>
                      <a:pt x="569" y="738"/>
                    </a:lnTo>
                    <a:lnTo>
                      <a:pt x="558" y="739"/>
                    </a:lnTo>
                    <a:lnTo>
                      <a:pt x="542" y="736"/>
                    </a:lnTo>
                    <a:lnTo>
                      <a:pt x="530" y="735"/>
                    </a:lnTo>
                    <a:lnTo>
                      <a:pt x="522" y="734"/>
                    </a:lnTo>
                    <a:lnTo>
                      <a:pt x="519" y="734"/>
                    </a:lnTo>
                    <a:lnTo>
                      <a:pt x="493" y="739"/>
                    </a:lnTo>
                    <a:lnTo>
                      <a:pt x="485" y="736"/>
                    </a:lnTo>
                    <a:lnTo>
                      <a:pt x="462" y="728"/>
                    </a:lnTo>
                    <a:lnTo>
                      <a:pt x="430" y="715"/>
                    </a:lnTo>
                    <a:lnTo>
                      <a:pt x="390" y="700"/>
                    </a:lnTo>
                    <a:lnTo>
                      <a:pt x="349" y="686"/>
                    </a:lnTo>
                    <a:lnTo>
                      <a:pt x="308" y="673"/>
                    </a:lnTo>
                    <a:lnTo>
                      <a:pt x="289" y="668"/>
                    </a:lnTo>
                    <a:lnTo>
                      <a:pt x="272" y="663"/>
                    </a:lnTo>
                    <a:lnTo>
                      <a:pt x="257" y="660"/>
                    </a:lnTo>
                    <a:lnTo>
                      <a:pt x="244" y="658"/>
                    </a:lnTo>
                    <a:lnTo>
                      <a:pt x="221" y="657"/>
                    </a:lnTo>
                    <a:lnTo>
                      <a:pt x="196" y="655"/>
                    </a:lnTo>
                    <a:lnTo>
                      <a:pt x="170" y="654"/>
                    </a:lnTo>
                    <a:lnTo>
                      <a:pt x="146" y="652"/>
                    </a:lnTo>
                    <a:lnTo>
                      <a:pt x="124" y="650"/>
                    </a:lnTo>
                    <a:lnTo>
                      <a:pt x="106" y="646"/>
                    </a:lnTo>
                    <a:lnTo>
                      <a:pt x="99" y="645"/>
                    </a:lnTo>
                    <a:lnTo>
                      <a:pt x="93" y="642"/>
                    </a:lnTo>
                    <a:lnTo>
                      <a:pt x="89" y="640"/>
                    </a:lnTo>
                    <a:lnTo>
                      <a:pt x="87" y="637"/>
                    </a:lnTo>
                    <a:lnTo>
                      <a:pt x="78" y="625"/>
                    </a:lnTo>
                    <a:lnTo>
                      <a:pt x="59" y="605"/>
                    </a:lnTo>
                    <a:lnTo>
                      <a:pt x="48" y="590"/>
                    </a:lnTo>
                    <a:lnTo>
                      <a:pt x="35" y="573"/>
                    </a:lnTo>
                    <a:lnTo>
                      <a:pt x="30" y="564"/>
                    </a:lnTo>
                    <a:lnTo>
                      <a:pt x="24" y="553"/>
                    </a:lnTo>
                    <a:lnTo>
                      <a:pt x="19" y="542"/>
                    </a:lnTo>
                    <a:lnTo>
                      <a:pt x="15" y="530"/>
                    </a:lnTo>
                    <a:lnTo>
                      <a:pt x="10" y="518"/>
                    </a:lnTo>
                    <a:lnTo>
                      <a:pt x="7" y="505"/>
                    </a:lnTo>
                    <a:lnTo>
                      <a:pt x="4" y="491"/>
                    </a:lnTo>
                    <a:lnTo>
                      <a:pt x="2" y="475"/>
                    </a:lnTo>
                    <a:lnTo>
                      <a:pt x="0" y="460"/>
                    </a:lnTo>
                    <a:lnTo>
                      <a:pt x="0" y="444"/>
                    </a:lnTo>
                    <a:lnTo>
                      <a:pt x="1" y="427"/>
                    </a:lnTo>
                    <a:lnTo>
                      <a:pt x="3" y="408"/>
                    </a:lnTo>
                    <a:lnTo>
                      <a:pt x="6" y="390"/>
                    </a:lnTo>
                    <a:lnTo>
                      <a:pt x="10" y="371"/>
                    </a:lnTo>
                    <a:lnTo>
                      <a:pt x="16" y="351"/>
                    </a:lnTo>
                    <a:lnTo>
                      <a:pt x="24" y="329"/>
                    </a:lnTo>
                    <a:lnTo>
                      <a:pt x="33" y="308"/>
                    </a:lnTo>
                    <a:lnTo>
                      <a:pt x="44" y="285"/>
                    </a:lnTo>
                    <a:lnTo>
                      <a:pt x="57" y="261"/>
                    </a:lnTo>
                    <a:lnTo>
                      <a:pt x="71" y="237"/>
                    </a:lnTo>
                    <a:close/>
                  </a:path>
                </a:pathLst>
              </a:custGeom>
              <a:solidFill>
                <a:srgbClr val="F0A58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3" name="Freeform 590"/>
              <p:cNvSpPr>
                <a:spLocks noChangeAspect="1"/>
              </p:cNvSpPr>
              <p:nvPr/>
            </p:nvSpPr>
            <p:spPr bwMode="auto">
              <a:xfrm>
                <a:off x="2731" y="2459"/>
                <a:ext cx="234" cy="184"/>
              </a:xfrm>
              <a:custGeom>
                <a:avLst/>
                <a:gdLst/>
                <a:ahLst/>
                <a:cxnLst>
                  <a:cxn ang="0">
                    <a:pos x="99" y="229"/>
                  </a:cxn>
                  <a:cxn ang="0">
                    <a:pos x="179" y="201"/>
                  </a:cxn>
                  <a:cxn ang="0">
                    <a:pos x="231" y="178"/>
                  </a:cxn>
                  <a:cxn ang="0">
                    <a:pos x="269" y="154"/>
                  </a:cxn>
                  <a:cxn ang="0">
                    <a:pos x="313" y="103"/>
                  </a:cxn>
                  <a:cxn ang="0">
                    <a:pos x="381" y="42"/>
                  </a:cxn>
                  <a:cxn ang="0">
                    <a:pos x="423" y="14"/>
                  </a:cxn>
                  <a:cxn ang="0">
                    <a:pos x="452" y="1"/>
                  </a:cxn>
                  <a:cxn ang="0">
                    <a:pos x="465" y="0"/>
                  </a:cxn>
                  <a:cxn ang="0">
                    <a:pos x="489" y="8"/>
                  </a:cxn>
                  <a:cxn ang="0">
                    <a:pos x="524" y="34"/>
                  </a:cxn>
                  <a:cxn ang="0">
                    <a:pos x="559" y="62"/>
                  </a:cxn>
                  <a:cxn ang="0">
                    <a:pos x="579" y="70"/>
                  </a:cxn>
                  <a:cxn ang="0">
                    <a:pos x="629" y="81"/>
                  </a:cxn>
                  <a:cxn ang="0">
                    <a:pos x="720" y="107"/>
                  </a:cxn>
                  <a:cxn ang="0">
                    <a:pos x="789" y="136"/>
                  </a:cxn>
                  <a:cxn ang="0">
                    <a:pos x="865" y="169"/>
                  </a:cxn>
                  <a:cxn ang="0">
                    <a:pos x="901" y="189"/>
                  </a:cxn>
                  <a:cxn ang="0">
                    <a:pos x="918" y="213"/>
                  </a:cxn>
                  <a:cxn ang="0">
                    <a:pos x="921" y="237"/>
                  </a:cxn>
                  <a:cxn ang="0">
                    <a:pos x="911" y="262"/>
                  </a:cxn>
                  <a:cxn ang="0">
                    <a:pos x="896" y="283"/>
                  </a:cxn>
                  <a:cxn ang="0">
                    <a:pos x="876" y="297"/>
                  </a:cxn>
                  <a:cxn ang="0">
                    <a:pos x="900" y="312"/>
                  </a:cxn>
                  <a:cxn ang="0">
                    <a:pos x="924" y="336"/>
                  </a:cxn>
                  <a:cxn ang="0">
                    <a:pos x="932" y="359"/>
                  </a:cxn>
                  <a:cxn ang="0">
                    <a:pos x="930" y="375"/>
                  </a:cxn>
                  <a:cxn ang="0">
                    <a:pos x="915" y="397"/>
                  </a:cxn>
                  <a:cxn ang="0">
                    <a:pos x="890" y="421"/>
                  </a:cxn>
                  <a:cxn ang="0">
                    <a:pos x="883" y="429"/>
                  </a:cxn>
                  <a:cxn ang="0">
                    <a:pos x="917" y="447"/>
                  </a:cxn>
                  <a:cxn ang="0">
                    <a:pos x="924" y="455"/>
                  </a:cxn>
                  <a:cxn ang="0">
                    <a:pos x="928" y="473"/>
                  </a:cxn>
                  <a:cxn ang="0">
                    <a:pos x="928" y="503"/>
                  </a:cxn>
                  <a:cxn ang="0">
                    <a:pos x="918" y="524"/>
                  </a:cxn>
                  <a:cxn ang="0">
                    <a:pos x="893" y="544"/>
                  </a:cxn>
                  <a:cxn ang="0">
                    <a:pos x="886" y="574"/>
                  </a:cxn>
                  <a:cxn ang="0">
                    <a:pos x="881" y="602"/>
                  </a:cxn>
                  <a:cxn ang="0">
                    <a:pos x="871" y="620"/>
                  </a:cxn>
                  <a:cxn ang="0">
                    <a:pos x="852" y="640"/>
                  </a:cxn>
                  <a:cxn ang="0">
                    <a:pos x="800" y="670"/>
                  </a:cxn>
                  <a:cxn ang="0">
                    <a:pos x="741" y="694"/>
                  </a:cxn>
                  <a:cxn ang="0">
                    <a:pos x="695" y="705"/>
                  </a:cxn>
                  <a:cxn ang="0">
                    <a:pos x="612" y="727"/>
                  </a:cxn>
                  <a:cxn ang="0">
                    <a:pos x="558" y="739"/>
                  </a:cxn>
                  <a:cxn ang="0">
                    <a:pos x="522" y="734"/>
                  </a:cxn>
                  <a:cxn ang="0">
                    <a:pos x="485" y="736"/>
                  </a:cxn>
                  <a:cxn ang="0">
                    <a:pos x="390" y="700"/>
                  </a:cxn>
                  <a:cxn ang="0">
                    <a:pos x="289" y="668"/>
                  </a:cxn>
                  <a:cxn ang="0">
                    <a:pos x="244" y="658"/>
                  </a:cxn>
                  <a:cxn ang="0">
                    <a:pos x="170" y="654"/>
                  </a:cxn>
                  <a:cxn ang="0">
                    <a:pos x="106" y="646"/>
                  </a:cxn>
                  <a:cxn ang="0">
                    <a:pos x="89" y="640"/>
                  </a:cxn>
                  <a:cxn ang="0">
                    <a:pos x="59" y="605"/>
                  </a:cxn>
                  <a:cxn ang="0">
                    <a:pos x="30" y="564"/>
                  </a:cxn>
                  <a:cxn ang="0">
                    <a:pos x="15" y="530"/>
                  </a:cxn>
                  <a:cxn ang="0">
                    <a:pos x="4" y="491"/>
                  </a:cxn>
                  <a:cxn ang="0">
                    <a:pos x="0" y="444"/>
                  </a:cxn>
                  <a:cxn ang="0">
                    <a:pos x="6" y="390"/>
                  </a:cxn>
                  <a:cxn ang="0">
                    <a:pos x="24" y="329"/>
                  </a:cxn>
                  <a:cxn ang="0">
                    <a:pos x="57" y="261"/>
                  </a:cxn>
                </a:cxnLst>
                <a:rect l="0" t="0" r="r" b="b"/>
                <a:pathLst>
                  <a:path w="932" h="739">
                    <a:moveTo>
                      <a:pt x="71" y="237"/>
                    </a:moveTo>
                    <a:lnTo>
                      <a:pt x="79" y="235"/>
                    </a:lnTo>
                    <a:lnTo>
                      <a:pt x="99" y="229"/>
                    </a:lnTo>
                    <a:lnTo>
                      <a:pt x="128" y="220"/>
                    </a:lnTo>
                    <a:lnTo>
                      <a:pt x="162" y="208"/>
                    </a:lnTo>
                    <a:lnTo>
                      <a:pt x="179" y="201"/>
                    </a:lnTo>
                    <a:lnTo>
                      <a:pt x="198" y="194"/>
                    </a:lnTo>
                    <a:lnTo>
                      <a:pt x="215" y="185"/>
                    </a:lnTo>
                    <a:lnTo>
                      <a:pt x="231" y="178"/>
                    </a:lnTo>
                    <a:lnTo>
                      <a:pt x="245" y="170"/>
                    </a:lnTo>
                    <a:lnTo>
                      <a:pt x="259" y="162"/>
                    </a:lnTo>
                    <a:lnTo>
                      <a:pt x="269" y="154"/>
                    </a:lnTo>
                    <a:lnTo>
                      <a:pt x="277" y="146"/>
                    </a:lnTo>
                    <a:lnTo>
                      <a:pt x="292" y="127"/>
                    </a:lnTo>
                    <a:lnTo>
                      <a:pt x="313" y="103"/>
                    </a:lnTo>
                    <a:lnTo>
                      <a:pt x="340" y="79"/>
                    </a:lnTo>
                    <a:lnTo>
                      <a:pt x="367" y="55"/>
                    </a:lnTo>
                    <a:lnTo>
                      <a:pt x="381" y="42"/>
                    </a:lnTo>
                    <a:lnTo>
                      <a:pt x="395" y="32"/>
                    </a:lnTo>
                    <a:lnTo>
                      <a:pt x="410" y="22"/>
                    </a:lnTo>
                    <a:lnTo>
                      <a:pt x="423" y="14"/>
                    </a:lnTo>
                    <a:lnTo>
                      <a:pt x="435" y="7"/>
                    </a:lnTo>
                    <a:lnTo>
                      <a:pt x="446" y="3"/>
                    </a:lnTo>
                    <a:lnTo>
                      <a:pt x="452" y="1"/>
                    </a:lnTo>
                    <a:lnTo>
                      <a:pt x="456" y="0"/>
                    </a:lnTo>
                    <a:lnTo>
                      <a:pt x="461" y="0"/>
                    </a:lnTo>
                    <a:lnTo>
                      <a:pt x="465" y="0"/>
                    </a:lnTo>
                    <a:lnTo>
                      <a:pt x="473" y="1"/>
                    </a:lnTo>
                    <a:lnTo>
                      <a:pt x="482" y="4"/>
                    </a:lnTo>
                    <a:lnTo>
                      <a:pt x="489" y="8"/>
                    </a:lnTo>
                    <a:lnTo>
                      <a:pt x="496" y="12"/>
                    </a:lnTo>
                    <a:lnTo>
                      <a:pt x="510" y="23"/>
                    </a:lnTo>
                    <a:lnTo>
                      <a:pt x="524" y="34"/>
                    </a:lnTo>
                    <a:lnTo>
                      <a:pt x="538" y="47"/>
                    </a:lnTo>
                    <a:lnTo>
                      <a:pt x="552" y="58"/>
                    </a:lnTo>
                    <a:lnTo>
                      <a:pt x="559" y="62"/>
                    </a:lnTo>
                    <a:lnTo>
                      <a:pt x="565" y="66"/>
                    </a:lnTo>
                    <a:lnTo>
                      <a:pt x="572" y="68"/>
                    </a:lnTo>
                    <a:lnTo>
                      <a:pt x="579" y="70"/>
                    </a:lnTo>
                    <a:lnTo>
                      <a:pt x="594" y="73"/>
                    </a:lnTo>
                    <a:lnTo>
                      <a:pt x="610" y="77"/>
                    </a:lnTo>
                    <a:lnTo>
                      <a:pt x="629" y="81"/>
                    </a:lnTo>
                    <a:lnTo>
                      <a:pt x="647" y="87"/>
                    </a:lnTo>
                    <a:lnTo>
                      <a:pt x="684" y="98"/>
                    </a:lnTo>
                    <a:lnTo>
                      <a:pt x="720" y="107"/>
                    </a:lnTo>
                    <a:lnTo>
                      <a:pt x="738" y="115"/>
                    </a:lnTo>
                    <a:lnTo>
                      <a:pt x="762" y="125"/>
                    </a:lnTo>
                    <a:lnTo>
                      <a:pt x="789" y="136"/>
                    </a:lnTo>
                    <a:lnTo>
                      <a:pt x="816" y="148"/>
                    </a:lnTo>
                    <a:lnTo>
                      <a:pt x="842" y="159"/>
                    </a:lnTo>
                    <a:lnTo>
                      <a:pt x="865" y="169"/>
                    </a:lnTo>
                    <a:lnTo>
                      <a:pt x="882" y="177"/>
                    </a:lnTo>
                    <a:lnTo>
                      <a:pt x="892" y="183"/>
                    </a:lnTo>
                    <a:lnTo>
                      <a:pt x="901" y="189"/>
                    </a:lnTo>
                    <a:lnTo>
                      <a:pt x="908" y="197"/>
                    </a:lnTo>
                    <a:lnTo>
                      <a:pt x="914" y="205"/>
                    </a:lnTo>
                    <a:lnTo>
                      <a:pt x="918" y="213"/>
                    </a:lnTo>
                    <a:lnTo>
                      <a:pt x="920" y="221"/>
                    </a:lnTo>
                    <a:lnTo>
                      <a:pt x="921" y="229"/>
                    </a:lnTo>
                    <a:lnTo>
                      <a:pt x="921" y="237"/>
                    </a:lnTo>
                    <a:lnTo>
                      <a:pt x="919" y="246"/>
                    </a:lnTo>
                    <a:lnTo>
                      <a:pt x="916" y="254"/>
                    </a:lnTo>
                    <a:lnTo>
                      <a:pt x="911" y="262"/>
                    </a:lnTo>
                    <a:lnTo>
                      <a:pt x="907" y="270"/>
                    </a:lnTo>
                    <a:lnTo>
                      <a:pt x="902" y="277"/>
                    </a:lnTo>
                    <a:lnTo>
                      <a:pt x="896" y="283"/>
                    </a:lnTo>
                    <a:lnTo>
                      <a:pt x="890" y="289"/>
                    </a:lnTo>
                    <a:lnTo>
                      <a:pt x="883" y="293"/>
                    </a:lnTo>
                    <a:lnTo>
                      <a:pt x="876" y="297"/>
                    </a:lnTo>
                    <a:lnTo>
                      <a:pt x="879" y="299"/>
                    </a:lnTo>
                    <a:lnTo>
                      <a:pt x="888" y="304"/>
                    </a:lnTo>
                    <a:lnTo>
                      <a:pt x="900" y="312"/>
                    </a:lnTo>
                    <a:lnTo>
                      <a:pt x="913" y="323"/>
                    </a:lnTo>
                    <a:lnTo>
                      <a:pt x="919" y="329"/>
                    </a:lnTo>
                    <a:lnTo>
                      <a:pt x="924" y="336"/>
                    </a:lnTo>
                    <a:lnTo>
                      <a:pt x="928" y="344"/>
                    </a:lnTo>
                    <a:lnTo>
                      <a:pt x="931" y="352"/>
                    </a:lnTo>
                    <a:lnTo>
                      <a:pt x="932" y="359"/>
                    </a:lnTo>
                    <a:lnTo>
                      <a:pt x="932" y="367"/>
                    </a:lnTo>
                    <a:lnTo>
                      <a:pt x="931" y="371"/>
                    </a:lnTo>
                    <a:lnTo>
                      <a:pt x="930" y="375"/>
                    </a:lnTo>
                    <a:lnTo>
                      <a:pt x="928" y="379"/>
                    </a:lnTo>
                    <a:lnTo>
                      <a:pt x="925" y="383"/>
                    </a:lnTo>
                    <a:lnTo>
                      <a:pt x="915" y="397"/>
                    </a:lnTo>
                    <a:lnTo>
                      <a:pt x="905" y="407"/>
                    </a:lnTo>
                    <a:lnTo>
                      <a:pt x="897" y="416"/>
                    </a:lnTo>
                    <a:lnTo>
                      <a:pt x="890" y="421"/>
                    </a:lnTo>
                    <a:lnTo>
                      <a:pt x="880" y="426"/>
                    </a:lnTo>
                    <a:lnTo>
                      <a:pt x="876" y="426"/>
                    </a:lnTo>
                    <a:lnTo>
                      <a:pt x="883" y="429"/>
                    </a:lnTo>
                    <a:lnTo>
                      <a:pt x="900" y="436"/>
                    </a:lnTo>
                    <a:lnTo>
                      <a:pt x="909" y="441"/>
                    </a:lnTo>
                    <a:lnTo>
                      <a:pt x="917" y="447"/>
                    </a:lnTo>
                    <a:lnTo>
                      <a:pt x="920" y="450"/>
                    </a:lnTo>
                    <a:lnTo>
                      <a:pt x="923" y="452"/>
                    </a:lnTo>
                    <a:lnTo>
                      <a:pt x="924" y="455"/>
                    </a:lnTo>
                    <a:lnTo>
                      <a:pt x="925" y="458"/>
                    </a:lnTo>
                    <a:lnTo>
                      <a:pt x="926" y="464"/>
                    </a:lnTo>
                    <a:lnTo>
                      <a:pt x="928" y="473"/>
                    </a:lnTo>
                    <a:lnTo>
                      <a:pt x="930" y="483"/>
                    </a:lnTo>
                    <a:lnTo>
                      <a:pt x="930" y="497"/>
                    </a:lnTo>
                    <a:lnTo>
                      <a:pt x="928" y="503"/>
                    </a:lnTo>
                    <a:lnTo>
                      <a:pt x="926" y="510"/>
                    </a:lnTo>
                    <a:lnTo>
                      <a:pt x="923" y="517"/>
                    </a:lnTo>
                    <a:lnTo>
                      <a:pt x="918" y="524"/>
                    </a:lnTo>
                    <a:lnTo>
                      <a:pt x="911" y="531"/>
                    </a:lnTo>
                    <a:lnTo>
                      <a:pt x="903" y="537"/>
                    </a:lnTo>
                    <a:lnTo>
                      <a:pt x="893" y="544"/>
                    </a:lnTo>
                    <a:lnTo>
                      <a:pt x="881" y="550"/>
                    </a:lnTo>
                    <a:lnTo>
                      <a:pt x="883" y="556"/>
                    </a:lnTo>
                    <a:lnTo>
                      <a:pt x="886" y="574"/>
                    </a:lnTo>
                    <a:lnTo>
                      <a:pt x="886" y="584"/>
                    </a:lnTo>
                    <a:lnTo>
                      <a:pt x="883" y="596"/>
                    </a:lnTo>
                    <a:lnTo>
                      <a:pt x="881" y="602"/>
                    </a:lnTo>
                    <a:lnTo>
                      <a:pt x="879" y="608"/>
                    </a:lnTo>
                    <a:lnTo>
                      <a:pt x="875" y="614"/>
                    </a:lnTo>
                    <a:lnTo>
                      <a:pt x="871" y="620"/>
                    </a:lnTo>
                    <a:lnTo>
                      <a:pt x="866" y="626"/>
                    </a:lnTo>
                    <a:lnTo>
                      <a:pt x="859" y="633"/>
                    </a:lnTo>
                    <a:lnTo>
                      <a:pt x="852" y="640"/>
                    </a:lnTo>
                    <a:lnTo>
                      <a:pt x="843" y="646"/>
                    </a:lnTo>
                    <a:lnTo>
                      <a:pt x="822" y="659"/>
                    </a:lnTo>
                    <a:lnTo>
                      <a:pt x="800" y="670"/>
                    </a:lnTo>
                    <a:lnTo>
                      <a:pt x="779" y="681"/>
                    </a:lnTo>
                    <a:lnTo>
                      <a:pt x="758" y="689"/>
                    </a:lnTo>
                    <a:lnTo>
                      <a:pt x="741" y="694"/>
                    </a:lnTo>
                    <a:lnTo>
                      <a:pt x="730" y="696"/>
                    </a:lnTo>
                    <a:lnTo>
                      <a:pt x="716" y="699"/>
                    </a:lnTo>
                    <a:lnTo>
                      <a:pt x="695" y="705"/>
                    </a:lnTo>
                    <a:lnTo>
                      <a:pt x="668" y="713"/>
                    </a:lnTo>
                    <a:lnTo>
                      <a:pt x="640" y="720"/>
                    </a:lnTo>
                    <a:lnTo>
                      <a:pt x="612" y="727"/>
                    </a:lnTo>
                    <a:lnTo>
                      <a:pt x="587" y="733"/>
                    </a:lnTo>
                    <a:lnTo>
                      <a:pt x="569" y="738"/>
                    </a:lnTo>
                    <a:lnTo>
                      <a:pt x="558" y="739"/>
                    </a:lnTo>
                    <a:lnTo>
                      <a:pt x="542" y="736"/>
                    </a:lnTo>
                    <a:lnTo>
                      <a:pt x="530" y="735"/>
                    </a:lnTo>
                    <a:lnTo>
                      <a:pt x="522" y="734"/>
                    </a:lnTo>
                    <a:lnTo>
                      <a:pt x="519" y="734"/>
                    </a:lnTo>
                    <a:lnTo>
                      <a:pt x="493" y="739"/>
                    </a:lnTo>
                    <a:lnTo>
                      <a:pt x="485" y="736"/>
                    </a:lnTo>
                    <a:lnTo>
                      <a:pt x="462" y="728"/>
                    </a:lnTo>
                    <a:lnTo>
                      <a:pt x="430" y="715"/>
                    </a:lnTo>
                    <a:lnTo>
                      <a:pt x="390" y="700"/>
                    </a:lnTo>
                    <a:lnTo>
                      <a:pt x="349" y="686"/>
                    </a:lnTo>
                    <a:lnTo>
                      <a:pt x="308" y="673"/>
                    </a:lnTo>
                    <a:lnTo>
                      <a:pt x="289" y="668"/>
                    </a:lnTo>
                    <a:lnTo>
                      <a:pt x="272" y="663"/>
                    </a:lnTo>
                    <a:lnTo>
                      <a:pt x="257" y="660"/>
                    </a:lnTo>
                    <a:lnTo>
                      <a:pt x="244" y="658"/>
                    </a:lnTo>
                    <a:lnTo>
                      <a:pt x="221" y="657"/>
                    </a:lnTo>
                    <a:lnTo>
                      <a:pt x="196" y="655"/>
                    </a:lnTo>
                    <a:lnTo>
                      <a:pt x="170" y="654"/>
                    </a:lnTo>
                    <a:lnTo>
                      <a:pt x="146" y="652"/>
                    </a:lnTo>
                    <a:lnTo>
                      <a:pt x="124" y="650"/>
                    </a:lnTo>
                    <a:lnTo>
                      <a:pt x="106" y="646"/>
                    </a:lnTo>
                    <a:lnTo>
                      <a:pt x="99" y="645"/>
                    </a:lnTo>
                    <a:lnTo>
                      <a:pt x="93" y="642"/>
                    </a:lnTo>
                    <a:lnTo>
                      <a:pt x="89" y="640"/>
                    </a:lnTo>
                    <a:lnTo>
                      <a:pt x="87" y="637"/>
                    </a:lnTo>
                    <a:lnTo>
                      <a:pt x="78" y="625"/>
                    </a:lnTo>
                    <a:lnTo>
                      <a:pt x="59" y="605"/>
                    </a:lnTo>
                    <a:lnTo>
                      <a:pt x="48" y="590"/>
                    </a:lnTo>
                    <a:lnTo>
                      <a:pt x="35" y="573"/>
                    </a:lnTo>
                    <a:lnTo>
                      <a:pt x="30" y="564"/>
                    </a:lnTo>
                    <a:lnTo>
                      <a:pt x="24" y="553"/>
                    </a:lnTo>
                    <a:lnTo>
                      <a:pt x="19" y="542"/>
                    </a:lnTo>
                    <a:lnTo>
                      <a:pt x="15" y="530"/>
                    </a:lnTo>
                    <a:lnTo>
                      <a:pt x="10" y="518"/>
                    </a:lnTo>
                    <a:lnTo>
                      <a:pt x="7" y="505"/>
                    </a:lnTo>
                    <a:lnTo>
                      <a:pt x="4" y="491"/>
                    </a:lnTo>
                    <a:lnTo>
                      <a:pt x="2" y="475"/>
                    </a:lnTo>
                    <a:lnTo>
                      <a:pt x="0" y="460"/>
                    </a:lnTo>
                    <a:lnTo>
                      <a:pt x="0" y="444"/>
                    </a:lnTo>
                    <a:lnTo>
                      <a:pt x="1" y="427"/>
                    </a:lnTo>
                    <a:lnTo>
                      <a:pt x="3" y="408"/>
                    </a:lnTo>
                    <a:lnTo>
                      <a:pt x="6" y="390"/>
                    </a:lnTo>
                    <a:lnTo>
                      <a:pt x="10" y="371"/>
                    </a:lnTo>
                    <a:lnTo>
                      <a:pt x="16" y="351"/>
                    </a:lnTo>
                    <a:lnTo>
                      <a:pt x="24" y="329"/>
                    </a:lnTo>
                    <a:lnTo>
                      <a:pt x="33" y="308"/>
                    </a:lnTo>
                    <a:lnTo>
                      <a:pt x="44" y="285"/>
                    </a:lnTo>
                    <a:lnTo>
                      <a:pt x="57" y="261"/>
                    </a:lnTo>
                    <a:lnTo>
                      <a:pt x="71" y="23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4" name="Freeform 591"/>
              <p:cNvSpPr>
                <a:spLocks noChangeAspect="1"/>
              </p:cNvSpPr>
              <p:nvPr/>
            </p:nvSpPr>
            <p:spPr bwMode="auto">
              <a:xfrm>
                <a:off x="2421" y="2050"/>
                <a:ext cx="40" cy="19"/>
              </a:xfrm>
              <a:custGeom>
                <a:avLst/>
                <a:gdLst/>
                <a:ahLst/>
                <a:cxnLst>
                  <a:cxn ang="0">
                    <a:pos x="0" y="6"/>
                  </a:cxn>
                  <a:cxn ang="0">
                    <a:pos x="16" y="10"/>
                  </a:cxn>
                  <a:cxn ang="0">
                    <a:pos x="55" y="16"/>
                  </a:cxn>
                  <a:cxn ang="0">
                    <a:pos x="67" y="17"/>
                  </a:cxn>
                  <a:cxn ang="0">
                    <a:pos x="79" y="18"/>
                  </a:cxn>
                  <a:cxn ang="0">
                    <a:pos x="91" y="18"/>
                  </a:cxn>
                  <a:cxn ang="0">
                    <a:pos x="102" y="18"/>
                  </a:cxn>
                  <a:cxn ang="0">
                    <a:pos x="115" y="16"/>
                  </a:cxn>
                  <a:cxn ang="0">
                    <a:pos x="126" y="14"/>
                  </a:cxn>
                  <a:cxn ang="0">
                    <a:pos x="137" y="11"/>
                  </a:cxn>
                  <a:cxn ang="0">
                    <a:pos x="146" y="6"/>
                  </a:cxn>
                  <a:cxn ang="0">
                    <a:pos x="152" y="3"/>
                  </a:cxn>
                  <a:cxn ang="0">
                    <a:pos x="157" y="1"/>
                  </a:cxn>
                  <a:cxn ang="0">
                    <a:pos x="160" y="0"/>
                  </a:cxn>
                  <a:cxn ang="0">
                    <a:pos x="161" y="1"/>
                  </a:cxn>
                  <a:cxn ang="0">
                    <a:pos x="161" y="2"/>
                  </a:cxn>
                  <a:cxn ang="0">
                    <a:pos x="161" y="4"/>
                  </a:cxn>
                  <a:cxn ang="0">
                    <a:pos x="159" y="6"/>
                  </a:cxn>
                  <a:cxn ang="0">
                    <a:pos x="157" y="9"/>
                  </a:cxn>
                  <a:cxn ang="0">
                    <a:pos x="147" y="21"/>
                  </a:cxn>
                  <a:cxn ang="0">
                    <a:pos x="141" y="28"/>
                  </a:cxn>
                  <a:cxn ang="0">
                    <a:pos x="87" y="77"/>
                  </a:cxn>
                  <a:cxn ang="0">
                    <a:pos x="82" y="77"/>
                  </a:cxn>
                  <a:cxn ang="0">
                    <a:pos x="72" y="77"/>
                  </a:cxn>
                  <a:cxn ang="0">
                    <a:pos x="66" y="76"/>
                  </a:cxn>
                  <a:cxn ang="0">
                    <a:pos x="60" y="74"/>
                  </a:cxn>
                  <a:cxn ang="0">
                    <a:pos x="54" y="71"/>
                  </a:cxn>
                  <a:cxn ang="0">
                    <a:pos x="49" y="66"/>
                  </a:cxn>
                  <a:cxn ang="0">
                    <a:pos x="33" y="53"/>
                  </a:cxn>
                  <a:cxn ang="0">
                    <a:pos x="16" y="40"/>
                  </a:cxn>
                  <a:cxn ang="0">
                    <a:pos x="9" y="32"/>
                  </a:cxn>
                  <a:cxn ang="0">
                    <a:pos x="3" y="25"/>
                  </a:cxn>
                  <a:cxn ang="0">
                    <a:pos x="1" y="20"/>
                  </a:cxn>
                  <a:cxn ang="0">
                    <a:pos x="0" y="16"/>
                  </a:cxn>
                  <a:cxn ang="0">
                    <a:pos x="0" y="11"/>
                  </a:cxn>
                  <a:cxn ang="0">
                    <a:pos x="0" y="6"/>
                  </a:cxn>
                </a:cxnLst>
                <a:rect l="0" t="0" r="r" b="b"/>
                <a:pathLst>
                  <a:path w="161" h="77">
                    <a:moveTo>
                      <a:pt x="0" y="6"/>
                    </a:moveTo>
                    <a:lnTo>
                      <a:pt x="16" y="10"/>
                    </a:lnTo>
                    <a:lnTo>
                      <a:pt x="55" y="16"/>
                    </a:lnTo>
                    <a:lnTo>
                      <a:pt x="67" y="17"/>
                    </a:lnTo>
                    <a:lnTo>
                      <a:pt x="79" y="18"/>
                    </a:lnTo>
                    <a:lnTo>
                      <a:pt x="91" y="18"/>
                    </a:lnTo>
                    <a:lnTo>
                      <a:pt x="102" y="18"/>
                    </a:lnTo>
                    <a:lnTo>
                      <a:pt x="115" y="16"/>
                    </a:lnTo>
                    <a:lnTo>
                      <a:pt x="126" y="14"/>
                    </a:lnTo>
                    <a:lnTo>
                      <a:pt x="137" y="11"/>
                    </a:lnTo>
                    <a:lnTo>
                      <a:pt x="146" y="6"/>
                    </a:lnTo>
                    <a:lnTo>
                      <a:pt x="152" y="3"/>
                    </a:lnTo>
                    <a:lnTo>
                      <a:pt x="157" y="1"/>
                    </a:lnTo>
                    <a:lnTo>
                      <a:pt x="160" y="0"/>
                    </a:lnTo>
                    <a:lnTo>
                      <a:pt x="161" y="1"/>
                    </a:lnTo>
                    <a:lnTo>
                      <a:pt x="161" y="2"/>
                    </a:lnTo>
                    <a:lnTo>
                      <a:pt x="161" y="4"/>
                    </a:lnTo>
                    <a:lnTo>
                      <a:pt x="159" y="6"/>
                    </a:lnTo>
                    <a:lnTo>
                      <a:pt x="157" y="9"/>
                    </a:lnTo>
                    <a:lnTo>
                      <a:pt x="147" y="21"/>
                    </a:lnTo>
                    <a:lnTo>
                      <a:pt x="141" y="28"/>
                    </a:lnTo>
                    <a:lnTo>
                      <a:pt x="87" y="77"/>
                    </a:lnTo>
                    <a:lnTo>
                      <a:pt x="82" y="77"/>
                    </a:lnTo>
                    <a:lnTo>
                      <a:pt x="72" y="77"/>
                    </a:lnTo>
                    <a:lnTo>
                      <a:pt x="66" y="76"/>
                    </a:lnTo>
                    <a:lnTo>
                      <a:pt x="60" y="74"/>
                    </a:lnTo>
                    <a:lnTo>
                      <a:pt x="54" y="71"/>
                    </a:lnTo>
                    <a:lnTo>
                      <a:pt x="49" y="66"/>
                    </a:lnTo>
                    <a:lnTo>
                      <a:pt x="33" y="53"/>
                    </a:lnTo>
                    <a:lnTo>
                      <a:pt x="16" y="40"/>
                    </a:lnTo>
                    <a:lnTo>
                      <a:pt x="9" y="32"/>
                    </a:lnTo>
                    <a:lnTo>
                      <a:pt x="3" y="25"/>
                    </a:lnTo>
                    <a:lnTo>
                      <a:pt x="1" y="20"/>
                    </a:lnTo>
                    <a:lnTo>
                      <a:pt x="0" y="16"/>
                    </a:lnTo>
                    <a:lnTo>
                      <a:pt x="0" y="11"/>
                    </a:lnTo>
                    <a:lnTo>
                      <a:pt x="0" y="6"/>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5" name="Freeform 592"/>
              <p:cNvSpPr>
                <a:spLocks noChangeAspect="1"/>
              </p:cNvSpPr>
              <p:nvPr/>
            </p:nvSpPr>
            <p:spPr bwMode="auto">
              <a:xfrm>
                <a:off x="2965" y="2108"/>
                <a:ext cx="64" cy="42"/>
              </a:xfrm>
              <a:custGeom>
                <a:avLst/>
                <a:gdLst/>
                <a:ahLst/>
                <a:cxnLst>
                  <a:cxn ang="0">
                    <a:pos x="0" y="120"/>
                  </a:cxn>
                  <a:cxn ang="0">
                    <a:pos x="3" y="100"/>
                  </a:cxn>
                  <a:cxn ang="0">
                    <a:pos x="7" y="86"/>
                  </a:cxn>
                  <a:cxn ang="0">
                    <a:pos x="15" y="76"/>
                  </a:cxn>
                  <a:cxn ang="0">
                    <a:pos x="27" y="58"/>
                  </a:cxn>
                  <a:cxn ang="0">
                    <a:pos x="39" y="34"/>
                  </a:cxn>
                  <a:cxn ang="0">
                    <a:pos x="47" y="13"/>
                  </a:cxn>
                  <a:cxn ang="0">
                    <a:pos x="47" y="1"/>
                  </a:cxn>
                  <a:cxn ang="0">
                    <a:pos x="49" y="0"/>
                  </a:cxn>
                  <a:cxn ang="0">
                    <a:pos x="54" y="6"/>
                  </a:cxn>
                  <a:cxn ang="0">
                    <a:pos x="59" y="16"/>
                  </a:cxn>
                  <a:cxn ang="0">
                    <a:pos x="59" y="29"/>
                  </a:cxn>
                  <a:cxn ang="0">
                    <a:pos x="51" y="45"/>
                  </a:cxn>
                  <a:cxn ang="0">
                    <a:pos x="42" y="61"/>
                  </a:cxn>
                  <a:cxn ang="0">
                    <a:pos x="37" y="71"/>
                  </a:cxn>
                  <a:cxn ang="0">
                    <a:pos x="37" y="75"/>
                  </a:cxn>
                  <a:cxn ang="0">
                    <a:pos x="43" y="78"/>
                  </a:cxn>
                  <a:cxn ang="0">
                    <a:pos x="59" y="81"/>
                  </a:cxn>
                  <a:cxn ang="0">
                    <a:pos x="77" y="82"/>
                  </a:cxn>
                  <a:cxn ang="0">
                    <a:pos x="92" y="80"/>
                  </a:cxn>
                  <a:cxn ang="0">
                    <a:pos x="103" y="72"/>
                  </a:cxn>
                  <a:cxn ang="0">
                    <a:pos x="120" y="65"/>
                  </a:cxn>
                  <a:cxn ang="0">
                    <a:pos x="141" y="62"/>
                  </a:cxn>
                  <a:cxn ang="0">
                    <a:pos x="152" y="62"/>
                  </a:cxn>
                  <a:cxn ang="0">
                    <a:pos x="156" y="64"/>
                  </a:cxn>
                  <a:cxn ang="0">
                    <a:pos x="150" y="69"/>
                  </a:cxn>
                  <a:cxn ang="0">
                    <a:pos x="138" y="72"/>
                  </a:cxn>
                  <a:cxn ang="0">
                    <a:pos x="135" y="74"/>
                  </a:cxn>
                  <a:cxn ang="0">
                    <a:pos x="135" y="75"/>
                  </a:cxn>
                  <a:cxn ang="0">
                    <a:pos x="136" y="78"/>
                  </a:cxn>
                  <a:cxn ang="0">
                    <a:pos x="141" y="83"/>
                  </a:cxn>
                  <a:cxn ang="0">
                    <a:pos x="156" y="91"/>
                  </a:cxn>
                  <a:cxn ang="0">
                    <a:pos x="187" y="106"/>
                  </a:cxn>
                  <a:cxn ang="0">
                    <a:pos x="224" y="128"/>
                  </a:cxn>
                  <a:cxn ang="0">
                    <a:pos x="249" y="147"/>
                  </a:cxn>
                  <a:cxn ang="0">
                    <a:pos x="254" y="154"/>
                  </a:cxn>
                  <a:cxn ang="0">
                    <a:pos x="254" y="157"/>
                  </a:cxn>
                  <a:cxn ang="0">
                    <a:pos x="250" y="160"/>
                  </a:cxn>
                  <a:cxn ang="0">
                    <a:pos x="239" y="159"/>
                  </a:cxn>
                  <a:cxn ang="0">
                    <a:pos x="216" y="153"/>
                  </a:cxn>
                  <a:cxn ang="0">
                    <a:pos x="191" y="143"/>
                  </a:cxn>
                  <a:cxn ang="0">
                    <a:pos x="177" y="135"/>
                  </a:cxn>
                  <a:cxn ang="0">
                    <a:pos x="164" y="125"/>
                  </a:cxn>
                  <a:cxn ang="0">
                    <a:pos x="150" y="114"/>
                  </a:cxn>
                  <a:cxn ang="0">
                    <a:pos x="133" y="96"/>
                  </a:cxn>
                  <a:cxn ang="0">
                    <a:pos x="108" y="83"/>
                  </a:cxn>
                  <a:cxn ang="0">
                    <a:pos x="62" y="94"/>
                  </a:cxn>
                  <a:cxn ang="0">
                    <a:pos x="31" y="106"/>
                  </a:cxn>
                  <a:cxn ang="0">
                    <a:pos x="10" y="119"/>
                  </a:cxn>
                </a:cxnLst>
                <a:rect l="0" t="0" r="r" b="b"/>
                <a:pathLst>
                  <a:path w="254" h="160">
                    <a:moveTo>
                      <a:pt x="0" y="125"/>
                    </a:moveTo>
                    <a:lnTo>
                      <a:pt x="0" y="120"/>
                    </a:lnTo>
                    <a:lnTo>
                      <a:pt x="2" y="107"/>
                    </a:lnTo>
                    <a:lnTo>
                      <a:pt x="3" y="100"/>
                    </a:lnTo>
                    <a:lnTo>
                      <a:pt x="5" y="93"/>
                    </a:lnTo>
                    <a:lnTo>
                      <a:pt x="7" y="86"/>
                    </a:lnTo>
                    <a:lnTo>
                      <a:pt x="11" y="82"/>
                    </a:lnTo>
                    <a:lnTo>
                      <a:pt x="15" y="76"/>
                    </a:lnTo>
                    <a:lnTo>
                      <a:pt x="21" y="68"/>
                    </a:lnTo>
                    <a:lnTo>
                      <a:pt x="27" y="58"/>
                    </a:lnTo>
                    <a:lnTo>
                      <a:pt x="33" y="46"/>
                    </a:lnTo>
                    <a:lnTo>
                      <a:pt x="39" y="34"/>
                    </a:lnTo>
                    <a:lnTo>
                      <a:pt x="44" y="23"/>
                    </a:lnTo>
                    <a:lnTo>
                      <a:pt x="47" y="13"/>
                    </a:lnTo>
                    <a:lnTo>
                      <a:pt x="48" y="6"/>
                    </a:lnTo>
                    <a:lnTo>
                      <a:pt x="47" y="1"/>
                    </a:lnTo>
                    <a:lnTo>
                      <a:pt x="48" y="0"/>
                    </a:lnTo>
                    <a:lnTo>
                      <a:pt x="49" y="0"/>
                    </a:lnTo>
                    <a:lnTo>
                      <a:pt x="51" y="2"/>
                    </a:lnTo>
                    <a:lnTo>
                      <a:pt x="54" y="6"/>
                    </a:lnTo>
                    <a:lnTo>
                      <a:pt x="57" y="11"/>
                    </a:lnTo>
                    <a:lnTo>
                      <a:pt x="59" y="16"/>
                    </a:lnTo>
                    <a:lnTo>
                      <a:pt x="60" y="22"/>
                    </a:lnTo>
                    <a:lnTo>
                      <a:pt x="59" y="29"/>
                    </a:lnTo>
                    <a:lnTo>
                      <a:pt x="56" y="36"/>
                    </a:lnTo>
                    <a:lnTo>
                      <a:pt x="51" y="45"/>
                    </a:lnTo>
                    <a:lnTo>
                      <a:pt x="46" y="54"/>
                    </a:lnTo>
                    <a:lnTo>
                      <a:pt x="42" y="61"/>
                    </a:lnTo>
                    <a:lnTo>
                      <a:pt x="39" y="68"/>
                    </a:lnTo>
                    <a:lnTo>
                      <a:pt x="37" y="71"/>
                    </a:lnTo>
                    <a:lnTo>
                      <a:pt x="37" y="73"/>
                    </a:lnTo>
                    <a:lnTo>
                      <a:pt x="37" y="75"/>
                    </a:lnTo>
                    <a:lnTo>
                      <a:pt x="37" y="76"/>
                    </a:lnTo>
                    <a:lnTo>
                      <a:pt x="43" y="78"/>
                    </a:lnTo>
                    <a:lnTo>
                      <a:pt x="50" y="80"/>
                    </a:lnTo>
                    <a:lnTo>
                      <a:pt x="59" y="81"/>
                    </a:lnTo>
                    <a:lnTo>
                      <a:pt x="68" y="82"/>
                    </a:lnTo>
                    <a:lnTo>
                      <a:pt x="77" y="82"/>
                    </a:lnTo>
                    <a:lnTo>
                      <a:pt x="85" y="82"/>
                    </a:lnTo>
                    <a:lnTo>
                      <a:pt x="92" y="80"/>
                    </a:lnTo>
                    <a:lnTo>
                      <a:pt x="97" y="76"/>
                    </a:lnTo>
                    <a:lnTo>
                      <a:pt x="103" y="72"/>
                    </a:lnTo>
                    <a:lnTo>
                      <a:pt x="111" y="69"/>
                    </a:lnTo>
                    <a:lnTo>
                      <a:pt x="120" y="65"/>
                    </a:lnTo>
                    <a:lnTo>
                      <a:pt x="131" y="63"/>
                    </a:lnTo>
                    <a:lnTo>
                      <a:pt x="141" y="62"/>
                    </a:lnTo>
                    <a:lnTo>
                      <a:pt x="149" y="61"/>
                    </a:lnTo>
                    <a:lnTo>
                      <a:pt x="152" y="62"/>
                    </a:lnTo>
                    <a:lnTo>
                      <a:pt x="155" y="63"/>
                    </a:lnTo>
                    <a:lnTo>
                      <a:pt x="156" y="64"/>
                    </a:lnTo>
                    <a:lnTo>
                      <a:pt x="157" y="66"/>
                    </a:lnTo>
                    <a:lnTo>
                      <a:pt x="150" y="69"/>
                    </a:lnTo>
                    <a:lnTo>
                      <a:pt x="142" y="71"/>
                    </a:lnTo>
                    <a:lnTo>
                      <a:pt x="138" y="72"/>
                    </a:lnTo>
                    <a:lnTo>
                      <a:pt x="136" y="73"/>
                    </a:lnTo>
                    <a:lnTo>
                      <a:pt x="135" y="74"/>
                    </a:lnTo>
                    <a:lnTo>
                      <a:pt x="134" y="75"/>
                    </a:lnTo>
                    <a:lnTo>
                      <a:pt x="135" y="75"/>
                    </a:lnTo>
                    <a:lnTo>
                      <a:pt x="135" y="76"/>
                    </a:lnTo>
                    <a:lnTo>
                      <a:pt x="136" y="78"/>
                    </a:lnTo>
                    <a:lnTo>
                      <a:pt x="138" y="81"/>
                    </a:lnTo>
                    <a:lnTo>
                      <a:pt x="141" y="83"/>
                    </a:lnTo>
                    <a:lnTo>
                      <a:pt x="145" y="86"/>
                    </a:lnTo>
                    <a:lnTo>
                      <a:pt x="156" y="91"/>
                    </a:lnTo>
                    <a:lnTo>
                      <a:pt x="171" y="98"/>
                    </a:lnTo>
                    <a:lnTo>
                      <a:pt x="187" y="106"/>
                    </a:lnTo>
                    <a:lnTo>
                      <a:pt x="206" y="117"/>
                    </a:lnTo>
                    <a:lnTo>
                      <a:pt x="224" y="128"/>
                    </a:lnTo>
                    <a:lnTo>
                      <a:pt x="243" y="141"/>
                    </a:lnTo>
                    <a:lnTo>
                      <a:pt x="249" y="147"/>
                    </a:lnTo>
                    <a:lnTo>
                      <a:pt x="253" y="152"/>
                    </a:lnTo>
                    <a:lnTo>
                      <a:pt x="254" y="154"/>
                    </a:lnTo>
                    <a:lnTo>
                      <a:pt x="254" y="156"/>
                    </a:lnTo>
                    <a:lnTo>
                      <a:pt x="254" y="157"/>
                    </a:lnTo>
                    <a:lnTo>
                      <a:pt x="253" y="158"/>
                    </a:lnTo>
                    <a:lnTo>
                      <a:pt x="250" y="160"/>
                    </a:lnTo>
                    <a:lnTo>
                      <a:pt x="245" y="160"/>
                    </a:lnTo>
                    <a:lnTo>
                      <a:pt x="239" y="159"/>
                    </a:lnTo>
                    <a:lnTo>
                      <a:pt x="232" y="158"/>
                    </a:lnTo>
                    <a:lnTo>
                      <a:pt x="216" y="153"/>
                    </a:lnTo>
                    <a:lnTo>
                      <a:pt x="198" y="146"/>
                    </a:lnTo>
                    <a:lnTo>
                      <a:pt x="191" y="143"/>
                    </a:lnTo>
                    <a:lnTo>
                      <a:pt x="183" y="139"/>
                    </a:lnTo>
                    <a:lnTo>
                      <a:pt x="177" y="135"/>
                    </a:lnTo>
                    <a:lnTo>
                      <a:pt x="173" y="131"/>
                    </a:lnTo>
                    <a:lnTo>
                      <a:pt x="164" y="125"/>
                    </a:lnTo>
                    <a:lnTo>
                      <a:pt x="156" y="119"/>
                    </a:lnTo>
                    <a:lnTo>
                      <a:pt x="150" y="114"/>
                    </a:lnTo>
                    <a:lnTo>
                      <a:pt x="144" y="108"/>
                    </a:lnTo>
                    <a:lnTo>
                      <a:pt x="133" y="96"/>
                    </a:lnTo>
                    <a:lnTo>
                      <a:pt x="118" y="82"/>
                    </a:lnTo>
                    <a:lnTo>
                      <a:pt x="108" y="83"/>
                    </a:lnTo>
                    <a:lnTo>
                      <a:pt x="80" y="89"/>
                    </a:lnTo>
                    <a:lnTo>
                      <a:pt x="62" y="94"/>
                    </a:lnTo>
                    <a:lnTo>
                      <a:pt x="41" y="102"/>
                    </a:lnTo>
                    <a:lnTo>
                      <a:pt x="31" y="106"/>
                    </a:lnTo>
                    <a:lnTo>
                      <a:pt x="21" y="113"/>
                    </a:lnTo>
                    <a:lnTo>
                      <a:pt x="10" y="119"/>
                    </a:lnTo>
                    <a:lnTo>
                      <a:pt x="0" y="125"/>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6" name="Freeform 593"/>
              <p:cNvSpPr>
                <a:spLocks noChangeAspect="1"/>
              </p:cNvSpPr>
              <p:nvPr/>
            </p:nvSpPr>
            <p:spPr bwMode="auto">
              <a:xfrm>
                <a:off x="2917" y="2521"/>
                <a:ext cx="7" cy="12"/>
              </a:xfrm>
              <a:custGeom>
                <a:avLst/>
                <a:gdLst/>
                <a:ahLst/>
                <a:cxnLst>
                  <a:cxn ang="0">
                    <a:pos x="28" y="0"/>
                  </a:cxn>
                  <a:cxn ang="0">
                    <a:pos x="26" y="3"/>
                  </a:cxn>
                  <a:cxn ang="0">
                    <a:pos x="21" y="12"/>
                  </a:cxn>
                  <a:cxn ang="0">
                    <a:pos x="13" y="23"/>
                  </a:cxn>
                  <a:cxn ang="0">
                    <a:pos x="5" y="33"/>
                  </a:cxn>
                  <a:cxn ang="0">
                    <a:pos x="2" y="38"/>
                  </a:cxn>
                  <a:cxn ang="0">
                    <a:pos x="0" y="43"/>
                  </a:cxn>
                  <a:cxn ang="0">
                    <a:pos x="0" y="48"/>
                  </a:cxn>
                  <a:cxn ang="0">
                    <a:pos x="1" y="51"/>
                  </a:cxn>
                  <a:cxn ang="0">
                    <a:pos x="3" y="52"/>
                  </a:cxn>
                  <a:cxn ang="0">
                    <a:pos x="6" y="53"/>
                  </a:cxn>
                  <a:cxn ang="0">
                    <a:pos x="11" y="52"/>
                  </a:cxn>
                  <a:cxn ang="0">
                    <a:pos x="16" y="49"/>
                  </a:cxn>
                  <a:cxn ang="0">
                    <a:pos x="21" y="45"/>
                  </a:cxn>
                  <a:cxn ang="0">
                    <a:pos x="23" y="40"/>
                  </a:cxn>
                  <a:cxn ang="0">
                    <a:pos x="25" y="34"/>
                  </a:cxn>
                  <a:cxn ang="0">
                    <a:pos x="26" y="27"/>
                  </a:cxn>
                  <a:cxn ang="0">
                    <a:pos x="28" y="11"/>
                  </a:cxn>
                  <a:cxn ang="0">
                    <a:pos x="28" y="0"/>
                  </a:cxn>
                </a:cxnLst>
                <a:rect l="0" t="0" r="r" b="b"/>
                <a:pathLst>
                  <a:path w="28" h="53">
                    <a:moveTo>
                      <a:pt x="28" y="0"/>
                    </a:moveTo>
                    <a:lnTo>
                      <a:pt x="26" y="3"/>
                    </a:lnTo>
                    <a:lnTo>
                      <a:pt x="21" y="12"/>
                    </a:lnTo>
                    <a:lnTo>
                      <a:pt x="13" y="23"/>
                    </a:lnTo>
                    <a:lnTo>
                      <a:pt x="5" y="33"/>
                    </a:lnTo>
                    <a:lnTo>
                      <a:pt x="2" y="38"/>
                    </a:lnTo>
                    <a:lnTo>
                      <a:pt x="0" y="43"/>
                    </a:lnTo>
                    <a:lnTo>
                      <a:pt x="0" y="48"/>
                    </a:lnTo>
                    <a:lnTo>
                      <a:pt x="1" y="51"/>
                    </a:lnTo>
                    <a:lnTo>
                      <a:pt x="3" y="52"/>
                    </a:lnTo>
                    <a:lnTo>
                      <a:pt x="6" y="53"/>
                    </a:lnTo>
                    <a:lnTo>
                      <a:pt x="11" y="52"/>
                    </a:lnTo>
                    <a:lnTo>
                      <a:pt x="16" y="49"/>
                    </a:lnTo>
                    <a:lnTo>
                      <a:pt x="21" y="45"/>
                    </a:lnTo>
                    <a:lnTo>
                      <a:pt x="23" y="40"/>
                    </a:lnTo>
                    <a:lnTo>
                      <a:pt x="25" y="34"/>
                    </a:lnTo>
                    <a:lnTo>
                      <a:pt x="26" y="27"/>
                    </a:lnTo>
                    <a:lnTo>
                      <a:pt x="28" y="11"/>
                    </a:lnTo>
                    <a:lnTo>
                      <a:pt x="28" y="0"/>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7" name="Freeform 594"/>
              <p:cNvSpPr>
                <a:spLocks noChangeAspect="1"/>
              </p:cNvSpPr>
              <p:nvPr/>
            </p:nvSpPr>
            <p:spPr bwMode="auto">
              <a:xfrm>
                <a:off x="2911" y="2541"/>
                <a:ext cx="13" cy="26"/>
              </a:xfrm>
              <a:custGeom>
                <a:avLst/>
                <a:gdLst/>
                <a:ahLst/>
                <a:cxnLst>
                  <a:cxn ang="0">
                    <a:pos x="29" y="9"/>
                  </a:cxn>
                  <a:cxn ang="0">
                    <a:pos x="31" y="14"/>
                  </a:cxn>
                  <a:cxn ang="0">
                    <a:pos x="33" y="27"/>
                  </a:cxn>
                  <a:cxn ang="0">
                    <a:pos x="34" y="35"/>
                  </a:cxn>
                  <a:cxn ang="0">
                    <a:pos x="34" y="43"/>
                  </a:cxn>
                  <a:cxn ang="0">
                    <a:pos x="32" y="51"/>
                  </a:cxn>
                  <a:cxn ang="0">
                    <a:pos x="29" y="57"/>
                  </a:cxn>
                  <a:cxn ang="0">
                    <a:pos x="24" y="69"/>
                  </a:cxn>
                  <a:cxn ang="0">
                    <a:pos x="18" y="80"/>
                  </a:cxn>
                  <a:cxn ang="0">
                    <a:pos x="10" y="92"/>
                  </a:cxn>
                  <a:cxn ang="0">
                    <a:pos x="3" y="101"/>
                  </a:cxn>
                  <a:cxn ang="0">
                    <a:pos x="0" y="103"/>
                  </a:cxn>
                  <a:cxn ang="0">
                    <a:pos x="0" y="105"/>
                  </a:cxn>
                  <a:cxn ang="0">
                    <a:pos x="2" y="106"/>
                  </a:cxn>
                  <a:cxn ang="0">
                    <a:pos x="5" y="107"/>
                  </a:cxn>
                  <a:cxn ang="0">
                    <a:pos x="10" y="107"/>
                  </a:cxn>
                  <a:cxn ang="0">
                    <a:pos x="14" y="106"/>
                  </a:cxn>
                  <a:cxn ang="0">
                    <a:pos x="19" y="104"/>
                  </a:cxn>
                  <a:cxn ang="0">
                    <a:pos x="24" y="101"/>
                  </a:cxn>
                  <a:cxn ang="0">
                    <a:pos x="30" y="96"/>
                  </a:cxn>
                  <a:cxn ang="0">
                    <a:pos x="37" y="89"/>
                  </a:cxn>
                  <a:cxn ang="0">
                    <a:pos x="43" y="80"/>
                  </a:cxn>
                  <a:cxn ang="0">
                    <a:pos x="48" y="70"/>
                  </a:cxn>
                  <a:cxn ang="0">
                    <a:pos x="51" y="65"/>
                  </a:cxn>
                  <a:cxn ang="0">
                    <a:pos x="53" y="60"/>
                  </a:cxn>
                  <a:cxn ang="0">
                    <a:pos x="54" y="55"/>
                  </a:cxn>
                  <a:cxn ang="0">
                    <a:pos x="54" y="49"/>
                  </a:cxn>
                  <a:cxn ang="0">
                    <a:pos x="53" y="43"/>
                  </a:cxn>
                  <a:cxn ang="0">
                    <a:pos x="52" y="37"/>
                  </a:cxn>
                  <a:cxn ang="0">
                    <a:pos x="50" y="31"/>
                  </a:cxn>
                  <a:cxn ang="0">
                    <a:pos x="45" y="25"/>
                  </a:cxn>
                  <a:cxn ang="0">
                    <a:pos x="40" y="15"/>
                  </a:cxn>
                  <a:cxn ang="0">
                    <a:pos x="35" y="7"/>
                  </a:cxn>
                  <a:cxn ang="0">
                    <a:pos x="32" y="2"/>
                  </a:cxn>
                  <a:cxn ang="0">
                    <a:pos x="29" y="0"/>
                  </a:cxn>
                  <a:cxn ang="0">
                    <a:pos x="28" y="0"/>
                  </a:cxn>
                  <a:cxn ang="0">
                    <a:pos x="27" y="2"/>
                  </a:cxn>
                  <a:cxn ang="0">
                    <a:pos x="28" y="5"/>
                  </a:cxn>
                  <a:cxn ang="0">
                    <a:pos x="29" y="9"/>
                  </a:cxn>
                </a:cxnLst>
                <a:rect l="0" t="0" r="r" b="b"/>
                <a:pathLst>
                  <a:path w="54" h="107">
                    <a:moveTo>
                      <a:pt x="29" y="9"/>
                    </a:moveTo>
                    <a:lnTo>
                      <a:pt x="31" y="14"/>
                    </a:lnTo>
                    <a:lnTo>
                      <a:pt x="33" y="27"/>
                    </a:lnTo>
                    <a:lnTo>
                      <a:pt x="34" y="35"/>
                    </a:lnTo>
                    <a:lnTo>
                      <a:pt x="34" y="43"/>
                    </a:lnTo>
                    <a:lnTo>
                      <a:pt x="32" y="51"/>
                    </a:lnTo>
                    <a:lnTo>
                      <a:pt x="29" y="57"/>
                    </a:lnTo>
                    <a:lnTo>
                      <a:pt x="24" y="69"/>
                    </a:lnTo>
                    <a:lnTo>
                      <a:pt x="18" y="80"/>
                    </a:lnTo>
                    <a:lnTo>
                      <a:pt x="10" y="92"/>
                    </a:lnTo>
                    <a:lnTo>
                      <a:pt x="3" y="101"/>
                    </a:lnTo>
                    <a:lnTo>
                      <a:pt x="0" y="103"/>
                    </a:lnTo>
                    <a:lnTo>
                      <a:pt x="0" y="105"/>
                    </a:lnTo>
                    <a:lnTo>
                      <a:pt x="2" y="106"/>
                    </a:lnTo>
                    <a:lnTo>
                      <a:pt x="5" y="107"/>
                    </a:lnTo>
                    <a:lnTo>
                      <a:pt x="10" y="107"/>
                    </a:lnTo>
                    <a:lnTo>
                      <a:pt x="14" y="106"/>
                    </a:lnTo>
                    <a:lnTo>
                      <a:pt x="19" y="104"/>
                    </a:lnTo>
                    <a:lnTo>
                      <a:pt x="24" y="101"/>
                    </a:lnTo>
                    <a:lnTo>
                      <a:pt x="30" y="96"/>
                    </a:lnTo>
                    <a:lnTo>
                      <a:pt x="37" y="89"/>
                    </a:lnTo>
                    <a:lnTo>
                      <a:pt x="43" y="80"/>
                    </a:lnTo>
                    <a:lnTo>
                      <a:pt x="48" y="70"/>
                    </a:lnTo>
                    <a:lnTo>
                      <a:pt x="51" y="65"/>
                    </a:lnTo>
                    <a:lnTo>
                      <a:pt x="53" y="60"/>
                    </a:lnTo>
                    <a:lnTo>
                      <a:pt x="54" y="55"/>
                    </a:lnTo>
                    <a:lnTo>
                      <a:pt x="54" y="49"/>
                    </a:lnTo>
                    <a:lnTo>
                      <a:pt x="53" y="43"/>
                    </a:lnTo>
                    <a:lnTo>
                      <a:pt x="52" y="37"/>
                    </a:lnTo>
                    <a:lnTo>
                      <a:pt x="50" y="31"/>
                    </a:lnTo>
                    <a:lnTo>
                      <a:pt x="45" y="25"/>
                    </a:lnTo>
                    <a:lnTo>
                      <a:pt x="40" y="15"/>
                    </a:lnTo>
                    <a:lnTo>
                      <a:pt x="35" y="7"/>
                    </a:lnTo>
                    <a:lnTo>
                      <a:pt x="32" y="2"/>
                    </a:lnTo>
                    <a:lnTo>
                      <a:pt x="29" y="0"/>
                    </a:lnTo>
                    <a:lnTo>
                      <a:pt x="28" y="0"/>
                    </a:lnTo>
                    <a:lnTo>
                      <a:pt x="27" y="2"/>
                    </a:lnTo>
                    <a:lnTo>
                      <a:pt x="28" y="5"/>
                    </a:lnTo>
                    <a:lnTo>
                      <a:pt x="29" y="9"/>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8" name="Freeform 595"/>
              <p:cNvSpPr>
                <a:spLocks noChangeAspect="1"/>
              </p:cNvSpPr>
              <p:nvPr/>
            </p:nvSpPr>
            <p:spPr bwMode="auto">
              <a:xfrm>
                <a:off x="2904" y="2583"/>
                <a:ext cx="13" cy="22"/>
              </a:xfrm>
              <a:custGeom>
                <a:avLst/>
                <a:gdLst/>
                <a:ahLst/>
                <a:cxnLst>
                  <a:cxn ang="0">
                    <a:pos x="45" y="0"/>
                  </a:cxn>
                  <a:cxn ang="0">
                    <a:pos x="46" y="8"/>
                  </a:cxn>
                  <a:cxn ang="0">
                    <a:pos x="46" y="25"/>
                  </a:cxn>
                  <a:cxn ang="0">
                    <a:pos x="45" y="35"/>
                  </a:cxn>
                  <a:cxn ang="0">
                    <a:pos x="43" y="45"/>
                  </a:cxn>
                  <a:cxn ang="0">
                    <a:pos x="41" y="49"/>
                  </a:cxn>
                  <a:cxn ang="0">
                    <a:pos x="40" y="53"/>
                  </a:cxn>
                  <a:cxn ang="0">
                    <a:pos x="37" y="56"/>
                  </a:cxn>
                  <a:cxn ang="0">
                    <a:pos x="35" y="60"/>
                  </a:cxn>
                  <a:cxn ang="0">
                    <a:pos x="24" y="66"/>
                  </a:cxn>
                  <a:cxn ang="0">
                    <a:pos x="15" y="70"/>
                  </a:cxn>
                  <a:cxn ang="0">
                    <a:pos x="7" y="72"/>
                  </a:cxn>
                  <a:cxn ang="0">
                    <a:pos x="2" y="76"/>
                  </a:cxn>
                  <a:cxn ang="0">
                    <a:pos x="0" y="78"/>
                  </a:cxn>
                  <a:cxn ang="0">
                    <a:pos x="1" y="79"/>
                  </a:cxn>
                  <a:cxn ang="0">
                    <a:pos x="3" y="81"/>
                  </a:cxn>
                  <a:cxn ang="0">
                    <a:pos x="6" y="83"/>
                  </a:cxn>
                  <a:cxn ang="0">
                    <a:pos x="15" y="85"/>
                  </a:cxn>
                  <a:cxn ang="0">
                    <a:pos x="24" y="86"/>
                  </a:cxn>
                  <a:cxn ang="0">
                    <a:pos x="30" y="85"/>
                  </a:cxn>
                  <a:cxn ang="0">
                    <a:pos x="38" y="80"/>
                  </a:cxn>
                  <a:cxn ang="0">
                    <a:pos x="42" y="76"/>
                  </a:cxn>
                  <a:cxn ang="0">
                    <a:pos x="46" y="72"/>
                  </a:cxn>
                  <a:cxn ang="0">
                    <a:pos x="51" y="67"/>
                  </a:cxn>
                  <a:cxn ang="0">
                    <a:pos x="54" y="62"/>
                  </a:cxn>
                  <a:cxn ang="0">
                    <a:pos x="58" y="55"/>
                  </a:cxn>
                  <a:cxn ang="0">
                    <a:pos x="60" y="48"/>
                  </a:cxn>
                  <a:cxn ang="0">
                    <a:pos x="61" y="41"/>
                  </a:cxn>
                  <a:cxn ang="0">
                    <a:pos x="61" y="34"/>
                  </a:cxn>
                  <a:cxn ang="0">
                    <a:pos x="60" y="26"/>
                  </a:cxn>
                  <a:cxn ang="0">
                    <a:pos x="57" y="17"/>
                  </a:cxn>
                  <a:cxn ang="0">
                    <a:pos x="52" y="9"/>
                  </a:cxn>
                  <a:cxn ang="0">
                    <a:pos x="45" y="0"/>
                  </a:cxn>
                </a:cxnLst>
                <a:rect l="0" t="0" r="r" b="b"/>
                <a:pathLst>
                  <a:path w="61" h="86">
                    <a:moveTo>
                      <a:pt x="45" y="0"/>
                    </a:moveTo>
                    <a:lnTo>
                      <a:pt x="46" y="8"/>
                    </a:lnTo>
                    <a:lnTo>
                      <a:pt x="46" y="25"/>
                    </a:lnTo>
                    <a:lnTo>
                      <a:pt x="45" y="35"/>
                    </a:lnTo>
                    <a:lnTo>
                      <a:pt x="43" y="45"/>
                    </a:lnTo>
                    <a:lnTo>
                      <a:pt x="41" y="49"/>
                    </a:lnTo>
                    <a:lnTo>
                      <a:pt x="40" y="53"/>
                    </a:lnTo>
                    <a:lnTo>
                      <a:pt x="37" y="56"/>
                    </a:lnTo>
                    <a:lnTo>
                      <a:pt x="35" y="60"/>
                    </a:lnTo>
                    <a:lnTo>
                      <a:pt x="24" y="66"/>
                    </a:lnTo>
                    <a:lnTo>
                      <a:pt x="15" y="70"/>
                    </a:lnTo>
                    <a:lnTo>
                      <a:pt x="7" y="72"/>
                    </a:lnTo>
                    <a:lnTo>
                      <a:pt x="2" y="76"/>
                    </a:lnTo>
                    <a:lnTo>
                      <a:pt x="0" y="78"/>
                    </a:lnTo>
                    <a:lnTo>
                      <a:pt x="1" y="79"/>
                    </a:lnTo>
                    <a:lnTo>
                      <a:pt x="3" y="81"/>
                    </a:lnTo>
                    <a:lnTo>
                      <a:pt x="6" y="83"/>
                    </a:lnTo>
                    <a:lnTo>
                      <a:pt x="15" y="85"/>
                    </a:lnTo>
                    <a:lnTo>
                      <a:pt x="24" y="86"/>
                    </a:lnTo>
                    <a:lnTo>
                      <a:pt x="30" y="85"/>
                    </a:lnTo>
                    <a:lnTo>
                      <a:pt x="38" y="80"/>
                    </a:lnTo>
                    <a:lnTo>
                      <a:pt x="42" y="76"/>
                    </a:lnTo>
                    <a:lnTo>
                      <a:pt x="46" y="72"/>
                    </a:lnTo>
                    <a:lnTo>
                      <a:pt x="51" y="67"/>
                    </a:lnTo>
                    <a:lnTo>
                      <a:pt x="54" y="62"/>
                    </a:lnTo>
                    <a:lnTo>
                      <a:pt x="58" y="55"/>
                    </a:lnTo>
                    <a:lnTo>
                      <a:pt x="60" y="48"/>
                    </a:lnTo>
                    <a:lnTo>
                      <a:pt x="61" y="41"/>
                    </a:lnTo>
                    <a:lnTo>
                      <a:pt x="61" y="34"/>
                    </a:lnTo>
                    <a:lnTo>
                      <a:pt x="60" y="26"/>
                    </a:lnTo>
                    <a:lnTo>
                      <a:pt x="57" y="17"/>
                    </a:lnTo>
                    <a:lnTo>
                      <a:pt x="52" y="9"/>
                    </a:lnTo>
                    <a:lnTo>
                      <a:pt x="45" y="0"/>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9" name="Freeform 596"/>
              <p:cNvSpPr>
                <a:spLocks noChangeAspect="1"/>
              </p:cNvSpPr>
              <p:nvPr/>
            </p:nvSpPr>
            <p:spPr bwMode="auto">
              <a:xfrm>
                <a:off x="2890" y="2610"/>
                <a:ext cx="17" cy="25"/>
              </a:xfrm>
              <a:custGeom>
                <a:avLst/>
                <a:gdLst/>
                <a:ahLst/>
                <a:cxnLst>
                  <a:cxn ang="0">
                    <a:pos x="43" y="0"/>
                  </a:cxn>
                  <a:cxn ang="0">
                    <a:pos x="44" y="12"/>
                  </a:cxn>
                  <a:cxn ang="0">
                    <a:pos x="44" y="40"/>
                  </a:cxn>
                  <a:cxn ang="0">
                    <a:pos x="43" y="49"/>
                  </a:cxn>
                  <a:cxn ang="0">
                    <a:pos x="41" y="57"/>
                  </a:cxn>
                  <a:cxn ang="0">
                    <a:pos x="39" y="65"/>
                  </a:cxn>
                  <a:cxn ang="0">
                    <a:pos x="36" y="72"/>
                  </a:cxn>
                  <a:cxn ang="0">
                    <a:pos x="33" y="80"/>
                  </a:cxn>
                  <a:cxn ang="0">
                    <a:pos x="28" y="86"/>
                  </a:cxn>
                  <a:cxn ang="0">
                    <a:pos x="23" y="92"/>
                  </a:cxn>
                  <a:cxn ang="0">
                    <a:pos x="17" y="96"/>
                  </a:cxn>
                  <a:cxn ang="0">
                    <a:pos x="4" y="102"/>
                  </a:cxn>
                  <a:cxn ang="0">
                    <a:pos x="0" y="102"/>
                  </a:cxn>
                  <a:cxn ang="0">
                    <a:pos x="3" y="101"/>
                  </a:cxn>
                  <a:cxn ang="0">
                    <a:pos x="11" y="96"/>
                  </a:cxn>
                  <a:cxn ang="0">
                    <a:pos x="32" y="87"/>
                  </a:cxn>
                  <a:cxn ang="0">
                    <a:pos x="49" y="80"/>
                  </a:cxn>
                  <a:cxn ang="0">
                    <a:pos x="51" y="76"/>
                  </a:cxn>
                  <a:cxn ang="0">
                    <a:pos x="54" y="67"/>
                  </a:cxn>
                  <a:cxn ang="0">
                    <a:pos x="59" y="56"/>
                  </a:cxn>
                  <a:cxn ang="0">
                    <a:pos x="61" y="42"/>
                  </a:cxn>
                  <a:cxn ang="0">
                    <a:pos x="61" y="36"/>
                  </a:cxn>
                  <a:cxn ang="0">
                    <a:pos x="61" y="29"/>
                  </a:cxn>
                  <a:cxn ang="0">
                    <a:pos x="61" y="22"/>
                  </a:cxn>
                  <a:cxn ang="0">
                    <a:pos x="59" y="16"/>
                  </a:cxn>
                  <a:cxn ang="0">
                    <a:pos x="57" y="10"/>
                  </a:cxn>
                  <a:cxn ang="0">
                    <a:pos x="53" y="6"/>
                  </a:cxn>
                  <a:cxn ang="0">
                    <a:pos x="49" y="2"/>
                  </a:cxn>
                  <a:cxn ang="0">
                    <a:pos x="43" y="0"/>
                  </a:cxn>
                </a:cxnLst>
                <a:rect l="0" t="0" r="r" b="b"/>
                <a:pathLst>
                  <a:path w="61" h="102">
                    <a:moveTo>
                      <a:pt x="43" y="0"/>
                    </a:moveTo>
                    <a:lnTo>
                      <a:pt x="44" y="12"/>
                    </a:lnTo>
                    <a:lnTo>
                      <a:pt x="44" y="40"/>
                    </a:lnTo>
                    <a:lnTo>
                      <a:pt x="43" y="49"/>
                    </a:lnTo>
                    <a:lnTo>
                      <a:pt x="41" y="57"/>
                    </a:lnTo>
                    <a:lnTo>
                      <a:pt x="39" y="65"/>
                    </a:lnTo>
                    <a:lnTo>
                      <a:pt x="36" y="72"/>
                    </a:lnTo>
                    <a:lnTo>
                      <a:pt x="33" y="80"/>
                    </a:lnTo>
                    <a:lnTo>
                      <a:pt x="28" y="86"/>
                    </a:lnTo>
                    <a:lnTo>
                      <a:pt x="23" y="92"/>
                    </a:lnTo>
                    <a:lnTo>
                      <a:pt x="17" y="96"/>
                    </a:lnTo>
                    <a:lnTo>
                      <a:pt x="4" y="102"/>
                    </a:lnTo>
                    <a:lnTo>
                      <a:pt x="0" y="102"/>
                    </a:lnTo>
                    <a:lnTo>
                      <a:pt x="3" y="101"/>
                    </a:lnTo>
                    <a:lnTo>
                      <a:pt x="11" y="96"/>
                    </a:lnTo>
                    <a:lnTo>
                      <a:pt x="32" y="87"/>
                    </a:lnTo>
                    <a:lnTo>
                      <a:pt x="49" y="80"/>
                    </a:lnTo>
                    <a:lnTo>
                      <a:pt x="51" y="76"/>
                    </a:lnTo>
                    <a:lnTo>
                      <a:pt x="54" y="67"/>
                    </a:lnTo>
                    <a:lnTo>
                      <a:pt x="59" y="56"/>
                    </a:lnTo>
                    <a:lnTo>
                      <a:pt x="61" y="42"/>
                    </a:lnTo>
                    <a:lnTo>
                      <a:pt x="61" y="36"/>
                    </a:lnTo>
                    <a:lnTo>
                      <a:pt x="61" y="29"/>
                    </a:lnTo>
                    <a:lnTo>
                      <a:pt x="61" y="22"/>
                    </a:lnTo>
                    <a:lnTo>
                      <a:pt x="59" y="16"/>
                    </a:lnTo>
                    <a:lnTo>
                      <a:pt x="57" y="10"/>
                    </a:lnTo>
                    <a:lnTo>
                      <a:pt x="53" y="6"/>
                    </a:lnTo>
                    <a:lnTo>
                      <a:pt x="49" y="2"/>
                    </a:lnTo>
                    <a:lnTo>
                      <a:pt x="43" y="0"/>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0" name="Freeform 597"/>
              <p:cNvSpPr>
                <a:spLocks noChangeAspect="1"/>
              </p:cNvSpPr>
              <p:nvPr/>
            </p:nvSpPr>
            <p:spPr bwMode="auto">
              <a:xfrm>
                <a:off x="2844" y="2469"/>
                <a:ext cx="38" cy="8"/>
              </a:xfrm>
              <a:custGeom>
                <a:avLst/>
                <a:gdLst/>
                <a:ahLst/>
                <a:cxnLst>
                  <a:cxn ang="0">
                    <a:pos x="151" y="32"/>
                  </a:cxn>
                  <a:cxn ang="0">
                    <a:pos x="138" y="31"/>
                  </a:cxn>
                  <a:cxn ang="0">
                    <a:pos x="109" y="28"/>
                  </a:cxn>
                  <a:cxn ang="0">
                    <a:pos x="91" y="26"/>
                  </a:cxn>
                  <a:cxn ang="0">
                    <a:pos x="76" y="23"/>
                  </a:cxn>
                  <a:cxn ang="0">
                    <a:pos x="63" y="20"/>
                  </a:cxn>
                  <a:cxn ang="0">
                    <a:pos x="54" y="16"/>
                  </a:cxn>
                  <a:cxn ang="0">
                    <a:pos x="47" y="12"/>
                  </a:cxn>
                  <a:cxn ang="0">
                    <a:pos x="39" y="9"/>
                  </a:cxn>
                  <a:cxn ang="0">
                    <a:pos x="30" y="5"/>
                  </a:cxn>
                  <a:cxn ang="0">
                    <a:pos x="21" y="3"/>
                  </a:cxn>
                  <a:cxn ang="0">
                    <a:pos x="12" y="2"/>
                  </a:cxn>
                  <a:cxn ang="0">
                    <a:pos x="6" y="0"/>
                  </a:cxn>
                  <a:cxn ang="0">
                    <a:pos x="3" y="2"/>
                  </a:cxn>
                  <a:cxn ang="0">
                    <a:pos x="1" y="3"/>
                  </a:cxn>
                  <a:cxn ang="0">
                    <a:pos x="0" y="4"/>
                  </a:cxn>
                  <a:cxn ang="0">
                    <a:pos x="0" y="6"/>
                  </a:cxn>
                  <a:cxn ang="0">
                    <a:pos x="1" y="8"/>
                  </a:cxn>
                  <a:cxn ang="0">
                    <a:pos x="5" y="10"/>
                  </a:cxn>
                  <a:cxn ang="0">
                    <a:pos x="9" y="13"/>
                  </a:cxn>
                  <a:cxn ang="0">
                    <a:pos x="15" y="16"/>
                  </a:cxn>
                  <a:cxn ang="0">
                    <a:pos x="32" y="22"/>
                  </a:cxn>
                  <a:cxn ang="0">
                    <a:pos x="51" y="27"/>
                  </a:cxn>
                  <a:cxn ang="0">
                    <a:pos x="73" y="31"/>
                  </a:cxn>
                  <a:cxn ang="0">
                    <a:pos x="99" y="34"/>
                  </a:cxn>
                  <a:cxn ang="0">
                    <a:pos x="112" y="35"/>
                  </a:cxn>
                  <a:cxn ang="0">
                    <a:pos x="125" y="35"/>
                  </a:cxn>
                  <a:cxn ang="0">
                    <a:pos x="138" y="34"/>
                  </a:cxn>
                  <a:cxn ang="0">
                    <a:pos x="151" y="32"/>
                  </a:cxn>
                </a:cxnLst>
                <a:rect l="0" t="0" r="r" b="b"/>
                <a:pathLst>
                  <a:path w="151" h="35">
                    <a:moveTo>
                      <a:pt x="151" y="32"/>
                    </a:moveTo>
                    <a:lnTo>
                      <a:pt x="138" y="31"/>
                    </a:lnTo>
                    <a:lnTo>
                      <a:pt x="109" y="28"/>
                    </a:lnTo>
                    <a:lnTo>
                      <a:pt x="91" y="26"/>
                    </a:lnTo>
                    <a:lnTo>
                      <a:pt x="76" y="23"/>
                    </a:lnTo>
                    <a:lnTo>
                      <a:pt x="63" y="20"/>
                    </a:lnTo>
                    <a:lnTo>
                      <a:pt x="54" y="16"/>
                    </a:lnTo>
                    <a:lnTo>
                      <a:pt x="47" y="12"/>
                    </a:lnTo>
                    <a:lnTo>
                      <a:pt x="39" y="9"/>
                    </a:lnTo>
                    <a:lnTo>
                      <a:pt x="30" y="5"/>
                    </a:lnTo>
                    <a:lnTo>
                      <a:pt x="21" y="3"/>
                    </a:lnTo>
                    <a:lnTo>
                      <a:pt x="12" y="2"/>
                    </a:lnTo>
                    <a:lnTo>
                      <a:pt x="6" y="0"/>
                    </a:lnTo>
                    <a:lnTo>
                      <a:pt x="3" y="2"/>
                    </a:lnTo>
                    <a:lnTo>
                      <a:pt x="1" y="3"/>
                    </a:lnTo>
                    <a:lnTo>
                      <a:pt x="0" y="4"/>
                    </a:lnTo>
                    <a:lnTo>
                      <a:pt x="0" y="6"/>
                    </a:lnTo>
                    <a:lnTo>
                      <a:pt x="1" y="8"/>
                    </a:lnTo>
                    <a:lnTo>
                      <a:pt x="5" y="10"/>
                    </a:lnTo>
                    <a:lnTo>
                      <a:pt x="9" y="13"/>
                    </a:lnTo>
                    <a:lnTo>
                      <a:pt x="15" y="16"/>
                    </a:lnTo>
                    <a:lnTo>
                      <a:pt x="32" y="22"/>
                    </a:lnTo>
                    <a:lnTo>
                      <a:pt x="51" y="27"/>
                    </a:lnTo>
                    <a:lnTo>
                      <a:pt x="73" y="31"/>
                    </a:lnTo>
                    <a:lnTo>
                      <a:pt x="99" y="34"/>
                    </a:lnTo>
                    <a:lnTo>
                      <a:pt x="112" y="35"/>
                    </a:lnTo>
                    <a:lnTo>
                      <a:pt x="125" y="35"/>
                    </a:lnTo>
                    <a:lnTo>
                      <a:pt x="138" y="34"/>
                    </a:lnTo>
                    <a:lnTo>
                      <a:pt x="151" y="32"/>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1" name="Freeform 598"/>
              <p:cNvSpPr>
                <a:spLocks noChangeAspect="1"/>
              </p:cNvSpPr>
              <p:nvPr/>
            </p:nvSpPr>
            <p:spPr bwMode="auto">
              <a:xfrm>
                <a:off x="3002" y="2172"/>
                <a:ext cx="7" cy="23"/>
              </a:xfrm>
              <a:custGeom>
                <a:avLst/>
                <a:gdLst/>
                <a:ahLst/>
                <a:cxnLst>
                  <a:cxn ang="0">
                    <a:pos x="5" y="92"/>
                  </a:cxn>
                  <a:cxn ang="0">
                    <a:pos x="6" y="87"/>
                  </a:cxn>
                  <a:cxn ang="0">
                    <a:pos x="9" y="73"/>
                  </a:cxn>
                  <a:cxn ang="0">
                    <a:pos x="11" y="65"/>
                  </a:cxn>
                  <a:cxn ang="0">
                    <a:pos x="11" y="58"/>
                  </a:cxn>
                  <a:cxn ang="0">
                    <a:pos x="11" y="50"/>
                  </a:cxn>
                  <a:cxn ang="0">
                    <a:pos x="10" y="43"/>
                  </a:cxn>
                  <a:cxn ang="0">
                    <a:pos x="5" y="28"/>
                  </a:cxn>
                  <a:cxn ang="0">
                    <a:pos x="1" y="16"/>
                  </a:cxn>
                  <a:cxn ang="0">
                    <a:pos x="0" y="11"/>
                  </a:cxn>
                  <a:cxn ang="0">
                    <a:pos x="0" y="6"/>
                  </a:cxn>
                  <a:cxn ang="0">
                    <a:pos x="2" y="2"/>
                  </a:cxn>
                  <a:cxn ang="0">
                    <a:pos x="5" y="0"/>
                  </a:cxn>
                  <a:cxn ang="0">
                    <a:pos x="8" y="1"/>
                  </a:cxn>
                  <a:cxn ang="0">
                    <a:pos x="12" y="4"/>
                  </a:cxn>
                  <a:cxn ang="0">
                    <a:pos x="14" y="8"/>
                  </a:cxn>
                  <a:cxn ang="0">
                    <a:pos x="17" y="14"/>
                  </a:cxn>
                  <a:cxn ang="0">
                    <a:pos x="20" y="23"/>
                  </a:cxn>
                  <a:cxn ang="0">
                    <a:pos x="21" y="27"/>
                  </a:cxn>
                  <a:cxn ang="0">
                    <a:pos x="22" y="29"/>
                  </a:cxn>
                  <a:cxn ang="0">
                    <a:pos x="24" y="33"/>
                  </a:cxn>
                  <a:cxn ang="0">
                    <a:pos x="27" y="39"/>
                  </a:cxn>
                  <a:cxn ang="0">
                    <a:pos x="29" y="47"/>
                  </a:cxn>
                  <a:cxn ang="0">
                    <a:pos x="29" y="52"/>
                  </a:cxn>
                  <a:cxn ang="0">
                    <a:pos x="28" y="57"/>
                  </a:cxn>
                  <a:cxn ang="0">
                    <a:pos x="27" y="62"/>
                  </a:cxn>
                  <a:cxn ang="0">
                    <a:pos x="25" y="68"/>
                  </a:cxn>
                  <a:cxn ang="0">
                    <a:pos x="22" y="73"/>
                  </a:cxn>
                  <a:cxn ang="0">
                    <a:pos x="18" y="79"/>
                  </a:cxn>
                  <a:cxn ang="0">
                    <a:pos x="12" y="86"/>
                  </a:cxn>
                  <a:cxn ang="0">
                    <a:pos x="5" y="92"/>
                  </a:cxn>
                </a:cxnLst>
                <a:rect l="0" t="0" r="r" b="b"/>
                <a:pathLst>
                  <a:path w="29" h="92">
                    <a:moveTo>
                      <a:pt x="5" y="92"/>
                    </a:moveTo>
                    <a:lnTo>
                      <a:pt x="6" y="87"/>
                    </a:lnTo>
                    <a:lnTo>
                      <a:pt x="9" y="73"/>
                    </a:lnTo>
                    <a:lnTo>
                      <a:pt x="11" y="65"/>
                    </a:lnTo>
                    <a:lnTo>
                      <a:pt x="11" y="58"/>
                    </a:lnTo>
                    <a:lnTo>
                      <a:pt x="11" y="50"/>
                    </a:lnTo>
                    <a:lnTo>
                      <a:pt x="10" y="43"/>
                    </a:lnTo>
                    <a:lnTo>
                      <a:pt x="5" y="28"/>
                    </a:lnTo>
                    <a:lnTo>
                      <a:pt x="1" y="16"/>
                    </a:lnTo>
                    <a:lnTo>
                      <a:pt x="0" y="11"/>
                    </a:lnTo>
                    <a:lnTo>
                      <a:pt x="0" y="6"/>
                    </a:lnTo>
                    <a:lnTo>
                      <a:pt x="2" y="2"/>
                    </a:lnTo>
                    <a:lnTo>
                      <a:pt x="5" y="0"/>
                    </a:lnTo>
                    <a:lnTo>
                      <a:pt x="8" y="1"/>
                    </a:lnTo>
                    <a:lnTo>
                      <a:pt x="12" y="4"/>
                    </a:lnTo>
                    <a:lnTo>
                      <a:pt x="14" y="8"/>
                    </a:lnTo>
                    <a:lnTo>
                      <a:pt x="17" y="14"/>
                    </a:lnTo>
                    <a:lnTo>
                      <a:pt x="20" y="23"/>
                    </a:lnTo>
                    <a:lnTo>
                      <a:pt x="21" y="27"/>
                    </a:lnTo>
                    <a:lnTo>
                      <a:pt x="22" y="29"/>
                    </a:lnTo>
                    <a:lnTo>
                      <a:pt x="24" y="33"/>
                    </a:lnTo>
                    <a:lnTo>
                      <a:pt x="27" y="39"/>
                    </a:lnTo>
                    <a:lnTo>
                      <a:pt x="29" y="47"/>
                    </a:lnTo>
                    <a:lnTo>
                      <a:pt x="29" y="52"/>
                    </a:lnTo>
                    <a:lnTo>
                      <a:pt x="28" y="57"/>
                    </a:lnTo>
                    <a:lnTo>
                      <a:pt x="27" y="62"/>
                    </a:lnTo>
                    <a:lnTo>
                      <a:pt x="25" y="68"/>
                    </a:lnTo>
                    <a:lnTo>
                      <a:pt x="22" y="73"/>
                    </a:lnTo>
                    <a:lnTo>
                      <a:pt x="18" y="79"/>
                    </a:lnTo>
                    <a:lnTo>
                      <a:pt x="12" y="86"/>
                    </a:lnTo>
                    <a:lnTo>
                      <a:pt x="5" y="92"/>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2" name="Freeform 599"/>
              <p:cNvSpPr>
                <a:spLocks noChangeAspect="1"/>
              </p:cNvSpPr>
              <p:nvPr/>
            </p:nvSpPr>
            <p:spPr bwMode="auto">
              <a:xfrm>
                <a:off x="2917" y="2074"/>
                <a:ext cx="21" cy="9"/>
              </a:xfrm>
              <a:custGeom>
                <a:avLst/>
                <a:gdLst/>
                <a:ahLst/>
                <a:cxnLst>
                  <a:cxn ang="0">
                    <a:pos x="82" y="6"/>
                  </a:cxn>
                  <a:cxn ang="0">
                    <a:pos x="72" y="11"/>
                  </a:cxn>
                  <a:cxn ang="0">
                    <a:pos x="48" y="23"/>
                  </a:cxn>
                  <a:cxn ang="0">
                    <a:pos x="35" y="28"/>
                  </a:cxn>
                  <a:cxn ang="0">
                    <a:pos x="22" y="34"/>
                  </a:cxn>
                  <a:cxn ang="0">
                    <a:pos x="17" y="35"/>
                  </a:cxn>
                  <a:cxn ang="0">
                    <a:pos x="12" y="35"/>
                  </a:cxn>
                  <a:cxn ang="0">
                    <a:pos x="9" y="35"/>
                  </a:cxn>
                  <a:cxn ang="0">
                    <a:pos x="6" y="33"/>
                  </a:cxn>
                  <a:cxn ang="0">
                    <a:pos x="4" y="31"/>
                  </a:cxn>
                  <a:cxn ang="0">
                    <a:pos x="2" y="28"/>
                  </a:cxn>
                  <a:cxn ang="0">
                    <a:pos x="1" y="25"/>
                  </a:cxn>
                  <a:cxn ang="0">
                    <a:pos x="0" y="23"/>
                  </a:cxn>
                  <a:cxn ang="0">
                    <a:pos x="1" y="17"/>
                  </a:cxn>
                  <a:cxn ang="0">
                    <a:pos x="4" y="12"/>
                  </a:cxn>
                  <a:cxn ang="0">
                    <a:pos x="8" y="8"/>
                  </a:cxn>
                  <a:cxn ang="0">
                    <a:pos x="13" y="4"/>
                  </a:cxn>
                  <a:cxn ang="0">
                    <a:pos x="18" y="1"/>
                  </a:cxn>
                  <a:cxn ang="0">
                    <a:pos x="22" y="0"/>
                  </a:cxn>
                  <a:cxn ang="0">
                    <a:pos x="36" y="2"/>
                  </a:cxn>
                  <a:cxn ang="0">
                    <a:pos x="54" y="5"/>
                  </a:cxn>
                  <a:cxn ang="0">
                    <a:pos x="64" y="6"/>
                  </a:cxn>
                  <a:cxn ang="0">
                    <a:pos x="72" y="7"/>
                  </a:cxn>
                  <a:cxn ang="0">
                    <a:pos x="78" y="7"/>
                  </a:cxn>
                  <a:cxn ang="0">
                    <a:pos x="82" y="6"/>
                  </a:cxn>
                </a:cxnLst>
                <a:rect l="0" t="0" r="r" b="b"/>
                <a:pathLst>
                  <a:path w="82" h="35">
                    <a:moveTo>
                      <a:pt x="82" y="6"/>
                    </a:moveTo>
                    <a:lnTo>
                      <a:pt x="72" y="11"/>
                    </a:lnTo>
                    <a:lnTo>
                      <a:pt x="48" y="23"/>
                    </a:lnTo>
                    <a:lnTo>
                      <a:pt x="35" y="28"/>
                    </a:lnTo>
                    <a:lnTo>
                      <a:pt x="22" y="34"/>
                    </a:lnTo>
                    <a:lnTo>
                      <a:pt x="17" y="35"/>
                    </a:lnTo>
                    <a:lnTo>
                      <a:pt x="12" y="35"/>
                    </a:lnTo>
                    <a:lnTo>
                      <a:pt x="9" y="35"/>
                    </a:lnTo>
                    <a:lnTo>
                      <a:pt x="6" y="33"/>
                    </a:lnTo>
                    <a:lnTo>
                      <a:pt x="4" y="31"/>
                    </a:lnTo>
                    <a:lnTo>
                      <a:pt x="2" y="28"/>
                    </a:lnTo>
                    <a:lnTo>
                      <a:pt x="1" y="25"/>
                    </a:lnTo>
                    <a:lnTo>
                      <a:pt x="0" y="23"/>
                    </a:lnTo>
                    <a:lnTo>
                      <a:pt x="1" y="17"/>
                    </a:lnTo>
                    <a:lnTo>
                      <a:pt x="4" y="12"/>
                    </a:lnTo>
                    <a:lnTo>
                      <a:pt x="8" y="8"/>
                    </a:lnTo>
                    <a:lnTo>
                      <a:pt x="13" y="4"/>
                    </a:lnTo>
                    <a:lnTo>
                      <a:pt x="18" y="1"/>
                    </a:lnTo>
                    <a:lnTo>
                      <a:pt x="22" y="0"/>
                    </a:lnTo>
                    <a:lnTo>
                      <a:pt x="36" y="2"/>
                    </a:lnTo>
                    <a:lnTo>
                      <a:pt x="54" y="5"/>
                    </a:lnTo>
                    <a:lnTo>
                      <a:pt x="64" y="6"/>
                    </a:lnTo>
                    <a:lnTo>
                      <a:pt x="72" y="7"/>
                    </a:lnTo>
                    <a:lnTo>
                      <a:pt x="78" y="7"/>
                    </a:lnTo>
                    <a:lnTo>
                      <a:pt x="82" y="6"/>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3" name="Freeform 600"/>
              <p:cNvSpPr>
                <a:spLocks noChangeAspect="1"/>
              </p:cNvSpPr>
              <p:nvPr/>
            </p:nvSpPr>
            <p:spPr bwMode="auto">
              <a:xfrm>
                <a:off x="2870" y="2088"/>
                <a:ext cx="13" cy="11"/>
              </a:xfrm>
              <a:custGeom>
                <a:avLst/>
                <a:gdLst/>
                <a:ahLst/>
                <a:cxnLst>
                  <a:cxn ang="0">
                    <a:pos x="52" y="0"/>
                  </a:cxn>
                  <a:cxn ang="0">
                    <a:pos x="20" y="37"/>
                  </a:cxn>
                  <a:cxn ang="0">
                    <a:pos x="15" y="37"/>
                  </a:cxn>
                  <a:cxn ang="0">
                    <a:pos x="6" y="35"/>
                  </a:cxn>
                  <a:cxn ang="0">
                    <a:pos x="2" y="33"/>
                  </a:cxn>
                  <a:cxn ang="0">
                    <a:pos x="0" y="30"/>
                  </a:cxn>
                  <a:cxn ang="0">
                    <a:pos x="0" y="29"/>
                  </a:cxn>
                  <a:cxn ang="0">
                    <a:pos x="0" y="26"/>
                  </a:cxn>
                  <a:cxn ang="0">
                    <a:pos x="2" y="24"/>
                  </a:cxn>
                  <a:cxn ang="0">
                    <a:pos x="4" y="21"/>
                  </a:cxn>
                  <a:cxn ang="0">
                    <a:pos x="9" y="17"/>
                  </a:cxn>
                  <a:cxn ang="0">
                    <a:pos x="16" y="13"/>
                  </a:cxn>
                  <a:cxn ang="0">
                    <a:pos x="24" y="10"/>
                  </a:cxn>
                  <a:cxn ang="0">
                    <a:pos x="32" y="6"/>
                  </a:cxn>
                  <a:cxn ang="0">
                    <a:pos x="46" y="2"/>
                  </a:cxn>
                  <a:cxn ang="0">
                    <a:pos x="52" y="0"/>
                  </a:cxn>
                </a:cxnLst>
                <a:rect l="0" t="0" r="r" b="b"/>
                <a:pathLst>
                  <a:path w="52" h="37">
                    <a:moveTo>
                      <a:pt x="52" y="0"/>
                    </a:moveTo>
                    <a:lnTo>
                      <a:pt x="20" y="37"/>
                    </a:lnTo>
                    <a:lnTo>
                      <a:pt x="15" y="37"/>
                    </a:lnTo>
                    <a:lnTo>
                      <a:pt x="6" y="35"/>
                    </a:lnTo>
                    <a:lnTo>
                      <a:pt x="2" y="33"/>
                    </a:lnTo>
                    <a:lnTo>
                      <a:pt x="0" y="30"/>
                    </a:lnTo>
                    <a:lnTo>
                      <a:pt x="0" y="29"/>
                    </a:lnTo>
                    <a:lnTo>
                      <a:pt x="0" y="26"/>
                    </a:lnTo>
                    <a:lnTo>
                      <a:pt x="2" y="24"/>
                    </a:lnTo>
                    <a:lnTo>
                      <a:pt x="4" y="21"/>
                    </a:lnTo>
                    <a:lnTo>
                      <a:pt x="9" y="17"/>
                    </a:lnTo>
                    <a:lnTo>
                      <a:pt x="16" y="13"/>
                    </a:lnTo>
                    <a:lnTo>
                      <a:pt x="24" y="10"/>
                    </a:lnTo>
                    <a:lnTo>
                      <a:pt x="32" y="6"/>
                    </a:lnTo>
                    <a:lnTo>
                      <a:pt x="46" y="2"/>
                    </a:lnTo>
                    <a:lnTo>
                      <a:pt x="52" y="0"/>
                    </a:lnTo>
                    <a:close/>
                  </a:path>
                </a:pathLst>
              </a:custGeom>
              <a:solidFill>
                <a:srgbClr val="B284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4" name="Freeform 601"/>
              <p:cNvSpPr>
                <a:spLocks noChangeAspect="1"/>
              </p:cNvSpPr>
              <p:nvPr/>
            </p:nvSpPr>
            <p:spPr bwMode="auto">
              <a:xfrm>
                <a:off x="2343" y="1995"/>
                <a:ext cx="10" cy="25"/>
              </a:xfrm>
              <a:custGeom>
                <a:avLst/>
                <a:gdLst/>
                <a:ahLst/>
                <a:cxnLst>
                  <a:cxn ang="0">
                    <a:pos x="5" y="0"/>
                  </a:cxn>
                  <a:cxn ang="0">
                    <a:pos x="5" y="11"/>
                  </a:cxn>
                  <a:cxn ang="0">
                    <a:pos x="9" y="37"/>
                  </a:cxn>
                  <a:cxn ang="0">
                    <a:pos x="12" y="54"/>
                  </a:cxn>
                  <a:cxn ang="0">
                    <a:pos x="18" y="68"/>
                  </a:cxn>
                  <a:cxn ang="0">
                    <a:pos x="22" y="75"/>
                  </a:cxn>
                  <a:cxn ang="0">
                    <a:pos x="26" y="82"/>
                  </a:cxn>
                  <a:cxn ang="0">
                    <a:pos x="31" y="87"/>
                  </a:cxn>
                  <a:cxn ang="0">
                    <a:pos x="36" y="92"/>
                  </a:cxn>
                  <a:cxn ang="0">
                    <a:pos x="41" y="94"/>
                  </a:cxn>
                  <a:cxn ang="0">
                    <a:pos x="43" y="96"/>
                  </a:cxn>
                  <a:cxn ang="0">
                    <a:pos x="43" y="98"/>
                  </a:cxn>
                  <a:cxn ang="0">
                    <a:pos x="41" y="98"/>
                  </a:cxn>
                  <a:cxn ang="0">
                    <a:pos x="38" y="98"/>
                  </a:cxn>
                  <a:cxn ang="0">
                    <a:pos x="33" y="97"/>
                  </a:cxn>
                  <a:cxn ang="0">
                    <a:pos x="28" y="94"/>
                  </a:cxn>
                  <a:cxn ang="0">
                    <a:pos x="22" y="90"/>
                  </a:cxn>
                  <a:cxn ang="0">
                    <a:pos x="17" y="85"/>
                  </a:cxn>
                  <a:cxn ang="0">
                    <a:pos x="11" y="78"/>
                  </a:cxn>
                  <a:cxn ang="0">
                    <a:pos x="7" y="70"/>
                  </a:cxn>
                  <a:cxn ang="0">
                    <a:pos x="3" y="60"/>
                  </a:cxn>
                  <a:cxn ang="0">
                    <a:pos x="0" y="47"/>
                  </a:cxn>
                  <a:cxn ang="0">
                    <a:pos x="0" y="34"/>
                  </a:cxn>
                  <a:cxn ang="0">
                    <a:pos x="0" y="26"/>
                  </a:cxn>
                  <a:cxn ang="0">
                    <a:pos x="1" y="18"/>
                  </a:cxn>
                  <a:cxn ang="0">
                    <a:pos x="2" y="9"/>
                  </a:cxn>
                  <a:cxn ang="0">
                    <a:pos x="5" y="0"/>
                  </a:cxn>
                </a:cxnLst>
                <a:rect l="0" t="0" r="r" b="b"/>
                <a:pathLst>
                  <a:path w="43" h="98">
                    <a:moveTo>
                      <a:pt x="5" y="0"/>
                    </a:moveTo>
                    <a:lnTo>
                      <a:pt x="5" y="11"/>
                    </a:lnTo>
                    <a:lnTo>
                      <a:pt x="9" y="37"/>
                    </a:lnTo>
                    <a:lnTo>
                      <a:pt x="12" y="54"/>
                    </a:lnTo>
                    <a:lnTo>
                      <a:pt x="18" y="68"/>
                    </a:lnTo>
                    <a:lnTo>
                      <a:pt x="22" y="75"/>
                    </a:lnTo>
                    <a:lnTo>
                      <a:pt x="26" y="82"/>
                    </a:lnTo>
                    <a:lnTo>
                      <a:pt x="31" y="87"/>
                    </a:lnTo>
                    <a:lnTo>
                      <a:pt x="36" y="92"/>
                    </a:lnTo>
                    <a:lnTo>
                      <a:pt x="41" y="94"/>
                    </a:lnTo>
                    <a:lnTo>
                      <a:pt x="43" y="96"/>
                    </a:lnTo>
                    <a:lnTo>
                      <a:pt x="43" y="98"/>
                    </a:lnTo>
                    <a:lnTo>
                      <a:pt x="41" y="98"/>
                    </a:lnTo>
                    <a:lnTo>
                      <a:pt x="38" y="98"/>
                    </a:lnTo>
                    <a:lnTo>
                      <a:pt x="33" y="97"/>
                    </a:lnTo>
                    <a:lnTo>
                      <a:pt x="28" y="94"/>
                    </a:lnTo>
                    <a:lnTo>
                      <a:pt x="22" y="90"/>
                    </a:lnTo>
                    <a:lnTo>
                      <a:pt x="17" y="85"/>
                    </a:lnTo>
                    <a:lnTo>
                      <a:pt x="11" y="78"/>
                    </a:lnTo>
                    <a:lnTo>
                      <a:pt x="7" y="70"/>
                    </a:lnTo>
                    <a:lnTo>
                      <a:pt x="3" y="60"/>
                    </a:lnTo>
                    <a:lnTo>
                      <a:pt x="0" y="47"/>
                    </a:lnTo>
                    <a:lnTo>
                      <a:pt x="0" y="34"/>
                    </a:lnTo>
                    <a:lnTo>
                      <a:pt x="0" y="26"/>
                    </a:lnTo>
                    <a:lnTo>
                      <a:pt x="1" y="18"/>
                    </a:lnTo>
                    <a:lnTo>
                      <a:pt x="2" y="9"/>
                    </a:lnTo>
                    <a:lnTo>
                      <a:pt x="5" y="0"/>
                    </a:lnTo>
                    <a:close/>
                  </a:path>
                </a:pathLst>
              </a:custGeom>
              <a:solidFill>
                <a:srgbClr val="BD8C7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5" name="Freeform 602"/>
              <p:cNvSpPr>
                <a:spLocks noChangeAspect="1"/>
              </p:cNvSpPr>
              <p:nvPr/>
            </p:nvSpPr>
            <p:spPr bwMode="auto">
              <a:xfrm>
                <a:off x="2515" y="1998"/>
                <a:ext cx="14" cy="20"/>
              </a:xfrm>
              <a:custGeom>
                <a:avLst/>
                <a:gdLst/>
                <a:ahLst/>
                <a:cxnLst>
                  <a:cxn ang="0">
                    <a:pos x="58" y="0"/>
                  </a:cxn>
                  <a:cxn ang="0">
                    <a:pos x="54" y="10"/>
                  </a:cxn>
                  <a:cxn ang="0">
                    <a:pos x="42" y="33"/>
                  </a:cxn>
                  <a:cxn ang="0">
                    <a:pos x="34" y="47"/>
                  </a:cxn>
                  <a:cxn ang="0">
                    <a:pos x="24" y="59"/>
                  </a:cxn>
                  <a:cxn ang="0">
                    <a:pos x="19" y="64"/>
                  </a:cxn>
                  <a:cxn ang="0">
                    <a:pos x="14" y="69"/>
                  </a:cxn>
                  <a:cxn ang="0">
                    <a:pos x="9" y="73"/>
                  </a:cxn>
                  <a:cxn ang="0">
                    <a:pos x="4" y="75"/>
                  </a:cxn>
                  <a:cxn ang="0">
                    <a:pos x="1" y="78"/>
                  </a:cxn>
                  <a:cxn ang="0">
                    <a:pos x="0" y="80"/>
                  </a:cxn>
                  <a:cxn ang="0">
                    <a:pos x="1" y="81"/>
                  </a:cxn>
                  <a:cxn ang="0">
                    <a:pos x="3" y="82"/>
                  </a:cxn>
                  <a:cxn ang="0">
                    <a:pos x="7" y="81"/>
                  </a:cxn>
                  <a:cxn ang="0">
                    <a:pos x="12" y="80"/>
                  </a:cxn>
                  <a:cxn ang="0">
                    <a:pos x="17" y="77"/>
                  </a:cxn>
                  <a:cxn ang="0">
                    <a:pos x="23" y="74"/>
                  </a:cxn>
                  <a:cxn ang="0">
                    <a:pos x="29" y="69"/>
                  </a:cxn>
                  <a:cxn ang="0">
                    <a:pos x="36" y="64"/>
                  </a:cxn>
                  <a:cxn ang="0">
                    <a:pos x="42" y="57"/>
                  </a:cxn>
                  <a:cxn ang="0">
                    <a:pos x="47" y="48"/>
                  </a:cxn>
                  <a:cxn ang="0">
                    <a:pos x="52" y="38"/>
                  </a:cxn>
                  <a:cxn ang="0">
                    <a:pos x="55" y="27"/>
                  </a:cxn>
                  <a:cxn ang="0">
                    <a:pos x="58" y="14"/>
                  </a:cxn>
                  <a:cxn ang="0">
                    <a:pos x="58" y="0"/>
                  </a:cxn>
                </a:cxnLst>
                <a:rect l="0" t="0" r="r" b="b"/>
                <a:pathLst>
                  <a:path w="58" h="82">
                    <a:moveTo>
                      <a:pt x="58" y="0"/>
                    </a:moveTo>
                    <a:lnTo>
                      <a:pt x="54" y="10"/>
                    </a:lnTo>
                    <a:lnTo>
                      <a:pt x="42" y="33"/>
                    </a:lnTo>
                    <a:lnTo>
                      <a:pt x="34" y="47"/>
                    </a:lnTo>
                    <a:lnTo>
                      <a:pt x="24" y="59"/>
                    </a:lnTo>
                    <a:lnTo>
                      <a:pt x="19" y="64"/>
                    </a:lnTo>
                    <a:lnTo>
                      <a:pt x="14" y="69"/>
                    </a:lnTo>
                    <a:lnTo>
                      <a:pt x="9" y="73"/>
                    </a:lnTo>
                    <a:lnTo>
                      <a:pt x="4" y="75"/>
                    </a:lnTo>
                    <a:lnTo>
                      <a:pt x="1" y="78"/>
                    </a:lnTo>
                    <a:lnTo>
                      <a:pt x="0" y="80"/>
                    </a:lnTo>
                    <a:lnTo>
                      <a:pt x="1" y="81"/>
                    </a:lnTo>
                    <a:lnTo>
                      <a:pt x="3" y="82"/>
                    </a:lnTo>
                    <a:lnTo>
                      <a:pt x="7" y="81"/>
                    </a:lnTo>
                    <a:lnTo>
                      <a:pt x="12" y="80"/>
                    </a:lnTo>
                    <a:lnTo>
                      <a:pt x="17" y="77"/>
                    </a:lnTo>
                    <a:lnTo>
                      <a:pt x="23" y="74"/>
                    </a:lnTo>
                    <a:lnTo>
                      <a:pt x="29" y="69"/>
                    </a:lnTo>
                    <a:lnTo>
                      <a:pt x="36" y="64"/>
                    </a:lnTo>
                    <a:lnTo>
                      <a:pt x="42" y="57"/>
                    </a:lnTo>
                    <a:lnTo>
                      <a:pt x="47" y="48"/>
                    </a:lnTo>
                    <a:lnTo>
                      <a:pt x="52" y="38"/>
                    </a:lnTo>
                    <a:lnTo>
                      <a:pt x="55" y="27"/>
                    </a:lnTo>
                    <a:lnTo>
                      <a:pt x="58" y="14"/>
                    </a:lnTo>
                    <a:lnTo>
                      <a:pt x="58" y="0"/>
                    </a:lnTo>
                    <a:close/>
                  </a:path>
                </a:pathLst>
              </a:custGeom>
              <a:solidFill>
                <a:srgbClr val="BD8C7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6" name="Freeform 603"/>
              <p:cNvSpPr>
                <a:spLocks noChangeAspect="1"/>
              </p:cNvSpPr>
              <p:nvPr/>
            </p:nvSpPr>
            <p:spPr bwMode="auto">
              <a:xfrm>
                <a:off x="2397" y="2160"/>
                <a:ext cx="27" cy="11"/>
              </a:xfrm>
              <a:custGeom>
                <a:avLst/>
                <a:gdLst/>
                <a:ahLst/>
                <a:cxnLst>
                  <a:cxn ang="0">
                    <a:pos x="77" y="21"/>
                  </a:cxn>
                  <a:cxn ang="0">
                    <a:pos x="23" y="0"/>
                  </a:cxn>
                  <a:cxn ang="0">
                    <a:pos x="18" y="2"/>
                  </a:cxn>
                  <a:cxn ang="0">
                    <a:pos x="8" y="7"/>
                  </a:cxn>
                  <a:cxn ang="0">
                    <a:pos x="4" y="11"/>
                  </a:cxn>
                  <a:cxn ang="0">
                    <a:pos x="1" y="15"/>
                  </a:cxn>
                  <a:cxn ang="0">
                    <a:pos x="0" y="18"/>
                  </a:cxn>
                  <a:cxn ang="0">
                    <a:pos x="0" y="21"/>
                  </a:cxn>
                  <a:cxn ang="0">
                    <a:pos x="0" y="23"/>
                  </a:cxn>
                  <a:cxn ang="0">
                    <a:pos x="2" y="26"/>
                  </a:cxn>
                  <a:cxn ang="0">
                    <a:pos x="4" y="30"/>
                  </a:cxn>
                  <a:cxn ang="0">
                    <a:pos x="8" y="33"/>
                  </a:cxn>
                  <a:cxn ang="0">
                    <a:pos x="13" y="36"/>
                  </a:cxn>
                  <a:cxn ang="0">
                    <a:pos x="18" y="38"/>
                  </a:cxn>
                  <a:cxn ang="0">
                    <a:pos x="31" y="41"/>
                  </a:cxn>
                  <a:cxn ang="0">
                    <a:pos x="46" y="42"/>
                  </a:cxn>
                  <a:cxn ang="0">
                    <a:pos x="76" y="43"/>
                  </a:cxn>
                  <a:cxn ang="0">
                    <a:pos x="99" y="42"/>
                  </a:cxn>
                  <a:cxn ang="0">
                    <a:pos x="101" y="42"/>
                  </a:cxn>
                  <a:cxn ang="0">
                    <a:pos x="103" y="41"/>
                  </a:cxn>
                  <a:cxn ang="0">
                    <a:pos x="104" y="40"/>
                  </a:cxn>
                  <a:cxn ang="0">
                    <a:pos x="104" y="39"/>
                  </a:cxn>
                  <a:cxn ang="0">
                    <a:pos x="103" y="36"/>
                  </a:cxn>
                  <a:cxn ang="0">
                    <a:pos x="100" y="32"/>
                  </a:cxn>
                  <a:cxn ang="0">
                    <a:pos x="95" y="28"/>
                  </a:cxn>
                  <a:cxn ang="0">
                    <a:pos x="90" y="24"/>
                  </a:cxn>
                  <a:cxn ang="0">
                    <a:pos x="84" y="22"/>
                  </a:cxn>
                  <a:cxn ang="0">
                    <a:pos x="77" y="21"/>
                  </a:cxn>
                </a:cxnLst>
                <a:rect l="0" t="0" r="r" b="b"/>
                <a:pathLst>
                  <a:path w="104" h="43">
                    <a:moveTo>
                      <a:pt x="77" y="21"/>
                    </a:moveTo>
                    <a:lnTo>
                      <a:pt x="23" y="0"/>
                    </a:lnTo>
                    <a:lnTo>
                      <a:pt x="18" y="2"/>
                    </a:lnTo>
                    <a:lnTo>
                      <a:pt x="8" y="7"/>
                    </a:lnTo>
                    <a:lnTo>
                      <a:pt x="4" y="11"/>
                    </a:lnTo>
                    <a:lnTo>
                      <a:pt x="1" y="15"/>
                    </a:lnTo>
                    <a:lnTo>
                      <a:pt x="0" y="18"/>
                    </a:lnTo>
                    <a:lnTo>
                      <a:pt x="0" y="21"/>
                    </a:lnTo>
                    <a:lnTo>
                      <a:pt x="0" y="23"/>
                    </a:lnTo>
                    <a:lnTo>
                      <a:pt x="2" y="26"/>
                    </a:lnTo>
                    <a:lnTo>
                      <a:pt x="4" y="30"/>
                    </a:lnTo>
                    <a:lnTo>
                      <a:pt x="8" y="33"/>
                    </a:lnTo>
                    <a:lnTo>
                      <a:pt x="13" y="36"/>
                    </a:lnTo>
                    <a:lnTo>
                      <a:pt x="18" y="38"/>
                    </a:lnTo>
                    <a:lnTo>
                      <a:pt x="31" y="41"/>
                    </a:lnTo>
                    <a:lnTo>
                      <a:pt x="46" y="42"/>
                    </a:lnTo>
                    <a:lnTo>
                      <a:pt x="76" y="43"/>
                    </a:lnTo>
                    <a:lnTo>
                      <a:pt x="99" y="42"/>
                    </a:lnTo>
                    <a:lnTo>
                      <a:pt x="101" y="42"/>
                    </a:lnTo>
                    <a:lnTo>
                      <a:pt x="103" y="41"/>
                    </a:lnTo>
                    <a:lnTo>
                      <a:pt x="104" y="40"/>
                    </a:lnTo>
                    <a:lnTo>
                      <a:pt x="104" y="39"/>
                    </a:lnTo>
                    <a:lnTo>
                      <a:pt x="103" y="36"/>
                    </a:lnTo>
                    <a:lnTo>
                      <a:pt x="100" y="32"/>
                    </a:lnTo>
                    <a:lnTo>
                      <a:pt x="95" y="28"/>
                    </a:lnTo>
                    <a:lnTo>
                      <a:pt x="90" y="24"/>
                    </a:lnTo>
                    <a:lnTo>
                      <a:pt x="84" y="22"/>
                    </a:lnTo>
                    <a:lnTo>
                      <a:pt x="77" y="21"/>
                    </a:lnTo>
                    <a:close/>
                  </a:path>
                </a:pathLst>
              </a:custGeom>
              <a:solidFill>
                <a:srgbClr val="BD8C75"/>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7" name="Freeform 604"/>
              <p:cNvSpPr>
                <a:spLocks noChangeAspect="1"/>
              </p:cNvSpPr>
              <p:nvPr/>
            </p:nvSpPr>
            <p:spPr bwMode="auto">
              <a:xfrm>
                <a:off x="1462" y="2057"/>
                <a:ext cx="87" cy="37"/>
              </a:xfrm>
              <a:custGeom>
                <a:avLst/>
                <a:gdLst/>
                <a:ahLst/>
                <a:cxnLst>
                  <a:cxn ang="0">
                    <a:pos x="125" y="146"/>
                  </a:cxn>
                  <a:cxn ang="0">
                    <a:pos x="320" y="135"/>
                  </a:cxn>
                  <a:cxn ang="0">
                    <a:pos x="322" y="132"/>
                  </a:cxn>
                  <a:cxn ang="0">
                    <a:pos x="328" y="123"/>
                  </a:cxn>
                  <a:cxn ang="0">
                    <a:pos x="332" y="116"/>
                  </a:cxn>
                  <a:cxn ang="0">
                    <a:pos x="336" y="108"/>
                  </a:cxn>
                  <a:cxn ang="0">
                    <a:pos x="340" y="99"/>
                  </a:cxn>
                  <a:cxn ang="0">
                    <a:pos x="343" y="90"/>
                  </a:cxn>
                  <a:cxn ang="0">
                    <a:pos x="345" y="80"/>
                  </a:cxn>
                  <a:cxn ang="0">
                    <a:pos x="346" y="69"/>
                  </a:cxn>
                  <a:cxn ang="0">
                    <a:pos x="346" y="58"/>
                  </a:cxn>
                  <a:cxn ang="0">
                    <a:pos x="344" y="47"/>
                  </a:cxn>
                  <a:cxn ang="0">
                    <a:pos x="343" y="41"/>
                  </a:cxn>
                  <a:cxn ang="0">
                    <a:pos x="340" y="35"/>
                  </a:cxn>
                  <a:cxn ang="0">
                    <a:pos x="338" y="29"/>
                  </a:cxn>
                  <a:cxn ang="0">
                    <a:pos x="334" y="23"/>
                  </a:cxn>
                  <a:cxn ang="0">
                    <a:pos x="330" y="17"/>
                  </a:cxn>
                  <a:cxn ang="0">
                    <a:pos x="326" y="11"/>
                  </a:cxn>
                  <a:cxn ang="0">
                    <a:pos x="320" y="6"/>
                  </a:cxn>
                  <a:cxn ang="0">
                    <a:pos x="314" y="0"/>
                  </a:cxn>
                  <a:cxn ang="0">
                    <a:pos x="39" y="5"/>
                  </a:cxn>
                  <a:cxn ang="0">
                    <a:pos x="33" y="14"/>
                  </a:cxn>
                  <a:cxn ang="0">
                    <a:pos x="20" y="36"/>
                  </a:cxn>
                  <a:cxn ang="0">
                    <a:pos x="13" y="51"/>
                  </a:cxn>
                  <a:cxn ang="0">
                    <a:pos x="6" y="67"/>
                  </a:cxn>
                  <a:cxn ang="0">
                    <a:pos x="4" y="76"/>
                  </a:cxn>
                  <a:cxn ang="0">
                    <a:pos x="2" y="84"/>
                  </a:cxn>
                  <a:cxn ang="0">
                    <a:pos x="1" y="93"/>
                  </a:cxn>
                  <a:cxn ang="0">
                    <a:pos x="0" y="103"/>
                  </a:cxn>
                  <a:cxn ang="0">
                    <a:pos x="2" y="110"/>
                  </a:cxn>
                  <a:cxn ang="0">
                    <a:pos x="9" y="125"/>
                  </a:cxn>
                  <a:cxn ang="0">
                    <a:pos x="15" y="134"/>
                  </a:cxn>
                  <a:cxn ang="0">
                    <a:pos x="22" y="141"/>
                  </a:cxn>
                  <a:cxn ang="0">
                    <a:pos x="25" y="145"/>
                  </a:cxn>
                  <a:cxn ang="0">
                    <a:pos x="29" y="148"/>
                  </a:cxn>
                  <a:cxn ang="0">
                    <a:pos x="34" y="150"/>
                  </a:cxn>
                  <a:cxn ang="0">
                    <a:pos x="39" y="151"/>
                  </a:cxn>
                  <a:cxn ang="0">
                    <a:pos x="47" y="151"/>
                  </a:cxn>
                  <a:cxn ang="0">
                    <a:pos x="67" y="150"/>
                  </a:cxn>
                  <a:cxn ang="0">
                    <a:pos x="96" y="149"/>
                  </a:cxn>
                  <a:cxn ang="0">
                    <a:pos x="125" y="146"/>
                  </a:cxn>
                </a:cxnLst>
                <a:rect l="0" t="0" r="r" b="b"/>
                <a:pathLst>
                  <a:path w="346" h="151">
                    <a:moveTo>
                      <a:pt x="125" y="146"/>
                    </a:moveTo>
                    <a:lnTo>
                      <a:pt x="320" y="135"/>
                    </a:lnTo>
                    <a:lnTo>
                      <a:pt x="322" y="132"/>
                    </a:lnTo>
                    <a:lnTo>
                      <a:pt x="328" y="123"/>
                    </a:lnTo>
                    <a:lnTo>
                      <a:pt x="332" y="116"/>
                    </a:lnTo>
                    <a:lnTo>
                      <a:pt x="336" y="108"/>
                    </a:lnTo>
                    <a:lnTo>
                      <a:pt x="340" y="99"/>
                    </a:lnTo>
                    <a:lnTo>
                      <a:pt x="343" y="90"/>
                    </a:lnTo>
                    <a:lnTo>
                      <a:pt x="345" y="80"/>
                    </a:lnTo>
                    <a:lnTo>
                      <a:pt x="346" y="69"/>
                    </a:lnTo>
                    <a:lnTo>
                      <a:pt x="346" y="58"/>
                    </a:lnTo>
                    <a:lnTo>
                      <a:pt x="344" y="47"/>
                    </a:lnTo>
                    <a:lnTo>
                      <a:pt x="343" y="41"/>
                    </a:lnTo>
                    <a:lnTo>
                      <a:pt x="340" y="35"/>
                    </a:lnTo>
                    <a:lnTo>
                      <a:pt x="338" y="29"/>
                    </a:lnTo>
                    <a:lnTo>
                      <a:pt x="334" y="23"/>
                    </a:lnTo>
                    <a:lnTo>
                      <a:pt x="330" y="17"/>
                    </a:lnTo>
                    <a:lnTo>
                      <a:pt x="326" y="11"/>
                    </a:lnTo>
                    <a:lnTo>
                      <a:pt x="320" y="6"/>
                    </a:lnTo>
                    <a:lnTo>
                      <a:pt x="314" y="0"/>
                    </a:lnTo>
                    <a:lnTo>
                      <a:pt x="39" y="5"/>
                    </a:lnTo>
                    <a:lnTo>
                      <a:pt x="33" y="14"/>
                    </a:lnTo>
                    <a:lnTo>
                      <a:pt x="20" y="36"/>
                    </a:lnTo>
                    <a:lnTo>
                      <a:pt x="13" y="51"/>
                    </a:lnTo>
                    <a:lnTo>
                      <a:pt x="6" y="67"/>
                    </a:lnTo>
                    <a:lnTo>
                      <a:pt x="4" y="76"/>
                    </a:lnTo>
                    <a:lnTo>
                      <a:pt x="2" y="84"/>
                    </a:lnTo>
                    <a:lnTo>
                      <a:pt x="1" y="93"/>
                    </a:lnTo>
                    <a:lnTo>
                      <a:pt x="0" y="103"/>
                    </a:lnTo>
                    <a:lnTo>
                      <a:pt x="2" y="110"/>
                    </a:lnTo>
                    <a:lnTo>
                      <a:pt x="9" y="125"/>
                    </a:lnTo>
                    <a:lnTo>
                      <a:pt x="15" y="134"/>
                    </a:lnTo>
                    <a:lnTo>
                      <a:pt x="22" y="141"/>
                    </a:lnTo>
                    <a:lnTo>
                      <a:pt x="25" y="145"/>
                    </a:lnTo>
                    <a:lnTo>
                      <a:pt x="29" y="148"/>
                    </a:lnTo>
                    <a:lnTo>
                      <a:pt x="34" y="150"/>
                    </a:lnTo>
                    <a:lnTo>
                      <a:pt x="39" y="151"/>
                    </a:lnTo>
                    <a:lnTo>
                      <a:pt x="47" y="151"/>
                    </a:lnTo>
                    <a:lnTo>
                      <a:pt x="67" y="150"/>
                    </a:lnTo>
                    <a:lnTo>
                      <a:pt x="96" y="149"/>
                    </a:lnTo>
                    <a:lnTo>
                      <a:pt x="125" y="146"/>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8" name="Freeform 605"/>
              <p:cNvSpPr>
                <a:spLocks noChangeAspect="1"/>
              </p:cNvSpPr>
              <p:nvPr/>
            </p:nvSpPr>
            <p:spPr bwMode="auto">
              <a:xfrm>
                <a:off x="1462" y="2057"/>
                <a:ext cx="87" cy="37"/>
              </a:xfrm>
              <a:custGeom>
                <a:avLst/>
                <a:gdLst/>
                <a:ahLst/>
                <a:cxnLst>
                  <a:cxn ang="0">
                    <a:pos x="125" y="146"/>
                  </a:cxn>
                  <a:cxn ang="0">
                    <a:pos x="320" y="135"/>
                  </a:cxn>
                  <a:cxn ang="0">
                    <a:pos x="322" y="132"/>
                  </a:cxn>
                  <a:cxn ang="0">
                    <a:pos x="328" y="123"/>
                  </a:cxn>
                  <a:cxn ang="0">
                    <a:pos x="332" y="116"/>
                  </a:cxn>
                  <a:cxn ang="0">
                    <a:pos x="336" y="108"/>
                  </a:cxn>
                  <a:cxn ang="0">
                    <a:pos x="340" y="99"/>
                  </a:cxn>
                  <a:cxn ang="0">
                    <a:pos x="343" y="90"/>
                  </a:cxn>
                  <a:cxn ang="0">
                    <a:pos x="345" y="80"/>
                  </a:cxn>
                  <a:cxn ang="0">
                    <a:pos x="346" y="69"/>
                  </a:cxn>
                  <a:cxn ang="0">
                    <a:pos x="346" y="58"/>
                  </a:cxn>
                  <a:cxn ang="0">
                    <a:pos x="344" y="47"/>
                  </a:cxn>
                  <a:cxn ang="0">
                    <a:pos x="343" y="41"/>
                  </a:cxn>
                  <a:cxn ang="0">
                    <a:pos x="340" y="35"/>
                  </a:cxn>
                  <a:cxn ang="0">
                    <a:pos x="338" y="29"/>
                  </a:cxn>
                  <a:cxn ang="0">
                    <a:pos x="334" y="23"/>
                  </a:cxn>
                  <a:cxn ang="0">
                    <a:pos x="330" y="17"/>
                  </a:cxn>
                  <a:cxn ang="0">
                    <a:pos x="326" y="11"/>
                  </a:cxn>
                  <a:cxn ang="0">
                    <a:pos x="320" y="6"/>
                  </a:cxn>
                  <a:cxn ang="0">
                    <a:pos x="314" y="0"/>
                  </a:cxn>
                  <a:cxn ang="0">
                    <a:pos x="39" y="5"/>
                  </a:cxn>
                  <a:cxn ang="0">
                    <a:pos x="33" y="14"/>
                  </a:cxn>
                  <a:cxn ang="0">
                    <a:pos x="20" y="36"/>
                  </a:cxn>
                  <a:cxn ang="0">
                    <a:pos x="13" y="51"/>
                  </a:cxn>
                  <a:cxn ang="0">
                    <a:pos x="6" y="67"/>
                  </a:cxn>
                  <a:cxn ang="0">
                    <a:pos x="4" y="76"/>
                  </a:cxn>
                  <a:cxn ang="0">
                    <a:pos x="2" y="84"/>
                  </a:cxn>
                  <a:cxn ang="0">
                    <a:pos x="1" y="93"/>
                  </a:cxn>
                  <a:cxn ang="0">
                    <a:pos x="0" y="103"/>
                  </a:cxn>
                  <a:cxn ang="0">
                    <a:pos x="2" y="110"/>
                  </a:cxn>
                  <a:cxn ang="0">
                    <a:pos x="9" y="125"/>
                  </a:cxn>
                  <a:cxn ang="0">
                    <a:pos x="15" y="134"/>
                  </a:cxn>
                  <a:cxn ang="0">
                    <a:pos x="22" y="141"/>
                  </a:cxn>
                  <a:cxn ang="0">
                    <a:pos x="25" y="145"/>
                  </a:cxn>
                  <a:cxn ang="0">
                    <a:pos x="29" y="148"/>
                  </a:cxn>
                  <a:cxn ang="0">
                    <a:pos x="34" y="150"/>
                  </a:cxn>
                  <a:cxn ang="0">
                    <a:pos x="39" y="151"/>
                  </a:cxn>
                  <a:cxn ang="0">
                    <a:pos x="47" y="151"/>
                  </a:cxn>
                  <a:cxn ang="0">
                    <a:pos x="67" y="150"/>
                  </a:cxn>
                  <a:cxn ang="0">
                    <a:pos x="96" y="149"/>
                  </a:cxn>
                  <a:cxn ang="0">
                    <a:pos x="125" y="146"/>
                  </a:cxn>
                </a:cxnLst>
                <a:rect l="0" t="0" r="r" b="b"/>
                <a:pathLst>
                  <a:path w="346" h="151">
                    <a:moveTo>
                      <a:pt x="125" y="146"/>
                    </a:moveTo>
                    <a:lnTo>
                      <a:pt x="320" y="135"/>
                    </a:lnTo>
                    <a:lnTo>
                      <a:pt x="322" y="132"/>
                    </a:lnTo>
                    <a:lnTo>
                      <a:pt x="328" y="123"/>
                    </a:lnTo>
                    <a:lnTo>
                      <a:pt x="332" y="116"/>
                    </a:lnTo>
                    <a:lnTo>
                      <a:pt x="336" y="108"/>
                    </a:lnTo>
                    <a:lnTo>
                      <a:pt x="340" y="99"/>
                    </a:lnTo>
                    <a:lnTo>
                      <a:pt x="343" y="90"/>
                    </a:lnTo>
                    <a:lnTo>
                      <a:pt x="345" y="80"/>
                    </a:lnTo>
                    <a:lnTo>
                      <a:pt x="346" y="69"/>
                    </a:lnTo>
                    <a:lnTo>
                      <a:pt x="346" y="58"/>
                    </a:lnTo>
                    <a:lnTo>
                      <a:pt x="344" y="47"/>
                    </a:lnTo>
                    <a:lnTo>
                      <a:pt x="343" y="41"/>
                    </a:lnTo>
                    <a:lnTo>
                      <a:pt x="340" y="35"/>
                    </a:lnTo>
                    <a:lnTo>
                      <a:pt x="338" y="29"/>
                    </a:lnTo>
                    <a:lnTo>
                      <a:pt x="334" y="23"/>
                    </a:lnTo>
                    <a:lnTo>
                      <a:pt x="330" y="17"/>
                    </a:lnTo>
                    <a:lnTo>
                      <a:pt x="326" y="11"/>
                    </a:lnTo>
                    <a:lnTo>
                      <a:pt x="320" y="6"/>
                    </a:lnTo>
                    <a:lnTo>
                      <a:pt x="314" y="0"/>
                    </a:lnTo>
                    <a:lnTo>
                      <a:pt x="39" y="5"/>
                    </a:lnTo>
                    <a:lnTo>
                      <a:pt x="33" y="14"/>
                    </a:lnTo>
                    <a:lnTo>
                      <a:pt x="20" y="36"/>
                    </a:lnTo>
                    <a:lnTo>
                      <a:pt x="13" y="51"/>
                    </a:lnTo>
                    <a:lnTo>
                      <a:pt x="6" y="67"/>
                    </a:lnTo>
                    <a:lnTo>
                      <a:pt x="4" y="76"/>
                    </a:lnTo>
                    <a:lnTo>
                      <a:pt x="2" y="84"/>
                    </a:lnTo>
                    <a:lnTo>
                      <a:pt x="1" y="93"/>
                    </a:lnTo>
                    <a:lnTo>
                      <a:pt x="0" y="103"/>
                    </a:lnTo>
                    <a:lnTo>
                      <a:pt x="2" y="110"/>
                    </a:lnTo>
                    <a:lnTo>
                      <a:pt x="9" y="125"/>
                    </a:lnTo>
                    <a:lnTo>
                      <a:pt x="15" y="134"/>
                    </a:lnTo>
                    <a:lnTo>
                      <a:pt x="22" y="141"/>
                    </a:lnTo>
                    <a:lnTo>
                      <a:pt x="25" y="145"/>
                    </a:lnTo>
                    <a:lnTo>
                      <a:pt x="29" y="148"/>
                    </a:lnTo>
                    <a:lnTo>
                      <a:pt x="34" y="150"/>
                    </a:lnTo>
                    <a:lnTo>
                      <a:pt x="39" y="151"/>
                    </a:lnTo>
                    <a:lnTo>
                      <a:pt x="47" y="151"/>
                    </a:lnTo>
                    <a:lnTo>
                      <a:pt x="67" y="150"/>
                    </a:lnTo>
                    <a:lnTo>
                      <a:pt x="96" y="149"/>
                    </a:lnTo>
                    <a:lnTo>
                      <a:pt x="125" y="14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9" name="Freeform 606"/>
              <p:cNvSpPr>
                <a:spLocks noChangeAspect="1"/>
              </p:cNvSpPr>
              <p:nvPr/>
            </p:nvSpPr>
            <p:spPr bwMode="auto">
              <a:xfrm>
                <a:off x="2212" y="2606"/>
                <a:ext cx="17" cy="12"/>
              </a:xfrm>
              <a:custGeom>
                <a:avLst/>
                <a:gdLst/>
                <a:ahLst/>
                <a:cxnLst>
                  <a:cxn ang="0">
                    <a:pos x="2" y="0"/>
                  </a:cxn>
                  <a:cxn ang="0">
                    <a:pos x="0" y="7"/>
                  </a:cxn>
                  <a:cxn ang="0">
                    <a:pos x="0" y="15"/>
                  </a:cxn>
                  <a:cxn ang="0">
                    <a:pos x="1" y="21"/>
                  </a:cxn>
                  <a:cxn ang="0">
                    <a:pos x="4" y="27"/>
                  </a:cxn>
                  <a:cxn ang="0">
                    <a:pos x="7" y="32"/>
                  </a:cxn>
                  <a:cxn ang="0">
                    <a:pos x="12" y="37"/>
                  </a:cxn>
                  <a:cxn ang="0">
                    <a:pos x="17" y="40"/>
                  </a:cxn>
                  <a:cxn ang="0">
                    <a:pos x="23" y="44"/>
                  </a:cxn>
                  <a:cxn ang="0">
                    <a:pos x="29" y="46"/>
                  </a:cxn>
                  <a:cxn ang="0">
                    <a:pos x="35" y="46"/>
                  </a:cxn>
                  <a:cxn ang="0">
                    <a:pos x="41" y="46"/>
                  </a:cxn>
                  <a:cxn ang="0">
                    <a:pos x="47" y="44"/>
                  </a:cxn>
                  <a:cxn ang="0">
                    <a:pos x="53" y="40"/>
                  </a:cxn>
                  <a:cxn ang="0">
                    <a:pos x="58" y="36"/>
                  </a:cxn>
                  <a:cxn ang="0">
                    <a:pos x="63" y="30"/>
                  </a:cxn>
                  <a:cxn ang="0">
                    <a:pos x="66" y="23"/>
                  </a:cxn>
                  <a:cxn ang="0">
                    <a:pos x="2" y="0"/>
                  </a:cxn>
                </a:cxnLst>
                <a:rect l="0" t="0" r="r" b="b"/>
                <a:pathLst>
                  <a:path w="66" h="46">
                    <a:moveTo>
                      <a:pt x="2" y="0"/>
                    </a:moveTo>
                    <a:lnTo>
                      <a:pt x="0" y="7"/>
                    </a:lnTo>
                    <a:lnTo>
                      <a:pt x="0" y="15"/>
                    </a:lnTo>
                    <a:lnTo>
                      <a:pt x="1" y="21"/>
                    </a:lnTo>
                    <a:lnTo>
                      <a:pt x="4" y="27"/>
                    </a:lnTo>
                    <a:lnTo>
                      <a:pt x="7" y="32"/>
                    </a:lnTo>
                    <a:lnTo>
                      <a:pt x="12" y="37"/>
                    </a:lnTo>
                    <a:lnTo>
                      <a:pt x="17" y="40"/>
                    </a:lnTo>
                    <a:lnTo>
                      <a:pt x="23" y="44"/>
                    </a:lnTo>
                    <a:lnTo>
                      <a:pt x="29" y="46"/>
                    </a:lnTo>
                    <a:lnTo>
                      <a:pt x="35" y="46"/>
                    </a:lnTo>
                    <a:lnTo>
                      <a:pt x="41" y="46"/>
                    </a:lnTo>
                    <a:lnTo>
                      <a:pt x="47" y="44"/>
                    </a:lnTo>
                    <a:lnTo>
                      <a:pt x="53" y="40"/>
                    </a:lnTo>
                    <a:lnTo>
                      <a:pt x="58" y="36"/>
                    </a:lnTo>
                    <a:lnTo>
                      <a:pt x="63" y="30"/>
                    </a:lnTo>
                    <a:lnTo>
                      <a:pt x="66" y="23"/>
                    </a:lnTo>
                    <a:lnTo>
                      <a:pt x="2"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0" name="Freeform 607"/>
              <p:cNvSpPr>
                <a:spLocks noChangeAspect="1"/>
              </p:cNvSpPr>
              <p:nvPr/>
            </p:nvSpPr>
            <p:spPr bwMode="auto">
              <a:xfrm>
                <a:off x="2212" y="2570"/>
                <a:ext cx="28" cy="42"/>
              </a:xfrm>
              <a:custGeom>
                <a:avLst/>
                <a:gdLst/>
                <a:ahLst/>
                <a:cxnLst>
                  <a:cxn ang="0">
                    <a:pos x="41" y="0"/>
                  </a:cxn>
                  <a:cxn ang="0">
                    <a:pos x="41" y="4"/>
                  </a:cxn>
                  <a:cxn ang="0">
                    <a:pos x="40" y="11"/>
                  </a:cxn>
                  <a:cxn ang="0">
                    <a:pos x="38" y="21"/>
                  </a:cxn>
                  <a:cxn ang="0">
                    <a:pos x="35" y="31"/>
                  </a:cxn>
                  <a:cxn ang="0">
                    <a:pos x="29" y="57"/>
                  </a:cxn>
                  <a:cxn ang="0">
                    <a:pos x="21" y="82"/>
                  </a:cxn>
                  <a:cxn ang="0">
                    <a:pos x="13" y="106"/>
                  </a:cxn>
                  <a:cxn ang="0">
                    <a:pos x="7" y="126"/>
                  </a:cxn>
                  <a:cxn ang="0">
                    <a:pos x="2" y="140"/>
                  </a:cxn>
                  <a:cxn ang="0">
                    <a:pos x="0" y="145"/>
                  </a:cxn>
                  <a:cxn ang="0">
                    <a:pos x="64" y="168"/>
                  </a:cxn>
                  <a:cxn ang="0">
                    <a:pos x="66" y="162"/>
                  </a:cxn>
                  <a:cxn ang="0">
                    <a:pos x="72" y="148"/>
                  </a:cxn>
                  <a:cxn ang="0">
                    <a:pos x="79" y="128"/>
                  </a:cxn>
                  <a:cxn ang="0">
                    <a:pos x="87" y="102"/>
                  </a:cxn>
                  <a:cxn ang="0">
                    <a:pos x="95" y="75"/>
                  </a:cxn>
                  <a:cxn ang="0">
                    <a:pos x="102" y="49"/>
                  </a:cxn>
                  <a:cxn ang="0">
                    <a:pos x="105" y="35"/>
                  </a:cxn>
                  <a:cxn ang="0">
                    <a:pos x="107" y="23"/>
                  </a:cxn>
                  <a:cxn ang="0">
                    <a:pos x="109" y="11"/>
                  </a:cxn>
                  <a:cxn ang="0">
                    <a:pos x="110" y="0"/>
                  </a:cxn>
                  <a:cxn ang="0">
                    <a:pos x="41" y="0"/>
                  </a:cxn>
                </a:cxnLst>
                <a:rect l="0" t="0" r="r" b="b"/>
                <a:pathLst>
                  <a:path w="110" h="168">
                    <a:moveTo>
                      <a:pt x="41" y="0"/>
                    </a:moveTo>
                    <a:lnTo>
                      <a:pt x="41" y="4"/>
                    </a:lnTo>
                    <a:lnTo>
                      <a:pt x="40" y="11"/>
                    </a:lnTo>
                    <a:lnTo>
                      <a:pt x="38" y="21"/>
                    </a:lnTo>
                    <a:lnTo>
                      <a:pt x="35" y="31"/>
                    </a:lnTo>
                    <a:lnTo>
                      <a:pt x="29" y="57"/>
                    </a:lnTo>
                    <a:lnTo>
                      <a:pt x="21" y="82"/>
                    </a:lnTo>
                    <a:lnTo>
                      <a:pt x="13" y="106"/>
                    </a:lnTo>
                    <a:lnTo>
                      <a:pt x="7" y="126"/>
                    </a:lnTo>
                    <a:lnTo>
                      <a:pt x="2" y="140"/>
                    </a:lnTo>
                    <a:lnTo>
                      <a:pt x="0" y="145"/>
                    </a:lnTo>
                    <a:lnTo>
                      <a:pt x="64" y="168"/>
                    </a:lnTo>
                    <a:lnTo>
                      <a:pt x="66" y="162"/>
                    </a:lnTo>
                    <a:lnTo>
                      <a:pt x="72" y="148"/>
                    </a:lnTo>
                    <a:lnTo>
                      <a:pt x="79" y="128"/>
                    </a:lnTo>
                    <a:lnTo>
                      <a:pt x="87" y="102"/>
                    </a:lnTo>
                    <a:lnTo>
                      <a:pt x="95" y="75"/>
                    </a:lnTo>
                    <a:lnTo>
                      <a:pt x="102" y="49"/>
                    </a:lnTo>
                    <a:lnTo>
                      <a:pt x="105" y="35"/>
                    </a:lnTo>
                    <a:lnTo>
                      <a:pt x="107" y="23"/>
                    </a:lnTo>
                    <a:lnTo>
                      <a:pt x="109" y="11"/>
                    </a:lnTo>
                    <a:lnTo>
                      <a:pt x="110" y="0"/>
                    </a:lnTo>
                    <a:lnTo>
                      <a:pt x="41"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1" name="Freeform 608"/>
              <p:cNvSpPr>
                <a:spLocks noChangeAspect="1"/>
              </p:cNvSpPr>
              <p:nvPr/>
            </p:nvSpPr>
            <p:spPr bwMode="auto">
              <a:xfrm>
                <a:off x="2225" y="2561"/>
                <a:ext cx="16" cy="9"/>
              </a:xfrm>
              <a:custGeom>
                <a:avLst/>
                <a:gdLst/>
                <a:ahLst/>
                <a:cxnLst>
                  <a:cxn ang="0">
                    <a:pos x="69" y="34"/>
                  </a:cxn>
                  <a:cxn ang="0">
                    <a:pos x="68" y="26"/>
                  </a:cxn>
                  <a:cxn ang="0">
                    <a:pos x="66" y="19"/>
                  </a:cxn>
                  <a:cxn ang="0">
                    <a:pos x="62" y="13"/>
                  </a:cxn>
                  <a:cxn ang="0">
                    <a:pos x="58" y="8"/>
                  </a:cxn>
                  <a:cxn ang="0">
                    <a:pos x="53" y="5"/>
                  </a:cxn>
                  <a:cxn ang="0">
                    <a:pos x="47" y="2"/>
                  </a:cxn>
                  <a:cxn ang="0">
                    <a:pos x="41" y="0"/>
                  </a:cxn>
                  <a:cxn ang="0">
                    <a:pos x="35" y="0"/>
                  </a:cxn>
                  <a:cxn ang="0">
                    <a:pos x="27" y="0"/>
                  </a:cxn>
                  <a:cxn ang="0">
                    <a:pos x="21" y="2"/>
                  </a:cxn>
                  <a:cxn ang="0">
                    <a:pos x="16" y="5"/>
                  </a:cxn>
                  <a:cxn ang="0">
                    <a:pos x="10" y="8"/>
                  </a:cxn>
                  <a:cxn ang="0">
                    <a:pos x="6" y="13"/>
                  </a:cxn>
                  <a:cxn ang="0">
                    <a:pos x="3" y="19"/>
                  </a:cxn>
                  <a:cxn ang="0">
                    <a:pos x="1" y="26"/>
                  </a:cxn>
                  <a:cxn ang="0">
                    <a:pos x="0" y="34"/>
                  </a:cxn>
                  <a:cxn ang="0">
                    <a:pos x="69" y="34"/>
                  </a:cxn>
                </a:cxnLst>
                <a:rect l="0" t="0" r="r" b="b"/>
                <a:pathLst>
                  <a:path w="69" h="34">
                    <a:moveTo>
                      <a:pt x="69" y="34"/>
                    </a:moveTo>
                    <a:lnTo>
                      <a:pt x="68" y="26"/>
                    </a:lnTo>
                    <a:lnTo>
                      <a:pt x="66" y="19"/>
                    </a:lnTo>
                    <a:lnTo>
                      <a:pt x="62" y="13"/>
                    </a:lnTo>
                    <a:lnTo>
                      <a:pt x="58" y="8"/>
                    </a:lnTo>
                    <a:lnTo>
                      <a:pt x="53" y="5"/>
                    </a:lnTo>
                    <a:lnTo>
                      <a:pt x="47" y="2"/>
                    </a:lnTo>
                    <a:lnTo>
                      <a:pt x="41" y="0"/>
                    </a:lnTo>
                    <a:lnTo>
                      <a:pt x="35" y="0"/>
                    </a:lnTo>
                    <a:lnTo>
                      <a:pt x="27" y="0"/>
                    </a:lnTo>
                    <a:lnTo>
                      <a:pt x="21" y="2"/>
                    </a:lnTo>
                    <a:lnTo>
                      <a:pt x="16" y="5"/>
                    </a:lnTo>
                    <a:lnTo>
                      <a:pt x="10" y="8"/>
                    </a:lnTo>
                    <a:lnTo>
                      <a:pt x="6" y="13"/>
                    </a:lnTo>
                    <a:lnTo>
                      <a:pt x="3" y="19"/>
                    </a:lnTo>
                    <a:lnTo>
                      <a:pt x="1" y="26"/>
                    </a:lnTo>
                    <a:lnTo>
                      <a:pt x="0" y="34"/>
                    </a:lnTo>
                    <a:lnTo>
                      <a:pt x="69" y="3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2" name="Freeform 609"/>
              <p:cNvSpPr>
                <a:spLocks noChangeAspect="1"/>
              </p:cNvSpPr>
              <p:nvPr/>
            </p:nvSpPr>
            <p:spPr bwMode="auto">
              <a:xfrm>
                <a:off x="2248" y="2635"/>
                <a:ext cx="9" cy="17"/>
              </a:xfrm>
              <a:custGeom>
                <a:avLst/>
                <a:gdLst/>
                <a:ahLst/>
                <a:cxnLst>
                  <a:cxn ang="0">
                    <a:pos x="35" y="0"/>
                  </a:cxn>
                  <a:cxn ang="0">
                    <a:pos x="27" y="0"/>
                  </a:cxn>
                  <a:cxn ang="0">
                    <a:pos x="21" y="3"/>
                  </a:cxn>
                  <a:cxn ang="0">
                    <a:pos x="15" y="6"/>
                  </a:cxn>
                  <a:cxn ang="0">
                    <a:pos x="9" y="10"/>
                  </a:cxn>
                  <a:cxn ang="0">
                    <a:pos x="5" y="15"/>
                  </a:cxn>
                  <a:cxn ang="0">
                    <a:pos x="3" y="21"/>
                  </a:cxn>
                  <a:cxn ang="0">
                    <a:pos x="1" y="27"/>
                  </a:cxn>
                  <a:cxn ang="0">
                    <a:pos x="0" y="34"/>
                  </a:cxn>
                  <a:cxn ang="0">
                    <a:pos x="1" y="40"/>
                  </a:cxn>
                  <a:cxn ang="0">
                    <a:pos x="3" y="46"/>
                  </a:cxn>
                  <a:cxn ang="0">
                    <a:pos x="5" y="52"/>
                  </a:cxn>
                  <a:cxn ang="0">
                    <a:pos x="9" y="57"/>
                  </a:cxn>
                  <a:cxn ang="0">
                    <a:pos x="15" y="61"/>
                  </a:cxn>
                  <a:cxn ang="0">
                    <a:pos x="21" y="65"/>
                  </a:cxn>
                  <a:cxn ang="0">
                    <a:pos x="27" y="67"/>
                  </a:cxn>
                  <a:cxn ang="0">
                    <a:pos x="35" y="68"/>
                  </a:cxn>
                  <a:cxn ang="0">
                    <a:pos x="35" y="0"/>
                  </a:cxn>
                </a:cxnLst>
                <a:rect l="0" t="0" r="r" b="b"/>
                <a:pathLst>
                  <a:path w="35" h="68">
                    <a:moveTo>
                      <a:pt x="35" y="0"/>
                    </a:moveTo>
                    <a:lnTo>
                      <a:pt x="27" y="0"/>
                    </a:lnTo>
                    <a:lnTo>
                      <a:pt x="21" y="3"/>
                    </a:lnTo>
                    <a:lnTo>
                      <a:pt x="15" y="6"/>
                    </a:lnTo>
                    <a:lnTo>
                      <a:pt x="9" y="10"/>
                    </a:lnTo>
                    <a:lnTo>
                      <a:pt x="5" y="15"/>
                    </a:lnTo>
                    <a:lnTo>
                      <a:pt x="3" y="21"/>
                    </a:lnTo>
                    <a:lnTo>
                      <a:pt x="1" y="27"/>
                    </a:lnTo>
                    <a:lnTo>
                      <a:pt x="0" y="34"/>
                    </a:lnTo>
                    <a:lnTo>
                      <a:pt x="1" y="40"/>
                    </a:lnTo>
                    <a:lnTo>
                      <a:pt x="3" y="46"/>
                    </a:lnTo>
                    <a:lnTo>
                      <a:pt x="5" y="52"/>
                    </a:lnTo>
                    <a:lnTo>
                      <a:pt x="9" y="57"/>
                    </a:lnTo>
                    <a:lnTo>
                      <a:pt x="15" y="61"/>
                    </a:lnTo>
                    <a:lnTo>
                      <a:pt x="21" y="65"/>
                    </a:lnTo>
                    <a:lnTo>
                      <a:pt x="27" y="67"/>
                    </a:lnTo>
                    <a:lnTo>
                      <a:pt x="35" y="68"/>
                    </a:lnTo>
                    <a:lnTo>
                      <a:pt x="35"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3" name="Freeform 610"/>
              <p:cNvSpPr>
                <a:spLocks noChangeAspect="1"/>
              </p:cNvSpPr>
              <p:nvPr/>
            </p:nvSpPr>
            <p:spPr bwMode="auto">
              <a:xfrm>
                <a:off x="2255" y="2632"/>
                <a:ext cx="38" cy="20"/>
              </a:xfrm>
              <a:custGeom>
                <a:avLst/>
                <a:gdLst/>
                <a:ahLst/>
                <a:cxnLst>
                  <a:cxn ang="0">
                    <a:pos x="105" y="1"/>
                  </a:cxn>
                  <a:cxn ang="0">
                    <a:pos x="107" y="0"/>
                  </a:cxn>
                  <a:cxn ang="0">
                    <a:pos x="105" y="1"/>
                  </a:cxn>
                  <a:cxn ang="0">
                    <a:pos x="100" y="3"/>
                  </a:cxn>
                  <a:cxn ang="0">
                    <a:pos x="93" y="5"/>
                  </a:cxn>
                  <a:cxn ang="0">
                    <a:pos x="74" y="8"/>
                  </a:cxn>
                  <a:cxn ang="0">
                    <a:pos x="55" y="10"/>
                  </a:cxn>
                  <a:cxn ang="0">
                    <a:pos x="16" y="14"/>
                  </a:cxn>
                  <a:cxn ang="0">
                    <a:pos x="0" y="14"/>
                  </a:cxn>
                  <a:cxn ang="0">
                    <a:pos x="0" y="82"/>
                  </a:cxn>
                  <a:cxn ang="0">
                    <a:pos x="19" y="81"/>
                  </a:cxn>
                  <a:cxn ang="0">
                    <a:pos x="60" y="79"/>
                  </a:cxn>
                  <a:cxn ang="0">
                    <a:pos x="84" y="76"/>
                  </a:cxn>
                  <a:cxn ang="0">
                    <a:pos x="107" y="72"/>
                  </a:cxn>
                  <a:cxn ang="0">
                    <a:pos x="119" y="69"/>
                  </a:cxn>
                  <a:cxn ang="0">
                    <a:pos x="132" y="65"/>
                  </a:cxn>
                  <a:cxn ang="0">
                    <a:pos x="143" y="59"/>
                  </a:cxn>
                  <a:cxn ang="0">
                    <a:pos x="154" y="50"/>
                  </a:cxn>
                  <a:cxn ang="0">
                    <a:pos x="105" y="1"/>
                  </a:cxn>
                </a:cxnLst>
                <a:rect l="0" t="0" r="r" b="b"/>
                <a:pathLst>
                  <a:path w="154" h="82">
                    <a:moveTo>
                      <a:pt x="105" y="1"/>
                    </a:moveTo>
                    <a:lnTo>
                      <a:pt x="107" y="0"/>
                    </a:lnTo>
                    <a:lnTo>
                      <a:pt x="105" y="1"/>
                    </a:lnTo>
                    <a:lnTo>
                      <a:pt x="100" y="3"/>
                    </a:lnTo>
                    <a:lnTo>
                      <a:pt x="93" y="5"/>
                    </a:lnTo>
                    <a:lnTo>
                      <a:pt x="74" y="8"/>
                    </a:lnTo>
                    <a:lnTo>
                      <a:pt x="55" y="10"/>
                    </a:lnTo>
                    <a:lnTo>
                      <a:pt x="16" y="14"/>
                    </a:lnTo>
                    <a:lnTo>
                      <a:pt x="0" y="14"/>
                    </a:lnTo>
                    <a:lnTo>
                      <a:pt x="0" y="82"/>
                    </a:lnTo>
                    <a:lnTo>
                      <a:pt x="19" y="81"/>
                    </a:lnTo>
                    <a:lnTo>
                      <a:pt x="60" y="79"/>
                    </a:lnTo>
                    <a:lnTo>
                      <a:pt x="84" y="76"/>
                    </a:lnTo>
                    <a:lnTo>
                      <a:pt x="107" y="72"/>
                    </a:lnTo>
                    <a:lnTo>
                      <a:pt x="119" y="69"/>
                    </a:lnTo>
                    <a:lnTo>
                      <a:pt x="132" y="65"/>
                    </a:lnTo>
                    <a:lnTo>
                      <a:pt x="143" y="59"/>
                    </a:lnTo>
                    <a:lnTo>
                      <a:pt x="154" y="50"/>
                    </a:lnTo>
                    <a:lnTo>
                      <a:pt x="105" y="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4" name="Freeform 611"/>
              <p:cNvSpPr>
                <a:spLocks noChangeAspect="1"/>
              </p:cNvSpPr>
              <p:nvPr/>
            </p:nvSpPr>
            <p:spPr bwMode="auto">
              <a:xfrm>
                <a:off x="2282" y="2631"/>
                <a:ext cx="14" cy="14"/>
              </a:xfrm>
              <a:custGeom>
                <a:avLst/>
                <a:gdLst/>
                <a:ahLst/>
                <a:cxnLst>
                  <a:cxn ang="0">
                    <a:pos x="49" y="59"/>
                  </a:cxn>
                  <a:cxn ang="0">
                    <a:pos x="54" y="53"/>
                  </a:cxn>
                  <a:cxn ang="0">
                    <a:pos x="58" y="47"/>
                  </a:cxn>
                  <a:cxn ang="0">
                    <a:pos x="59" y="40"/>
                  </a:cxn>
                  <a:cxn ang="0">
                    <a:pos x="60" y="34"/>
                  </a:cxn>
                  <a:cxn ang="0">
                    <a:pos x="59" y="28"/>
                  </a:cxn>
                  <a:cxn ang="0">
                    <a:pos x="56" y="22"/>
                  </a:cxn>
                  <a:cxn ang="0">
                    <a:pos x="53" y="15"/>
                  </a:cxn>
                  <a:cxn ang="0">
                    <a:pos x="49" y="10"/>
                  </a:cxn>
                  <a:cxn ang="0">
                    <a:pos x="44" y="6"/>
                  </a:cxn>
                  <a:cxn ang="0">
                    <a:pos x="39" y="3"/>
                  </a:cxn>
                  <a:cxn ang="0">
                    <a:pos x="33" y="1"/>
                  </a:cxn>
                  <a:cxn ang="0">
                    <a:pos x="27" y="0"/>
                  </a:cxn>
                  <a:cxn ang="0">
                    <a:pos x="20" y="0"/>
                  </a:cxn>
                  <a:cxn ang="0">
                    <a:pos x="13" y="2"/>
                  </a:cxn>
                  <a:cxn ang="0">
                    <a:pos x="6" y="5"/>
                  </a:cxn>
                  <a:cxn ang="0">
                    <a:pos x="0" y="10"/>
                  </a:cxn>
                  <a:cxn ang="0">
                    <a:pos x="49" y="59"/>
                  </a:cxn>
                </a:cxnLst>
                <a:rect l="0" t="0" r="r" b="b"/>
                <a:pathLst>
                  <a:path w="60" h="59">
                    <a:moveTo>
                      <a:pt x="49" y="59"/>
                    </a:moveTo>
                    <a:lnTo>
                      <a:pt x="54" y="53"/>
                    </a:lnTo>
                    <a:lnTo>
                      <a:pt x="58" y="47"/>
                    </a:lnTo>
                    <a:lnTo>
                      <a:pt x="59" y="40"/>
                    </a:lnTo>
                    <a:lnTo>
                      <a:pt x="60" y="34"/>
                    </a:lnTo>
                    <a:lnTo>
                      <a:pt x="59" y="28"/>
                    </a:lnTo>
                    <a:lnTo>
                      <a:pt x="56" y="22"/>
                    </a:lnTo>
                    <a:lnTo>
                      <a:pt x="53" y="15"/>
                    </a:lnTo>
                    <a:lnTo>
                      <a:pt x="49" y="10"/>
                    </a:lnTo>
                    <a:lnTo>
                      <a:pt x="44" y="6"/>
                    </a:lnTo>
                    <a:lnTo>
                      <a:pt x="39" y="3"/>
                    </a:lnTo>
                    <a:lnTo>
                      <a:pt x="33" y="1"/>
                    </a:lnTo>
                    <a:lnTo>
                      <a:pt x="27" y="0"/>
                    </a:lnTo>
                    <a:lnTo>
                      <a:pt x="20" y="0"/>
                    </a:lnTo>
                    <a:lnTo>
                      <a:pt x="13" y="2"/>
                    </a:lnTo>
                    <a:lnTo>
                      <a:pt x="6" y="5"/>
                    </a:lnTo>
                    <a:lnTo>
                      <a:pt x="0" y="10"/>
                    </a:lnTo>
                    <a:lnTo>
                      <a:pt x="49" y="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5" name="Freeform 612"/>
              <p:cNvSpPr>
                <a:spLocks noChangeAspect="1"/>
              </p:cNvSpPr>
              <p:nvPr/>
            </p:nvSpPr>
            <p:spPr bwMode="auto">
              <a:xfrm>
                <a:off x="2326" y="2662"/>
                <a:ext cx="17" cy="11"/>
              </a:xfrm>
              <a:custGeom>
                <a:avLst/>
                <a:gdLst/>
                <a:ahLst/>
                <a:cxnLst>
                  <a:cxn ang="0">
                    <a:pos x="67" y="23"/>
                  </a:cxn>
                  <a:cxn ang="0">
                    <a:pos x="64" y="16"/>
                  </a:cxn>
                  <a:cxn ang="0">
                    <a:pos x="59" y="10"/>
                  </a:cxn>
                  <a:cxn ang="0">
                    <a:pos x="53" y="6"/>
                  </a:cxn>
                  <a:cxn ang="0">
                    <a:pos x="48" y="3"/>
                  </a:cxn>
                  <a:cxn ang="0">
                    <a:pos x="42" y="1"/>
                  </a:cxn>
                  <a:cxn ang="0">
                    <a:pos x="36" y="0"/>
                  </a:cxn>
                  <a:cxn ang="0">
                    <a:pos x="29" y="0"/>
                  </a:cxn>
                  <a:cxn ang="0">
                    <a:pos x="23" y="2"/>
                  </a:cxn>
                  <a:cxn ang="0">
                    <a:pos x="17" y="4"/>
                  </a:cxn>
                  <a:cxn ang="0">
                    <a:pos x="12" y="7"/>
                  </a:cxn>
                  <a:cxn ang="0">
                    <a:pos x="7" y="12"/>
                  </a:cxn>
                  <a:cxn ang="0">
                    <a:pos x="4" y="17"/>
                  </a:cxn>
                  <a:cxn ang="0">
                    <a:pos x="1" y="23"/>
                  </a:cxn>
                  <a:cxn ang="0">
                    <a:pos x="0" y="29"/>
                  </a:cxn>
                  <a:cxn ang="0">
                    <a:pos x="0" y="36"/>
                  </a:cxn>
                  <a:cxn ang="0">
                    <a:pos x="1" y="45"/>
                  </a:cxn>
                  <a:cxn ang="0">
                    <a:pos x="67" y="23"/>
                  </a:cxn>
                </a:cxnLst>
                <a:rect l="0" t="0" r="r" b="b"/>
                <a:pathLst>
                  <a:path w="67" h="45">
                    <a:moveTo>
                      <a:pt x="67" y="23"/>
                    </a:moveTo>
                    <a:lnTo>
                      <a:pt x="64" y="16"/>
                    </a:lnTo>
                    <a:lnTo>
                      <a:pt x="59" y="10"/>
                    </a:lnTo>
                    <a:lnTo>
                      <a:pt x="53" y="6"/>
                    </a:lnTo>
                    <a:lnTo>
                      <a:pt x="48" y="3"/>
                    </a:lnTo>
                    <a:lnTo>
                      <a:pt x="42" y="1"/>
                    </a:lnTo>
                    <a:lnTo>
                      <a:pt x="36" y="0"/>
                    </a:lnTo>
                    <a:lnTo>
                      <a:pt x="29" y="0"/>
                    </a:lnTo>
                    <a:lnTo>
                      <a:pt x="23" y="2"/>
                    </a:lnTo>
                    <a:lnTo>
                      <a:pt x="17" y="4"/>
                    </a:lnTo>
                    <a:lnTo>
                      <a:pt x="12" y="7"/>
                    </a:lnTo>
                    <a:lnTo>
                      <a:pt x="7" y="12"/>
                    </a:lnTo>
                    <a:lnTo>
                      <a:pt x="4" y="17"/>
                    </a:lnTo>
                    <a:lnTo>
                      <a:pt x="1" y="23"/>
                    </a:lnTo>
                    <a:lnTo>
                      <a:pt x="0" y="29"/>
                    </a:lnTo>
                    <a:lnTo>
                      <a:pt x="0" y="36"/>
                    </a:lnTo>
                    <a:lnTo>
                      <a:pt x="1" y="45"/>
                    </a:lnTo>
                    <a:lnTo>
                      <a:pt x="67" y="2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6" name="Freeform 613"/>
              <p:cNvSpPr>
                <a:spLocks noChangeAspect="1"/>
              </p:cNvSpPr>
              <p:nvPr/>
            </p:nvSpPr>
            <p:spPr bwMode="auto">
              <a:xfrm>
                <a:off x="2326" y="2666"/>
                <a:ext cx="135" cy="149"/>
              </a:xfrm>
              <a:custGeom>
                <a:avLst/>
                <a:gdLst/>
                <a:ahLst/>
                <a:cxnLst>
                  <a:cxn ang="0">
                    <a:pos x="534" y="522"/>
                  </a:cxn>
                  <a:cxn ang="0">
                    <a:pos x="508" y="521"/>
                  </a:cxn>
                  <a:cxn ang="0">
                    <a:pos x="482" y="518"/>
                  </a:cxn>
                  <a:cxn ang="0">
                    <a:pos x="457" y="512"/>
                  </a:cxn>
                  <a:cxn ang="0">
                    <a:pos x="433" y="504"/>
                  </a:cxn>
                  <a:cxn ang="0">
                    <a:pos x="409" y="494"/>
                  </a:cxn>
                  <a:cxn ang="0">
                    <a:pos x="386" y="481"/>
                  </a:cxn>
                  <a:cxn ang="0">
                    <a:pos x="364" y="466"/>
                  </a:cxn>
                  <a:cxn ang="0">
                    <a:pos x="341" y="449"/>
                  </a:cxn>
                  <a:cxn ang="0">
                    <a:pos x="299" y="411"/>
                  </a:cxn>
                  <a:cxn ang="0">
                    <a:pos x="260" y="367"/>
                  </a:cxn>
                  <a:cxn ang="0">
                    <a:pos x="224" y="320"/>
                  </a:cxn>
                  <a:cxn ang="0">
                    <a:pos x="191" y="270"/>
                  </a:cxn>
                  <a:cxn ang="0">
                    <a:pos x="162" y="220"/>
                  </a:cxn>
                  <a:cxn ang="0">
                    <a:pos x="137" y="172"/>
                  </a:cxn>
                  <a:cxn ang="0">
                    <a:pos x="97" y="85"/>
                  </a:cxn>
                  <a:cxn ang="0">
                    <a:pos x="66" y="0"/>
                  </a:cxn>
                  <a:cxn ang="0">
                    <a:pos x="9" y="47"/>
                  </a:cxn>
                  <a:cxn ang="0">
                    <a:pos x="52" y="154"/>
                  </a:cxn>
                  <a:cxn ang="0">
                    <a:pos x="88" y="227"/>
                  </a:cxn>
                  <a:cxn ang="0">
                    <a:pos x="117" y="279"/>
                  </a:cxn>
                  <a:cxn ang="0">
                    <a:pos x="150" y="333"/>
                  </a:cxn>
                  <a:cxn ang="0">
                    <a:pos x="187" y="385"/>
                  </a:cxn>
                  <a:cxn ang="0">
                    <a:pos x="228" y="435"/>
                  </a:cxn>
                  <a:cxn ang="0">
                    <a:pos x="274" y="482"/>
                  </a:cxn>
                  <a:cxn ang="0">
                    <a:pos x="311" y="512"/>
                  </a:cxn>
                  <a:cxn ang="0">
                    <a:pos x="337" y="531"/>
                  </a:cxn>
                  <a:cxn ang="0">
                    <a:pos x="365" y="548"/>
                  </a:cxn>
                  <a:cxn ang="0">
                    <a:pos x="393" y="562"/>
                  </a:cxn>
                  <a:cxn ang="0">
                    <a:pos x="423" y="574"/>
                  </a:cxn>
                  <a:cxn ang="0">
                    <a:pos x="454" y="583"/>
                  </a:cxn>
                  <a:cxn ang="0">
                    <a:pos x="486" y="588"/>
                  </a:cxn>
                  <a:cxn ang="0">
                    <a:pos x="519" y="591"/>
                  </a:cxn>
                  <a:cxn ang="0">
                    <a:pos x="536" y="591"/>
                  </a:cxn>
                </a:cxnLst>
                <a:rect l="0" t="0" r="r" b="b"/>
                <a:pathLst>
                  <a:path w="536" h="591">
                    <a:moveTo>
                      <a:pt x="534" y="522"/>
                    </a:moveTo>
                    <a:lnTo>
                      <a:pt x="534" y="522"/>
                    </a:lnTo>
                    <a:lnTo>
                      <a:pt x="521" y="522"/>
                    </a:lnTo>
                    <a:lnTo>
                      <a:pt x="508" y="521"/>
                    </a:lnTo>
                    <a:lnTo>
                      <a:pt x="495" y="520"/>
                    </a:lnTo>
                    <a:lnTo>
                      <a:pt x="482" y="518"/>
                    </a:lnTo>
                    <a:lnTo>
                      <a:pt x="469" y="516"/>
                    </a:lnTo>
                    <a:lnTo>
                      <a:pt x="457" y="512"/>
                    </a:lnTo>
                    <a:lnTo>
                      <a:pt x="445" y="509"/>
                    </a:lnTo>
                    <a:lnTo>
                      <a:pt x="433" y="504"/>
                    </a:lnTo>
                    <a:lnTo>
                      <a:pt x="421" y="499"/>
                    </a:lnTo>
                    <a:lnTo>
                      <a:pt x="409" y="494"/>
                    </a:lnTo>
                    <a:lnTo>
                      <a:pt x="397" y="488"/>
                    </a:lnTo>
                    <a:lnTo>
                      <a:pt x="386" y="481"/>
                    </a:lnTo>
                    <a:lnTo>
                      <a:pt x="375" y="474"/>
                    </a:lnTo>
                    <a:lnTo>
                      <a:pt x="364" y="466"/>
                    </a:lnTo>
                    <a:lnTo>
                      <a:pt x="353" y="457"/>
                    </a:lnTo>
                    <a:lnTo>
                      <a:pt x="341" y="449"/>
                    </a:lnTo>
                    <a:lnTo>
                      <a:pt x="320" y="431"/>
                    </a:lnTo>
                    <a:lnTo>
                      <a:pt x="299" y="411"/>
                    </a:lnTo>
                    <a:lnTo>
                      <a:pt x="280" y="390"/>
                    </a:lnTo>
                    <a:lnTo>
                      <a:pt x="260" y="367"/>
                    </a:lnTo>
                    <a:lnTo>
                      <a:pt x="242" y="344"/>
                    </a:lnTo>
                    <a:lnTo>
                      <a:pt x="224" y="320"/>
                    </a:lnTo>
                    <a:lnTo>
                      <a:pt x="208" y="295"/>
                    </a:lnTo>
                    <a:lnTo>
                      <a:pt x="191" y="270"/>
                    </a:lnTo>
                    <a:lnTo>
                      <a:pt x="176" y="245"/>
                    </a:lnTo>
                    <a:lnTo>
                      <a:pt x="162" y="220"/>
                    </a:lnTo>
                    <a:lnTo>
                      <a:pt x="149" y="196"/>
                    </a:lnTo>
                    <a:lnTo>
                      <a:pt x="137" y="172"/>
                    </a:lnTo>
                    <a:lnTo>
                      <a:pt x="115" y="126"/>
                    </a:lnTo>
                    <a:lnTo>
                      <a:pt x="97" y="85"/>
                    </a:lnTo>
                    <a:lnTo>
                      <a:pt x="73" y="23"/>
                    </a:lnTo>
                    <a:lnTo>
                      <a:pt x="66" y="0"/>
                    </a:lnTo>
                    <a:lnTo>
                      <a:pt x="0" y="22"/>
                    </a:lnTo>
                    <a:lnTo>
                      <a:pt x="9" y="47"/>
                    </a:lnTo>
                    <a:lnTo>
                      <a:pt x="34" y="111"/>
                    </a:lnTo>
                    <a:lnTo>
                      <a:pt x="52" y="154"/>
                    </a:lnTo>
                    <a:lnTo>
                      <a:pt x="75" y="202"/>
                    </a:lnTo>
                    <a:lnTo>
                      <a:pt x="88" y="227"/>
                    </a:lnTo>
                    <a:lnTo>
                      <a:pt x="102" y="253"/>
                    </a:lnTo>
                    <a:lnTo>
                      <a:pt x="117" y="279"/>
                    </a:lnTo>
                    <a:lnTo>
                      <a:pt x="134" y="306"/>
                    </a:lnTo>
                    <a:lnTo>
                      <a:pt x="150" y="333"/>
                    </a:lnTo>
                    <a:lnTo>
                      <a:pt x="168" y="359"/>
                    </a:lnTo>
                    <a:lnTo>
                      <a:pt x="187" y="385"/>
                    </a:lnTo>
                    <a:lnTo>
                      <a:pt x="208" y="411"/>
                    </a:lnTo>
                    <a:lnTo>
                      <a:pt x="228" y="435"/>
                    </a:lnTo>
                    <a:lnTo>
                      <a:pt x="250" y="458"/>
                    </a:lnTo>
                    <a:lnTo>
                      <a:pt x="274" y="482"/>
                    </a:lnTo>
                    <a:lnTo>
                      <a:pt x="298" y="502"/>
                    </a:lnTo>
                    <a:lnTo>
                      <a:pt x="311" y="512"/>
                    </a:lnTo>
                    <a:lnTo>
                      <a:pt x="323" y="522"/>
                    </a:lnTo>
                    <a:lnTo>
                      <a:pt x="337" y="531"/>
                    </a:lnTo>
                    <a:lnTo>
                      <a:pt x="351" y="540"/>
                    </a:lnTo>
                    <a:lnTo>
                      <a:pt x="365" y="548"/>
                    </a:lnTo>
                    <a:lnTo>
                      <a:pt x="379" y="555"/>
                    </a:lnTo>
                    <a:lnTo>
                      <a:pt x="393" y="562"/>
                    </a:lnTo>
                    <a:lnTo>
                      <a:pt x="407" y="568"/>
                    </a:lnTo>
                    <a:lnTo>
                      <a:pt x="423" y="574"/>
                    </a:lnTo>
                    <a:lnTo>
                      <a:pt x="438" y="578"/>
                    </a:lnTo>
                    <a:lnTo>
                      <a:pt x="454" y="583"/>
                    </a:lnTo>
                    <a:lnTo>
                      <a:pt x="470" y="586"/>
                    </a:lnTo>
                    <a:lnTo>
                      <a:pt x="486" y="588"/>
                    </a:lnTo>
                    <a:lnTo>
                      <a:pt x="503" y="590"/>
                    </a:lnTo>
                    <a:lnTo>
                      <a:pt x="519" y="591"/>
                    </a:lnTo>
                    <a:lnTo>
                      <a:pt x="536" y="591"/>
                    </a:lnTo>
                    <a:lnTo>
                      <a:pt x="536" y="591"/>
                    </a:lnTo>
                    <a:lnTo>
                      <a:pt x="534" y="52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7" name="Freeform 614"/>
              <p:cNvSpPr>
                <a:spLocks noChangeAspect="1"/>
              </p:cNvSpPr>
              <p:nvPr/>
            </p:nvSpPr>
            <p:spPr bwMode="auto">
              <a:xfrm>
                <a:off x="2461" y="2635"/>
                <a:ext cx="185" cy="180"/>
              </a:xfrm>
              <a:custGeom>
                <a:avLst/>
                <a:gdLst/>
                <a:ahLst/>
                <a:cxnLst>
                  <a:cxn ang="0">
                    <a:pos x="664" y="19"/>
                  </a:cxn>
                  <a:cxn ang="0">
                    <a:pos x="647" y="59"/>
                  </a:cxn>
                  <a:cxn ang="0">
                    <a:pos x="625" y="105"/>
                  </a:cxn>
                  <a:cxn ang="0">
                    <a:pos x="598" y="156"/>
                  </a:cxn>
                  <a:cxn ang="0">
                    <a:pos x="567" y="207"/>
                  </a:cxn>
                  <a:cxn ang="0">
                    <a:pos x="530" y="262"/>
                  </a:cxn>
                  <a:cxn ang="0">
                    <a:pos x="491" y="316"/>
                  </a:cxn>
                  <a:cxn ang="0">
                    <a:pos x="448" y="369"/>
                  </a:cxn>
                  <a:cxn ang="0">
                    <a:pos x="402" y="422"/>
                  </a:cxn>
                  <a:cxn ang="0">
                    <a:pos x="353" y="471"/>
                  </a:cxn>
                  <a:cxn ang="0">
                    <a:pos x="302" y="516"/>
                  </a:cxn>
                  <a:cxn ang="0">
                    <a:pos x="250" y="557"/>
                  </a:cxn>
                  <a:cxn ang="0">
                    <a:pos x="195" y="592"/>
                  </a:cxn>
                  <a:cxn ang="0">
                    <a:pos x="139" y="619"/>
                  </a:cxn>
                  <a:cxn ang="0">
                    <a:pos x="97" y="634"/>
                  </a:cxn>
                  <a:cxn ang="0">
                    <a:pos x="70" y="641"/>
                  </a:cxn>
                  <a:cxn ang="0">
                    <a:pos x="42" y="647"/>
                  </a:cxn>
                  <a:cxn ang="0">
                    <a:pos x="13" y="650"/>
                  </a:cxn>
                  <a:cxn ang="0">
                    <a:pos x="2" y="720"/>
                  </a:cxn>
                  <a:cxn ang="0">
                    <a:pos x="36" y="717"/>
                  </a:cxn>
                  <a:cxn ang="0">
                    <a:pos x="69" y="712"/>
                  </a:cxn>
                  <a:cxn ang="0">
                    <a:pos x="101" y="704"/>
                  </a:cxn>
                  <a:cxn ang="0">
                    <a:pos x="135" y="694"/>
                  </a:cxn>
                  <a:cxn ang="0">
                    <a:pos x="198" y="668"/>
                  </a:cxn>
                  <a:cxn ang="0">
                    <a:pos x="259" y="633"/>
                  </a:cxn>
                  <a:cxn ang="0">
                    <a:pos x="317" y="592"/>
                  </a:cxn>
                  <a:cxn ang="0">
                    <a:pos x="373" y="546"/>
                  </a:cxn>
                  <a:cxn ang="0">
                    <a:pos x="427" y="495"/>
                  </a:cxn>
                  <a:cxn ang="0">
                    <a:pos x="477" y="441"/>
                  </a:cxn>
                  <a:cxn ang="0">
                    <a:pos x="523" y="386"/>
                  </a:cxn>
                  <a:cxn ang="0">
                    <a:pos x="567" y="329"/>
                  </a:cxn>
                  <a:cxn ang="0">
                    <a:pos x="606" y="272"/>
                  </a:cxn>
                  <a:cxn ang="0">
                    <a:pos x="642" y="216"/>
                  </a:cxn>
                  <a:cxn ang="0">
                    <a:pos x="672" y="163"/>
                  </a:cxn>
                  <a:cxn ang="0">
                    <a:pos x="699" y="111"/>
                  </a:cxn>
                  <a:cxn ang="0">
                    <a:pos x="720" y="64"/>
                  </a:cxn>
                  <a:cxn ang="0">
                    <a:pos x="735" y="21"/>
                  </a:cxn>
                </a:cxnLst>
                <a:rect l="0" t="0" r="r" b="b"/>
                <a:pathLst>
                  <a:path w="735" h="720">
                    <a:moveTo>
                      <a:pt x="670" y="0"/>
                    </a:moveTo>
                    <a:lnTo>
                      <a:pt x="664" y="19"/>
                    </a:lnTo>
                    <a:lnTo>
                      <a:pt x="656" y="38"/>
                    </a:lnTo>
                    <a:lnTo>
                      <a:pt x="647" y="59"/>
                    </a:lnTo>
                    <a:lnTo>
                      <a:pt x="637" y="82"/>
                    </a:lnTo>
                    <a:lnTo>
                      <a:pt x="625" y="105"/>
                    </a:lnTo>
                    <a:lnTo>
                      <a:pt x="611" y="130"/>
                    </a:lnTo>
                    <a:lnTo>
                      <a:pt x="598" y="156"/>
                    </a:lnTo>
                    <a:lnTo>
                      <a:pt x="583" y="181"/>
                    </a:lnTo>
                    <a:lnTo>
                      <a:pt x="567" y="207"/>
                    </a:lnTo>
                    <a:lnTo>
                      <a:pt x="549" y="235"/>
                    </a:lnTo>
                    <a:lnTo>
                      <a:pt x="530" y="262"/>
                    </a:lnTo>
                    <a:lnTo>
                      <a:pt x="511" y="289"/>
                    </a:lnTo>
                    <a:lnTo>
                      <a:pt x="491" y="316"/>
                    </a:lnTo>
                    <a:lnTo>
                      <a:pt x="471" y="343"/>
                    </a:lnTo>
                    <a:lnTo>
                      <a:pt x="448" y="369"/>
                    </a:lnTo>
                    <a:lnTo>
                      <a:pt x="425" y="396"/>
                    </a:lnTo>
                    <a:lnTo>
                      <a:pt x="402" y="422"/>
                    </a:lnTo>
                    <a:lnTo>
                      <a:pt x="378" y="447"/>
                    </a:lnTo>
                    <a:lnTo>
                      <a:pt x="353" y="471"/>
                    </a:lnTo>
                    <a:lnTo>
                      <a:pt x="328" y="494"/>
                    </a:lnTo>
                    <a:lnTo>
                      <a:pt x="302" y="516"/>
                    </a:lnTo>
                    <a:lnTo>
                      <a:pt x="276" y="537"/>
                    </a:lnTo>
                    <a:lnTo>
                      <a:pt x="250" y="557"/>
                    </a:lnTo>
                    <a:lnTo>
                      <a:pt x="222" y="574"/>
                    </a:lnTo>
                    <a:lnTo>
                      <a:pt x="195" y="592"/>
                    </a:lnTo>
                    <a:lnTo>
                      <a:pt x="167" y="606"/>
                    </a:lnTo>
                    <a:lnTo>
                      <a:pt x="139" y="619"/>
                    </a:lnTo>
                    <a:lnTo>
                      <a:pt x="112" y="629"/>
                    </a:lnTo>
                    <a:lnTo>
                      <a:pt x="97" y="634"/>
                    </a:lnTo>
                    <a:lnTo>
                      <a:pt x="83" y="638"/>
                    </a:lnTo>
                    <a:lnTo>
                      <a:pt x="70" y="641"/>
                    </a:lnTo>
                    <a:lnTo>
                      <a:pt x="56" y="644"/>
                    </a:lnTo>
                    <a:lnTo>
                      <a:pt x="42" y="647"/>
                    </a:lnTo>
                    <a:lnTo>
                      <a:pt x="27" y="649"/>
                    </a:lnTo>
                    <a:lnTo>
                      <a:pt x="13" y="650"/>
                    </a:lnTo>
                    <a:lnTo>
                      <a:pt x="0" y="651"/>
                    </a:lnTo>
                    <a:lnTo>
                      <a:pt x="2" y="720"/>
                    </a:lnTo>
                    <a:lnTo>
                      <a:pt x="19" y="719"/>
                    </a:lnTo>
                    <a:lnTo>
                      <a:pt x="36" y="717"/>
                    </a:lnTo>
                    <a:lnTo>
                      <a:pt x="53" y="715"/>
                    </a:lnTo>
                    <a:lnTo>
                      <a:pt x="69" y="712"/>
                    </a:lnTo>
                    <a:lnTo>
                      <a:pt x="85" y="708"/>
                    </a:lnTo>
                    <a:lnTo>
                      <a:pt x="101" y="704"/>
                    </a:lnTo>
                    <a:lnTo>
                      <a:pt x="118" y="699"/>
                    </a:lnTo>
                    <a:lnTo>
                      <a:pt x="135" y="694"/>
                    </a:lnTo>
                    <a:lnTo>
                      <a:pt x="166" y="682"/>
                    </a:lnTo>
                    <a:lnTo>
                      <a:pt x="198" y="668"/>
                    </a:lnTo>
                    <a:lnTo>
                      <a:pt x="228" y="650"/>
                    </a:lnTo>
                    <a:lnTo>
                      <a:pt x="259" y="633"/>
                    </a:lnTo>
                    <a:lnTo>
                      <a:pt x="288" y="613"/>
                    </a:lnTo>
                    <a:lnTo>
                      <a:pt x="317" y="592"/>
                    </a:lnTo>
                    <a:lnTo>
                      <a:pt x="346" y="569"/>
                    </a:lnTo>
                    <a:lnTo>
                      <a:pt x="373" y="546"/>
                    </a:lnTo>
                    <a:lnTo>
                      <a:pt x="401" y="521"/>
                    </a:lnTo>
                    <a:lnTo>
                      <a:pt x="427" y="495"/>
                    </a:lnTo>
                    <a:lnTo>
                      <a:pt x="452" y="469"/>
                    </a:lnTo>
                    <a:lnTo>
                      <a:pt x="477" y="441"/>
                    </a:lnTo>
                    <a:lnTo>
                      <a:pt x="501" y="414"/>
                    </a:lnTo>
                    <a:lnTo>
                      <a:pt x="523" y="386"/>
                    </a:lnTo>
                    <a:lnTo>
                      <a:pt x="546" y="357"/>
                    </a:lnTo>
                    <a:lnTo>
                      <a:pt x="567" y="329"/>
                    </a:lnTo>
                    <a:lnTo>
                      <a:pt x="587" y="301"/>
                    </a:lnTo>
                    <a:lnTo>
                      <a:pt x="606" y="272"/>
                    </a:lnTo>
                    <a:lnTo>
                      <a:pt x="625" y="244"/>
                    </a:lnTo>
                    <a:lnTo>
                      <a:pt x="642" y="216"/>
                    </a:lnTo>
                    <a:lnTo>
                      <a:pt x="657" y="189"/>
                    </a:lnTo>
                    <a:lnTo>
                      <a:pt x="672" y="163"/>
                    </a:lnTo>
                    <a:lnTo>
                      <a:pt x="687" y="136"/>
                    </a:lnTo>
                    <a:lnTo>
                      <a:pt x="699" y="111"/>
                    </a:lnTo>
                    <a:lnTo>
                      <a:pt x="710" y="88"/>
                    </a:lnTo>
                    <a:lnTo>
                      <a:pt x="720" y="64"/>
                    </a:lnTo>
                    <a:lnTo>
                      <a:pt x="728" y="42"/>
                    </a:lnTo>
                    <a:lnTo>
                      <a:pt x="735" y="21"/>
                    </a:lnTo>
                    <a:lnTo>
                      <a:pt x="67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9" name="Group 615"/>
            <p:cNvGrpSpPr>
              <a:grpSpLocks noChangeAspect="1"/>
            </p:cNvGrpSpPr>
            <p:nvPr/>
          </p:nvGrpSpPr>
          <p:grpSpPr bwMode="auto">
            <a:xfrm>
              <a:off x="2624" y="2451"/>
              <a:ext cx="1026" cy="768"/>
              <a:chOff x="2088" y="1708"/>
              <a:chExt cx="1326" cy="1083"/>
            </a:xfrm>
          </p:grpSpPr>
          <p:sp>
            <p:nvSpPr>
              <p:cNvPr id="198" name="Freeform 616"/>
              <p:cNvSpPr>
                <a:spLocks noChangeAspect="1"/>
              </p:cNvSpPr>
              <p:nvPr/>
            </p:nvSpPr>
            <p:spPr bwMode="auto">
              <a:xfrm>
                <a:off x="2627" y="2628"/>
                <a:ext cx="17" cy="12"/>
              </a:xfrm>
              <a:custGeom>
                <a:avLst/>
                <a:gdLst/>
                <a:ahLst/>
                <a:cxnLst>
                  <a:cxn ang="0">
                    <a:pos x="65" y="45"/>
                  </a:cxn>
                  <a:cxn ang="0">
                    <a:pos x="67" y="38"/>
                  </a:cxn>
                  <a:cxn ang="0">
                    <a:pos x="67" y="30"/>
                  </a:cxn>
                  <a:cxn ang="0">
                    <a:pos x="66" y="23"/>
                  </a:cxn>
                  <a:cxn ang="0">
                    <a:pos x="63" y="17"/>
                  </a:cxn>
                  <a:cxn ang="0">
                    <a:pos x="59" y="12"/>
                  </a:cxn>
                  <a:cxn ang="0">
                    <a:pos x="55" y="8"/>
                  </a:cxn>
                  <a:cxn ang="0">
                    <a:pos x="49" y="4"/>
                  </a:cxn>
                  <a:cxn ang="0">
                    <a:pos x="43" y="2"/>
                  </a:cxn>
                  <a:cxn ang="0">
                    <a:pos x="37" y="0"/>
                  </a:cxn>
                  <a:cxn ang="0">
                    <a:pos x="31" y="0"/>
                  </a:cxn>
                  <a:cxn ang="0">
                    <a:pos x="25" y="1"/>
                  </a:cxn>
                  <a:cxn ang="0">
                    <a:pos x="19" y="3"/>
                  </a:cxn>
                  <a:cxn ang="0">
                    <a:pos x="12" y="6"/>
                  </a:cxn>
                  <a:cxn ang="0">
                    <a:pos x="7" y="10"/>
                  </a:cxn>
                  <a:cxn ang="0">
                    <a:pos x="3" y="16"/>
                  </a:cxn>
                  <a:cxn ang="0">
                    <a:pos x="0" y="24"/>
                  </a:cxn>
                  <a:cxn ang="0">
                    <a:pos x="65" y="45"/>
                  </a:cxn>
                </a:cxnLst>
                <a:rect l="0" t="0" r="r" b="b"/>
                <a:pathLst>
                  <a:path w="67" h="45">
                    <a:moveTo>
                      <a:pt x="65" y="45"/>
                    </a:moveTo>
                    <a:lnTo>
                      <a:pt x="67" y="38"/>
                    </a:lnTo>
                    <a:lnTo>
                      <a:pt x="67" y="30"/>
                    </a:lnTo>
                    <a:lnTo>
                      <a:pt x="66" y="23"/>
                    </a:lnTo>
                    <a:lnTo>
                      <a:pt x="63" y="17"/>
                    </a:lnTo>
                    <a:lnTo>
                      <a:pt x="59" y="12"/>
                    </a:lnTo>
                    <a:lnTo>
                      <a:pt x="55" y="8"/>
                    </a:lnTo>
                    <a:lnTo>
                      <a:pt x="49" y="4"/>
                    </a:lnTo>
                    <a:lnTo>
                      <a:pt x="43" y="2"/>
                    </a:lnTo>
                    <a:lnTo>
                      <a:pt x="37" y="0"/>
                    </a:lnTo>
                    <a:lnTo>
                      <a:pt x="31" y="0"/>
                    </a:lnTo>
                    <a:lnTo>
                      <a:pt x="25" y="1"/>
                    </a:lnTo>
                    <a:lnTo>
                      <a:pt x="19" y="3"/>
                    </a:lnTo>
                    <a:lnTo>
                      <a:pt x="12" y="6"/>
                    </a:lnTo>
                    <a:lnTo>
                      <a:pt x="7" y="10"/>
                    </a:lnTo>
                    <a:lnTo>
                      <a:pt x="3" y="16"/>
                    </a:lnTo>
                    <a:lnTo>
                      <a:pt x="0" y="24"/>
                    </a:lnTo>
                    <a:lnTo>
                      <a:pt x="65" y="4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9" name="Freeform 617"/>
              <p:cNvSpPr>
                <a:spLocks noChangeAspect="1"/>
              </p:cNvSpPr>
              <p:nvPr/>
            </p:nvSpPr>
            <p:spPr bwMode="auto">
              <a:xfrm>
                <a:off x="2088" y="2228"/>
                <a:ext cx="687" cy="499"/>
              </a:xfrm>
              <a:custGeom>
                <a:avLst/>
                <a:gdLst/>
                <a:ahLst/>
                <a:cxnLst>
                  <a:cxn ang="0">
                    <a:pos x="189" y="42"/>
                  </a:cxn>
                  <a:cxn ang="0">
                    <a:pos x="120" y="111"/>
                  </a:cxn>
                  <a:cxn ang="0">
                    <a:pos x="71" y="190"/>
                  </a:cxn>
                  <a:cxn ang="0">
                    <a:pos x="27" y="297"/>
                  </a:cxn>
                  <a:cxn ang="0">
                    <a:pos x="2" y="413"/>
                  </a:cxn>
                  <a:cxn ang="0">
                    <a:pos x="1" y="507"/>
                  </a:cxn>
                  <a:cxn ang="0">
                    <a:pos x="34" y="684"/>
                  </a:cxn>
                  <a:cxn ang="0">
                    <a:pos x="98" y="858"/>
                  </a:cxn>
                  <a:cxn ang="0">
                    <a:pos x="211" y="1034"/>
                  </a:cxn>
                  <a:cxn ang="0">
                    <a:pos x="413" y="1288"/>
                  </a:cxn>
                  <a:cxn ang="0">
                    <a:pos x="533" y="1403"/>
                  </a:cxn>
                  <a:cxn ang="0">
                    <a:pos x="838" y="1709"/>
                  </a:cxn>
                  <a:cxn ang="0">
                    <a:pos x="908" y="1779"/>
                  </a:cxn>
                  <a:cxn ang="0">
                    <a:pos x="1193" y="1919"/>
                  </a:cxn>
                  <a:cxn ang="0">
                    <a:pos x="1368" y="1992"/>
                  </a:cxn>
                  <a:cxn ang="0">
                    <a:pos x="1487" y="1971"/>
                  </a:cxn>
                  <a:cxn ang="0">
                    <a:pos x="1915" y="1848"/>
                  </a:cxn>
                  <a:cxn ang="0">
                    <a:pos x="2352" y="1721"/>
                  </a:cxn>
                  <a:cxn ang="0">
                    <a:pos x="2486" y="1695"/>
                  </a:cxn>
                  <a:cxn ang="0">
                    <a:pos x="2674" y="1684"/>
                  </a:cxn>
                  <a:cxn ang="0">
                    <a:pos x="2745" y="1663"/>
                  </a:cxn>
                  <a:cxn ang="0">
                    <a:pos x="2744" y="1638"/>
                  </a:cxn>
                  <a:cxn ang="0">
                    <a:pos x="2672" y="1514"/>
                  </a:cxn>
                  <a:cxn ang="0">
                    <a:pos x="2634" y="1424"/>
                  </a:cxn>
                  <a:cxn ang="0">
                    <a:pos x="2641" y="1324"/>
                  </a:cxn>
                  <a:cxn ang="0">
                    <a:pos x="2660" y="1229"/>
                  </a:cxn>
                  <a:cxn ang="0">
                    <a:pos x="2700" y="1144"/>
                  </a:cxn>
                  <a:cxn ang="0">
                    <a:pos x="2745" y="1090"/>
                  </a:cxn>
                  <a:cxn ang="0">
                    <a:pos x="2743" y="1083"/>
                  </a:cxn>
                  <a:cxn ang="0">
                    <a:pos x="2697" y="1099"/>
                  </a:cxn>
                  <a:cxn ang="0">
                    <a:pos x="2598" y="1136"/>
                  </a:cxn>
                  <a:cxn ang="0">
                    <a:pos x="2299" y="1196"/>
                  </a:cxn>
                  <a:cxn ang="0">
                    <a:pos x="2213" y="1199"/>
                  </a:cxn>
                  <a:cxn ang="0">
                    <a:pos x="2010" y="1251"/>
                  </a:cxn>
                  <a:cxn ang="0">
                    <a:pos x="1738" y="1321"/>
                  </a:cxn>
                  <a:cxn ang="0">
                    <a:pos x="1623" y="1334"/>
                  </a:cxn>
                  <a:cxn ang="0">
                    <a:pos x="1546" y="1317"/>
                  </a:cxn>
                  <a:cxn ang="0">
                    <a:pos x="1519" y="1347"/>
                  </a:cxn>
                  <a:cxn ang="0">
                    <a:pos x="1507" y="1330"/>
                  </a:cxn>
                  <a:cxn ang="0">
                    <a:pos x="1490" y="1315"/>
                  </a:cxn>
                  <a:cxn ang="0">
                    <a:pos x="1474" y="1320"/>
                  </a:cxn>
                  <a:cxn ang="0">
                    <a:pos x="1443" y="1302"/>
                  </a:cxn>
                  <a:cxn ang="0">
                    <a:pos x="1422" y="1301"/>
                  </a:cxn>
                  <a:cxn ang="0">
                    <a:pos x="1352" y="1272"/>
                  </a:cxn>
                  <a:cxn ang="0">
                    <a:pos x="1277" y="1220"/>
                  </a:cxn>
                  <a:cxn ang="0">
                    <a:pos x="1137" y="1135"/>
                  </a:cxn>
                  <a:cxn ang="0">
                    <a:pos x="1066" y="1085"/>
                  </a:cxn>
                  <a:cxn ang="0">
                    <a:pos x="986" y="989"/>
                  </a:cxn>
                  <a:cxn ang="0">
                    <a:pos x="892" y="877"/>
                  </a:cxn>
                  <a:cxn ang="0">
                    <a:pos x="650" y="626"/>
                  </a:cxn>
                  <a:cxn ang="0">
                    <a:pos x="617" y="588"/>
                  </a:cxn>
                  <a:cxn ang="0">
                    <a:pos x="597" y="507"/>
                  </a:cxn>
                  <a:cxn ang="0">
                    <a:pos x="585" y="329"/>
                  </a:cxn>
                  <a:cxn ang="0">
                    <a:pos x="573" y="265"/>
                  </a:cxn>
                  <a:cxn ang="0">
                    <a:pos x="519" y="149"/>
                  </a:cxn>
                  <a:cxn ang="0">
                    <a:pos x="464" y="80"/>
                  </a:cxn>
                  <a:cxn ang="0">
                    <a:pos x="394" y="26"/>
                  </a:cxn>
                  <a:cxn ang="0">
                    <a:pos x="309" y="1"/>
                  </a:cxn>
                </a:cxnLst>
                <a:rect l="0" t="0" r="r" b="b"/>
                <a:pathLst>
                  <a:path w="2748" h="1993">
                    <a:moveTo>
                      <a:pt x="250" y="6"/>
                    </a:moveTo>
                    <a:lnTo>
                      <a:pt x="242" y="9"/>
                    </a:lnTo>
                    <a:lnTo>
                      <a:pt x="221" y="20"/>
                    </a:lnTo>
                    <a:lnTo>
                      <a:pt x="207" y="30"/>
                    </a:lnTo>
                    <a:lnTo>
                      <a:pt x="189" y="42"/>
                    </a:lnTo>
                    <a:lnTo>
                      <a:pt x="171" y="57"/>
                    </a:lnTo>
                    <a:lnTo>
                      <a:pt x="151" y="76"/>
                    </a:lnTo>
                    <a:lnTo>
                      <a:pt x="141" y="87"/>
                    </a:lnTo>
                    <a:lnTo>
                      <a:pt x="131" y="99"/>
                    </a:lnTo>
                    <a:lnTo>
                      <a:pt x="120" y="111"/>
                    </a:lnTo>
                    <a:lnTo>
                      <a:pt x="110" y="125"/>
                    </a:lnTo>
                    <a:lnTo>
                      <a:pt x="100" y="139"/>
                    </a:lnTo>
                    <a:lnTo>
                      <a:pt x="90" y="155"/>
                    </a:lnTo>
                    <a:lnTo>
                      <a:pt x="80" y="172"/>
                    </a:lnTo>
                    <a:lnTo>
                      <a:pt x="71" y="190"/>
                    </a:lnTo>
                    <a:lnTo>
                      <a:pt x="61" y="209"/>
                    </a:lnTo>
                    <a:lnTo>
                      <a:pt x="52" y="230"/>
                    </a:lnTo>
                    <a:lnTo>
                      <a:pt x="43" y="251"/>
                    </a:lnTo>
                    <a:lnTo>
                      <a:pt x="35" y="273"/>
                    </a:lnTo>
                    <a:lnTo>
                      <a:pt x="27" y="297"/>
                    </a:lnTo>
                    <a:lnTo>
                      <a:pt x="20" y="323"/>
                    </a:lnTo>
                    <a:lnTo>
                      <a:pt x="13" y="349"/>
                    </a:lnTo>
                    <a:lnTo>
                      <a:pt x="8" y="378"/>
                    </a:lnTo>
                    <a:lnTo>
                      <a:pt x="5" y="395"/>
                    </a:lnTo>
                    <a:lnTo>
                      <a:pt x="2" y="413"/>
                    </a:lnTo>
                    <a:lnTo>
                      <a:pt x="1" y="431"/>
                    </a:lnTo>
                    <a:lnTo>
                      <a:pt x="0" y="450"/>
                    </a:lnTo>
                    <a:lnTo>
                      <a:pt x="0" y="469"/>
                    </a:lnTo>
                    <a:lnTo>
                      <a:pt x="0" y="488"/>
                    </a:lnTo>
                    <a:lnTo>
                      <a:pt x="1" y="507"/>
                    </a:lnTo>
                    <a:lnTo>
                      <a:pt x="3" y="527"/>
                    </a:lnTo>
                    <a:lnTo>
                      <a:pt x="8" y="566"/>
                    </a:lnTo>
                    <a:lnTo>
                      <a:pt x="15" y="606"/>
                    </a:lnTo>
                    <a:lnTo>
                      <a:pt x="24" y="645"/>
                    </a:lnTo>
                    <a:lnTo>
                      <a:pt x="34" y="684"/>
                    </a:lnTo>
                    <a:lnTo>
                      <a:pt x="45" y="722"/>
                    </a:lnTo>
                    <a:lnTo>
                      <a:pt x="57" y="759"/>
                    </a:lnTo>
                    <a:lnTo>
                      <a:pt x="71" y="794"/>
                    </a:lnTo>
                    <a:lnTo>
                      <a:pt x="84" y="828"/>
                    </a:lnTo>
                    <a:lnTo>
                      <a:pt x="98" y="858"/>
                    </a:lnTo>
                    <a:lnTo>
                      <a:pt x="111" y="886"/>
                    </a:lnTo>
                    <a:lnTo>
                      <a:pt x="124" y="912"/>
                    </a:lnTo>
                    <a:lnTo>
                      <a:pt x="137" y="934"/>
                    </a:lnTo>
                    <a:lnTo>
                      <a:pt x="169" y="979"/>
                    </a:lnTo>
                    <a:lnTo>
                      <a:pt x="211" y="1034"/>
                    </a:lnTo>
                    <a:lnTo>
                      <a:pt x="257" y="1095"/>
                    </a:lnTo>
                    <a:lnTo>
                      <a:pt x="306" y="1157"/>
                    </a:lnTo>
                    <a:lnTo>
                      <a:pt x="353" y="1216"/>
                    </a:lnTo>
                    <a:lnTo>
                      <a:pt x="395" y="1267"/>
                    </a:lnTo>
                    <a:lnTo>
                      <a:pt x="413" y="1288"/>
                    </a:lnTo>
                    <a:lnTo>
                      <a:pt x="429" y="1306"/>
                    </a:lnTo>
                    <a:lnTo>
                      <a:pt x="441" y="1319"/>
                    </a:lnTo>
                    <a:lnTo>
                      <a:pt x="450" y="1327"/>
                    </a:lnTo>
                    <a:lnTo>
                      <a:pt x="480" y="1354"/>
                    </a:lnTo>
                    <a:lnTo>
                      <a:pt x="533" y="1403"/>
                    </a:lnTo>
                    <a:lnTo>
                      <a:pt x="600" y="1468"/>
                    </a:lnTo>
                    <a:lnTo>
                      <a:pt x="674" y="1541"/>
                    </a:lnTo>
                    <a:lnTo>
                      <a:pt x="747" y="1615"/>
                    </a:lnTo>
                    <a:lnTo>
                      <a:pt x="812" y="1681"/>
                    </a:lnTo>
                    <a:lnTo>
                      <a:pt x="838" y="1709"/>
                    </a:lnTo>
                    <a:lnTo>
                      <a:pt x="860" y="1732"/>
                    </a:lnTo>
                    <a:lnTo>
                      <a:pt x="875" y="1749"/>
                    </a:lnTo>
                    <a:lnTo>
                      <a:pt x="882" y="1760"/>
                    </a:lnTo>
                    <a:lnTo>
                      <a:pt x="891" y="1767"/>
                    </a:lnTo>
                    <a:lnTo>
                      <a:pt x="908" y="1779"/>
                    </a:lnTo>
                    <a:lnTo>
                      <a:pt x="931" y="1792"/>
                    </a:lnTo>
                    <a:lnTo>
                      <a:pt x="960" y="1808"/>
                    </a:lnTo>
                    <a:lnTo>
                      <a:pt x="1031" y="1843"/>
                    </a:lnTo>
                    <a:lnTo>
                      <a:pt x="1111" y="1882"/>
                    </a:lnTo>
                    <a:lnTo>
                      <a:pt x="1193" y="1919"/>
                    </a:lnTo>
                    <a:lnTo>
                      <a:pt x="1269" y="1953"/>
                    </a:lnTo>
                    <a:lnTo>
                      <a:pt x="1302" y="1967"/>
                    </a:lnTo>
                    <a:lnTo>
                      <a:pt x="1330" y="1978"/>
                    </a:lnTo>
                    <a:lnTo>
                      <a:pt x="1352" y="1987"/>
                    </a:lnTo>
                    <a:lnTo>
                      <a:pt x="1368" y="1992"/>
                    </a:lnTo>
                    <a:lnTo>
                      <a:pt x="1377" y="1993"/>
                    </a:lnTo>
                    <a:lnTo>
                      <a:pt x="1391" y="1992"/>
                    </a:lnTo>
                    <a:lnTo>
                      <a:pt x="1408" y="1989"/>
                    </a:lnTo>
                    <a:lnTo>
                      <a:pt x="1430" y="1985"/>
                    </a:lnTo>
                    <a:lnTo>
                      <a:pt x="1487" y="1971"/>
                    </a:lnTo>
                    <a:lnTo>
                      <a:pt x="1556" y="1953"/>
                    </a:lnTo>
                    <a:lnTo>
                      <a:pt x="1636" y="1931"/>
                    </a:lnTo>
                    <a:lnTo>
                      <a:pt x="1724" y="1904"/>
                    </a:lnTo>
                    <a:lnTo>
                      <a:pt x="1819" y="1877"/>
                    </a:lnTo>
                    <a:lnTo>
                      <a:pt x="1915" y="1848"/>
                    </a:lnTo>
                    <a:lnTo>
                      <a:pt x="2011" y="1818"/>
                    </a:lnTo>
                    <a:lnTo>
                      <a:pt x="2107" y="1790"/>
                    </a:lnTo>
                    <a:lnTo>
                      <a:pt x="2197" y="1763"/>
                    </a:lnTo>
                    <a:lnTo>
                      <a:pt x="2279" y="1740"/>
                    </a:lnTo>
                    <a:lnTo>
                      <a:pt x="2352" y="1721"/>
                    </a:lnTo>
                    <a:lnTo>
                      <a:pt x="2413" y="1706"/>
                    </a:lnTo>
                    <a:lnTo>
                      <a:pt x="2437" y="1701"/>
                    </a:lnTo>
                    <a:lnTo>
                      <a:pt x="2458" y="1696"/>
                    </a:lnTo>
                    <a:lnTo>
                      <a:pt x="2475" y="1695"/>
                    </a:lnTo>
                    <a:lnTo>
                      <a:pt x="2486" y="1695"/>
                    </a:lnTo>
                    <a:lnTo>
                      <a:pt x="2523" y="1696"/>
                    </a:lnTo>
                    <a:lnTo>
                      <a:pt x="2563" y="1695"/>
                    </a:lnTo>
                    <a:lnTo>
                      <a:pt x="2602" y="1692"/>
                    </a:lnTo>
                    <a:lnTo>
                      <a:pt x="2640" y="1689"/>
                    </a:lnTo>
                    <a:lnTo>
                      <a:pt x="2674" y="1684"/>
                    </a:lnTo>
                    <a:lnTo>
                      <a:pt x="2705" y="1677"/>
                    </a:lnTo>
                    <a:lnTo>
                      <a:pt x="2717" y="1674"/>
                    </a:lnTo>
                    <a:lnTo>
                      <a:pt x="2728" y="1670"/>
                    </a:lnTo>
                    <a:lnTo>
                      <a:pt x="2738" y="1667"/>
                    </a:lnTo>
                    <a:lnTo>
                      <a:pt x="2745" y="1663"/>
                    </a:lnTo>
                    <a:lnTo>
                      <a:pt x="2747" y="1660"/>
                    </a:lnTo>
                    <a:lnTo>
                      <a:pt x="2748" y="1657"/>
                    </a:lnTo>
                    <a:lnTo>
                      <a:pt x="2748" y="1653"/>
                    </a:lnTo>
                    <a:lnTo>
                      <a:pt x="2747" y="1649"/>
                    </a:lnTo>
                    <a:lnTo>
                      <a:pt x="2744" y="1638"/>
                    </a:lnTo>
                    <a:lnTo>
                      <a:pt x="2738" y="1624"/>
                    </a:lnTo>
                    <a:lnTo>
                      <a:pt x="2720" y="1592"/>
                    </a:lnTo>
                    <a:lnTo>
                      <a:pt x="2697" y="1555"/>
                    </a:lnTo>
                    <a:lnTo>
                      <a:pt x="2685" y="1534"/>
                    </a:lnTo>
                    <a:lnTo>
                      <a:pt x="2672" y="1514"/>
                    </a:lnTo>
                    <a:lnTo>
                      <a:pt x="2661" y="1494"/>
                    </a:lnTo>
                    <a:lnTo>
                      <a:pt x="2651" y="1472"/>
                    </a:lnTo>
                    <a:lnTo>
                      <a:pt x="2642" y="1453"/>
                    </a:lnTo>
                    <a:lnTo>
                      <a:pt x="2636" y="1434"/>
                    </a:lnTo>
                    <a:lnTo>
                      <a:pt x="2634" y="1424"/>
                    </a:lnTo>
                    <a:lnTo>
                      <a:pt x="2632" y="1415"/>
                    </a:lnTo>
                    <a:lnTo>
                      <a:pt x="2632" y="1407"/>
                    </a:lnTo>
                    <a:lnTo>
                      <a:pt x="2632" y="1398"/>
                    </a:lnTo>
                    <a:lnTo>
                      <a:pt x="2636" y="1362"/>
                    </a:lnTo>
                    <a:lnTo>
                      <a:pt x="2641" y="1324"/>
                    </a:lnTo>
                    <a:lnTo>
                      <a:pt x="2644" y="1305"/>
                    </a:lnTo>
                    <a:lnTo>
                      <a:pt x="2647" y="1286"/>
                    </a:lnTo>
                    <a:lnTo>
                      <a:pt x="2651" y="1267"/>
                    </a:lnTo>
                    <a:lnTo>
                      <a:pt x="2655" y="1247"/>
                    </a:lnTo>
                    <a:lnTo>
                      <a:pt x="2660" y="1229"/>
                    </a:lnTo>
                    <a:lnTo>
                      <a:pt x="2666" y="1211"/>
                    </a:lnTo>
                    <a:lnTo>
                      <a:pt x="2673" y="1193"/>
                    </a:lnTo>
                    <a:lnTo>
                      <a:pt x="2680" y="1175"/>
                    </a:lnTo>
                    <a:lnTo>
                      <a:pt x="2690" y="1159"/>
                    </a:lnTo>
                    <a:lnTo>
                      <a:pt x="2700" y="1144"/>
                    </a:lnTo>
                    <a:lnTo>
                      <a:pt x="2711" y="1130"/>
                    </a:lnTo>
                    <a:lnTo>
                      <a:pt x="2723" y="1118"/>
                    </a:lnTo>
                    <a:lnTo>
                      <a:pt x="2736" y="1104"/>
                    </a:lnTo>
                    <a:lnTo>
                      <a:pt x="2743" y="1094"/>
                    </a:lnTo>
                    <a:lnTo>
                      <a:pt x="2745" y="1090"/>
                    </a:lnTo>
                    <a:lnTo>
                      <a:pt x="2747" y="1088"/>
                    </a:lnTo>
                    <a:lnTo>
                      <a:pt x="2747" y="1085"/>
                    </a:lnTo>
                    <a:lnTo>
                      <a:pt x="2746" y="1084"/>
                    </a:lnTo>
                    <a:lnTo>
                      <a:pt x="2745" y="1083"/>
                    </a:lnTo>
                    <a:lnTo>
                      <a:pt x="2743" y="1083"/>
                    </a:lnTo>
                    <a:lnTo>
                      <a:pt x="2740" y="1083"/>
                    </a:lnTo>
                    <a:lnTo>
                      <a:pt x="2737" y="1083"/>
                    </a:lnTo>
                    <a:lnTo>
                      <a:pt x="2728" y="1086"/>
                    </a:lnTo>
                    <a:lnTo>
                      <a:pt x="2719" y="1089"/>
                    </a:lnTo>
                    <a:lnTo>
                      <a:pt x="2697" y="1099"/>
                    </a:lnTo>
                    <a:lnTo>
                      <a:pt x="2675" y="1111"/>
                    </a:lnTo>
                    <a:lnTo>
                      <a:pt x="2659" y="1120"/>
                    </a:lnTo>
                    <a:lnTo>
                      <a:pt x="2653" y="1123"/>
                    </a:lnTo>
                    <a:lnTo>
                      <a:pt x="2638" y="1127"/>
                    </a:lnTo>
                    <a:lnTo>
                      <a:pt x="2598" y="1136"/>
                    </a:lnTo>
                    <a:lnTo>
                      <a:pt x="2540" y="1150"/>
                    </a:lnTo>
                    <a:lnTo>
                      <a:pt x="2471" y="1164"/>
                    </a:lnTo>
                    <a:lnTo>
                      <a:pt x="2399" y="1179"/>
                    </a:lnTo>
                    <a:lnTo>
                      <a:pt x="2330" y="1191"/>
                    </a:lnTo>
                    <a:lnTo>
                      <a:pt x="2299" y="1196"/>
                    </a:lnTo>
                    <a:lnTo>
                      <a:pt x="2272" y="1199"/>
                    </a:lnTo>
                    <a:lnTo>
                      <a:pt x="2250" y="1200"/>
                    </a:lnTo>
                    <a:lnTo>
                      <a:pt x="2232" y="1199"/>
                    </a:lnTo>
                    <a:lnTo>
                      <a:pt x="2224" y="1198"/>
                    </a:lnTo>
                    <a:lnTo>
                      <a:pt x="2213" y="1199"/>
                    </a:lnTo>
                    <a:lnTo>
                      <a:pt x="2200" y="1201"/>
                    </a:lnTo>
                    <a:lnTo>
                      <a:pt x="2186" y="1204"/>
                    </a:lnTo>
                    <a:lnTo>
                      <a:pt x="2150" y="1212"/>
                    </a:lnTo>
                    <a:lnTo>
                      <a:pt x="2109" y="1223"/>
                    </a:lnTo>
                    <a:lnTo>
                      <a:pt x="2010" y="1251"/>
                    </a:lnTo>
                    <a:lnTo>
                      <a:pt x="1902" y="1282"/>
                    </a:lnTo>
                    <a:lnTo>
                      <a:pt x="1846" y="1297"/>
                    </a:lnTo>
                    <a:lnTo>
                      <a:pt x="1791" y="1310"/>
                    </a:lnTo>
                    <a:lnTo>
                      <a:pt x="1764" y="1315"/>
                    </a:lnTo>
                    <a:lnTo>
                      <a:pt x="1738" y="1321"/>
                    </a:lnTo>
                    <a:lnTo>
                      <a:pt x="1712" y="1325"/>
                    </a:lnTo>
                    <a:lnTo>
                      <a:pt x="1689" y="1328"/>
                    </a:lnTo>
                    <a:lnTo>
                      <a:pt x="1666" y="1332"/>
                    </a:lnTo>
                    <a:lnTo>
                      <a:pt x="1643" y="1334"/>
                    </a:lnTo>
                    <a:lnTo>
                      <a:pt x="1623" y="1334"/>
                    </a:lnTo>
                    <a:lnTo>
                      <a:pt x="1604" y="1334"/>
                    </a:lnTo>
                    <a:lnTo>
                      <a:pt x="1586" y="1332"/>
                    </a:lnTo>
                    <a:lnTo>
                      <a:pt x="1571" y="1328"/>
                    </a:lnTo>
                    <a:lnTo>
                      <a:pt x="1557" y="1323"/>
                    </a:lnTo>
                    <a:lnTo>
                      <a:pt x="1546" y="1317"/>
                    </a:lnTo>
                    <a:lnTo>
                      <a:pt x="1543" y="1319"/>
                    </a:lnTo>
                    <a:lnTo>
                      <a:pt x="1535" y="1326"/>
                    </a:lnTo>
                    <a:lnTo>
                      <a:pt x="1526" y="1336"/>
                    </a:lnTo>
                    <a:lnTo>
                      <a:pt x="1520" y="1344"/>
                    </a:lnTo>
                    <a:lnTo>
                      <a:pt x="1519" y="1347"/>
                    </a:lnTo>
                    <a:lnTo>
                      <a:pt x="1518" y="1347"/>
                    </a:lnTo>
                    <a:lnTo>
                      <a:pt x="1516" y="1347"/>
                    </a:lnTo>
                    <a:lnTo>
                      <a:pt x="1514" y="1345"/>
                    </a:lnTo>
                    <a:lnTo>
                      <a:pt x="1511" y="1339"/>
                    </a:lnTo>
                    <a:lnTo>
                      <a:pt x="1507" y="1330"/>
                    </a:lnTo>
                    <a:lnTo>
                      <a:pt x="1503" y="1322"/>
                    </a:lnTo>
                    <a:lnTo>
                      <a:pt x="1498" y="1316"/>
                    </a:lnTo>
                    <a:lnTo>
                      <a:pt x="1495" y="1315"/>
                    </a:lnTo>
                    <a:lnTo>
                      <a:pt x="1493" y="1314"/>
                    </a:lnTo>
                    <a:lnTo>
                      <a:pt x="1490" y="1315"/>
                    </a:lnTo>
                    <a:lnTo>
                      <a:pt x="1487" y="1317"/>
                    </a:lnTo>
                    <a:lnTo>
                      <a:pt x="1484" y="1319"/>
                    </a:lnTo>
                    <a:lnTo>
                      <a:pt x="1481" y="1321"/>
                    </a:lnTo>
                    <a:lnTo>
                      <a:pt x="1477" y="1321"/>
                    </a:lnTo>
                    <a:lnTo>
                      <a:pt x="1474" y="1320"/>
                    </a:lnTo>
                    <a:lnTo>
                      <a:pt x="1467" y="1317"/>
                    </a:lnTo>
                    <a:lnTo>
                      <a:pt x="1460" y="1313"/>
                    </a:lnTo>
                    <a:lnTo>
                      <a:pt x="1453" y="1308"/>
                    </a:lnTo>
                    <a:lnTo>
                      <a:pt x="1446" y="1303"/>
                    </a:lnTo>
                    <a:lnTo>
                      <a:pt x="1443" y="1302"/>
                    </a:lnTo>
                    <a:lnTo>
                      <a:pt x="1439" y="1301"/>
                    </a:lnTo>
                    <a:lnTo>
                      <a:pt x="1436" y="1300"/>
                    </a:lnTo>
                    <a:lnTo>
                      <a:pt x="1433" y="1301"/>
                    </a:lnTo>
                    <a:lnTo>
                      <a:pt x="1428" y="1301"/>
                    </a:lnTo>
                    <a:lnTo>
                      <a:pt x="1422" y="1301"/>
                    </a:lnTo>
                    <a:lnTo>
                      <a:pt x="1415" y="1299"/>
                    </a:lnTo>
                    <a:lnTo>
                      <a:pt x="1407" y="1297"/>
                    </a:lnTo>
                    <a:lnTo>
                      <a:pt x="1390" y="1290"/>
                    </a:lnTo>
                    <a:lnTo>
                      <a:pt x="1371" y="1282"/>
                    </a:lnTo>
                    <a:lnTo>
                      <a:pt x="1352" y="1272"/>
                    </a:lnTo>
                    <a:lnTo>
                      <a:pt x="1334" y="1261"/>
                    </a:lnTo>
                    <a:lnTo>
                      <a:pt x="1320" y="1250"/>
                    </a:lnTo>
                    <a:lnTo>
                      <a:pt x="1309" y="1241"/>
                    </a:lnTo>
                    <a:lnTo>
                      <a:pt x="1297" y="1233"/>
                    </a:lnTo>
                    <a:lnTo>
                      <a:pt x="1277" y="1220"/>
                    </a:lnTo>
                    <a:lnTo>
                      <a:pt x="1252" y="1204"/>
                    </a:lnTo>
                    <a:lnTo>
                      <a:pt x="1223" y="1187"/>
                    </a:lnTo>
                    <a:lnTo>
                      <a:pt x="1194" y="1168"/>
                    </a:lnTo>
                    <a:lnTo>
                      <a:pt x="1165" y="1150"/>
                    </a:lnTo>
                    <a:lnTo>
                      <a:pt x="1137" y="1135"/>
                    </a:lnTo>
                    <a:lnTo>
                      <a:pt x="1114" y="1123"/>
                    </a:lnTo>
                    <a:lnTo>
                      <a:pt x="1104" y="1118"/>
                    </a:lnTo>
                    <a:lnTo>
                      <a:pt x="1092" y="1108"/>
                    </a:lnTo>
                    <a:lnTo>
                      <a:pt x="1080" y="1097"/>
                    </a:lnTo>
                    <a:lnTo>
                      <a:pt x="1066" y="1085"/>
                    </a:lnTo>
                    <a:lnTo>
                      <a:pt x="1052" y="1070"/>
                    </a:lnTo>
                    <a:lnTo>
                      <a:pt x="1039" y="1055"/>
                    </a:lnTo>
                    <a:lnTo>
                      <a:pt x="1025" y="1039"/>
                    </a:lnTo>
                    <a:lnTo>
                      <a:pt x="1012" y="1021"/>
                    </a:lnTo>
                    <a:lnTo>
                      <a:pt x="986" y="989"/>
                    </a:lnTo>
                    <a:lnTo>
                      <a:pt x="966" y="960"/>
                    </a:lnTo>
                    <a:lnTo>
                      <a:pt x="950" y="939"/>
                    </a:lnTo>
                    <a:lnTo>
                      <a:pt x="942" y="928"/>
                    </a:lnTo>
                    <a:lnTo>
                      <a:pt x="926" y="913"/>
                    </a:lnTo>
                    <a:lnTo>
                      <a:pt x="892" y="877"/>
                    </a:lnTo>
                    <a:lnTo>
                      <a:pt x="845" y="829"/>
                    </a:lnTo>
                    <a:lnTo>
                      <a:pt x="791" y="773"/>
                    </a:lnTo>
                    <a:lnTo>
                      <a:pt x="737" y="716"/>
                    </a:lnTo>
                    <a:lnTo>
                      <a:pt x="687" y="665"/>
                    </a:lnTo>
                    <a:lnTo>
                      <a:pt x="650" y="626"/>
                    </a:lnTo>
                    <a:lnTo>
                      <a:pt x="628" y="605"/>
                    </a:lnTo>
                    <a:lnTo>
                      <a:pt x="625" y="602"/>
                    </a:lnTo>
                    <a:lnTo>
                      <a:pt x="622" y="598"/>
                    </a:lnTo>
                    <a:lnTo>
                      <a:pt x="620" y="593"/>
                    </a:lnTo>
                    <a:lnTo>
                      <a:pt x="617" y="588"/>
                    </a:lnTo>
                    <a:lnTo>
                      <a:pt x="612" y="576"/>
                    </a:lnTo>
                    <a:lnTo>
                      <a:pt x="608" y="561"/>
                    </a:lnTo>
                    <a:lnTo>
                      <a:pt x="604" y="545"/>
                    </a:lnTo>
                    <a:lnTo>
                      <a:pt x="601" y="527"/>
                    </a:lnTo>
                    <a:lnTo>
                      <a:pt x="597" y="507"/>
                    </a:lnTo>
                    <a:lnTo>
                      <a:pt x="595" y="487"/>
                    </a:lnTo>
                    <a:lnTo>
                      <a:pt x="591" y="444"/>
                    </a:lnTo>
                    <a:lnTo>
                      <a:pt x="588" y="403"/>
                    </a:lnTo>
                    <a:lnTo>
                      <a:pt x="586" y="363"/>
                    </a:lnTo>
                    <a:lnTo>
                      <a:pt x="585" y="329"/>
                    </a:lnTo>
                    <a:lnTo>
                      <a:pt x="585" y="321"/>
                    </a:lnTo>
                    <a:lnTo>
                      <a:pt x="584" y="312"/>
                    </a:lnTo>
                    <a:lnTo>
                      <a:pt x="582" y="302"/>
                    </a:lnTo>
                    <a:lnTo>
                      <a:pt x="580" y="290"/>
                    </a:lnTo>
                    <a:lnTo>
                      <a:pt x="573" y="265"/>
                    </a:lnTo>
                    <a:lnTo>
                      <a:pt x="563" y="239"/>
                    </a:lnTo>
                    <a:lnTo>
                      <a:pt x="551" y="209"/>
                    </a:lnTo>
                    <a:lnTo>
                      <a:pt x="536" y="180"/>
                    </a:lnTo>
                    <a:lnTo>
                      <a:pt x="528" y="165"/>
                    </a:lnTo>
                    <a:lnTo>
                      <a:pt x="519" y="149"/>
                    </a:lnTo>
                    <a:lnTo>
                      <a:pt x="509" y="135"/>
                    </a:lnTo>
                    <a:lnTo>
                      <a:pt x="499" y="121"/>
                    </a:lnTo>
                    <a:lnTo>
                      <a:pt x="487" y="107"/>
                    </a:lnTo>
                    <a:lnTo>
                      <a:pt x="476" y="93"/>
                    </a:lnTo>
                    <a:lnTo>
                      <a:pt x="464" y="80"/>
                    </a:lnTo>
                    <a:lnTo>
                      <a:pt x="451" y="67"/>
                    </a:lnTo>
                    <a:lnTo>
                      <a:pt x="438" y="56"/>
                    </a:lnTo>
                    <a:lnTo>
                      <a:pt x="424" y="45"/>
                    </a:lnTo>
                    <a:lnTo>
                      <a:pt x="409" y="35"/>
                    </a:lnTo>
                    <a:lnTo>
                      <a:pt x="394" y="26"/>
                    </a:lnTo>
                    <a:lnTo>
                      <a:pt x="378" y="19"/>
                    </a:lnTo>
                    <a:lnTo>
                      <a:pt x="362" y="13"/>
                    </a:lnTo>
                    <a:lnTo>
                      <a:pt x="344" y="8"/>
                    </a:lnTo>
                    <a:lnTo>
                      <a:pt x="327" y="3"/>
                    </a:lnTo>
                    <a:lnTo>
                      <a:pt x="309" y="1"/>
                    </a:lnTo>
                    <a:lnTo>
                      <a:pt x="290" y="0"/>
                    </a:lnTo>
                    <a:lnTo>
                      <a:pt x="270" y="2"/>
                    </a:lnTo>
                    <a:lnTo>
                      <a:pt x="250" y="6"/>
                    </a:lnTo>
                    <a:close/>
                  </a:path>
                </a:pathLst>
              </a:custGeom>
              <a:solidFill>
                <a:srgbClr val="EA77A6"/>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0" name="Freeform 618"/>
              <p:cNvSpPr>
                <a:spLocks noChangeAspect="1"/>
              </p:cNvSpPr>
              <p:nvPr/>
            </p:nvSpPr>
            <p:spPr bwMode="auto">
              <a:xfrm>
                <a:off x="2088" y="2228"/>
                <a:ext cx="687" cy="499"/>
              </a:xfrm>
              <a:custGeom>
                <a:avLst/>
                <a:gdLst/>
                <a:ahLst/>
                <a:cxnLst>
                  <a:cxn ang="0">
                    <a:pos x="189" y="42"/>
                  </a:cxn>
                  <a:cxn ang="0">
                    <a:pos x="120" y="111"/>
                  </a:cxn>
                  <a:cxn ang="0">
                    <a:pos x="71" y="190"/>
                  </a:cxn>
                  <a:cxn ang="0">
                    <a:pos x="27" y="297"/>
                  </a:cxn>
                  <a:cxn ang="0">
                    <a:pos x="2" y="413"/>
                  </a:cxn>
                  <a:cxn ang="0">
                    <a:pos x="1" y="507"/>
                  </a:cxn>
                  <a:cxn ang="0">
                    <a:pos x="34" y="684"/>
                  </a:cxn>
                  <a:cxn ang="0">
                    <a:pos x="98" y="858"/>
                  </a:cxn>
                  <a:cxn ang="0">
                    <a:pos x="211" y="1034"/>
                  </a:cxn>
                  <a:cxn ang="0">
                    <a:pos x="413" y="1288"/>
                  </a:cxn>
                  <a:cxn ang="0">
                    <a:pos x="533" y="1403"/>
                  </a:cxn>
                  <a:cxn ang="0">
                    <a:pos x="838" y="1709"/>
                  </a:cxn>
                  <a:cxn ang="0">
                    <a:pos x="908" y="1779"/>
                  </a:cxn>
                  <a:cxn ang="0">
                    <a:pos x="1193" y="1919"/>
                  </a:cxn>
                  <a:cxn ang="0">
                    <a:pos x="1368" y="1992"/>
                  </a:cxn>
                  <a:cxn ang="0">
                    <a:pos x="1487" y="1971"/>
                  </a:cxn>
                  <a:cxn ang="0">
                    <a:pos x="1915" y="1848"/>
                  </a:cxn>
                  <a:cxn ang="0">
                    <a:pos x="2352" y="1721"/>
                  </a:cxn>
                  <a:cxn ang="0">
                    <a:pos x="2486" y="1695"/>
                  </a:cxn>
                  <a:cxn ang="0">
                    <a:pos x="2674" y="1684"/>
                  </a:cxn>
                  <a:cxn ang="0">
                    <a:pos x="2745" y="1663"/>
                  </a:cxn>
                  <a:cxn ang="0">
                    <a:pos x="2744" y="1638"/>
                  </a:cxn>
                  <a:cxn ang="0">
                    <a:pos x="2672" y="1514"/>
                  </a:cxn>
                  <a:cxn ang="0">
                    <a:pos x="2634" y="1424"/>
                  </a:cxn>
                  <a:cxn ang="0">
                    <a:pos x="2641" y="1324"/>
                  </a:cxn>
                  <a:cxn ang="0">
                    <a:pos x="2660" y="1229"/>
                  </a:cxn>
                  <a:cxn ang="0">
                    <a:pos x="2700" y="1144"/>
                  </a:cxn>
                  <a:cxn ang="0">
                    <a:pos x="2745" y="1090"/>
                  </a:cxn>
                  <a:cxn ang="0">
                    <a:pos x="2743" y="1083"/>
                  </a:cxn>
                  <a:cxn ang="0">
                    <a:pos x="2697" y="1099"/>
                  </a:cxn>
                  <a:cxn ang="0">
                    <a:pos x="2598" y="1136"/>
                  </a:cxn>
                  <a:cxn ang="0">
                    <a:pos x="2299" y="1196"/>
                  </a:cxn>
                  <a:cxn ang="0">
                    <a:pos x="2213" y="1199"/>
                  </a:cxn>
                  <a:cxn ang="0">
                    <a:pos x="2010" y="1251"/>
                  </a:cxn>
                  <a:cxn ang="0">
                    <a:pos x="1738" y="1321"/>
                  </a:cxn>
                  <a:cxn ang="0">
                    <a:pos x="1623" y="1334"/>
                  </a:cxn>
                  <a:cxn ang="0">
                    <a:pos x="1546" y="1317"/>
                  </a:cxn>
                  <a:cxn ang="0">
                    <a:pos x="1519" y="1347"/>
                  </a:cxn>
                  <a:cxn ang="0">
                    <a:pos x="1507" y="1330"/>
                  </a:cxn>
                  <a:cxn ang="0">
                    <a:pos x="1490" y="1315"/>
                  </a:cxn>
                  <a:cxn ang="0">
                    <a:pos x="1474" y="1320"/>
                  </a:cxn>
                  <a:cxn ang="0">
                    <a:pos x="1443" y="1302"/>
                  </a:cxn>
                  <a:cxn ang="0">
                    <a:pos x="1422" y="1301"/>
                  </a:cxn>
                  <a:cxn ang="0">
                    <a:pos x="1352" y="1272"/>
                  </a:cxn>
                  <a:cxn ang="0">
                    <a:pos x="1277" y="1220"/>
                  </a:cxn>
                  <a:cxn ang="0">
                    <a:pos x="1137" y="1135"/>
                  </a:cxn>
                  <a:cxn ang="0">
                    <a:pos x="1066" y="1085"/>
                  </a:cxn>
                  <a:cxn ang="0">
                    <a:pos x="986" y="989"/>
                  </a:cxn>
                  <a:cxn ang="0">
                    <a:pos x="892" y="877"/>
                  </a:cxn>
                  <a:cxn ang="0">
                    <a:pos x="650" y="626"/>
                  </a:cxn>
                  <a:cxn ang="0">
                    <a:pos x="617" y="588"/>
                  </a:cxn>
                  <a:cxn ang="0">
                    <a:pos x="597" y="507"/>
                  </a:cxn>
                  <a:cxn ang="0">
                    <a:pos x="585" y="329"/>
                  </a:cxn>
                  <a:cxn ang="0">
                    <a:pos x="573" y="265"/>
                  </a:cxn>
                  <a:cxn ang="0">
                    <a:pos x="519" y="149"/>
                  </a:cxn>
                  <a:cxn ang="0">
                    <a:pos x="464" y="80"/>
                  </a:cxn>
                  <a:cxn ang="0">
                    <a:pos x="394" y="26"/>
                  </a:cxn>
                  <a:cxn ang="0">
                    <a:pos x="309" y="1"/>
                  </a:cxn>
                </a:cxnLst>
                <a:rect l="0" t="0" r="r" b="b"/>
                <a:pathLst>
                  <a:path w="2748" h="1993">
                    <a:moveTo>
                      <a:pt x="250" y="6"/>
                    </a:moveTo>
                    <a:lnTo>
                      <a:pt x="242" y="9"/>
                    </a:lnTo>
                    <a:lnTo>
                      <a:pt x="221" y="20"/>
                    </a:lnTo>
                    <a:lnTo>
                      <a:pt x="207" y="30"/>
                    </a:lnTo>
                    <a:lnTo>
                      <a:pt x="189" y="42"/>
                    </a:lnTo>
                    <a:lnTo>
                      <a:pt x="171" y="57"/>
                    </a:lnTo>
                    <a:lnTo>
                      <a:pt x="151" y="76"/>
                    </a:lnTo>
                    <a:lnTo>
                      <a:pt x="141" y="87"/>
                    </a:lnTo>
                    <a:lnTo>
                      <a:pt x="131" y="99"/>
                    </a:lnTo>
                    <a:lnTo>
                      <a:pt x="120" y="111"/>
                    </a:lnTo>
                    <a:lnTo>
                      <a:pt x="110" y="125"/>
                    </a:lnTo>
                    <a:lnTo>
                      <a:pt x="100" y="139"/>
                    </a:lnTo>
                    <a:lnTo>
                      <a:pt x="90" y="155"/>
                    </a:lnTo>
                    <a:lnTo>
                      <a:pt x="80" y="172"/>
                    </a:lnTo>
                    <a:lnTo>
                      <a:pt x="71" y="190"/>
                    </a:lnTo>
                    <a:lnTo>
                      <a:pt x="61" y="209"/>
                    </a:lnTo>
                    <a:lnTo>
                      <a:pt x="52" y="230"/>
                    </a:lnTo>
                    <a:lnTo>
                      <a:pt x="43" y="251"/>
                    </a:lnTo>
                    <a:lnTo>
                      <a:pt x="35" y="273"/>
                    </a:lnTo>
                    <a:lnTo>
                      <a:pt x="27" y="297"/>
                    </a:lnTo>
                    <a:lnTo>
                      <a:pt x="20" y="323"/>
                    </a:lnTo>
                    <a:lnTo>
                      <a:pt x="13" y="349"/>
                    </a:lnTo>
                    <a:lnTo>
                      <a:pt x="8" y="378"/>
                    </a:lnTo>
                    <a:lnTo>
                      <a:pt x="5" y="395"/>
                    </a:lnTo>
                    <a:lnTo>
                      <a:pt x="2" y="413"/>
                    </a:lnTo>
                    <a:lnTo>
                      <a:pt x="1" y="431"/>
                    </a:lnTo>
                    <a:lnTo>
                      <a:pt x="0" y="450"/>
                    </a:lnTo>
                    <a:lnTo>
                      <a:pt x="0" y="469"/>
                    </a:lnTo>
                    <a:lnTo>
                      <a:pt x="0" y="488"/>
                    </a:lnTo>
                    <a:lnTo>
                      <a:pt x="1" y="507"/>
                    </a:lnTo>
                    <a:lnTo>
                      <a:pt x="3" y="527"/>
                    </a:lnTo>
                    <a:lnTo>
                      <a:pt x="8" y="566"/>
                    </a:lnTo>
                    <a:lnTo>
                      <a:pt x="15" y="606"/>
                    </a:lnTo>
                    <a:lnTo>
                      <a:pt x="24" y="645"/>
                    </a:lnTo>
                    <a:lnTo>
                      <a:pt x="34" y="684"/>
                    </a:lnTo>
                    <a:lnTo>
                      <a:pt x="45" y="722"/>
                    </a:lnTo>
                    <a:lnTo>
                      <a:pt x="57" y="759"/>
                    </a:lnTo>
                    <a:lnTo>
                      <a:pt x="71" y="794"/>
                    </a:lnTo>
                    <a:lnTo>
                      <a:pt x="84" y="828"/>
                    </a:lnTo>
                    <a:lnTo>
                      <a:pt x="98" y="858"/>
                    </a:lnTo>
                    <a:lnTo>
                      <a:pt x="111" y="886"/>
                    </a:lnTo>
                    <a:lnTo>
                      <a:pt x="124" y="912"/>
                    </a:lnTo>
                    <a:lnTo>
                      <a:pt x="137" y="934"/>
                    </a:lnTo>
                    <a:lnTo>
                      <a:pt x="169" y="979"/>
                    </a:lnTo>
                    <a:lnTo>
                      <a:pt x="211" y="1034"/>
                    </a:lnTo>
                    <a:lnTo>
                      <a:pt x="257" y="1095"/>
                    </a:lnTo>
                    <a:lnTo>
                      <a:pt x="306" y="1157"/>
                    </a:lnTo>
                    <a:lnTo>
                      <a:pt x="353" y="1216"/>
                    </a:lnTo>
                    <a:lnTo>
                      <a:pt x="395" y="1267"/>
                    </a:lnTo>
                    <a:lnTo>
                      <a:pt x="413" y="1288"/>
                    </a:lnTo>
                    <a:lnTo>
                      <a:pt x="429" y="1306"/>
                    </a:lnTo>
                    <a:lnTo>
                      <a:pt x="441" y="1319"/>
                    </a:lnTo>
                    <a:lnTo>
                      <a:pt x="450" y="1327"/>
                    </a:lnTo>
                    <a:lnTo>
                      <a:pt x="480" y="1354"/>
                    </a:lnTo>
                    <a:lnTo>
                      <a:pt x="533" y="1403"/>
                    </a:lnTo>
                    <a:lnTo>
                      <a:pt x="600" y="1468"/>
                    </a:lnTo>
                    <a:lnTo>
                      <a:pt x="674" y="1541"/>
                    </a:lnTo>
                    <a:lnTo>
                      <a:pt x="747" y="1615"/>
                    </a:lnTo>
                    <a:lnTo>
                      <a:pt x="812" y="1681"/>
                    </a:lnTo>
                    <a:lnTo>
                      <a:pt x="838" y="1709"/>
                    </a:lnTo>
                    <a:lnTo>
                      <a:pt x="860" y="1732"/>
                    </a:lnTo>
                    <a:lnTo>
                      <a:pt x="875" y="1749"/>
                    </a:lnTo>
                    <a:lnTo>
                      <a:pt x="882" y="1760"/>
                    </a:lnTo>
                    <a:lnTo>
                      <a:pt x="891" y="1767"/>
                    </a:lnTo>
                    <a:lnTo>
                      <a:pt x="908" y="1779"/>
                    </a:lnTo>
                    <a:lnTo>
                      <a:pt x="931" y="1792"/>
                    </a:lnTo>
                    <a:lnTo>
                      <a:pt x="960" y="1808"/>
                    </a:lnTo>
                    <a:lnTo>
                      <a:pt x="1031" y="1843"/>
                    </a:lnTo>
                    <a:lnTo>
                      <a:pt x="1111" y="1882"/>
                    </a:lnTo>
                    <a:lnTo>
                      <a:pt x="1193" y="1919"/>
                    </a:lnTo>
                    <a:lnTo>
                      <a:pt x="1269" y="1953"/>
                    </a:lnTo>
                    <a:lnTo>
                      <a:pt x="1302" y="1967"/>
                    </a:lnTo>
                    <a:lnTo>
                      <a:pt x="1330" y="1978"/>
                    </a:lnTo>
                    <a:lnTo>
                      <a:pt x="1352" y="1987"/>
                    </a:lnTo>
                    <a:lnTo>
                      <a:pt x="1368" y="1992"/>
                    </a:lnTo>
                    <a:lnTo>
                      <a:pt x="1377" y="1993"/>
                    </a:lnTo>
                    <a:lnTo>
                      <a:pt x="1391" y="1992"/>
                    </a:lnTo>
                    <a:lnTo>
                      <a:pt x="1408" y="1989"/>
                    </a:lnTo>
                    <a:lnTo>
                      <a:pt x="1430" y="1985"/>
                    </a:lnTo>
                    <a:lnTo>
                      <a:pt x="1487" y="1971"/>
                    </a:lnTo>
                    <a:lnTo>
                      <a:pt x="1556" y="1953"/>
                    </a:lnTo>
                    <a:lnTo>
                      <a:pt x="1636" y="1931"/>
                    </a:lnTo>
                    <a:lnTo>
                      <a:pt x="1724" y="1904"/>
                    </a:lnTo>
                    <a:lnTo>
                      <a:pt x="1819" y="1877"/>
                    </a:lnTo>
                    <a:lnTo>
                      <a:pt x="1915" y="1848"/>
                    </a:lnTo>
                    <a:lnTo>
                      <a:pt x="2011" y="1818"/>
                    </a:lnTo>
                    <a:lnTo>
                      <a:pt x="2107" y="1790"/>
                    </a:lnTo>
                    <a:lnTo>
                      <a:pt x="2197" y="1763"/>
                    </a:lnTo>
                    <a:lnTo>
                      <a:pt x="2279" y="1740"/>
                    </a:lnTo>
                    <a:lnTo>
                      <a:pt x="2352" y="1721"/>
                    </a:lnTo>
                    <a:lnTo>
                      <a:pt x="2413" y="1706"/>
                    </a:lnTo>
                    <a:lnTo>
                      <a:pt x="2437" y="1701"/>
                    </a:lnTo>
                    <a:lnTo>
                      <a:pt x="2458" y="1696"/>
                    </a:lnTo>
                    <a:lnTo>
                      <a:pt x="2475" y="1695"/>
                    </a:lnTo>
                    <a:lnTo>
                      <a:pt x="2486" y="1695"/>
                    </a:lnTo>
                    <a:lnTo>
                      <a:pt x="2523" y="1696"/>
                    </a:lnTo>
                    <a:lnTo>
                      <a:pt x="2563" y="1695"/>
                    </a:lnTo>
                    <a:lnTo>
                      <a:pt x="2602" y="1692"/>
                    </a:lnTo>
                    <a:lnTo>
                      <a:pt x="2640" y="1689"/>
                    </a:lnTo>
                    <a:lnTo>
                      <a:pt x="2674" y="1684"/>
                    </a:lnTo>
                    <a:lnTo>
                      <a:pt x="2705" y="1677"/>
                    </a:lnTo>
                    <a:lnTo>
                      <a:pt x="2717" y="1674"/>
                    </a:lnTo>
                    <a:lnTo>
                      <a:pt x="2728" y="1670"/>
                    </a:lnTo>
                    <a:lnTo>
                      <a:pt x="2738" y="1667"/>
                    </a:lnTo>
                    <a:lnTo>
                      <a:pt x="2745" y="1663"/>
                    </a:lnTo>
                    <a:lnTo>
                      <a:pt x="2747" y="1660"/>
                    </a:lnTo>
                    <a:lnTo>
                      <a:pt x="2748" y="1657"/>
                    </a:lnTo>
                    <a:lnTo>
                      <a:pt x="2748" y="1653"/>
                    </a:lnTo>
                    <a:lnTo>
                      <a:pt x="2747" y="1649"/>
                    </a:lnTo>
                    <a:lnTo>
                      <a:pt x="2744" y="1638"/>
                    </a:lnTo>
                    <a:lnTo>
                      <a:pt x="2738" y="1624"/>
                    </a:lnTo>
                    <a:lnTo>
                      <a:pt x="2720" y="1592"/>
                    </a:lnTo>
                    <a:lnTo>
                      <a:pt x="2697" y="1555"/>
                    </a:lnTo>
                    <a:lnTo>
                      <a:pt x="2685" y="1534"/>
                    </a:lnTo>
                    <a:lnTo>
                      <a:pt x="2672" y="1514"/>
                    </a:lnTo>
                    <a:lnTo>
                      <a:pt x="2661" y="1494"/>
                    </a:lnTo>
                    <a:lnTo>
                      <a:pt x="2651" y="1472"/>
                    </a:lnTo>
                    <a:lnTo>
                      <a:pt x="2642" y="1453"/>
                    </a:lnTo>
                    <a:lnTo>
                      <a:pt x="2636" y="1434"/>
                    </a:lnTo>
                    <a:lnTo>
                      <a:pt x="2634" y="1424"/>
                    </a:lnTo>
                    <a:lnTo>
                      <a:pt x="2632" y="1415"/>
                    </a:lnTo>
                    <a:lnTo>
                      <a:pt x="2632" y="1407"/>
                    </a:lnTo>
                    <a:lnTo>
                      <a:pt x="2632" y="1398"/>
                    </a:lnTo>
                    <a:lnTo>
                      <a:pt x="2636" y="1362"/>
                    </a:lnTo>
                    <a:lnTo>
                      <a:pt x="2641" y="1324"/>
                    </a:lnTo>
                    <a:lnTo>
                      <a:pt x="2644" y="1305"/>
                    </a:lnTo>
                    <a:lnTo>
                      <a:pt x="2647" y="1286"/>
                    </a:lnTo>
                    <a:lnTo>
                      <a:pt x="2651" y="1267"/>
                    </a:lnTo>
                    <a:lnTo>
                      <a:pt x="2655" y="1247"/>
                    </a:lnTo>
                    <a:lnTo>
                      <a:pt x="2660" y="1229"/>
                    </a:lnTo>
                    <a:lnTo>
                      <a:pt x="2666" y="1211"/>
                    </a:lnTo>
                    <a:lnTo>
                      <a:pt x="2673" y="1193"/>
                    </a:lnTo>
                    <a:lnTo>
                      <a:pt x="2680" y="1175"/>
                    </a:lnTo>
                    <a:lnTo>
                      <a:pt x="2690" y="1159"/>
                    </a:lnTo>
                    <a:lnTo>
                      <a:pt x="2700" y="1144"/>
                    </a:lnTo>
                    <a:lnTo>
                      <a:pt x="2711" y="1130"/>
                    </a:lnTo>
                    <a:lnTo>
                      <a:pt x="2723" y="1118"/>
                    </a:lnTo>
                    <a:lnTo>
                      <a:pt x="2736" y="1104"/>
                    </a:lnTo>
                    <a:lnTo>
                      <a:pt x="2743" y="1094"/>
                    </a:lnTo>
                    <a:lnTo>
                      <a:pt x="2745" y="1090"/>
                    </a:lnTo>
                    <a:lnTo>
                      <a:pt x="2747" y="1088"/>
                    </a:lnTo>
                    <a:lnTo>
                      <a:pt x="2747" y="1085"/>
                    </a:lnTo>
                    <a:lnTo>
                      <a:pt x="2746" y="1084"/>
                    </a:lnTo>
                    <a:lnTo>
                      <a:pt x="2745" y="1083"/>
                    </a:lnTo>
                    <a:lnTo>
                      <a:pt x="2743" y="1083"/>
                    </a:lnTo>
                    <a:lnTo>
                      <a:pt x="2740" y="1083"/>
                    </a:lnTo>
                    <a:lnTo>
                      <a:pt x="2737" y="1083"/>
                    </a:lnTo>
                    <a:lnTo>
                      <a:pt x="2728" y="1086"/>
                    </a:lnTo>
                    <a:lnTo>
                      <a:pt x="2719" y="1089"/>
                    </a:lnTo>
                    <a:lnTo>
                      <a:pt x="2697" y="1099"/>
                    </a:lnTo>
                    <a:lnTo>
                      <a:pt x="2675" y="1111"/>
                    </a:lnTo>
                    <a:lnTo>
                      <a:pt x="2659" y="1120"/>
                    </a:lnTo>
                    <a:lnTo>
                      <a:pt x="2653" y="1123"/>
                    </a:lnTo>
                    <a:lnTo>
                      <a:pt x="2638" y="1127"/>
                    </a:lnTo>
                    <a:lnTo>
                      <a:pt x="2598" y="1136"/>
                    </a:lnTo>
                    <a:lnTo>
                      <a:pt x="2540" y="1150"/>
                    </a:lnTo>
                    <a:lnTo>
                      <a:pt x="2471" y="1164"/>
                    </a:lnTo>
                    <a:lnTo>
                      <a:pt x="2399" y="1179"/>
                    </a:lnTo>
                    <a:lnTo>
                      <a:pt x="2330" y="1191"/>
                    </a:lnTo>
                    <a:lnTo>
                      <a:pt x="2299" y="1196"/>
                    </a:lnTo>
                    <a:lnTo>
                      <a:pt x="2272" y="1199"/>
                    </a:lnTo>
                    <a:lnTo>
                      <a:pt x="2250" y="1200"/>
                    </a:lnTo>
                    <a:lnTo>
                      <a:pt x="2232" y="1199"/>
                    </a:lnTo>
                    <a:lnTo>
                      <a:pt x="2224" y="1198"/>
                    </a:lnTo>
                    <a:lnTo>
                      <a:pt x="2213" y="1199"/>
                    </a:lnTo>
                    <a:lnTo>
                      <a:pt x="2200" y="1201"/>
                    </a:lnTo>
                    <a:lnTo>
                      <a:pt x="2186" y="1204"/>
                    </a:lnTo>
                    <a:lnTo>
                      <a:pt x="2150" y="1212"/>
                    </a:lnTo>
                    <a:lnTo>
                      <a:pt x="2109" y="1223"/>
                    </a:lnTo>
                    <a:lnTo>
                      <a:pt x="2010" y="1251"/>
                    </a:lnTo>
                    <a:lnTo>
                      <a:pt x="1902" y="1282"/>
                    </a:lnTo>
                    <a:lnTo>
                      <a:pt x="1846" y="1297"/>
                    </a:lnTo>
                    <a:lnTo>
                      <a:pt x="1791" y="1310"/>
                    </a:lnTo>
                    <a:lnTo>
                      <a:pt x="1764" y="1315"/>
                    </a:lnTo>
                    <a:lnTo>
                      <a:pt x="1738" y="1321"/>
                    </a:lnTo>
                    <a:lnTo>
                      <a:pt x="1712" y="1325"/>
                    </a:lnTo>
                    <a:lnTo>
                      <a:pt x="1689" y="1328"/>
                    </a:lnTo>
                    <a:lnTo>
                      <a:pt x="1666" y="1332"/>
                    </a:lnTo>
                    <a:lnTo>
                      <a:pt x="1643" y="1334"/>
                    </a:lnTo>
                    <a:lnTo>
                      <a:pt x="1623" y="1334"/>
                    </a:lnTo>
                    <a:lnTo>
                      <a:pt x="1604" y="1334"/>
                    </a:lnTo>
                    <a:lnTo>
                      <a:pt x="1586" y="1332"/>
                    </a:lnTo>
                    <a:lnTo>
                      <a:pt x="1571" y="1328"/>
                    </a:lnTo>
                    <a:lnTo>
                      <a:pt x="1557" y="1323"/>
                    </a:lnTo>
                    <a:lnTo>
                      <a:pt x="1546" y="1317"/>
                    </a:lnTo>
                    <a:lnTo>
                      <a:pt x="1543" y="1319"/>
                    </a:lnTo>
                    <a:lnTo>
                      <a:pt x="1535" y="1326"/>
                    </a:lnTo>
                    <a:lnTo>
                      <a:pt x="1526" y="1336"/>
                    </a:lnTo>
                    <a:lnTo>
                      <a:pt x="1520" y="1344"/>
                    </a:lnTo>
                    <a:lnTo>
                      <a:pt x="1519" y="1347"/>
                    </a:lnTo>
                    <a:lnTo>
                      <a:pt x="1518" y="1347"/>
                    </a:lnTo>
                    <a:lnTo>
                      <a:pt x="1516" y="1347"/>
                    </a:lnTo>
                    <a:lnTo>
                      <a:pt x="1514" y="1345"/>
                    </a:lnTo>
                    <a:lnTo>
                      <a:pt x="1511" y="1339"/>
                    </a:lnTo>
                    <a:lnTo>
                      <a:pt x="1507" y="1330"/>
                    </a:lnTo>
                    <a:lnTo>
                      <a:pt x="1503" y="1322"/>
                    </a:lnTo>
                    <a:lnTo>
                      <a:pt x="1498" y="1316"/>
                    </a:lnTo>
                    <a:lnTo>
                      <a:pt x="1495" y="1315"/>
                    </a:lnTo>
                    <a:lnTo>
                      <a:pt x="1493" y="1314"/>
                    </a:lnTo>
                    <a:lnTo>
                      <a:pt x="1490" y="1315"/>
                    </a:lnTo>
                    <a:lnTo>
                      <a:pt x="1487" y="1317"/>
                    </a:lnTo>
                    <a:lnTo>
                      <a:pt x="1484" y="1319"/>
                    </a:lnTo>
                    <a:lnTo>
                      <a:pt x="1481" y="1321"/>
                    </a:lnTo>
                    <a:lnTo>
                      <a:pt x="1477" y="1321"/>
                    </a:lnTo>
                    <a:lnTo>
                      <a:pt x="1474" y="1320"/>
                    </a:lnTo>
                    <a:lnTo>
                      <a:pt x="1467" y="1317"/>
                    </a:lnTo>
                    <a:lnTo>
                      <a:pt x="1460" y="1313"/>
                    </a:lnTo>
                    <a:lnTo>
                      <a:pt x="1453" y="1308"/>
                    </a:lnTo>
                    <a:lnTo>
                      <a:pt x="1446" y="1303"/>
                    </a:lnTo>
                    <a:lnTo>
                      <a:pt x="1443" y="1302"/>
                    </a:lnTo>
                    <a:lnTo>
                      <a:pt x="1439" y="1301"/>
                    </a:lnTo>
                    <a:lnTo>
                      <a:pt x="1436" y="1300"/>
                    </a:lnTo>
                    <a:lnTo>
                      <a:pt x="1433" y="1301"/>
                    </a:lnTo>
                    <a:lnTo>
                      <a:pt x="1428" y="1301"/>
                    </a:lnTo>
                    <a:lnTo>
                      <a:pt x="1422" y="1301"/>
                    </a:lnTo>
                    <a:lnTo>
                      <a:pt x="1415" y="1299"/>
                    </a:lnTo>
                    <a:lnTo>
                      <a:pt x="1407" y="1297"/>
                    </a:lnTo>
                    <a:lnTo>
                      <a:pt x="1390" y="1290"/>
                    </a:lnTo>
                    <a:lnTo>
                      <a:pt x="1371" y="1282"/>
                    </a:lnTo>
                    <a:lnTo>
                      <a:pt x="1352" y="1272"/>
                    </a:lnTo>
                    <a:lnTo>
                      <a:pt x="1334" y="1261"/>
                    </a:lnTo>
                    <a:lnTo>
                      <a:pt x="1320" y="1250"/>
                    </a:lnTo>
                    <a:lnTo>
                      <a:pt x="1309" y="1241"/>
                    </a:lnTo>
                    <a:lnTo>
                      <a:pt x="1297" y="1233"/>
                    </a:lnTo>
                    <a:lnTo>
                      <a:pt x="1277" y="1220"/>
                    </a:lnTo>
                    <a:lnTo>
                      <a:pt x="1252" y="1204"/>
                    </a:lnTo>
                    <a:lnTo>
                      <a:pt x="1223" y="1187"/>
                    </a:lnTo>
                    <a:lnTo>
                      <a:pt x="1194" y="1168"/>
                    </a:lnTo>
                    <a:lnTo>
                      <a:pt x="1165" y="1150"/>
                    </a:lnTo>
                    <a:lnTo>
                      <a:pt x="1137" y="1135"/>
                    </a:lnTo>
                    <a:lnTo>
                      <a:pt x="1114" y="1123"/>
                    </a:lnTo>
                    <a:lnTo>
                      <a:pt x="1104" y="1118"/>
                    </a:lnTo>
                    <a:lnTo>
                      <a:pt x="1092" y="1108"/>
                    </a:lnTo>
                    <a:lnTo>
                      <a:pt x="1080" y="1097"/>
                    </a:lnTo>
                    <a:lnTo>
                      <a:pt x="1066" y="1085"/>
                    </a:lnTo>
                    <a:lnTo>
                      <a:pt x="1052" y="1070"/>
                    </a:lnTo>
                    <a:lnTo>
                      <a:pt x="1039" y="1055"/>
                    </a:lnTo>
                    <a:lnTo>
                      <a:pt x="1025" y="1039"/>
                    </a:lnTo>
                    <a:lnTo>
                      <a:pt x="1012" y="1021"/>
                    </a:lnTo>
                    <a:lnTo>
                      <a:pt x="986" y="989"/>
                    </a:lnTo>
                    <a:lnTo>
                      <a:pt x="966" y="960"/>
                    </a:lnTo>
                    <a:lnTo>
                      <a:pt x="950" y="939"/>
                    </a:lnTo>
                    <a:lnTo>
                      <a:pt x="942" y="928"/>
                    </a:lnTo>
                    <a:lnTo>
                      <a:pt x="926" y="913"/>
                    </a:lnTo>
                    <a:lnTo>
                      <a:pt x="892" y="877"/>
                    </a:lnTo>
                    <a:lnTo>
                      <a:pt x="845" y="829"/>
                    </a:lnTo>
                    <a:lnTo>
                      <a:pt x="791" y="773"/>
                    </a:lnTo>
                    <a:lnTo>
                      <a:pt x="737" y="716"/>
                    </a:lnTo>
                    <a:lnTo>
                      <a:pt x="687" y="665"/>
                    </a:lnTo>
                    <a:lnTo>
                      <a:pt x="650" y="626"/>
                    </a:lnTo>
                    <a:lnTo>
                      <a:pt x="628" y="605"/>
                    </a:lnTo>
                    <a:lnTo>
                      <a:pt x="625" y="602"/>
                    </a:lnTo>
                    <a:lnTo>
                      <a:pt x="622" y="598"/>
                    </a:lnTo>
                    <a:lnTo>
                      <a:pt x="620" y="593"/>
                    </a:lnTo>
                    <a:lnTo>
                      <a:pt x="617" y="588"/>
                    </a:lnTo>
                    <a:lnTo>
                      <a:pt x="612" y="576"/>
                    </a:lnTo>
                    <a:lnTo>
                      <a:pt x="608" y="561"/>
                    </a:lnTo>
                    <a:lnTo>
                      <a:pt x="604" y="545"/>
                    </a:lnTo>
                    <a:lnTo>
                      <a:pt x="601" y="527"/>
                    </a:lnTo>
                    <a:lnTo>
                      <a:pt x="597" y="507"/>
                    </a:lnTo>
                    <a:lnTo>
                      <a:pt x="595" y="487"/>
                    </a:lnTo>
                    <a:lnTo>
                      <a:pt x="591" y="444"/>
                    </a:lnTo>
                    <a:lnTo>
                      <a:pt x="588" y="403"/>
                    </a:lnTo>
                    <a:lnTo>
                      <a:pt x="586" y="363"/>
                    </a:lnTo>
                    <a:lnTo>
                      <a:pt x="585" y="329"/>
                    </a:lnTo>
                    <a:lnTo>
                      <a:pt x="585" y="321"/>
                    </a:lnTo>
                    <a:lnTo>
                      <a:pt x="584" y="312"/>
                    </a:lnTo>
                    <a:lnTo>
                      <a:pt x="582" y="302"/>
                    </a:lnTo>
                    <a:lnTo>
                      <a:pt x="580" y="290"/>
                    </a:lnTo>
                    <a:lnTo>
                      <a:pt x="573" y="265"/>
                    </a:lnTo>
                    <a:lnTo>
                      <a:pt x="563" y="239"/>
                    </a:lnTo>
                    <a:lnTo>
                      <a:pt x="551" y="209"/>
                    </a:lnTo>
                    <a:lnTo>
                      <a:pt x="536" y="180"/>
                    </a:lnTo>
                    <a:lnTo>
                      <a:pt x="528" y="165"/>
                    </a:lnTo>
                    <a:lnTo>
                      <a:pt x="519" y="149"/>
                    </a:lnTo>
                    <a:lnTo>
                      <a:pt x="509" y="135"/>
                    </a:lnTo>
                    <a:lnTo>
                      <a:pt x="499" y="121"/>
                    </a:lnTo>
                    <a:lnTo>
                      <a:pt x="487" y="107"/>
                    </a:lnTo>
                    <a:lnTo>
                      <a:pt x="476" y="93"/>
                    </a:lnTo>
                    <a:lnTo>
                      <a:pt x="464" y="80"/>
                    </a:lnTo>
                    <a:lnTo>
                      <a:pt x="451" y="67"/>
                    </a:lnTo>
                    <a:lnTo>
                      <a:pt x="438" y="56"/>
                    </a:lnTo>
                    <a:lnTo>
                      <a:pt x="424" y="45"/>
                    </a:lnTo>
                    <a:lnTo>
                      <a:pt x="409" y="35"/>
                    </a:lnTo>
                    <a:lnTo>
                      <a:pt x="394" y="26"/>
                    </a:lnTo>
                    <a:lnTo>
                      <a:pt x="378" y="19"/>
                    </a:lnTo>
                    <a:lnTo>
                      <a:pt x="362" y="13"/>
                    </a:lnTo>
                    <a:lnTo>
                      <a:pt x="344" y="8"/>
                    </a:lnTo>
                    <a:lnTo>
                      <a:pt x="327" y="3"/>
                    </a:lnTo>
                    <a:lnTo>
                      <a:pt x="309" y="1"/>
                    </a:lnTo>
                    <a:lnTo>
                      <a:pt x="290" y="0"/>
                    </a:lnTo>
                    <a:lnTo>
                      <a:pt x="270" y="2"/>
                    </a:lnTo>
                    <a:lnTo>
                      <a:pt x="250" y="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1" name="Freeform 619"/>
              <p:cNvSpPr>
                <a:spLocks noChangeAspect="1"/>
              </p:cNvSpPr>
              <p:nvPr/>
            </p:nvSpPr>
            <p:spPr bwMode="auto">
              <a:xfrm>
                <a:off x="2116" y="1706"/>
                <a:ext cx="484" cy="669"/>
              </a:xfrm>
              <a:custGeom>
                <a:avLst/>
                <a:gdLst/>
                <a:ahLst/>
                <a:cxnLst>
                  <a:cxn ang="0">
                    <a:pos x="1232" y="706"/>
                  </a:cxn>
                  <a:cxn ang="0">
                    <a:pos x="1201" y="604"/>
                  </a:cxn>
                  <a:cxn ang="0">
                    <a:pos x="1087" y="702"/>
                  </a:cxn>
                  <a:cxn ang="0">
                    <a:pos x="1051" y="666"/>
                  </a:cxn>
                  <a:cxn ang="0">
                    <a:pos x="931" y="872"/>
                  </a:cxn>
                  <a:cxn ang="0">
                    <a:pos x="815" y="1010"/>
                  </a:cxn>
                  <a:cxn ang="0">
                    <a:pos x="713" y="1142"/>
                  </a:cxn>
                  <a:cxn ang="0">
                    <a:pos x="594" y="1174"/>
                  </a:cxn>
                  <a:cxn ang="0">
                    <a:pos x="586" y="1447"/>
                  </a:cxn>
                  <a:cxn ang="0">
                    <a:pos x="676" y="1554"/>
                  </a:cxn>
                  <a:cxn ang="0">
                    <a:pos x="708" y="1524"/>
                  </a:cxn>
                  <a:cxn ang="0">
                    <a:pos x="654" y="1683"/>
                  </a:cxn>
                  <a:cxn ang="0">
                    <a:pos x="825" y="1835"/>
                  </a:cxn>
                  <a:cxn ang="0">
                    <a:pos x="752" y="1873"/>
                  </a:cxn>
                  <a:cxn ang="0">
                    <a:pos x="944" y="2058"/>
                  </a:cxn>
                  <a:cxn ang="0">
                    <a:pos x="1008" y="2262"/>
                  </a:cxn>
                  <a:cxn ang="0">
                    <a:pos x="1086" y="2350"/>
                  </a:cxn>
                  <a:cxn ang="0">
                    <a:pos x="991" y="2379"/>
                  </a:cxn>
                  <a:cxn ang="0">
                    <a:pos x="981" y="2591"/>
                  </a:cxn>
                  <a:cxn ang="0">
                    <a:pos x="923" y="2412"/>
                  </a:cxn>
                  <a:cxn ang="0">
                    <a:pos x="788" y="2393"/>
                  </a:cxn>
                  <a:cxn ang="0">
                    <a:pos x="724" y="2664"/>
                  </a:cxn>
                  <a:cxn ang="0">
                    <a:pos x="726" y="2619"/>
                  </a:cxn>
                  <a:cxn ang="0">
                    <a:pos x="686" y="2250"/>
                  </a:cxn>
                  <a:cxn ang="0">
                    <a:pos x="633" y="2255"/>
                  </a:cxn>
                  <a:cxn ang="0">
                    <a:pos x="592" y="2268"/>
                  </a:cxn>
                  <a:cxn ang="0">
                    <a:pos x="436" y="2044"/>
                  </a:cxn>
                  <a:cxn ang="0">
                    <a:pos x="350" y="2022"/>
                  </a:cxn>
                  <a:cxn ang="0">
                    <a:pos x="129" y="2089"/>
                  </a:cxn>
                  <a:cxn ang="0">
                    <a:pos x="19" y="2139"/>
                  </a:cxn>
                  <a:cxn ang="0">
                    <a:pos x="138" y="1949"/>
                  </a:cxn>
                  <a:cxn ang="0">
                    <a:pos x="329" y="1766"/>
                  </a:cxn>
                  <a:cxn ang="0">
                    <a:pos x="336" y="1654"/>
                  </a:cxn>
                  <a:cxn ang="0">
                    <a:pos x="352" y="1515"/>
                  </a:cxn>
                  <a:cxn ang="0">
                    <a:pos x="284" y="1215"/>
                  </a:cxn>
                  <a:cxn ang="0">
                    <a:pos x="227" y="840"/>
                  </a:cxn>
                  <a:cxn ang="0">
                    <a:pos x="247" y="633"/>
                  </a:cxn>
                  <a:cxn ang="0">
                    <a:pos x="437" y="403"/>
                  </a:cxn>
                  <a:cxn ang="0">
                    <a:pos x="424" y="362"/>
                  </a:cxn>
                  <a:cxn ang="0">
                    <a:pos x="522" y="280"/>
                  </a:cxn>
                  <a:cxn ang="0">
                    <a:pos x="483" y="217"/>
                  </a:cxn>
                  <a:cxn ang="0">
                    <a:pos x="580" y="74"/>
                  </a:cxn>
                  <a:cxn ang="0">
                    <a:pos x="687" y="148"/>
                  </a:cxn>
                  <a:cxn ang="0">
                    <a:pos x="850" y="44"/>
                  </a:cxn>
                  <a:cxn ang="0">
                    <a:pos x="856" y="102"/>
                  </a:cxn>
                  <a:cxn ang="0">
                    <a:pos x="1129" y="1"/>
                  </a:cxn>
                  <a:cxn ang="0">
                    <a:pos x="1273" y="35"/>
                  </a:cxn>
                  <a:cxn ang="0">
                    <a:pos x="1390" y="99"/>
                  </a:cxn>
                  <a:cxn ang="0">
                    <a:pos x="1475" y="123"/>
                  </a:cxn>
                  <a:cxn ang="0">
                    <a:pos x="1669" y="217"/>
                  </a:cxn>
                  <a:cxn ang="0">
                    <a:pos x="1813" y="336"/>
                  </a:cxn>
                  <a:cxn ang="0">
                    <a:pos x="1838" y="436"/>
                  </a:cxn>
                  <a:cxn ang="0">
                    <a:pos x="1822" y="478"/>
                  </a:cxn>
                  <a:cxn ang="0">
                    <a:pos x="1921" y="729"/>
                  </a:cxn>
                  <a:cxn ang="0">
                    <a:pos x="1921" y="930"/>
                  </a:cxn>
                  <a:cxn ang="0">
                    <a:pos x="1855" y="1162"/>
                  </a:cxn>
                  <a:cxn ang="0">
                    <a:pos x="1758" y="1333"/>
                  </a:cxn>
                  <a:cxn ang="0">
                    <a:pos x="1719" y="899"/>
                  </a:cxn>
                  <a:cxn ang="0">
                    <a:pos x="1593" y="715"/>
                  </a:cxn>
                  <a:cxn ang="0">
                    <a:pos x="1582" y="762"/>
                  </a:cxn>
                  <a:cxn ang="0">
                    <a:pos x="1490" y="622"/>
                  </a:cxn>
                  <a:cxn ang="0">
                    <a:pos x="1448" y="652"/>
                  </a:cxn>
                  <a:cxn ang="0">
                    <a:pos x="1348" y="588"/>
                  </a:cxn>
                </a:cxnLst>
                <a:rect l="0" t="0" r="r" b="b"/>
                <a:pathLst>
                  <a:path w="1939" h="2673">
                    <a:moveTo>
                      <a:pt x="1305" y="546"/>
                    </a:moveTo>
                    <a:lnTo>
                      <a:pt x="1305" y="550"/>
                    </a:lnTo>
                    <a:lnTo>
                      <a:pt x="1305" y="564"/>
                    </a:lnTo>
                    <a:lnTo>
                      <a:pt x="1305" y="573"/>
                    </a:lnTo>
                    <a:lnTo>
                      <a:pt x="1304" y="584"/>
                    </a:lnTo>
                    <a:lnTo>
                      <a:pt x="1302" y="596"/>
                    </a:lnTo>
                    <a:lnTo>
                      <a:pt x="1299" y="609"/>
                    </a:lnTo>
                    <a:lnTo>
                      <a:pt x="1295" y="623"/>
                    </a:lnTo>
                    <a:lnTo>
                      <a:pt x="1289" y="637"/>
                    </a:lnTo>
                    <a:lnTo>
                      <a:pt x="1282" y="652"/>
                    </a:lnTo>
                    <a:lnTo>
                      <a:pt x="1273" y="666"/>
                    </a:lnTo>
                    <a:lnTo>
                      <a:pt x="1268" y="673"/>
                    </a:lnTo>
                    <a:lnTo>
                      <a:pt x="1262" y="680"/>
                    </a:lnTo>
                    <a:lnTo>
                      <a:pt x="1255" y="686"/>
                    </a:lnTo>
                    <a:lnTo>
                      <a:pt x="1248" y="694"/>
                    </a:lnTo>
                    <a:lnTo>
                      <a:pt x="1240" y="700"/>
                    </a:lnTo>
                    <a:lnTo>
                      <a:pt x="1232" y="706"/>
                    </a:lnTo>
                    <a:lnTo>
                      <a:pt x="1223" y="712"/>
                    </a:lnTo>
                    <a:lnTo>
                      <a:pt x="1213" y="718"/>
                    </a:lnTo>
                    <a:lnTo>
                      <a:pt x="1218" y="708"/>
                    </a:lnTo>
                    <a:lnTo>
                      <a:pt x="1228" y="684"/>
                    </a:lnTo>
                    <a:lnTo>
                      <a:pt x="1230" y="677"/>
                    </a:lnTo>
                    <a:lnTo>
                      <a:pt x="1232" y="669"/>
                    </a:lnTo>
                    <a:lnTo>
                      <a:pt x="1233" y="662"/>
                    </a:lnTo>
                    <a:lnTo>
                      <a:pt x="1233" y="654"/>
                    </a:lnTo>
                    <a:lnTo>
                      <a:pt x="1233" y="647"/>
                    </a:lnTo>
                    <a:lnTo>
                      <a:pt x="1231" y="640"/>
                    </a:lnTo>
                    <a:lnTo>
                      <a:pt x="1228" y="633"/>
                    </a:lnTo>
                    <a:lnTo>
                      <a:pt x="1224" y="626"/>
                    </a:lnTo>
                    <a:lnTo>
                      <a:pt x="1220" y="621"/>
                    </a:lnTo>
                    <a:lnTo>
                      <a:pt x="1215" y="616"/>
                    </a:lnTo>
                    <a:lnTo>
                      <a:pt x="1211" y="611"/>
                    </a:lnTo>
                    <a:lnTo>
                      <a:pt x="1206" y="607"/>
                    </a:lnTo>
                    <a:lnTo>
                      <a:pt x="1201" y="604"/>
                    </a:lnTo>
                    <a:lnTo>
                      <a:pt x="1196" y="602"/>
                    </a:lnTo>
                    <a:lnTo>
                      <a:pt x="1191" y="600"/>
                    </a:lnTo>
                    <a:lnTo>
                      <a:pt x="1186" y="599"/>
                    </a:lnTo>
                    <a:lnTo>
                      <a:pt x="1175" y="598"/>
                    </a:lnTo>
                    <a:lnTo>
                      <a:pt x="1166" y="599"/>
                    </a:lnTo>
                    <a:lnTo>
                      <a:pt x="1157" y="601"/>
                    </a:lnTo>
                    <a:lnTo>
                      <a:pt x="1148" y="604"/>
                    </a:lnTo>
                    <a:lnTo>
                      <a:pt x="1143" y="607"/>
                    </a:lnTo>
                    <a:lnTo>
                      <a:pt x="1139" y="611"/>
                    </a:lnTo>
                    <a:lnTo>
                      <a:pt x="1134" y="617"/>
                    </a:lnTo>
                    <a:lnTo>
                      <a:pt x="1130" y="623"/>
                    </a:lnTo>
                    <a:lnTo>
                      <a:pt x="1122" y="638"/>
                    </a:lnTo>
                    <a:lnTo>
                      <a:pt x="1114" y="654"/>
                    </a:lnTo>
                    <a:lnTo>
                      <a:pt x="1104" y="671"/>
                    </a:lnTo>
                    <a:lnTo>
                      <a:pt x="1096" y="689"/>
                    </a:lnTo>
                    <a:lnTo>
                      <a:pt x="1092" y="696"/>
                    </a:lnTo>
                    <a:lnTo>
                      <a:pt x="1087" y="702"/>
                    </a:lnTo>
                    <a:lnTo>
                      <a:pt x="1083" y="708"/>
                    </a:lnTo>
                    <a:lnTo>
                      <a:pt x="1078" y="713"/>
                    </a:lnTo>
                    <a:lnTo>
                      <a:pt x="1073" y="715"/>
                    </a:lnTo>
                    <a:lnTo>
                      <a:pt x="1069" y="715"/>
                    </a:lnTo>
                    <a:lnTo>
                      <a:pt x="1067" y="715"/>
                    </a:lnTo>
                    <a:lnTo>
                      <a:pt x="1066" y="713"/>
                    </a:lnTo>
                    <a:lnTo>
                      <a:pt x="1066" y="706"/>
                    </a:lnTo>
                    <a:lnTo>
                      <a:pt x="1069" y="697"/>
                    </a:lnTo>
                    <a:lnTo>
                      <a:pt x="1072" y="685"/>
                    </a:lnTo>
                    <a:lnTo>
                      <a:pt x="1073" y="676"/>
                    </a:lnTo>
                    <a:lnTo>
                      <a:pt x="1073" y="672"/>
                    </a:lnTo>
                    <a:lnTo>
                      <a:pt x="1073" y="668"/>
                    </a:lnTo>
                    <a:lnTo>
                      <a:pt x="1071" y="665"/>
                    </a:lnTo>
                    <a:lnTo>
                      <a:pt x="1067" y="664"/>
                    </a:lnTo>
                    <a:lnTo>
                      <a:pt x="1063" y="663"/>
                    </a:lnTo>
                    <a:lnTo>
                      <a:pt x="1057" y="664"/>
                    </a:lnTo>
                    <a:lnTo>
                      <a:pt x="1051" y="666"/>
                    </a:lnTo>
                    <a:lnTo>
                      <a:pt x="1045" y="669"/>
                    </a:lnTo>
                    <a:lnTo>
                      <a:pt x="1037" y="673"/>
                    </a:lnTo>
                    <a:lnTo>
                      <a:pt x="1029" y="677"/>
                    </a:lnTo>
                    <a:lnTo>
                      <a:pt x="1021" y="683"/>
                    </a:lnTo>
                    <a:lnTo>
                      <a:pt x="1014" y="690"/>
                    </a:lnTo>
                    <a:lnTo>
                      <a:pt x="1006" y="697"/>
                    </a:lnTo>
                    <a:lnTo>
                      <a:pt x="998" y="704"/>
                    </a:lnTo>
                    <a:lnTo>
                      <a:pt x="991" y="712"/>
                    </a:lnTo>
                    <a:lnTo>
                      <a:pt x="985" y="720"/>
                    </a:lnTo>
                    <a:lnTo>
                      <a:pt x="979" y="729"/>
                    </a:lnTo>
                    <a:lnTo>
                      <a:pt x="973" y="737"/>
                    </a:lnTo>
                    <a:lnTo>
                      <a:pt x="969" y="746"/>
                    </a:lnTo>
                    <a:lnTo>
                      <a:pt x="964" y="755"/>
                    </a:lnTo>
                    <a:lnTo>
                      <a:pt x="956" y="778"/>
                    </a:lnTo>
                    <a:lnTo>
                      <a:pt x="949" y="806"/>
                    </a:lnTo>
                    <a:lnTo>
                      <a:pt x="941" y="839"/>
                    </a:lnTo>
                    <a:lnTo>
                      <a:pt x="931" y="872"/>
                    </a:lnTo>
                    <a:lnTo>
                      <a:pt x="925" y="888"/>
                    </a:lnTo>
                    <a:lnTo>
                      <a:pt x="918" y="904"/>
                    </a:lnTo>
                    <a:lnTo>
                      <a:pt x="911" y="920"/>
                    </a:lnTo>
                    <a:lnTo>
                      <a:pt x="903" y="934"/>
                    </a:lnTo>
                    <a:lnTo>
                      <a:pt x="898" y="940"/>
                    </a:lnTo>
                    <a:lnTo>
                      <a:pt x="892" y="946"/>
                    </a:lnTo>
                    <a:lnTo>
                      <a:pt x="887" y="951"/>
                    </a:lnTo>
                    <a:lnTo>
                      <a:pt x="882" y="956"/>
                    </a:lnTo>
                    <a:lnTo>
                      <a:pt x="876" y="961"/>
                    </a:lnTo>
                    <a:lnTo>
                      <a:pt x="870" y="965"/>
                    </a:lnTo>
                    <a:lnTo>
                      <a:pt x="863" y="968"/>
                    </a:lnTo>
                    <a:lnTo>
                      <a:pt x="857" y="971"/>
                    </a:lnTo>
                    <a:lnTo>
                      <a:pt x="845" y="978"/>
                    </a:lnTo>
                    <a:lnTo>
                      <a:pt x="835" y="986"/>
                    </a:lnTo>
                    <a:lnTo>
                      <a:pt x="827" y="994"/>
                    </a:lnTo>
                    <a:lnTo>
                      <a:pt x="821" y="1002"/>
                    </a:lnTo>
                    <a:lnTo>
                      <a:pt x="815" y="1010"/>
                    </a:lnTo>
                    <a:lnTo>
                      <a:pt x="811" y="1019"/>
                    </a:lnTo>
                    <a:lnTo>
                      <a:pt x="807" y="1028"/>
                    </a:lnTo>
                    <a:lnTo>
                      <a:pt x="804" y="1037"/>
                    </a:lnTo>
                    <a:lnTo>
                      <a:pt x="799" y="1054"/>
                    </a:lnTo>
                    <a:lnTo>
                      <a:pt x="792" y="1070"/>
                    </a:lnTo>
                    <a:lnTo>
                      <a:pt x="787" y="1076"/>
                    </a:lnTo>
                    <a:lnTo>
                      <a:pt x="781" y="1082"/>
                    </a:lnTo>
                    <a:lnTo>
                      <a:pt x="774" y="1087"/>
                    </a:lnTo>
                    <a:lnTo>
                      <a:pt x="765" y="1090"/>
                    </a:lnTo>
                    <a:lnTo>
                      <a:pt x="756" y="1094"/>
                    </a:lnTo>
                    <a:lnTo>
                      <a:pt x="748" y="1098"/>
                    </a:lnTo>
                    <a:lnTo>
                      <a:pt x="740" y="1103"/>
                    </a:lnTo>
                    <a:lnTo>
                      <a:pt x="735" y="1108"/>
                    </a:lnTo>
                    <a:lnTo>
                      <a:pt x="726" y="1119"/>
                    </a:lnTo>
                    <a:lnTo>
                      <a:pt x="719" y="1131"/>
                    </a:lnTo>
                    <a:lnTo>
                      <a:pt x="716" y="1137"/>
                    </a:lnTo>
                    <a:lnTo>
                      <a:pt x="713" y="1142"/>
                    </a:lnTo>
                    <a:lnTo>
                      <a:pt x="709" y="1146"/>
                    </a:lnTo>
                    <a:lnTo>
                      <a:pt x="705" y="1150"/>
                    </a:lnTo>
                    <a:lnTo>
                      <a:pt x="700" y="1153"/>
                    </a:lnTo>
                    <a:lnTo>
                      <a:pt x="694" y="1155"/>
                    </a:lnTo>
                    <a:lnTo>
                      <a:pt x="687" y="1156"/>
                    </a:lnTo>
                    <a:lnTo>
                      <a:pt x="679" y="1155"/>
                    </a:lnTo>
                    <a:lnTo>
                      <a:pt x="668" y="1154"/>
                    </a:lnTo>
                    <a:lnTo>
                      <a:pt x="658" y="1153"/>
                    </a:lnTo>
                    <a:lnTo>
                      <a:pt x="646" y="1153"/>
                    </a:lnTo>
                    <a:lnTo>
                      <a:pt x="634" y="1154"/>
                    </a:lnTo>
                    <a:lnTo>
                      <a:pt x="629" y="1155"/>
                    </a:lnTo>
                    <a:lnTo>
                      <a:pt x="623" y="1156"/>
                    </a:lnTo>
                    <a:lnTo>
                      <a:pt x="617" y="1159"/>
                    </a:lnTo>
                    <a:lnTo>
                      <a:pt x="611" y="1161"/>
                    </a:lnTo>
                    <a:lnTo>
                      <a:pt x="606" y="1165"/>
                    </a:lnTo>
                    <a:lnTo>
                      <a:pt x="599" y="1169"/>
                    </a:lnTo>
                    <a:lnTo>
                      <a:pt x="594" y="1174"/>
                    </a:lnTo>
                    <a:lnTo>
                      <a:pt x="590" y="1179"/>
                    </a:lnTo>
                    <a:lnTo>
                      <a:pt x="585" y="1186"/>
                    </a:lnTo>
                    <a:lnTo>
                      <a:pt x="581" y="1194"/>
                    </a:lnTo>
                    <a:lnTo>
                      <a:pt x="577" y="1204"/>
                    </a:lnTo>
                    <a:lnTo>
                      <a:pt x="574" y="1213"/>
                    </a:lnTo>
                    <a:lnTo>
                      <a:pt x="571" y="1225"/>
                    </a:lnTo>
                    <a:lnTo>
                      <a:pt x="569" y="1237"/>
                    </a:lnTo>
                    <a:lnTo>
                      <a:pt x="568" y="1251"/>
                    </a:lnTo>
                    <a:lnTo>
                      <a:pt x="567" y="1266"/>
                    </a:lnTo>
                    <a:lnTo>
                      <a:pt x="566" y="1283"/>
                    </a:lnTo>
                    <a:lnTo>
                      <a:pt x="567" y="1301"/>
                    </a:lnTo>
                    <a:lnTo>
                      <a:pt x="568" y="1321"/>
                    </a:lnTo>
                    <a:lnTo>
                      <a:pt x="570" y="1342"/>
                    </a:lnTo>
                    <a:lnTo>
                      <a:pt x="573" y="1366"/>
                    </a:lnTo>
                    <a:lnTo>
                      <a:pt x="576" y="1391"/>
                    </a:lnTo>
                    <a:lnTo>
                      <a:pt x="581" y="1417"/>
                    </a:lnTo>
                    <a:lnTo>
                      <a:pt x="586" y="1447"/>
                    </a:lnTo>
                    <a:lnTo>
                      <a:pt x="593" y="1468"/>
                    </a:lnTo>
                    <a:lnTo>
                      <a:pt x="609" y="1513"/>
                    </a:lnTo>
                    <a:lnTo>
                      <a:pt x="614" y="1525"/>
                    </a:lnTo>
                    <a:lnTo>
                      <a:pt x="619" y="1536"/>
                    </a:lnTo>
                    <a:lnTo>
                      <a:pt x="625" y="1547"/>
                    </a:lnTo>
                    <a:lnTo>
                      <a:pt x="630" y="1556"/>
                    </a:lnTo>
                    <a:lnTo>
                      <a:pt x="635" y="1563"/>
                    </a:lnTo>
                    <a:lnTo>
                      <a:pt x="641" y="1568"/>
                    </a:lnTo>
                    <a:lnTo>
                      <a:pt x="643" y="1570"/>
                    </a:lnTo>
                    <a:lnTo>
                      <a:pt x="646" y="1571"/>
                    </a:lnTo>
                    <a:lnTo>
                      <a:pt x="649" y="1571"/>
                    </a:lnTo>
                    <a:lnTo>
                      <a:pt x="651" y="1570"/>
                    </a:lnTo>
                    <a:lnTo>
                      <a:pt x="656" y="1568"/>
                    </a:lnTo>
                    <a:lnTo>
                      <a:pt x="661" y="1565"/>
                    </a:lnTo>
                    <a:lnTo>
                      <a:pt x="666" y="1562"/>
                    </a:lnTo>
                    <a:lnTo>
                      <a:pt x="670" y="1558"/>
                    </a:lnTo>
                    <a:lnTo>
                      <a:pt x="676" y="1554"/>
                    </a:lnTo>
                    <a:lnTo>
                      <a:pt x="680" y="1549"/>
                    </a:lnTo>
                    <a:lnTo>
                      <a:pt x="683" y="1544"/>
                    </a:lnTo>
                    <a:lnTo>
                      <a:pt x="686" y="1538"/>
                    </a:lnTo>
                    <a:lnTo>
                      <a:pt x="689" y="1533"/>
                    </a:lnTo>
                    <a:lnTo>
                      <a:pt x="690" y="1527"/>
                    </a:lnTo>
                    <a:lnTo>
                      <a:pt x="692" y="1521"/>
                    </a:lnTo>
                    <a:lnTo>
                      <a:pt x="692" y="1515"/>
                    </a:lnTo>
                    <a:lnTo>
                      <a:pt x="691" y="1509"/>
                    </a:lnTo>
                    <a:lnTo>
                      <a:pt x="690" y="1503"/>
                    </a:lnTo>
                    <a:lnTo>
                      <a:pt x="688" y="1496"/>
                    </a:lnTo>
                    <a:lnTo>
                      <a:pt x="684" y="1490"/>
                    </a:lnTo>
                    <a:lnTo>
                      <a:pt x="686" y="1491"/>
                    </a:lnTo>
                    <a:lnTo>
                      <a:pt x="691" y="1495"/>
                    </a:lnTo>
                    <a:lnTo>
                      <a:pt x="697" y="1503"/>
                    </a:lnTo>
                    <a:lnTo>
                      <a:pt x="703" y="1513"/>
                    </a:lnTo>
                    <a:lnTo>
                      <a:pt x="706" y="1518"/>
                    </a:lnTo>
                    <a:lnTo>
                      <a:pt x="708" y="1524"/>
                    </a:lnTo>
                    <a:lnTo>
                      <a:pt x="709" y="1531"/>
                    </a:lnTo>
                    <a:lnTo>
                      <a:pt x="709" y="1538"/>
                    </a:lnTo>
                    <a:lnTo>
                      <a:pt x="708" y="1545"/>
                    </a:lnTo>
                    <a:lnTo>
                      <a:pt x="705" y="1553"/>
                    </a:lnTo>
                    <a:lnTo>
                      <a:pt x="701" y="1562"/>
                    </a:lnTo>
                    <a:lnTo>
                      <a:pt x="695" y="1570"/>
                    </a:lnTo>
                    <a:lnTo>
                      <a:pt x="683" y="1588"/>
                    </a:lnTo>
                    <a:lnTo>
                      <a:pt x="672" y="1601"/>
                    </a:lnTo>
                    <a:lnTo>
                      <a:pt x="663" y="1611"/>
                    </a:lnTo>
                    <a:lnTo>
                      <a:pt x="655" y="1619"/>
                    </a:lnTo>
                    <a:lnTo>
                      <a:pt x="644" y="1628"/>
                    </a:lnTo>
                    <a:lnTo>
                      <a:pt x="641" y="1630"/>
                    </a:lnTo>
                    <a:lnTo>
                      <a:pt x="641" y="1640"/>
                    </a:lnTo>
                    <a:lnTo>
                      <a:pt x="646" y="1663"/>
                    </a:lnTo>
                    <a:lnTo>
                      <a:pt x="648" y="1670"/>
                    </a:lnTo>
                    <a:lnTo>
                      <a:pt x="651" y="1676"/>
                    </a:lnTo>
                    <a:lnTo>
                      <a:pt x="654" y="1683"/>
                    </a:lnTo>
                    <a:lnTo>
                      <a:pt x="659" y="1689"/>
                    </a:lnTo>
                    <a:lnTo>
                      <a:pt x="663" y="1696"/>
                    </a:lnTo>
                    <a:lnTo>
                      <a:pt x="669" y="1701"/>
                    </a:lnTo>
                    <a:lnTo>
                      <a:pt x="677" y="1707"/>
                    </a:lnTo>
                    <a:lnTo>
                      <a:pt x="684" y="1711"/>
                    </a:lnTo>
                    <a:lnTo>
                      <a:pt x="693" y="1715"/>
                    </a:lnTo>
                    <a:lnTo>
                      <a:pt x="703" y="1720"/>
                    </a:lnTo>
                    <a:lnTo>
                      <a:pt x="714" y="1726"/>
                    </a:lnTo>
                    <a:lnTo>
                      <a:pt x="725" y="1733"/>
                    </a:lnTo>
                    <a:lnTo>
                      <a:pt x="746" y="1749"/>
                    </a:lnTo>
                    <a:lnTo>
                      <a:pt x="768" y="1767"/>
                    </a:lnTo>
                    <a:lnTo>
                      <a:pt x="788" y="1786"/>
                    </a:lnTo>
                    <a:lnTo>
                      <a:pt x="804" y="1805"/>
                    </a:lnTo>
                    <a:lnTo>
                      <a:pt x="811" y="1814"/>
                    </a:lnTo>
                    <a:lnTo>
                      <a:pt x="817" y="1822"/>
                    </a:lnTo>
                    <a:lnTo>
                      <a:pt x="822" y="1829"/>
                    </a:lnTo>
                    <a:lnTo>
                      <a:pt x="825" y="1835"/>
                    </a:lnTo>
                    <a:lnTo>
                      <a:pt x="825" y="1838"/>
                    </a:lnTo>
                    <a:lnTo>
                      <a:pt x="825" y="1840"/>
                    </a:lnTo>
                    <a:lnTo>
                      <a:pt x="824" y="1842"/>
                    </a:lnTo>
                    <a:lnTo>
                      <a:pt x="823" y="1843"/>
                    </a:lnTo>
                    <a:lnTo>
                      <a:pt x="818" y="1846"/>
                    </a:lnTo>
                    <a:lnTo>
                      <a:pt x="812" y="1847"/>
                    </a:lnTo>
                    <a:lnTo>
                      <a:pt x="797" y="1850"/>
                    </a:lnTo>
                    <a:lnTo>
                      <a:pt x="780" y="1851"/>
                    </a:lnTo>
                    <a:lnTo>
                      <a:pt x="771" y="1853"/>
                    </a:lnTo>
                    <a:lnTo>
                      <a:pt x="764" y="1854"/>
                    </a:lnTo>
                    <a:lnTo>
                      <a:pt x="758" y="1856"/>
                    </a:lnTo>
                    <a:lnTo>
                      <a:pt x="753" y="1859"/>
                    </a:lnTo>
                    <a:lnTo>
                      <a:pt x="752" y="1861"/>
                    </a:lnTo>
                    <a:lnTo>
                      <a:pt x="751" y="1863"/>
                    </a:lnTo>
                    <a:lnTo>
                      <a:pt x="750" y="1866"/>
                    </a:lnTo>
                    <a:lnTo>
                      <a:pt x="751" y="1870"/>
                    </a:lnTo>
                    <a:lnTo>
                      <a:pt x="752" y="1873"/>
                    </a:lnTo>
                    <a:lnTo>
                      <a:pt x="754" y="1876"/>
                    </a:lnTo>
                    <a:lnTo>
                      <a:pt x="756" y="1880"/>
                    </a:lnTo>
                    <a:lnTo>
                      <a:pt x="760" y="1884"/>
                    </a:lnTo>
                    <a:lnTo>
                      <a:pt x="778" y="1906"/>
                    </a:lnTo>
                    <a:lnTo>
                      <a:pt x="797" y="1930"/>
                    </a:lnTo>
                    <a:lnTo>
                      <a:pt x="818" y="1955"/>
                    </a:lnTo>
                    <a:lnTo>
                      <a:pt x="839" y="1980"/>
                    </a:lnTo>
                    <a:lnTo>
                      <a:pt x="850" y="1992"/>
                    </a:lnTo>
                    <a:lnTo>
                      <a:pt x="860" y="2003"/>
                    </a:lnTo>
                    <a:lnTo>
                      <a:pt x="871" y="2013"/>
                    </a:lnTo>
                    <a:lnTo>
                      <a:pt x="882" y="2024"/>
                    </a:lnTo>
                    <a:lnTo>
                      <a:pt x="894" y="2033"/>
                    </a:lnTo>
                    <a:lnTo>
                      <a:pt x="905" y="2040"/>
                    </a:lnTo>
                    <a:lnTo>
                      <a:pt x="916" y="2047"/>
                    </a:lnTo>
                    <a:lnTo>
                      <a:pt x="927" y="2051"/>
                    </a:lnTo>
                    <a:lnTo>
                      <a:pt x="936" y="2055"/>
                    </a:lnTo>
                    <a:lnTo>
                      <a:pt x="944" y="2058"/>
                    </a:lnTo>
                    <a:lnTo>
                      <a:pt x="951" y="2062"/>
                    </a:lnTo>
                    <a:lnTo>
                      <a:pt x="957" y="2066"/>
                    </a:lnTo>
                    <a:lnTo>
                      <a:pt x="962" y="2071"/>
                    </a:lnTo>
                    <a:lnTo>
                      <a:pt x="967" y="2075"/>
                    </a:lnTo>
                    <a:lnTo>
                      <a:pt x="970" y="2080"/>
                    </a:lnTo>
                    <a:lnTo>
                      <a:pt x="972" y="2085"/>
                    </a:lnTo>
                    <a:lnTo>
                      <a:pt x="976" y="2097"/>
                    </a:lnTo>
                    <a:lnTo>
                      <a:pt x="978" y="2109"/>
                    </a:lnTo>
                    <a:lnTo>
                      <a:pt x="979" y="2120"/>
                    </a:lnTo>
                    <a:lnTo>
                      <a:pt x="981" y="2132"/>
                    </a:lnTo>
                    <a:lnTo>
                      <a:pt x="982" y="2148"/>
                    </a:lnTo>
                    <a:lnTo>
                      <a:pt x="983" y="2167"/>
                    </a:lnTo>
                    <a:lnTo>
                      <a:pt x="986" y="2187"/>
                    </a:lnTo>
                    <a:lnTo>
                      <a:pt x="990" y="2209"/>
                    </a:lnTo>
                    <a:lnTo>
                      <a:pt x="996" y="2230"/>
                    </a:lnTo>
                    <a:lnTo>
                      <a:pt x="1004" y="2252"/>
                    </a:lnTo>
                    <a:lnTo>
                      <a:pt x="1008" y="2262"/>
                    </a:lnTo>
                    <a:lnTo>
                      <a:pt x="1013" y="2271"/>
                    </a:lnTo>
                    <a:lnTo>
                      <a:pt x="1018" y="2280"/>
                    </a:lnTo>
                    <a:lnTo>
                      <a:pt x="1024" y="2289"/>
                    </a:lnTo>
                    <a:lnTo>
                      <a:pt x="1033" y="2302"/>
                    </a:lnTo>
                    <a:lnTo>
                      <a:pt x="1043" y="2314"/>
                    </a:lnTo>
                    <a:lnTo>
                      <a:pt x="1052" y="2322"/>
                    </a:lnTo>
                    <a:lnTo>
                      <a:pt x="1061" y="2328"/>
                    </a:lnTo>
                    <a:lnTo>
                      <a:pt x="1065" y="2331"/>
                    </a:lnTo>
                    <a:lnTo>
                      <a:pt x="1070" y="2332"/>
                    </a:lnTo>
                    <a:lnTo>
                      <a:pt x="1075" y="2333"/>
                    </a:lnTo>
                    <a:lnTo>
                      <a:pt x="1080" y="2333"/>
                    </a:lnTo>
                    <a:lnTo>
                      <a:pt x="1086" y="2333"/>
                    </a:lnTo>
                    <a:lnTo>
                      <a:pt x="1091" y="2332"/>
                    </a:lnTo>
                    <a:lnTo>
                      <a:pt x="1098" y="2330"/>
                    </a:lnTo>
                    <a:lnTo>
                      <a:pt x="1105" y="2327"/>
                    </a:lnTo>
                    <a:lnTo>
                      <a:pt x="1100" y="2334"/>
                    </a:lnTo>
                    <a:lnTo>
                      <a:pt x="1086" y="2350"/>
                    </a:lnTo>
                    <a:lnTo>
                      <a:pt x="1081" y="2355"/>
                    </a:lnTo>
                    <a:lnTo>
                      <a:pt x="1076" y="2358"/>
                    </a:lnTo>
                    <a:lnTo>
                      <a:pt x="1070" y="2362"/>
                    </a:lnTo>
                    <a:lnTo>
                      <a:pt x="1064" y="2365"/>
                    </a:lnTo>
                    <a:lnTo>
                      <a:pt x="1058" y="2368"/>
                    </a:lnTo>
                    <a:lnTo>
                      <a:pt x="1051" y="2369"/>
                    </a:lnTo>
                    <a:lnTo>
                      <a:pt x="1043" y="2370"/>
                    </a:lnTo>
                    <a:lnTo>
                      <a:pt x="1034" y="2370"/>
                    </a:lnTo>
                    <a:lnTo>
                      <a:pt x="1019" y="2367"/>
                    </a:lnTo>
                    <a:lnTo>
                      <a:pt x="1007" y="2366"/>
                    </a:lnTo>
                    <a:lnTo>
                      <a:pt x="1002" y="2367"/>
                    </a:lnTo>
                    <a:lnTo>
                      <a:pt x="999" y="2368"/>
                    </a:lnTo>
                    <a:lnTo>
                      <a:pt x="996" y="2369"/>
                    </a:lnTo>
                    <a:lnTo>
                      <a:pt x="994" y="2371"/>
                    </a:lnTo>
                    <a:lnTo>
                      <a:pt x="992" y="2373"/>
                    </a:lnTo>
                    <a:lnTo>
                      <a:pt x="992" y="2376"/>
                    </a:lnTo>
                    <a:lnTo>
                      <a:pt x="991" y="2379"/>
                    </a:lnTo>
                    <a:lnTo>
                      <a:pt x="992" y="2382"/>
                    </a:lnTo>
                    <a:lnTo>
                      <a:pt x="994" y="2390"/>
                    </a:lnTo>
                    <a:lnTo>
                      <a:pt x="997" y="2397"/>
                    </a:lnTo>
                    <a:lnTo>
                      <a:pt x="999" y="2401"/>
                    </a:lnTo>
                    <a:lnTo>
                      <a:pt x="1001" y="2408"/>
                    </a:lnTo>
                    <a:lnTo>
                      <a:pt x="1003" y="2416"/>
                    </a:lnTo>
                    <a:lnTo>
                      <a:pt x="1004" y="2426"/>
                    </a:lnTo>
                    <a:lnTo>
                      <a:pt x="1006" y="2451"/>
                    </a:lnTo>
                    <a:lnTo>
                      <a:pt x="1007" y="2480"/>
                    </a:lnTo>
                    <a:lnTo>
                      <a:pt x="1006" y="2495"/>
                    </a:lnTo>
                    <a:lnTo>
                      <a:pt x="1005" y="2510"/>
                    </a:lnTo>
                    <a:lnTo>
                      <a:pt x="1003" y="2525"/>
                    </a:lnTo>
                    <a:lnTo>
                      <a:pt x="1001" y="2541"/>
                    </a:lnTo>
                    <a:lnTo>
                      <a:pt x="997" y="2555"/>
                    </a:lnTo>
                    <a:lnTo>
                      <a:pt x="993" y="2568"/>
                    </a:lnTo>
                    <a:lnTo>
                      <a:pt x="987" y="2580"/>
                    </a:lnTo>
                    <a:lnTo>
                      <a:pt x="981" y="2591"/>
                    </a:lnTo>
                    <a:lnTo>
                      <a:pt x="978" y="2595"/>
                    </a:lnTo>
                    <a:lnTo>
                      <a:pt x="976" y="2597"/>
                    </a:lnTo>
                    <a:lnTo>
                      <a:pt x="974" y="2598"/>
                    </a:lnTo>
                    <a:lnTo>
                      <a:pt x="972" y="2598"/>
                    </a:lnTo>
                    <a:lnTo>
                      <a:pt x="970" y="2595"/>
                    </a:lnTo>
                    <a:lnTo>
                      <a:pt x="968" y="2592"/>
                    </a:lnTo>
                    <a:lnTo>
                      <a:pt x="967" y="2587"/>
                    </a:lnTo>
                    <a:lnTo>
                      <a:pt x="965" y="2582"/>
                    </a:lnTo>
                    <a:lnTo>
                      <a:pt x="960" y="2550"/>
                    </a:lnTo>
                    <a:lnTo>
                      <a:pt x="954" y="2507"/>
                    </a:lnTo>
                    <a:lnTo>
                      <a:pt x="950" y="2485"/>
                    </a:lnTo>
                    <a:lnTo>
                      <a:pt x="944" y="2463"/>
                    </a:lnTo>
                    <a:lnTo>
                      <a:pt x="941" y="2451"/>
                    </a:lnTo>
                    <a:lnTo>
                      <a:pt x="937" y="2441"/>
                    </a:lnTo>
                    <a:lnTo>
                      <a:pt x="933" y="2431"/>
                    </a:lnTo>
                    <a:lnTo>
                      <a:pt x="928" y="2421"/>
                    </a:lnTo>
                    <a:lnTo>
                      <a:pt x="923" y="2412"/>
                    </a:lnTo>
                    <a:lnTo>
                      <a:pt x="917" y="2404"/>
                    </a:lnTo>
                    <a:lnTo>
                      <a:pt x="911" y="2397"/>
                    </a:lnTo>
                    <a:lnTo>
                      <a:pt x="904" y="2390"/>
                    </a:lnTo>
                    <a:lnTo>
                      <a:pt x="896" y="2385"/>
                    </a:lnTo>
                    <a:lnTo>
                      <a:pt x="887" y="2380"/>
                    </a:lnTo>
                    <a:lnTo>
                      <a:pt x="877" y="2377"/>
                    </a:lnTo>
                    <a:lnTo>
                      <a:pt x="867" y="2375"/>
                    </a:lnTo>
                    <a:lnTo>
                      <a:pt x="833" y="2374"/>
                    </a:lnTo>
                    <a:lnTo>
                      <a:pt x="810" y="2374"/>
                    </a:lnTo>
                    <a:lnTo>
                      <a:pt x="802" y="2375"/>
                    </a:lnTo>
                    <a:lnTo>
                      <a:pt x="796" y="2376"/>
                    </a:lnTo>
                    <a:lnTo>
                      <a:pt x="792" y="2378"/>
                    </a:lnTo>
                    <a:lnTo>
                      <a:pt x="789" y="2380"/>
                    </a:lnTo>
                    <a:lnTo>
                      <a:pt x="788" y="2382"/>
                    </a:lnTo>
                    <a:lnTo>
                      <a:pt x="787" y="2386"/>
                    </a:lnTo>
                    <a:lnTo>
                      <a:pt x="787" y="2389"/>
                    </a:lnTo>
                    <a:lnTo>
                      <a:pt x="788" y="2393"/>
                    </a:lnTo>
                    <a:lnTo>
                      <a:pt x="790" y="2402"/>
                    </a:lnTo>
                    <a:lnTo>
                      <a:pt x="792" y="2413"/>
                    </a:lnTo>
                    <a:lnTo>
                      <a:pt x="791" y="2432"/>
                    </a:lnTo>
                    <a:lnTo>
                      <a:pt x="790" y="2460"/>
                    </a:lnTo>
                    <a:lnTo>
                      <a:pt x="787" y="2493"/>
                    </a:lnTo>
                    <a:lnTo>
                      <a:pt x="782" y="2528"/>
                    </a:lnTo>
                    <a:lnTo>
                      <a:pt x="780" y="2547"/>
                    </a:lnTo>
                    <a:lnTo>
                      <a:pt x="777" y="2564"/>
                    </a:lnTo>
                    <a:lnTo>
                      <a:pt x="773" y="2580"/>
                    </a:lnTo>
                    <a:lnTo>
                      <a:pt x="769" y="2596"/>
                    </a:lnTo>
                    <a:lnTo>
                      <a:pt x="765" y="2611"/>
                    </a:lnTo>
                    <a:lnTo>
                      <a:pt x="760" y="2623"/>
                    </a:lnTo>
                    <a:lnTo>
                      <a:pt x="755" y="2633"/>
                    </a:lnTo>
                    <a:lnTo>
                      <a:pt x="749" y="2640"/>
                    </a:lnTo>
                    <a:lnTo>
                      <a:pt x="739" y="2649"/>
                    </a:lnTo>
                    <a:lnTo>
                      <a:pt x="731" y="2658"/>
                    </a:lnTo>
                    <a:lnTo>
                      <a:pt x="724" y="2664"/>
                    </a:lnTo>
                    <a:lnTo>
                      <a:pt x="717" y="2669"/>
                    </a:lnTo>
                    <a:lnTo>
                      <a:pt x="714" y="2671"/>
                    </a:lnTo>
                    <a:lnTo>
                      <a:pt x="710" y="2672"/>
                    </a:lnTo>
                    <a:lnTo>
                      <a:pt x="706" y="2673"/>
                    </a:lnTo>
                    <a:lnTo>
                      <a:pt x="702" y="2673"/>
                    </a:lnTo>
                    <a:lnTo>
                      <a:pt x="697" y="2672"/>
                    </a:lnTo>
                    <a:lnTo>
                      <a:pt x="691" y="2671"/>
                    </a:lnTo>
                    <a:lnTo>
                      <a:pt x="685" y="2669"/>
                    </a:lnTo>
                    <a:lnTo>
                      <a:pt x="679" y="2667"/>
                    </a:lnTo>
                    <a:lnTo>
                      <a:pt x="681" y="2666"/>
                    </a:lnTo>
                    <a:lnTo>
                      <a:pt x="688" y="2663"/>
                    </a:lnTo>
                    <a:lnTo>
                      <a:pt x="697" y="2657"/>
                    </a:lnTo>
                    <a:lnTo>
                      <a:pt x="707" y="2649"/>
                    </a:lnTo>
                    <a:lnTo>
                      <a:pt x="713" y="2643"/>
                    </a:lnTo>
                    <a:lnTo>
                      <a:pt x="718" y="2636"/>
                    </a:lnTo>
                    <a:lnTo>
                      <a:pt x="722" y="2628"/>
                    </a:lnTo>
                    <a:lnTo>
                      <a:pt x="726" y="2619"/>
                    </a:lnTo>
                    <a:lnTo>
                      <a:pt x="729" y="2609"/>
                    </a:lnTo>
                    <a:lnTo>
                      <a:pt x="731" y="2597"/>
                    </a:lnTo>
                    <a:lnTo>
                      <a:pt x="732" y="2584"/>
                    </a:lnTo>
                    <a:lnTo>
                      <a:pt x="732" y="2570"/>
                    </a:lnTo>
                    <a:lnTo>
                      <a:pt x="730" y="2536"/>
                    </a:lnTo>
                    <a:lnTo>
                      <a:pt x="729" y="2496"/>
                    </a:lnTo>
                    <a:lnTo>
                      <a:pt x="727" y="2453"/>
                    </a:lnTo>
                    <a:lnTo>
                      <a:pt x="724" y="2409"/>
                    </a:lnTo>
                    <a:lnTo>
                      <a:pt x="721" y="2366"/>
                    </a:lnTo>
                    <a:lnTo>
                      <a:pt x="716" y="2329"/>
                    </a:lnTo>
                    <a:lnTo>
                      <a:pt x="713" y="2312"/>
                    </a:lnTo>
                    <a:lnTo>
                      <a:pt x="709" y="2296"/>
                    </a:lnTo>
                    <a:lnTo>
                      <a:pt x="705" y="2283"/>
                    </a:lnTo>
                    <a:lnTo>
                      <a:pt x="700" y="2273"/>
                    </a:lnTo>
                    <a:lnTo>
                      <a:pt x="696" y="2264"/>
                    </a:lnTo>
                    <a:lnTo>
                      <a:pt x="691" y="2257"/>
                    </a:lnTo>
                    <a:lnTo>
                      <a:pt x="686" y="2250"/>
                    </a:lnTo>
                    <a:lnTo>
                      <a:pt x="681" y="2244"/>
                    </a:lnTo>
                    <a:lnTo>
                      <a:pt x="676" y="2240"/>
                    </a:lnTo>
                    <a:lnTo>
                      <a:pt x="669" y="2236"/>
                    </a:lnTo>
                    <a:lnTo>
                      <a:pt x="664" y="2232"/>
                    </a:lnTo>
                    <a:lnTo>
                      <a:pt x="659" y="2229"/>
                    </a:lnTo>
                    <a:lnTo>
                      <a:pt x="653" y="2228"/>
                    </a:lnTo>
                    <a:lnTo>
                      <a:pt x="649" y="2227"/>
                    </a:lnTo>
                    <a:lnTo>
                      <a:pt x="644" y="2226"/>
                    </a:lnTo>
                    <a:lnTo>
                      <a:pt x="640" y="2227"/>
                    </a:lnTo>
                    <a:lnTo>
                      <a:pt x="636" y="2228"/>
                    </a:lnTo>
                    <a:lnTo>
                      <a:pt x="634" y="2230"/>
                    </a:lnTo>
                    <a:lnTo>
                      <a:pt x="631" y="2232"/>
                    </a:lnTo>
                    <a:lnTo>
                      <a:pt x="630" y="2234"/>
                    </a:lnTo>
                    <a:lnTo>
                      <a:pt x="629" y="2238"/>
                    </a:lnTo>
                    <a:lnTo>
                      <a:pt x="630" y="2243"/>
                    </a:lnTo>
                    <a:lnTo>
                      <a:pt x="631" y="2248"/>
                    </a:lnTo>
                    <a:lnTo>
                      <a:pt x="633" y="2255"/>
                    </a:lnTo>
                    <a:lnTo>
                      <a:pt x="638" y="2272"/>
                    </a:lnTo>
                    <a:lnTo>
                      <a:pt x="644" y="2290"/>
                    </a:lnTo>
                    <a:lnTo>
                      <a:pt x="650" y="2310"/>
                    </a:lnTo>
                    <a:lnTo>
                      <a:pt x="656" y="2328"/>
                    </a:lnTo>
                    <a:lnTo>
                      <a:pt x="660" y="2343"/>
                    </a:lnTo>
                    <a:lnTo>
                      <a:pt x="662" y="2354"/>
                    </a:lnTo>
                    <a:lnTo>
                      <a:pt x="661" y="2356"/>
                    </a:lnTo>
                    <a:lnTo>
                      <a:pt x="660" y="2356"/>
                    </a:lnTo>
                    <a:lnTo>
                      <a:pt x="658" y="2354"/>
                    </a:lnTo>
                    <a:lnTo>
                      <a:pt x="656" y="2351"/>
                    </a:lnTo>
                    <a:lnTo>
                      <a:pt x="649" y="2341"/>
                    </a:lnTo>
                    <a:lnTo>
                      <a:pt x="640" y="2328"/>
                    </a:lnTo>
                    <a:lnTo>
                      <a:pt x="630" y="2313"/>
                    </a:lnTo>
                    <a:lnTo>
                      <a:pt x="619" y="2296"/>
                    </a:lnTo>
                    <a:lnTo>
                      <a:pt x="608" y="2283"/>
                    </a:lnTo>
                    <a:lnTo>
                      <a:pt x="597" y="2273"/>
                    </a:lnTo>
                    <a:lnTo>
                      <a:pt x="592" y="2268"/>
                    </a:lnTo>
                    <a:lnTo>
                      <a:pt x="587" y="2261"/>
                    </a:lnTo>
                    <a:lnTo>
                      <a:pt x="581" y="2253"/>
                    </a:lnTo>
                    <a:lnTo>
                      <a:pt x="575" y="2244"/>
                    </a:lnTo>
                    <a:lnTo>
                      <a:pt x="564" y="2222"/>
                    </a:lnTo>
                    <a:lnTo>
                      <a:pt x="552" y="2199"/>
                    </a:lnTo>
                    <a:lnTo>
                      <a:pt x="541" y="2176"/>
                    </a:lnTo>
                    <a:lnTo>
                      <a:pt x="530" y="2153"/>
                    </a:lnTo>
                    <a:lnTo>
                      <a:pt x="519" y="2135"/>
                    </a:lnTo>
                    <a:lnTo>
                      <a:pt x="511" y="2122"/>
                    </a:lnTo>
                    <a:lnTo>
                      <a:pt x="507" y="2116"/>
                    </a:lnTo>
                    <a:lnTo>
                      <a:pt x="502" y="2109"/>
                    </a:lnTo>
                    <a:lnTo>
                      <a:pt x="497" y="2103"/>
                    </a:lnTo>
                    <a:lnTo>
                      <a:pt x="491" y="2097"/>
                    </a:lnTo>
                    <a:lnTo>
                      <a:pt x="477" y="2083"/>
                    </a:lnTo>
                    <a:lnTo>
                      <a:pt x="462" y="2070"/>
                    </a:lnTo>
                    <a:lnTo>
                      <a:pt x="447" y="2057"/>
                    </a:lnTo>
                    <a:lnTo>
                      <a:pt x="436" y="2044"/>
                    </a:lnTo>
                    <a:lnTo>
                      <a:pt x="431" y="2038"/>
                    </a:lnTo>
                    <a:lnTo>
                      <a:pt x="428" y="2032"/>
                    </a:lnTo>
                    <a:lnTo>
                      <a:pt x="425" y="2026"/>
                    </a:lnTo>
                    <a:lnTo>
                      <a:pt x="425" y="2019"/>
                    </a:lnTo>
                    <a:lnTo>
                      <a:pt x="424" y="2015"/>
                    </a:lnTo>
                    <a:lnTo>
                      <a:pt x="422" y="2010"/>
                    </a:lnTo>
                    <a:lnTo>
                      <a:pt x="420" y="2008"/>
                    </a:lnTo>
                    <a:lnTo>
                      <a:pt x="417" y="2006"/>
                    </a:lnTo>
                    <a:lnTo>
                      <a:pt x="413" y="2005"/>
                    </a:lnTo>
                    <a:lnTo>
                      <a:pt x="408" y="2004"/>
                    </a:lnTo>
                    <a:lnTo>
                      <a:pt x="403" y="2004"/>
                    </a:lnTo>
                    <a:lnTo>
                      <a:pt x="398" y="2004"/>
                    </a:lnTo>
                    <a:lnTo>
                      <a:pt x="387" y="2007"/>
                    </a:lnTo>
                    <a:lnTo>
                      <a:pt x="374" y="2010"/>
                    </a:lnTo>
                    <a:lnTo>
                      <a:pt x="363" y="2015"/>
                    </a:lnTo>
                    <a:lnTo>
                      <a:pt x="354" y="2019"/>
                    </a:lnTo>
                    <a:lnTo>
                      <a:pt x="350" y="2022"/>
                    </a:lnTo>
                    <a:lnTo>
                      <a:pt x="345" y="2024"/>
                    </a:lnTo>
                    <a:lnTo>
                      <a:pt x="340" y="2026"/>
                    </a:lnTo>
                    <a:lnTo>
                      <a:pt x="334" y="2026"/>
                    </a:lnTo>
                    <a:lnTo>
                      <a:pt x="321" y="2027"/>
                    </a:lnTo>
                    <a:lnTo>
                      <a:pt x="305" y="2027"/>
                    </a:lnTo>
                    <a:lnTo>
                      <a:pt x="290" y="2028"/>
                    </a:lnTo>
                    <a:lnTo>
                      <a:pt x="274" y="2028"/>
                    </a:lnTo>
                    <a:lnTo>
                      <a:pt x="266" y="2029"/>
                    </a:lnTo>
                    <a:lnTo>
                      <a:pt x="258" y="2031"/>
                    </a:lnTo>
                    <a:lnTo>
                      <a:pt x="250" y="2033"/>
                    </a:lnTo>
                    <a:lnTo>
                      <a:pt x="241" y="2035"/>
                    </a:lnTo>
                    <a:lnTo>
                      <a:pt x="208" y="2049"/>
                    </a:lnTo>
                    <a:lnTo>
                      <a:pt x="172" y="2065"/>
                    </a:lnTo>
                    <a:lnTo>
                      <a:pt x="154" y="2073"/>
                    </a:lnTo>
                    <a:lnTo>
                      <a:pt x="140" y="2080"/>
                    </a:lnTo>
                    <a:lnTo>
                      <a:pt x="134" y="2084"/>
                    </a:lnTo>
                    <a:lnTo>
                      <a:pt x="129" y="2089"/>
                    </a:lnTo>
                    <a:lnTo>
                      <a:pt x="125" y="2092"/>
                    </a:lnTo>
                    <a:lnTo>
                      <a:pt x="122" y="2095"/>
                    </a:lnTo>
                    <a:lnTo>
                      <a:pt x="115" y="2102"/>
                    </a:lnTo>
                    <a:lnTo>
                      <a:pt x="103" y="2111"/>
                    </a:lnTo>
                    <a:lnTo>
                      <a:pt x="87" y="2121"/>
                    </a:lnTo>
                    <a:lnTo>
                      <a:pt x="69" y="2130"/>
                    </a:lnTo>
                    <a:lnTo>
                      <a:pt x="50" y="2139"/>
                    </a:lnTo>
                    <a:lnTo>
                      <a:pt x="32" y="2147"/>
                    </a:lnTo>
                    <a:lnTo>
                      <a:pt x="24" y="2150"/>
                    </a:lnTo>
                    <a:lnTo>
                      <a:pt x="15" y="2152"/>
                    </a:lnTo>
                    <a:lnTo>
                      <a:pt x="9" y="2153"/>
                    </a:lnTo>
                    <a:lnTo>
                      <a:pt x="3" y="2154"/>
                    </a:lnTo>
                    <a:lnTo>
                      <a:pt x="0" y="2153"/>
                    </a:lnTo>
                    <a:lnTo>
                      <a:pt x="0" y="2152"/>
                    </a:lnTo>
                    <a:lnTo>
                      <a:pt x="2" y="2150"/>
                    </a:lnTo>
                    <a:lnTo>
                      <a:pt x="6" y="2147"/>
                    </a:lnTo>
                    <a:lnTo>
                      <a:pt x="19" y="2139"/>
                    </a:lnTo>
                    <a:lnTo>
                      <a:pt x="36" y="2129"/>
                    </a:lnTo>
                    <a:lnTo>
                      <a:pt x="55" y="2116"/>
                    </a:lnTo>
                    <a:lnTo>
                      <a:pt x="73" y="2102"/>
                    </a:lnTo>
                    <a:lnTo>
                      <a:pt x="81" y="2094"/>
                    </a:lnTo>
                    <a:lnTo>
                      <a:pt x="89" y="2085"/>
                    </a:lnTo>
                    <a:lnTo>
                      <a:pt x="96" y="2076"/>
                    </a:lnTo>
                    <a:lnTo>
                      <a:pt x="101" y="2067"/>
                    </a:lnTo>
                    <a:lnTo>
                      <a:pt x="106" y="2051"/>
                    </a:lnTo>
                    <a:lnTo>
                      <a:pt x="109" y="2035"/>
                    </a:lnTo>
                    <a:lnTo>
                      <a:pt x="111" y="2019"/>
                    </a:lnTo>
                    <a:lnTo>
                      <a:pt x="114" y="2002"/>
                    </a:lnTo>
                    <a:lnTo>
                      <a:pt x="117" y="1987"/>
                    </a:lnTo>
                    <a:lnTo>
                      <a:pt x="121" y="1973"/>
                    </a:lnTo>
                    <a:lnTo>
                      <a:pt x="124" y="1966"/>
                    </a:lnTo>
                    <a:lnTo>
                      <a:pt x="128" y="1960"/>
                    </a:lnTo>
                    <a:lnTo>
                      <a:pt x="133" y="1954"/>
                    </a:lnTo>
                    <a:lnTo>
                      <a:pt x="138" y="1949"/>
                    </a:lnTo>
                    <a:lnTo>
                      <a:pt x="145" y="1943"/>
                    </a:lnTo>
                    <a:lnTo>
                      <a:pt x="153" y="1937"/>
                    </a:lnTo>
                    <a:lnTo>
                      <a:pt x="162" y="1931"/>
                    </a:lnTo>
                    <a:lnTo>
                      <a:pt x="173" y="1926"/>
                    </a:lnTo>
                    <a:lnTo>
                      <a:pt x="195" y="1915"/>
                    </a:lnTo>
                    <a:lnTo>
                      <a:pt x="217" y="1904"/>
                    </a:lnTo>
                    <a:lnTo>
                      <a:pt x="228" y="1898"/>
                    </a:lnTo>
                    <a:lnTo>
                      <a:pt x="240" y="1892"/>
                    </a:lnTo>
                    <a:lnTo>
                      <a:pt x="250" y="1885"/>
                    </a:lnTo>
                    <a:lnTo>
                      <a:pt x="259" y="1879"/>
                    </a:lnTo>
                    <a:lnTo>
                      <a:pt x="268" y="1871"/>
                    </a:lnTo>
                    <a:lnTo>
                      <a:pt x="275" y="1863"/>
                    </a:lnTo>
                    <a:lnTo>
                      <a:pt x="280" y="1855"/>
                    </a:lnTo>
                    <a:lnTo>
                      <a:pt x="284" y="1846"/>
                    </a:lnTo>
                    <a:lnTo>
                      <a:pt x="295" y="1825"/>
                    </a:lnTo>
                    <a:lnTo>
                      <a:pt x="311" y="1798"/>
                    </a:lnTo>
                    <a:lnTo>
                      <a:pt x="329" y="1766"/>
                    </a:lnTo>
                    <a:lnTo>
                      <a:pt x="347" y="1733"/>
                    </a:lnTo>
                    <a:lnTo>
                      <a:pt x="355" y="1714"/>
                    </a:lnTo>
                    <a:lnTo>
                      <a:pt x="363" y="1697"/>
                    </a:lnTo>
                    <a:lnTo>
                      <a:pt x="370" y="1679"/>
                    </a:lnTo>
                    <a:lnTo>
                      <a:pt x="376" y="1662"/>
                    </a:lnTo>
                    <a:lnTo>
                      <a:pt x="380" y="1644"/>
                    </a:lnTo>
                    <a:lnTo>
                      <a:pt x="382" y="1628"/>
                    </a:lnTo>
                    <a:lnTo>
                      <a:pt x="384" y="1620"/>
                    </a:lnTo>
                    <a:lnTo>
                      <a:pt x="384" y="1613"/>
                    </a:lnTo>
                    <a:lnTo>
                      <a:pt x="382" y="1605"/>
                    </a:lnTo>
                    <a:lnTo>
                      <a:pt x="381" y="1598"/>
                    </a:lnTo>
                    <a:lnTo>
                      <a:pt x="376" y="1606"/>
                    </a:lnTo>
                    <a:lnTo>
                      <a:pt x="362" y="1625"/>
                    </a:lnTo>
                    <a:lnTo>
                      <a:pt x="354" y="1636"/>
                    </a:lnTo>
                    <a:lnTo>
                      <a:pt x="345" y="1645"/>
                    </a:lnTo>
                    <a:lnTo>
                      <a:pt x="340" y="1650"/>
                    </a:lnTo>
                    <a:lnTo>
                      <a:pt x="336" y="1654"/>
                    </a:lnTo>
                    <a:lnTo>
                      <a:pt x="332" y="1656"/>
                    </a:lnTo>
                    <a:lnTo>
                      <a:pt x="328" y="1658"/>
                    </a:lnTo>
                    <a:lnTo>
                      <a:pt x="331" y="1653"/>
                    </a:lnTo>
                    <a:lnTo>
                      <a:pt x="338" y="1641"/>
                    </a:lnTo>
                    <a:lnTo>
                      <a:pt x="342" y="1632"/>
                    </a:lnTo>
                    <a:lnTo>
                      <a:pt x="346" y="1623"/>
                    </a:lnTo>
                    <a:lnTo>
                      <a:pt x="351" y="1612"/>
                    </a:lnTo>
                    <a:lnTo>
                      <a:pt x="355" y="1601"/>
                    </a:lnTo>
                    <a:lnTo>
                      <a:pt x="358" y="1588"/>
                    </a:lnTo>
                    <a:lnTo>
                      <a:pt x="361" y="1576"/>
                    </a:lnTo>
                    <a:lnTo>
                      <a:pt x="362" y="1561"/>
                    </a:lnTo>
                    <a:lnTo>
                      <a:pt x="361" y="1548"/>
                    </a:lnTo>
                    <a:lnTo>
                      <a:pt x="360" y="1541"/>
                    </a:lnTo>
                    <a:lnTo>
                      <a:pt x="359" y="1534"/>
                    </a:lnTo>
                    <a:lnTo>
                      <a:pt x="357" y="1528"/>
                    </a:lnTo>
                    <a:lnTo>
                      <a:pt x="355" y="1521"/>
                    </a:lnTo>
                    <a:lnTo>
                      <a:pt x="352" y="1515"/>
                    </a:lnTo>
                    <a:lnTo>
                      <a:pt x="348" y="1508"/>
                    </a:lnTo>
                    <a:lnTo>
                      <a:pt x="343" y="1502"/>
                    </a:lnTo>
                    <a:lnTo>
                      <a:pt x="338" y="1495"/>
                    </a:lnTo>
                    <a:lnTo>
                      <a:pt x="333" y="1489"/>
                    </a:lnTo>
                    <a:lnTo>
                      <a:pt x="329" y="1482"/>
                    </a:lnTo>
                    <a:lnTo>
                      <a:pt x="325" y="1474"/>
                    </a:lnTo>
                    <a:lnTo>
                      <a:pt x="321" y="1466"/>
                    </a:lnTo>
                    <a:lnTo>
                      <a:pt x="313" y="1448"/>
                    </a:lnTo>
                    <a:lnTo>
                      <a:pt x="306" y="1428"/>
                    </a:lnTo>
                    <a:lnTo>
                      <a:pt x="300" y="1407"/>
                    </a:lnTo>
                    <a:lnTo>
                      <a:pt x="296" y="1385"/>
                    </a:lnTo>
                    <a:lnTo>
                      <a:pt x="292" y="1363"/>
                    </a:lnTo>
                    <a:lnTo>
                      <a:pt x="289" y="1340"/>
                    </a:lnTo>
                    <a:lnTo>
                      <a:pt x="285" y="1298"/>
                    </a:lnTo>
                    <a:lnTo>
                      <a:pt x="283" y="1260"/>
                    </a:lnTo>
                    <a:lnTo>
                      <a:pt x="283" y="1232"/>
                    </a:lnTo>
                    <a:lnTo>
                      <a:pt x="284" y="1215"/>
                    </a:lnTo>
                    <a:lnTo>
                      <a:pt x="286" y="1186"/>
                    </a:lnTo>
                    <a:lnTo>
                      <a:pt x="291" y="1147"/>
                    </a:lnTo>
                    <a:lnTo>
                      <a:pt x="294" y="1125"/>
                    </a:lnTo>
                    <a:lnTo>
                      <a:pt x="295" y="1104"/>
                    </a:lnTo>
                    <a:lnTo>
                      <a:pt x="296" y="1083"/>
                    </a:lnTo>
                    <a:lnTo>
                      <a:pt x="295" y="1064"/>
                    </a:lnTo>
                    <a:lnTo>
                      <a:pt x="293" y="1054"/>
                    </a:lnTo>
                    <a:lnTo>
                      <a:pt x="289" y="1042"/>
                    </a:lnTo>
                    <a:lnTo>
                      <a:pt x="284" y="1028"/>
                    </a:lnTo>
                    <a:lnTo>
                      <a:pt x="278" y="1013"/>
                    </a:lnTo>
                    <a:lnTo>
                      <a:pt x="264" y="976"/>
                    </a:lnTo>
                    <a:lnTo>
                      <a:pt x="249" y="936"/>
                    </a:lnTo>
                    <a:lnTo>
                      <a:pt x="243" y="915"/>
                    </a:lnTo>
                    <a:lnTo>
                      <a:pt x="236" y="893"/>
                    </a:lnTo>
                    <a:lnTo>
                      <a:pt x="231" y="871"/>
                    </a:lnTo>
                    <a:lnTo>
                      <a:pt x="228" y="850"/>
                    </a:lnTo>
                    <a:lnTo>
                      <a:pt x="227" y="840"/>
                    </a:lnTo>
                    <a:lnTo>
                      <a:pt x="226" y="829"/>
                    </a:lnTo>
                    <a:lnTo>
                      <a:pt x="226" y="819"/>
                    </a:lnTo>
                    <a:lnTo>
                      <a:pt x="227" y="809"/>
                    </a:lnTo>
                    <a:lnTo>
                      <a:pt x="228" y="799"/>
                    </a:lnTo>
                    <a:lnTo>
                      <a:pt x="230" y="790"/>
                    </a:lnTo>
                    <a:lnTo>
                      <a:pt x="232" y="781"/>
                    </a:lnTo>
                    <a:lnTo>
                      <a:pt x="235" y="772"/>
                    </a:lnTo>
                    <a:lnTo>
                      <a:pt x="250" y="739"/>
                    </a:lnTo>
                    <a:lnTo>
                      <a:pt x="259" y="715"/>
                    </a:lnTo>
                    <a:lnTo>
                      <a:pt x="265" y="697"/>
                    </a:lnTo>
                    <a:lnTo>
                      <a:pt x="268" y="684"/>
                    </a:lnTo>
                    <a:lnTo>
                      <a:pt x="269" y="671"/>
                    </a:lnTo>
                    <a:lnTo>
                      <a:pt x="268" y="669"/>
                    </a:lnTo>
                    <a:lnTo>
                      <a:pt x="241" y="702"/>
                    </a:lnTo>
                    <a:lnTo>
                      <a:pt x="242" y="686"/>
                    </a:lnTo>
                    <a:lnTo>
                      <a:pt x="244" y="652"/>
                    </a:lnTo>
                    <a:lnTo>
                      <a:pt x="247" y="633"/>
                    </a:lnTo>
                    <a:lnTo>
                      <a:pt x="250" y="612"/>
                    </a:lnTo>
                    <a:lnTo>
                      <a:pt x="253" y="604"/>
                    </a:lnTo>
                    <a:lnTo>
                      <a:pt x="256" y="596"/>
                    </a:lnTo>
                    <a:lnTo>
                      <a:pt x="259" y="589"/>
                    </a:lnTo>
                    <a:lnTo>
                      <a:pt x="263" y="583"/>
                    </a:lnTo>
                    <a:lnTo>
                      <a:pt x="274" y="566"/>
                    </a:lnTo>
                    <a:lnTo>
                      <a:pt x="290" y="543"/>
                    </a:lnTo>
                    <a:lnTo>
                      <a:pt x="312" y="513"/>
                    </a:lnTo>
                    <a:lnTo>
                      <a:pt x="337" y="483"/>
                    </a:lnTo>
                    <a:lnTo>
                      <a:pt x="350" y="469"/>
                    </a:lnTo>
                    <a:lnTo>
                      <a:pt x="364" y="453"/>
                    </a:lnTo>
                    <a:lnTo>
                      <a:pt x="378" y="440"/>
                    </a:lnTo>
                    <a:lnTo>
                      <a:pt x="394" y="428"/>
                    </a:lnTo>
                    <a:lnTo>
                      <a:pt x="408" y="418"/>
                    </a:lnTo>
                    <a:lnTo>
                      <a:pt x="423" y="409"/>
                    </a:lnTo>
                    <a:lnTo>
                      <a:pt x="430" y="406"/>
                    </a:lnTo>
                    <a:lnTo>
                      <a:pt x="437" y="403"/>
                    </a:lnTo>
                    <a:lnTo>
                      <a:pt x="444" y="401"/>
                    </a:lnTo>
                    <a:lnTo>
                      <a:pt x="451" y="400"/>
                    </a:lnTo>
                    <a:lnTo>
                      <a:pt x="463" y="391"/>
                    </a:lnTo>
                    <a:lnTo>
                      <a:pt x="481" y="376"/>
                    </a:lnTo>
                    <a:lnTo>
                      <a:pt x="485" y="372"/>
                    </a:lnTo>
                    <a:lnTo>
                      <a:pt x="488" y="369"/>
                    </a:lnTo>
                    <a:lnTo>
                      <a:pt x="489" y="365"/>
                    </a:lnTo>
                    <a:lnTo>
                      <a:pt x="488" y="363"/>
                    </a:lnTo>
                    <a:lnTo>
                      <a:pt x="486" y="361"/>
                    </a:lnTo>
                    <a:lnTo>
                      <a:pt x="481" y="360"/>
                    </a:lnTo>
                    <a:lnTo>
                      <a:pt x="473" y="360"/>
                    </a:lnTo>
                    <a:lnTo>
                      <a:pt x="463" y="362"/>
                    </a:lnTo>
                    <a:lnTo>
                      <a:pt x="451" y="363"/>
                    </a:lnTo>
                    <a:lnTo>
                      <a:pt x="442" y="364"/>
                    </a:lnTo>
                    <a:lnTo>
                      <a:pt x="434" y="364"/>
                    </a:lnTo>
                    <a:lnTo>
                      <a:pt x="428" y="363"/>
                    </a:lnTo>
                    <a:lnTo>
                      <a:pt x="424" y="362"/>
                    </a:lnTo>
                    <a:lnTo>
                      <a:pt x="422" y="360"/>
                    </a:lnTo>
                    <a:lnTo>
                      <a:pt x="422" y="357"/>
                    </a:lnTo>
                    <a:lnTo>
                      <a:pt x="423" y="354"/>
                    </a:lnTo>
                    <a:lnTo>
                      <a:pt x="425" y="351"/>
                    </a:lnTo>
                    <a:lnTo>
                      <a:pt x="429" y="347"/>
                    </a:lnTo>
                    <a:lnTo>
                      <a:pt x="435" y="343"/>
                    </a:lnTo>
                    <a:lnTo>
                      <a:pt x="442" y="338"/>
                    </a:lnTo>
                    <a:lnTo>
                      <a:pt x="461" y="329"/>
                    </a:lnTo>
                    <a:lnTo>
                      <a:pt x="484" y="319"/>
                    </a:lnTo>
                    <a:lnTo>
                      <a:pt x="487" y="316"/>
                    </a:lnTo>
                    <a:lnTo>
                      <a:pt x="496" y="311"/>
                    </a:lnTo>
                    <a:lnTo>
                      <a:pt x="506" y="304"/>
                    </a:lnTo>
                    <a:lnTo>
                      <a:pt x="515" y="296"/>
                    </a:lnTo>
                    <a:lnTo>
                      <a:pt x="519" y="292"/>
                    </a:lnTo>
                    <a:lnTo>
                      <a:pt x="522" y="287"/>
                    </a:lnTo>
                    <a:lnTo>
                      <a:pt x="523" y="283"/>
                    </a:lnTo>
                    <a:lnTo>
                      <a:pt x="522" y="280"/>
                    </a:lnTo>
                    <a:lnTo>
                      <a:pt x="519" y="276"/>
                    </a:lnTo>
                    <a:lnTo>
                      <a:pt x="514" y="274"/>
                    </a:lnTo>
                    <a:lnTo>
                      <a:pt x="506" y="271"/>
                    </a:lnTo>
                    <a:lnTo>
                      <a:pt x="495" y="270"/>
                    </a:lnTo>
                    <a:lnTo>
                      <a:pt x="471" y="269"/>
                    </a:lnTo>
                    <a:lnTo>
                      <a:pt x="450" y="269"/>
                    </a:lnTo>
                    <a:lnTo>
                      <a:pt x="433" y="269"/>
                    </a:lnTo>
                    <a:lnTo>
                      <a:pt x="420" y="271"/>
                    </a:lnTo>
                    <a:lnTo>
                      <a:pt x="403" y="274"/>
                    </a:lnTo>
                    <a:lnTo>
                      <a:pt x="398" y="275"/>
                    </a:lnTo>
                    <a:lnTo>
                      <a:pt x="409" y="265"/>
                    </a:lnTo>
                    <a:lnTo>
                      <a:pt x="436" y="241"/>
                    </a:lnTo>
                    <a:lnTo>
                      <a:pt x="444" y="235"/>
                    </a:lnTo>
                    <a:lnTo>
                      <a:pt x="453" y="230"/>
                    </a:lnTo>
                    <a:lnTo>
                      <a:pt x="464" y="225"/>
                    </a:lnTo>
                    <a:lnTo>
                      <a:pt x="473" y="220"/>
                    </a:lnTo>
                    <a:lnTo>
                      <a:pt x="483" y="217"/>
                    </a:lnTo>
                    <a:lnTo>
                      <a:pt x="492" y="215"/>
                    </a:lnTo>
                    <a:lnTo>
                      <a:pt x="502" y="215"/>
                    </a:lnTo>
                    <a:lnTo>
                      <a:pt x="511" y="216"/>
                    </a:lnTo>
                    <a:lnTo>
                      <a:pt x="565" y="226"/>
                    </a:lnTo>
                    <a:lnTo>
                      <a:pt x="468" y="151"/>
                    </a:lnTo>
                    <a:lnTo>
                      <a:pt x="482" y="151"/>
                    </a:lnTo>
                    <a:lnTo>
                      <a:pt x="514" y="153"/>
                    </a:lnTo>
                    <a:lnTo>
                      <a:pt x="523" y="154"/>
                    </a:lnTo>
                    <a:lnTo>
                      <a:pt x="534" y="156"/>
                    </a:lnTo>
                    <a:lnTo>
                      <a:pt x="543" y="159"/>
                    </a:lnTo>
                    <a:lnTo>
                      <a:pt x="552" y="162"/>
                    </a:lnTo>
                    <a:lnTo>
                      <a:pt x="561" y="166"/>
                    </a:lnTo>
                    <a:lnTo>
                      <a:pt x="569" y="172"/>
                    </a:lnTo>
                    <a:lnTo>
                      <a:pt x="575" y="177"/>
                    </a:lnTo>
                    <a:lnTo>
                      <a:pt x="581" y="184"/>
                    </a:lnTo>
                    <a:lnTo>
                      <a:pt x="570" y="65"/>
                    </a:lnTo>
                    <a:lnTo>
                      <a:pt x="580" y="74"/>
                    </a:lnTo>
                    <a:lnTo>
                      <a:pt x="600" y="99"/>
                    </a:lnTo>
                    <a:lnTo>
                      <a:pt x="613" y="113"/>
                    </a:lnTo>
                    <a:lnTo>
                      <a:pt x="623" y="129"/>
                    </a:lnTo>
                    <a:lnTo>
                      <a:pt x="627" y="136"/>
                    </a:lnTo>
                    <a:lnTo>
                      <a:pt x="631" y="143"/>
                    </a:lnTo>
                    <a:lnTo>
                      <a:pt x="634" y="150"/>
                    </a:lnTo>
                    <a:lnTo>
                      <a:pt x="635" y="156"/>
                    </a:lnTo>
                    <a:lnTo>
                      <a:pt x="700" y="38"/>
                    </a:lnTo>
                    <a:lnTo>
                      <a:pt x="696" y="53"/>
                    </a:lnTo>
                    <a:lnTo>
                      <a:pt x="688" y="87"/>
                    </a:lnTo>
                    <a:lnTo>
                      <a:pt x="685" y="107"/>
                    </a:lnTo>
                    <a:lnTo>
                      <a:pt x="682" y="124"/>
                    </a:lnTo>
                    <a:lnTo>
                      <a:pt x="682" y="132"/>
                    </a:lnTo>
                    <a:lnTo>
                      <a:pt x="682" y="138"/>
                    </a:lnTo>
                    <a:lnTo>
                      <a:pt x="683" y="143"/>
                    </a:lnTo>
                    <a:lnTo>
                      <a:pt x="684" y="145"/>
                    </a:lnTo>
                    <a:lnTo>
                      <a:pt x="687" y="148"/>
                    </a:lnTo>
                    <a:lnTo>
                      <a:pt x="691" y="150"/>
                    </a:lnTo>
                    <a:lnTo>
                      <a:pt x="695" y="150"/>
                    </a:lnTo>
                    <a:lnTo>
                      <a:pt x="699" y="150"/>
                    </a:lnTo>
                    <a:lnTo>
                      <a:pt x="707" y="148"/>
                    </a:lnTo>
                    <a:lnTo>
                      <a:pt x="716" y="144"/>
                    </a:lnTo>
                    <a:lnTo>
                      <a:pt x="725" y="139"/>
                    </a:lnTo>
                    <a:lnTo>
                      <a:pt x="734" y="132"/>
                    </a:lnTo>
                    <a:lnTo>
                      <a:pt x="741" y="125"/>
                    </a:lnTo>
                    <a:lnTo>
                      <a:pt x="749" y="119"/>
                    </a:lnTo>
                    <a:lnTo>
                      <a:pt x="756" y="111"/>
                    </a:lnTo>
                    <a:lnTo>
                      <a:pt x="767" y="100"/>
                    </a:lnTo>
                    <a:lnTo>
                      <a:pt x="782" y="86"/>
                    </a:lnTo>
                    <a:lnTo>
                      <a:pt x="799" y="73"/>
                    </a:lnTo>
                    <a:lnTo>
                      <a:pt x="817" y="60"/>
                    </a:lnTo>
                    <a:lnTo>
                      <a:pt x="835" y="50"/>
                    </a:lnTo>
                    <a:lnTo>
                      <a:pt x="843" y="47"/>
                    </a:lnTo>
                    <a:lnTo>
                      <a:pt x="850" y="44"/>
                    </a:lnTo>
                    <a:lnTo>
                      <a:pt x="856" y="43"/>
                    </a:lnTo>
                    <a:lnTo>
                      <a:pt x="862" y="43"/>
                    </a:lnTo>
                    <a:lnTo>
                      <a:pt x="854" y="50"/>
                    </a:lnTo>
                    <a:lnTo>
                      <a:pt x="838" y="68"/>
                    </a:lnTo>
                    <a:lnTo>
                      <a:pt x="829" y="79"/>
                    </a:lnTo>
                    <a:lnTo>
                      <a:pt x="821" y="90"/>
                    </a:lnTo>
                    <a:lnTo>
                      <a:pt x="817" y="96"/>
                    </a:lnTo>
                    <a:lnTo>
                      <a:pt x="815" y="103"/>
                    </a:lnTo>
                    <a:lnTo>
                      <a:pt x="814" y="108"/>
                    </a:lnTo>
                    <a:lnTo>
                      <a:pt x="813" y="114"/>
                    </a:lnTo>
                    <a:lnTo>
                      <a:pt x="813" y="116"/>
                    </a:lnTo>
                    <a:lnTo>
                      <a:pt x="814" y="117"/>
                    </a:lnTo>
                    <a:lnTo>
                      <a:pt x="816" y="118"/>
                    </a:lnTo>
                    <a:lnTo>
                      <a:pt x="818" y="118"/>
                    </a:lnTo>
                    <a:lnTo>
                      <a:pt x="826" y="117"/>
                    </a:lnTo>
                    <a:lnTo>
                      <a:pt x="834" y="113"/>
                    </a:lnTo>
                    <a:lnTo>
                      <a:pt x="856" y="102"/>
                    </a:lnTo>
                    <a:lnTo>
                      <a:pt x="883" y="85"/>
                    </a:lnTo>
                    <a:lnTo>
                      <a:pt x="913" y="69"/>
                    </a:lnTo>
                    <a:lnTo>
                      <a:pt x="943" y="53"/>
                    </a:lnTo>
                    <a:lnTo>
                      <a:pt x="958" y="47"/>
                    </a:lnTo>
                    <a:lnTo>
                      <a:pt x="972" y="42"/>
                    </a:lnTo>
                    <a:lnTo>
                      <a:pt x="985" y="39"/>
                    </a:lnTo>
                    <a:lnTo>
                      <a:pt x="997" y="38"/>
                    </a:lnTo>
                    <a:lnTo>
                      <a:pt x="976" y="81"/>
                    </a:lnTo>
                    <a:lnTo>
                      <a:pt x="981" y="77"/>
                    </a:lnTo>
                    <a:lnTo>
                      <a:pt x="995" y="68"/>
                    </a:lnTo>
                    <a:lnTo>
                      <a:pt x="1015" y="55"/>
                    </a:lnTo>
                    <a:lnTo>
                      <a:pt x="1041" y="41"/>
                    </a:lnTo>
                    <a:lnTo>
                      <a:pt x="1067" y="26"/>
                    </a:lnTo>
                    <a:lnTo>
                      <a:pt x="1094" y="12"/>
                    </a:lnTo>
                    <a:lnTo>
                      <a:pt x="1106" y="7"/>
                    </a:lnTo>
                    <a:lnTo>
                      <a:pt x="1118" y="3"/>
                    </a:lnTo>
                    <a:lnTo>
                      <a:pt x="1129" y="1"/>
                    </a:lnTo>
                    <a:lnTo>
                      <a:pt x="1137" y="0"/>
                    </a:lnTo>
                    <a:lnTo>
                      <a:pt x="1110" y="49"/>
                    </a:lnTo>
                    <a:lnTo>
                      <a:pt x="1110" y="51"/>
                    </a:lnTo>
                    <a:lnTo>
                      <a:pt x="1111" y="55"/>
                    </a:lnTo>
                    <a:lnTo>
                      <a:pt x="1115" y="57"/>
                    </a:lnTo>
                    <a:lnTo>
                      <a:pt x="1120" y="58"/>
                    </a:lnTo>
                    <a:lnTo>
                      <a:pt x="1127" y="57"/>
                    </a:lnTo>
                    <a:lnTo>
                      <a:pt x="1137" y="54"/>
                    </a:lnTo>
                    <a:lnTo>
                      <a:pt x="1149" y="50"/>
                    </a:lnTo>
                    <a:lnTo>
                      <a:pt x="1164" y="45"/>
                    </a:lnTo>
                    <a:lnTo>
                      <a:pt x="1181" y="40"/>
                    </a:lnTo>
                    <a:lnTo>
                      <a:pt x="1200" y="36"/>
                    </a:lnTo>
                    <a:lnTo>
                      <a:pt x="1220" y="33"/>
                    </a:lnTo>
                    <a:lnTo>
                      <a:pt x="1241" y="32"/>
                    </a:lnTo>
                    <a:lnTo>
                      <a:pt x="1252" y="33"/>
                    </a:lnTo>
                    <a:lnTo>
                      <a:pt x="1263" y="34"/>
                    </a:lnTo>
                    <a:lnTo>
                      <a:pt x="1273" y="35"/>
                    </a:lnTo>
                    <a:lnTo>
                      <a:pt x="1283" y="38"/>
                    </a:lnTo>
                    <a:lnTo>
                      <a:pt x="1292" y="42"/>
                    </a:lnTo>
                    <a:lnTo>
                      <a:pt x="1302" y="45"/>
                    </a:lnTo>
                    <a:lnTo>
                      <a:pt x="1312" y="48"/>
                    </a:lnTo>
                    <a:lnTo>
                      <a:pt x="1324" y="51"/>
                    </a:lnTo>
                    <a:lnTo>
                      <a:pt x="1349" y="55"/>
                    </a:lnTo>
                    <a:lnTo>
                      <a:pt x="1374" y="57"/>
                    </a:lnTo>
                    <a:lnTo>
                      <a:pt x="1398" y="58"/>
                    </a:lnTo>
                    <a:lnTo>
                      <a:pt x="1419" y="57"/>
                    </a:lnTo>
                    <a:lnTo>
                      <a:pt x="1428" y="55"/>
                    </a:lnTo>
                    <a:lnTo>
                      <a:pt x="1435" y="54"/>
                    </a:lnTo>
                    <a:lnTo>
                      <a:pt x="1441" y="51"/>
                    </a:lnTo>
                    <a:lnTo>
                      <a:pt x="1445" y="49"/>
                    </a:lnTo>
                    <a:lnTo>
                      <a:pt x="1437" y="57"/>
                    </a:lnTo>
                    <a:lnTo>
                      <a:pt x="1417" y="77"/>
                    </a:lnTo>
                    <a:lnTo>
                      <a:pt x="1404" y="88"/>
                    </a:lnTo>
                    <a:lnTo>
                      <a:pt x="1390" y="99"/>
                    </a:lnTo>
                    <a:lnTo>
                      <a:pt x="1383" y="104"/>
                    </a:lnTo>
                    <a:lnTo>
                      <a:pt x="1377" y="108"/>
                    </a:lnTo>
                    <a:lnTo>
                      <a:pt x="1370" y="111"/>
                    </a:lnTo>
                    <a:lnTo>
                      <a:pt x="1364" y="114"/>
                    </a:lnTo>
                    <a:lnTo>
                      <a:pt x="1359" y="116"/>
                    </a:lnTo>
                    <a:lnTo>
                      <a:pt x="1357" y="117"/>
                    </a:lnTo>
                    <a:lnTo>
                      <a:pt x="1358" y="119"/>
                    </a:lnTo>
                    <a:lnTo>
                      <a:pt x="1361" y="121"/>
                    </a:lnTo>
                    <a:lnTo>
                      <a:pt x="1374" y="124"/>
                    </a:lnTo>
                    <a:lnTo>
                      <a:pt x="1393" y="127"/>
                    </a:lnTo>
                    <a:lnTo>
                      <a:pt x="1416" y="128"/>
                    </a:lnTo>
                    <a:lnTo>
                      <a:pt x="1439" y="129"/>
                    </a:lnTo>
                    <a:lnTo>
                      <a:pt x="1449" y="128"/>
                    </a:lnTo>
                    <a:lnTo>
                      <a:pt x="1458" y="127"/>
                    </a:lnTo>
                    <a:lnTo>
                      <a:pt x="1466" y="126"/>
                    </a:lnTo>
                    <a:lnTo>
                      <a:pt x="1472" y="124"/>
                    </a:lnTo>
                    <a:lnTo>
                      <a:pt x="1475" y="123"/>
                    </a:lnTo>
                    <a:lnTo>
                      <a:pt x="1475" y="124"/>
                    </a:lnTo>
                    <a:lnTo>
                      <a:pt x="1475" y="126"/>
                    </a:lnTo>
                    <a:lnTo>
                      <a:pt x="1472" y="129"/>
                    </a:lnTo>
                    <a:lnTo>
                      <a:pt x="1464" y="138"/>
                    </a:lnTo>
                    <a:lnTo>
                      <a:pt x="1453" y="149"/>
                    </a:lnTo>
                    <a:lnTo>
                      <a:pt x="1430" y="173"/>
                    </a:lnTo>
                    <a:lnTo>
                      <a:pt x="1418" y="184"/>
                    </a:lnTo>
                    <a:lnTo>
                      <a:pt x="1426" y="185"/>
                    </a:lnTo>
                    <a:lnTo>
                      <a:pt x="1447" y="189"/>
                    </a:lnTo>
                    <a:lnTo>
                      <a:pt x="1478" y="194"/>
                    </a:lnTo>
                    <a:lnTo>
                      <a:pt x="1514" y="200"/>
                    </a:lnTo>
                    <a:lnTo>
                      <a:pt x="1554" y="206"/>
                    </a:lnTo>
                    <a:lnTo>
                      <a:pt x="1591" y="211"/>
                    </a:lnTo>
                    <a:lnTo>
                      <a:pt x="1625" y="214"/>
                    </a:lnTo>
                    <a:lnTo>
                      <a:pt x="1650" y="216"/>
                    </a:lnTo>
                    <a:lnTo>
                      <a:pt x="1660" y="216"/>
                    </a:lnTo>
                    <a:lnTo>
                      <a:pt x="1669" y="217"/>
                    </a:lnTo>
                    <a:lnTo>
                      <a:pt x="1677" y="219"/>
                    </a:lnTo>
                    <a:lnTo>
                      <a:pt x="1685" y="222"/>
                    </a:lnTo>
                    <a:lnTo>
                      <a:pt x="1691" y="224"/>
                    </a:lnTo>
                    <a:lnTo>
                      <a:pt x="1698" y="228"/>
                    </a:lnTo>
                    <a:lnTo>
                      <a:pt x="1704" y="231"/>
                    </a:lnTo>
                    <a:lnTo>
                      <a:pt x="1709" y="234"/>
                    </a:lnTo>
                    <a:lnTo>
                      <a:pt x="1722" y="248"/>
                    </a:lnTo>
                    <a:lnTo>
                      <a:pt x="1726" y="254"/>
                    </a:lnTo>
                    <a:lnTo>
                      <a:pt x="1733" y="264"/>
                    </a:lnTo>
                    <a:lnTo>
                      <a:pt x="1751" y="287"/>
                    </a:lnTo>
                    <a:lnTo>
                      <a:pt x="1763" y="300"/>
                    </a:lnTo>
                    <a:lnTo>
                      <a:pt x="1776" y="312"/>
                    </a:lnTo>
                    <a:lnTo>
                      <a:pt x="1783" y="319"/>
                    </a:lnTo>
                    <a:lnTo>
                      <a:pt x="1789" y="323"/>
                    </a:lnTo>
                    <a:lnTo>
                      <a:pt x="1795" y="327"/>
                    </a:lnTo>
                    <a:lnTo>
                      <a:pt x="1802" y="330"/>
                    </a:lnTo>
                    <a:lnTo>
                      <a:pt x="1813" y="336"/>
                    </a:lnTo>
                    <a:lnTo>
                      <a:pt x="1822" y="344"/>
                    </a:lnTo>
                    <a:lnTo>
                      <a:pt x="1829" y="352"/>
                    </a:lnTo>
                    <a:lnTo>
                      <a:pt x="1835" y="360"/>
                    </a:lnTo>
                    <a:lnTo>
                      <a:pt x="1843" y="372"/>
                    </a:lnTo>
                    <a:lnTo>
                      <a:pt x="1845" y="377"/>
                    </a:lnTo>
                    <a:lnTo>
                      <a:pt x="1833" y="375"/>
                    </a:lnTo>
                    <a:lnTo>
                      <a:pt x="1810" y="371"/>
                    </a:lnTo>
                    <a:lnTo>
                      <a:pt x="1798" y="370"/>
                    </a:lnTo>
                    <a:lnTo>
                      <a:pt x="1788" y="371"/>
                    </a:lnTo>
                    <a:lnTo>
                      <a:pt x="1784" y="372"/>
                    </a:lnTo>
                    <a:lnTo>
                      <a:pt x="1781" y="373"/>
                    </a:lnTo>
                    <a:lnTo>
                      <a:pt x="1780" y="375"/>
                    </a:lnTo>
                    <a:lnTo>
                      <a:pt x="1780" y="377"/>
                    </a:lnTo>
                    <a:lnTo>
                      <a:pt x="1795" y="393"/>
                    </a:lnTo>
                    <a:lnTo>
                      <a:pt x="1823" y="419"/>
                    </a:lnTo>
                    <a:lnTo>
                      <a:pt x="1830" y="427"/>
                    </a:lnTo>
                    <a:lnTo>
                      <a:pt x="1838" y="436"/>
                    </a:lnTo>
                    <a:lnTo>
                      <a:pt x="1845" y="445"/>
                    </a:lnTo>
                    <a:lnTo>
                      <a:pt x="1852" y="454"/>
                    </a:lnTo>
                    <a:lnTo>
                      <a:pt x="1857" y="464"/>
                    </a:lnTo>
                    <a:lnTo>
                      <a:pt x="1861" y="475"/>
                    </a:lnTo>
                    <a:lnTo>
                      <a:pt x="1865" y="486"/>
                    </a:lnTo>
                    <a:lnTo>
                      <a:pt x="1866" y="497"/>
                    </a:lnTo>
                    <a:lnTo>
                      <a:pt x="1867" y="501"/>
                    </a:lnTo>
                    <a:lnTo>
                      <a:pt x="1866" y="504"/>
                    </a:lnTo>
                    <a:lnTo>
                      <a:pt x="1865" y="507"/>
                    </a:lnTo>
                    <a:lnTo>
                      <a:pt x="1864" y="508"/>
                    </a:lnTo>
                    <a:lnTo>
                      <a:pt x="1862" y="508"/>
                    </a:lnTo>
                    <a:lnTo>
                      <a:pt x="1860" y="508"/>
                    </a:lnTo>
                    <a:lnTo>
                      <a:pt x="1857" y="507"/>
                    </a:lnTo>
                    <a:lnTo>
                      <a:pt x="1855" y="505"/>
                    </a:lnTo>
                    <a:lnTo>
                      <a:pt x="1842" y="495"/>
                    </a:lnTo>
                    <a:lnTo>
                      <a:pt x="1827" y="483"/>
                    </a:lnTo>
                    <a:lnTo>
                      <a:pt x="1822" y="478"/>
                    </a:lnTo>
                    <a:lnTo>
                      <a:pt x="1817" y="475"/>
                    </a:lnTo>
                    <a:lnTo>
                      <a:pt x="1815" y="475"/>
                    </a:lnTo>
                    <a:lnTo>
                      <a:pt x="1814" y="475"/>
                    </a:lnTo>
                    <a:lnTo>
                      <a:pt x="1813" y="475"/>
                    </a:lnTo>
                    <a:lnTo>
                      <a:pt x="1812" y="477"/>
                    </a:lnTo>
                    <a:lnTo>
                      <a:pt x="1813" y="484"/>
                    </a:lnTo>
                    <a:lnTo>
                      <a:pt x="1817" y="495"/>
                    </a:lnTo>
                    <a:lnTo>
                      <a:pt x="1823" y="511"/>
                    </a:lnTo>
                    <a:lnTo>
                      <a:pt x="1833" y="534"/>
                    </a:lnTo>
                    <a:lnTo>
                      <a:pt x="1856" y="580"/>
                    </a:lnTo>
                    <a:lnTo>
                      <a:pt x="1873" y="618"/>
                    </a:lnTo>
                    <a:lnTo>
                      <a:pt x="1887" y="648"/>
                    </a:lnTo>
                    <a:lnTo>
                      <a:pt x="1897" y="672"/>
                    </a:lnTo>
                    <a:lnTo>
                      <a:pt x="1905" y="691"/>
                    </a:lnTo>
                    <a:lnTo>
                      <a:pt x="1911" y="706"/>
                    </a:lnTo>
                    <a:lnTo>
                      <a:pt x="1917" y="718"/>
                    </a:lnTo>
                    <a:lnTo>
                      <a:pt x="1921" y="729"/>
                    </a:lnTo>
                    <a:lnTo>
                      <a:pt x="1924" y="742"/>
                    </a:lnTo>
                    <a:lnTo>
                      <a:pt x="1926" y="756"/>
                    </a:lnTo>
                    <a:lnTo>
                      <a:pt x="1928" y="772"/>
                    </a:lnTo>
                    <a:lnTo>
                      <a:pt x="1929" y="787"/>
                    </a:lnTo>
                    <a:lnTo>
                      <a:pt x="1930" y="802"/>
                    </a:lnTo>
                    <a:lnTo>
                      <a:pt x="1931" y="815"/>
                    </a:lnTo>
                    <a:lnTo>
                      <a:pt x="1933" y="827"/>
                    </a:lnTo>
                    <a:lnTo>
                      <a:pt x="1937" y="837"/>
                    </a:lnTo>
                    <a:lnTo>
                      <a:pt x="1938" y="842"/>
                    </a:lnTo>
                    <a:lnTo>
                      <a:pt x="1939" y="848"/>
                    </a:lnTo>
                    <a:lnTo>
                      <a:pt x="1939" y="855"/>
                    </a:lnTo>
                    <a:lnTo>
                      <a:pt x="1938" y="861"/>
                    </a:lnTo>
                    <a:lnTo>
                      <a:pt x="1935" y="876"/>
                    </a:lnTo>
                    <a:lnTo>
                      <a:pt x="1931" y="891"/>
                    </a:lnTo>
                    <a:lnTo>
                      <a:pt x="1926" y="907"/>
                    </a:lnTo>
                    <a:lnTo>
                      <a:pt x="1922" y="923"/>
                    </a:lnTo>
                    <a:lnTo>
                      <a:pt x="1921" y="930"/>
                    </a:lnTo>
                    <a:lnTo>
                      <a:pt x="1920" y="937"/>
                    </a:lnTo>
                    <a:lnTo>
                      <a:pt x="1920" y="944"/>
                    </a:lnTo>
                    <a:lnTo>
                      <a:pt x="1921" y="950"/>
                    </a:lnTo>
                    <a:lnTo>
                      <a:pt x="1921" y="958"/>
                    </a:lnTo>
                    <a:lnTo>
                      <a:pt x="1921" y="966"/>
                    </a:lnTo>
                    <a:lnTo>
                      <a:pt x="1919" y="976"/>
                    </a:lnTo>
                    <a:lnTo>
                      <a:pt x="1917" y="987"/>
                    </a:lnTo>
                    <a:lnTo>
                      <a:pt x="1910" y="1010"/>
                    </a:lnTo>
                    <a:lnTo>
                      <a:pt x="1902" y="1034"/>
                    </a:lnTo>
                    <a:lnTo>
                      <a:pt x="1893" y="1060"/>
                    </a:lnTo>
                    <a:lnTo>
                      <a:pt x="1884" y="1083"/>
                    </a:lnTo>
                    <a:lnTo>
                      <a:pt x="1877" y="1104"/>
                    </a:lnTo>
                    <a:lnTo>
                      <a:pt x="1872" y="1122"/>
                    </a:lnTo>
                    <a:lnTo>
                      <a:pt x="1869" y="1132"/>
                    </a:lnTo>
                    <a:lnTo>
                      <a:pt x="1865" y="1141"/>
                    </a:lnTo>
                    <a:lnTo>
                      <a:pt x="1860" y="1151"/>
                    </a:lnTo>
                    <a:lnTo>
                      <a:pt x="1855" y="1162"/>
                    </a:lnTo>
                    <a:lnTo>
                      <a:pt x="1844" y="1185"/>
                    </a:lnTo>
                    <a:lnTo>
                      <a:pt x="1833" y="1210"/>
                    </a:lnTo>
                    <a:lnTo>
                      <a:pt x="1833" y="1217"/>
                    </a:lnTo>
                    <a:lnTo>
                      <a:pt x="1829" y="1238"/>
                    </a:lnTo>
                    <a:lnTo>
                      <a:pt x="1826" y="1252"/>
                    </a:lnTo>
                    <a:lnTo>
                      <a:pt x="1820" y="1268"/>
                    </a:lnTo>
                    <a:lnTo>
                      <a:pt x="1812" y="1287"/>
                    </a:lnTo>
                    <a:lnTo>
                      <a:pt x="1802" y="1306"/>
                    </a:lnTo>
                    <a:lnTo>
                      <a:pt x="1791" y="1322"/>
                    </a:lnTo>
                    <a:lnTo>
                      <a:pt x="1781" y="1333"/>
                    </a:lnTo>
                    <a:lnTo>
                      <a:pt x="1774" y="1339"/>
                    </a:lnTo>
                    <a:lnTo>
                      <a:pt x="1768" y="1343"/>
                    </a:lnTo>
                    <a:lnTo>
                      <a:pt x="1763" y="1345"/>
                    </a:lnTo>
                    <a:lnTo>
                      <a:pt x="1760" y="1345"/>
                    </a:lnTo>
                    <a:lnTo>
                      <a:pt x="1758" y="1344"/>
                    </a:lnTo>
                    <a:lnTo>
                      <a:pt x="1758" y="1344"/>
                    </a:lnTo>
                    <a:lnTo>
                      <a:pt x="1758" y="1333"/>
                    </a:lnTo>
                    <a:lnTo>
                      <a:pt x="1759" y="1306"/>
                    </a:lnTo>
                    <a:lnTo>
                      <a:pt x="1760" y="1266"/>
                    </a:lnTo>
                    <a:lnTo>
                      <a:pt x="1761" y="1221"/>
                    </a:lnTo>
                    <a:lnTo>
                      <a:pt x="1763" y="1174"/>
                    </a:lnTo>
                    <a:lnTo>
                      <a:pt x="1765" y="1133"/>
                    </a:lnTo>
                    <a:lnTo>
                      <a:pt x="1768" y="1101"/>
                    </a:lnTo>
                    <a:lnTo>
                      <a:pt x="1770" y="1085"/>
                    </a:lnTo>
                    <a:lnTo>
                      <a:pt x="1771" y="1077"/>
                    </a:lnTo>
                    <a:lnTo>
                      <a:pt x="1770" y="1064"/>
                    </a:lnTo>
                    <a:lnTo>
                      <a:pt x="1766" y="1048"/>
                    </a:lnTo>
                    <a:lnTo>
                      <a:pt x="1763" y="1030"/>
                    </a:lnTo>
                    <a:lnTo>
                      <a:pt x="1757" y="1010"/>
                    </a:lnTo>
                    <a:lnTo>
                      <a:pt x="1751" y="990"/>
                    </a:lnTo>
                    <a:lnTo>
                      <a:pt x="1744" y="969"/>
                    </a:lnTo>
                    <a:lnTo>
                      <a:pt x="1737" y="950"/>
                    </a:lnTo>
                    <a:lnTo>
                      <a:pt x="1729" y="929"/>
                    </a:lnTo>
                    <a:lnTo>
                      <a:pt x="1719" y="899"/>
                    </a:lnTo>
                    <a:lnTo>
                      <a:pt x="1707" y="865"/>
                    </a:lnTo>
                    <a:lnTo>
                      <a:pt x="1692" y="828"/>
                    </a:lnTo>
                    <a:lnTo>
                      <a:pt x="1679" y="793"/>
                    </a:lnTo>
                    <a:lnTo>
                      <a:pt x="1666" y="762"/>
                    </a:lnTo>
                    <a:lnTo>
                      <a:pt x="1660" y="748"/>
                    </a:lnTo>
                    <a:lnTo>
                      <a:pt x="1654" y="737"/>
                    </a:lnTo>
                    <a:lnTo>
                      <a:pt x="1649" y="729"/>
                    </a:lnTo>
                    <a:lnTo>
                      <a:pt x="1645" y="723"/>
                    </a:lnTo>
                    <a:lnTo>
                      <a:pt x="1625" y="709"/>
                    </a:lnTo>
                    <a:lnTo>
                      <a:pt x="1605" y="694"/>
                    </a:lnTo>
                    <a:lnTo>
                      <a:pt x="1598" y="689"/>
                    </a:lnTo>
                    <a:lnTo>
                      <a:pt x="1593" y="686"/>
                    </a:lnTo>
                    <a:lnTo>
                      <a:pt x="1591" y="688"/>
                    </a:lnTo>
                    <a:lnTo>
                      <a:pt x="1590" y="690"/>
                    </a:lnTo>
                    <a:lnTo>
                      <a:pt x="1590" y="692"/>
                    </a:lnTo>
                    <a:lnTo>
                      <a:pt x="1591" y="697"/>
                    </a:lnTo>
                    <a:lnTo>
                      <a:pt x="1593" y="715"/>
                    </a:lnTo>
                    <a:lnTo>
                      <a:pt x="1595" y="736"/>
                    </a:lnTo>
                    <a:lnTo>
                      <a:pt x="1597" y="746"/>
                    </a:lnTo>
                    <a:lnTo>
                      <a:pt x="1601" y="756"/>
                    </a:lnTo>
                    <a:lnTo>
                      <a:pt x="1603" y="760"/>
                    </a:lnTo>
                    <a:lnTo>
                      <a:pt x="1605" y="765"/>
                    </a:lnTo>
                    <a:lnTo>
                      <a:pt x="1608" y="769"/>
                    </a:lnTo>
                    <a:lnTo>
                      <a:pt x="1612" y="772"/>
                    </a:lnTo>
                    <a:lnTo>
                      <a:pt x="1614" y="776"/>
                    </a:lnTo>
                    <a:lnTo>
                      <a:pt x="1615" y="778"/>
                    </a:lnTo>
                    <a:lnTo>
                      <a:pt x="1614" y="780"/>
                    </a:lnTo>
                    <a:lnTo>
                      <a:pt x="1612" y="780"/>
                    </a:lnTo>
                    <a:lnTo>
                      <a:pt x="1609" y="780"/>
                    </a:lnTo>
                    <a:lnTo>
                      <a:pt x="1605" y="778"/>
                    </a:lnTo>
                    <a:lnTo>
                      <a:pt x="1600" y="776"/>
                    </a:lnTo>
                    <a:lnTo>
                      <a:pt x="1594" y="772"/>
                    </a:lnTo>
                    <a:lnTo>
                      <a:pt x="1588" y="768"/>
                    </a:lnTo>
                    <a:lnTo>
                      <a:pt x="1582" y="762"/>
                    </a:lnTo>
                    <a:lnTo>
                      <a:pt x="1576" y="755"/>
                    </a:lnTo>
                    <a:lnTo>
                      <a:pt x="1569" y="747"/>
                    </a:lnTo>
                    <a:lnTo>
                      <a:pt x="1563" y="739"/>
                    </a:lnTo>
                    <a:lnTo>
                      <a:pt x="1558" y="729"/>
                    </a:lnTo>
                    <a:lnTo>
                      <a:pt x="1553" y="719"/>
                    </a:lnTo>
                    <a:lnTo>
                      <a:pt x="1547" y="707"/>
                    </a:lnTo>
                    <a:lnTo>
                      <a:pt x="1544" y="696"/>
                    </a:lnTo>
                    <a:lnTo>
                      <a:pt x="1541" y="684"/>
                    </a:lnTo>
                    <a:lnTo>
                      <a:pt x="1537" y="675"/>
                    </a:lnTo>
                    <a:lnTo>
                      <a:pt x="1533" y="666"/>
                    </a:lnTo>
                    <a:lnTo>
                      <a:pt x="1529" y="658"/>
                    </a:lnTo>
                    <a:lnTo>
                      <a:pt x="1524" y="651"/>
                    </a:lnTo>
                    <a:lnTo>
                      <a:pt x="1520" y="645"/>
                    </a:lnTo>
                    <a:lnTo>
                      <a:pt x="1515" y="640"/>
                    </a:lnTo>
                    <a:lnTo>
                      <a:pt x="1506" y="631"/>
                    </a:lnTo>
                    <a:lnTo>
                      <a:pt x="1498" y="625"/>
                    </a:lnTo>
                    <a:lnTo>
                      <a:pt x="1490" y="622"/>
                    </a:lnTo>
                    <a:lnTo>
                      <a:pt x="1483" y="621"/>
                    </a:lnTo>
                    <a:lnTo>
                      <a:pt x="1480" y="621"/>
                    </a:lnTo>
                    <a:lnTo>
                      <a:pt x="1477" y="622"/>
                    </a:lnTo>
                    <a:lnTo>
                      <a:pt x="1473" y="624"/>
                    </a:lnTo>
                    <a:lnTo>
                      <a:pt x="1472" y="625"/>
                    </a:lnTo>
                    <a:lnTo>
                      <a:pt x="1470" y="630"/>
                    </a:lnTo>
                    <a:lnTo>
                      <a:pt x="1469" y="634"/>
                    </a:lnTo>
                    <a:lnTo>
                      <a:pt x="1470" y="644"/>
                    </a:lnTo>
                    <a:lnTo>
                      <a:pt x="1472" y="648"/>
                    </a:lnTo>
                    <a:lnTo>
                      <a:pt x="1471" y="649"/>
                    </a:lnTo>
                    <a:lnTo>
                      <a:pt x="1468" y="652"/>
                    </a:lnTo>
                    <a:lnTo>
                      <a:pt x="1466" y="654"/>
                    </a:lnTo>
                    <a:lnTo>
                      <a:pt x="1464" y="655"/>
                    </a:lnTo>
                    <a:lnTo>
                      <a:pt x="1461" y="656"/>
                    </a:lnTo>
                    <a:lnTo>
                      <a:pt x="1457" y="656"/>
                    </a:lnTo>
                    <a:lnTo>
                      <a:pt x="1453" y="655"/>
                    </a:lnTo>
                    <a:lnTo>
                      <a:pt x="1448" y="652"/>
                    </a:lnTo>
                    <a:lnTo>
                      <a:pt x="1442" y="649"/>
                    </a:lnTo>
                    <a:lnTo>
                      <a:pt x="1436" y="643"/>
                    </a:lnTo>
                    <a:lnTo>
                      <a:pt x="1429" y="636"/>
                    </a:lnTo>
                    <a:lnTo>
                      <a:pt x="1421" y="626"/>
                    </a:lnTo>
                    <a:lnTo>
                      <a:pt x="1412" y="614"/>
                    </a:lnTo>
                    <a:lnTo>
                      <a:pt x="1401" y="599"/>
                    </a:lnTo>
                    <a:lnTo>
                      <a:pt x="1369" y="556"/>
                    </a:lnTo>
                    <a:lnTo>
                      <a:pt x="1368" y="562"/>
                    </a:lnTo>
                    <a:lnTo>
                      <a:pt x="1366" y="578"/>
                    </a:lnTo>
                    <a:lnTo>
                      <a:pt x="1366" y="587"/>
                    </a:lnTo>
                    <a:lnTo>
                      <a:pt x="1367" y="597"/>
                    </a:lnTo>
                    <a:lnTo>
                      <a:pt x="1368" y="602"/>
                    </a:lnTo>
                    <a:lnTo>
                      <a:pt x="1370" y="606"/>
                    </a:lnTo>
                    <a:lnTo>
                      <a:pt x="1372" y="611"/>
                    </a:lnTo>
                    <a:lnTo>
                      <a:pt x="1375" y="616"/>
                    </a:lnTo>
                    <a:lnTo>
                      <a:pt x="1373" y="614"/>
                    </a:lnTo>
                    <a:lnTo>
                      <a:pt x="1348" y="588"/>
                    </a:lnTo>
                    <a:lnTo>
                      <a:pt x="1318" y="559"/>
                    </a:lnTo>
                    <a:lnTo>
                      <a:pt x="1305" y="546"/>
                    </a:lnTo>
                    <a:close/>
                  </a:path>
                </a:pathLst>
              </a:custGeom>
              <a:solidFill>
                <a:srgbClr val="E8DBA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2" name="Freeform 620"/>
              <p:cNvSpPr>
                <a:spLocks noChangeAspect="1"/>
              </p:cNvSpPr>
              <p:nvPr/>
            </p:nvSpPr>
            <p:spPr bwMode="auto">
              <a:xfrm>
                <a:off x="2116" y="1706"/>
                <a:ext cx="484" cy="669"/>
              </a:xfrm>
              <a:custGeom>
                <a:avLst/>
                <a:gdLst/>
                <a:ahLst/>
                <a:cxnLst>
                  <a:cxn ang="0">
                    <a:pos x="1232" y="706"/>
                  </a:cxn>
                  <a:cxn ang="0">
                    <a:pos x="1201" y="604"/>
                  </a:cxn>
                  <a:cxn ang="0">
                    <a:pos x="1087" y="702"/>
                  </a:cxn>
                  <a:cxn ang="0">
                    <a:pos x="1051" y="666"/>
                  </a:cxn>
                  <a:cxn ang="0">
                    <a:pos x="931" y="872"/>
                  </a:cxn>
                  <a:cxn ang="0">
                    <a:pos x="815" y="1010"/>
                  </a:cxn>
                  <a:cxn ang="0">
                    <a:pos x="713" y="1142"/>
                  </a:cxn>
                  <a:cxn ang="0">
                    <a:pos x="594" y="1174"/>
                  </a:cxn>
                  <a:cxn ang="0">
                    <a:pos x="586" y="1447"/>
                  </a:cxn>
                  <a:cxn ang="0">
                    <a:pos x="676" y="1554"/>
                  </a:cxn>
                  <a:cxn ang="0">
                    <a:pos x="708" y="1524"/>
                  </a:cxn>
                  <a:cxn ang="0">
                    <a:pos x="654" y="1683"/>
                  </a:cxn>
                  <a:cxn ang="0">
                    <a:pos x="825" y="1835"/>
                  </a:cxn>
                  <a:cxn ang="0">
                    <a:pos x="752" y="1873"/>
                  </a:cxn>
                  <a:cxn ang="0">
                    <a:pos x="944" y="2058"/>
                  </a:cxn>
                  <a:cxn ang="0">
                    <a:pos x="1008" y="2262"/>
                  </a:cxn>
                  <a:cxn ang="0">
                    <a:pos x="1086" y="2350"/>
                  </a:cxn>
                  <a:cxn ang="0">
                    <a:pos x="991" y="2379"/>
                  </a:cxn>
                  <a:cxn ang="0">
                    <a:pos x="981" y="2591"/>
                  </a:cxn>
                  <a:cxn ang="0">
                    <a:pos x="923" y="2412"/>
                  </a:cxn>
                  <a:cxn ang="0">
                    <a:pos x="788" y="2393"/>
                  </a:cxn>
                  <a:cxn ang="0">
                    <a:pos x="724" y="2664"/>
                  </a:cxn>
                  <a:cxn ang="0">
                    <a:pos x="726" y="2619"/>
                  </a:cxn>
                  <a:cxn ang="0">
                    <a:pos x="686" y="2250"/>
                  </a:cxn>
                  <a:cxn ang="0">
                    <a:pos x="633" y="2255"/>
                  </a:cxn>
                  <a:cxn ang="0">
                    <a:pos x="592" y="2268"/>
                  </a:cxn>
                  <a:cxn ang="0">
                    <a:pos x="436" y="2044"/>
                  </a:cxn>
                  <a:cxn ang="0">
                    <a:pos x="350" y="2022"/>
                  </a:cxn>
                  <a:cxn ang="0">
                    <a:pos x="129" y="2089"/>
                  </a:cxn>
                  <a:cxn ang="0">
                    <a:pos x="19" y="2139"/>
                  </a:cxn>
                  <a:cxn ang="0">
                    <a:pos x="138" y="1949"/>
                  </a:cxn>
                  <a:cxn ang="0">
                    <a:pos x="329" y="1766"/>
                  </a:cxn>
                  <a:cxn ang="0">
                    <a:pos x="336" y="1654"/>
                  </a:cxn>
                  <a:cxn ang="0">
                    <a:pos x="352" y="1515"/>
                  </a:cxn>
                  <a:cxn ang="0">
                    <a:pos x="284" y="1215"/>
                  </a:cxn>
                  <a:cxn ang="0">
                    <a:pos x="227" y="840"/>
                  </a:cxn>
                  <a:cxn ang="0">
                    <a:pos x="247" y="633"/>
                  </a:cxn>
                  <a:cxn ang="0">
                    <a:pos x="437" y="403"/>
                  </a:cxn>
                  <a:cxn ang="0">
                    <a:pos x="424" y="362"/>
                  </a:cxn>
                  <a:cxn ang="0">
                    <a:pos x="522" y="280"/>
                  </a:cxn>
                  <a:cxn ang="0">
                    <a:pos x="483" y="217"/>
                  </a:cxn>
                  <a:cxn ang="0">
                    <a:pos x="580" y="74"/>
                  </a:cxn>
                  <a:cxn ang="0">
                    <a:pos x="687" y="148"/>
                  </a:cxn>
                  <a:cxn ang="0">
                    <a:pos x="850" y="44"/>
                  </a:cxn>
                  <a:cxn ang="0">
                    <a:pos x="856" y="102"/>
                  </a:cxn>
                  <a:cxn ang="0">
                    <a:pos x="1129" y="1"/>
                  </a:cxn>
                  <a:cxn ang="0">
                    <a:pos x="1273" y="35"/>
                  </a:cxn>
                  <a:cxn ang="0">
                    <a:pos x="1390" y="99"/>
                  </a:cxn>
                  <a:cxn ang="0">
                    <a:pos x="1475" y="123"/>
                  </a:cxn>
                  <a:cxn ang="0">
                    <a:pos x="1669" y="217"/>
                  </a:cxn>
                  <a:cxn ang="0">
                    <a:pos x="1813" y="336"/>
                  </a:cxn>
                  <a:cxn ang="0">
                    <a:pos x="1838" y="436"/>
                  </a:cxn>
                  <a:cxn ang="0">
                    <a:pos x="1822" y="478"/>
                  </a:cxn>
                  <a:cxn ang="0">
                    <a:pos x="1921" y="729"/>
                  </a:cxn>
                  <a:cxn ang="0">
                    <a:pos x="1921" y="930"/>
                  </a:cxn>
                  <a:cxn ang="0">
                    <a:pos x="1855" y="1162"/>
                  </a:cxn>
                  <a:cxn ang="0">
                    <a:pos x="1758" y="1333"/>
                  </a:cxn>
                  <a:cxn ang="0">
                    <a:pos x="1719" y="899"/>
                  </a:cxn>
                  <a:cxn ang="0">
                    <a:pos x="1593" y="715"/>
                  </a:cxn>
                  <a:cxn ang="0">
                    <a:pos x="1582" y="762"/>
                  </a:cxn>
                  <a:cxn ang="0">
                    <a:pos x="1490" y="622"/>
                  </a:cxn>
                  <a:cxn ang="0">
                    <a:pos x="1448" y="652"/>
                  </a:cxn>
                  <a:cxn ang="0">
                    <a:pos x="1348" y="588"/>
                  </a:cxn>
                </a:cxnLst>
                <a:rect l="0" t="0" r="r" b="b"/>
                <a:pathLst>
                  <a:path w="1939" h="2673">
                    <a:moveTo>
                      <a:pt x="1305" y="546"/>
                    </a:moveTo>
                    <a:lnTo>
                      <a:pt x="1305" y="550"/>
                    </a:lnTo>
                    <a:lnTo>
                      <a:pt x="1305" y="564"/>
                    </a:lnTo>
                    <a:lnTo>
                      <a:pt x="1305" y="573"/>
                    </a:lnTo>
                    <a:lnTo>
                      <a:pt x="1304" y="584"/>
                    </a:lnTo>
                    <a:lnTo>
                      <a:pt x="1302" y="596"/>
                    </a:lnTo>
                    <a:lnTo>
                      <a:pt x="1299" y="609"/>
                    </a:lnTo>
                    <a:lnTo>
                      <a:pt x="1295" y="623"/>
                    </a:lnTo>
                    <a:lnTo>
                      <a:pt x="1289" y="637"/>
                    </a:lnTo>
                    <a:lnTo>
                      <a:pt x="1282" y="652"/>
                    </a:lnTo>
                    <a:lnTo>
                      <a:pt x="1273" y="666"/>
                    </a:lnTo>
                    <a:lnTo>
                      <a:pt x="1268" y="673"/>
                    </a:lnTo>
                    <a:lnTo>
                      <a:pt x="1262" y="680"/>
                    </a:lnTo>
                    <a:lnTo>
                      <a:pt x="1255" y="686"/>
                    </a:lnTo>
                    <a:lnTo>
                      <a:pt x="1248" y="694"/>
                    </a:lnTo>
                    <a:lnTo>
                      <a:pt x="1240" y="700"/>
                    </a:lnTo>
                    <a:lnTo>
                      <a:pt x="1232" y="706"/>
                    </a:lnTo>
                    <a:lnTo>
                      <a:pt x="1223" y="712"/>
                    </a:lnTo>
                    <a:lnTo>
                      <a:pt x="1213" y="718"/>
                    </a:lnTo>
                    <a:lnTo>
                      <a:pt x="1218" y="708"/>
                    </a:lnTo>
                    <a:lnTo>
                      <a:pt x="1228" y="684"/>
                    </a:lnTo>
                    <a:lnTo>
                      <a:pt x="1230" y="677"/>
                    </a:lnTo>
                    <a:lnTo>
                      <a:pt x="1232" y="669"/>
                    </a:lnTo>
                    <a:lnTo>
                      <a:pt x="1233" y="662"/>
                    </a:lnTo>
                    <a:lnTo>
                      <a:pt x="1233" y="654"/>
                    </a:lnTo>
                    <a:lnTo>
                      <a:pt x="1233" y="647"/>
                    </a:lnTo>
                    <a:lnTo>
                      <a:pt x="1231" y="640"/>
                    </a:lnTo>
                    <a:lnTo>
                      <a:pt x="1228" y="633"/>
                    </a:lnTo>
                    <a:lnTo>
                      <a:pt x="1224" y="626"/>
                    </a:lnTo>
                    <a:lnTo>
                      <a:pt x="1220" y="621"/>
                    </a:lnTo>
                    <a:lnTo>
                      <a:pt x="1215" y="616"/>
                    </a:lnTo>
                    <a:lnTo>
                      <a:pt x="1211" y="611"/>
                    </a:lnTo>
                    <a:lnTo>
                      <a:pt x="1206" y="607"/>
                    </a:lnTo>
                    <a:lnTo>
                      <a:pt x="1201" y="604"/>
                    </a:lnTo>
                    <a:lnTo>
                      <a:pt x="1196" y="602"/>
                    </a:lnTo>
                    <a:lnTo>
                      <a:pt x="1191" y="600"/>
                    </a:lnTo>
                    <a:lnTo>
                      <a:pt x="1186" y="599"/>
                    </a:lnTo>
                    <a:lnTo>
                      <a:pt x="1175" y="598"/>
                    </a:lnTo>
                    <a:lnTo>
                      <a:pt x="1166" y="599"/>
                    </a:lnTo>
                    <a:lnTo>
                      <a:pt x="1157" y="601"/>
                    </a:lnTo>
                    <a:lnTo>
                      <a:pt x="1148" y="604"/>
                    </a:lnTo>
                    <a:lnTo>
                      <a:pt x="1143" y="607"/>
                    </a:lnTo>
                    <a:lnTo>
                      <a:pt x="1139" y="611"/>
                    </a:lnTo>
                    <a:lnTo>
                      <a:pt x="1134" y="617"/>
                    </a:lnTo>
                    <a:lnTo>
                      <a:pt x="1130" y="623"/>
                    </a:lnTo>
                    <a:lnTo>
                      <a:pt x="1122" y="638"/>
                    </a:lnTo>
                    <a:lnTo>
                      <a:pt x="1114" y="654"/>
                    </a:lnTo>
                    <a:lnTo>
                      <a:pt x="1104" y="671"/>
                    </a:lnTo>
                    <a:lnTo>
                      <a:pt x="1096" y="689"/>
                    </a:lnTo>
                    <a:lnTo>
                      <a:pt x="1092" y="696"/>
                    </a:lnTo>
                    <a:lnTo>
                      <a:pt x="1087" y="702"/>
                    </a:lnTo>
                    <a:lnTo>
                      <a:pt x="1083" y="708"/>
                    </a:lnTo>
                    <a:lnTo>
                      <a:pt x="1078" y="713"/>
                    </a:lnTo>
                    <a:lnTo>
                      <a:pt x="1073" y="715"/>
                    </a:lnTo>
                    <a:lnTo>
                      <a:pt x="1069" y="715"/>
                    </a:lnTo>
                    <a:lnTo>
                      <a:pt x="1067" y="715"/>
                    </a:lnTo>
                    <a:lnTo>
                      <a:pt x="1066" y="713"/>
                    </a:lnTo>
                    <a:lnTo>
                      <a:pt x="1066" y="706"/>
                    </a:lnTo>
                    <a:lnTo>
                      <a:pt x="1069" y="697"/>
                    </a:lnTo>
                    <a:lnTo>
                      <a:pt x="1072" y="685"/>
                    </a:lnTo>
                    <a:lnTo>
                      <a:pt x="1073" y="676"/>
                    </a:lnTo>
                    <a:lnTo>
                      <a:pt x="1073" y="672"/>
                    </a:lnTo>
                    <a:lnTo>
                      <a:pt x="1073" y="668"/>
                    </a:lnTo>
                    <a:lnTo>
                      <a:pt x="1071" y="665"/>
                    </a:lnTo>
                    <a:lnTo>
                      <a:pt x="1067" y="664"/>
                    </a:lnTo>
                    <a:lnTo>
                      <a:pt x="1063" y="663"/>
                    </a:lnTo>
                    <a:lnTo>
                      <a:pt x="1057" y="664"/>
                    </a:lnTo>
                    <a:lnTo>
                      <a:pt x="1051" y="666"/>
                    </a:lnTo>
                    <a:lnTo>
                      <a:pt x="1045" y="669"/>
                    </a:lnTo>
                    <a:lnTo>
                      <a:pt x="1037" y="673"/>
                    </a:lnTo>
                    <a:lnTo>
                      <a:pt x="1029" y="677"/>
                    </a:lnTo>
                    <a:lnTo>
                      <a:pt x="1021" y="683"/>
                    </a:lnTo>
                    <a:lnTo>
                      <a:pt x="1014" y="690"/>
                    </a:lnTo>
                    <a:lnTo>
                      <a:pt x="1006" y="697"/>
                    </a:lnTo>
                    <a:lnTo>
                      <a:pt x="998" y="704"/>
                    </a:lnTo>
                    <a:lnTo>
                      <a:pt x="991" y="712"/>
                    </a:lnTo>
                    <a:lnTo>
                      <a:pt x="985" y="720"/>
                    </a:lnTo>
                    <a:lnTo>
                      <a:pt x="979" y="729"/>
                    </a:lnTo>
                    <a:lnTo>
                      <a:pt x="973" y="737"/>
                    </a:lnTo>
                    <a:lnTo>
                      <a:pt x="969" y="746"/>
                    </a:lnTo>
                    <a:lnTo>
                      <a:pt x="964" y="755"/>
                    </a:lnTo>
                    <a:lnTo>
                      <a:pt x="956" y="778"/>
                    </a:lnTo>
                    <a:lnTo>
                      <a:pt x="949" y="806"/>
                    </a:lnTo>
                    <a:lnTo>
                      <a:pt x="941" y="839"/>
                    </a:lnTo>
                    <a:lnTo>
                      <a:pt x="931" y="872"/>
                    </a:lnTo>
                    <a:lnTo>
                      <a:pt x="925" y="888"/>
                    </a:lnTo>
                    <a:lnTo>
                      <a:pt x="918" y="904"/>
                    </a:lnTo>
                    <a:lnTo>
                      <a:pt x="911" y="920"/>
                    </a:lnTo>
                    <a:lnTo>
                      <a:pt x="903" y="934"/>
                    </a:lnTo>
                    <a:lnTo>
                      <a:pt x="898" y="940"/>
                    </a:lnTo>
                    <a:lnTo>
                      <a:pt x="892" y="946"/>
                    </a:lnTo>
                    <a:lnTo>
                      <a:pt x="887" y="951"/>
                    </a:lnTo>
                    <a:lnTo>
                      <a:pt x="882" y="956"/>
                    </a:lnTo>
                    <a:lnTo>
                      <a:pt x="876" y="961"/>
                    </a:lnTo>
                    <a:lnTo>
                      <a:pt x="870" y="965"/>
                    </a:lnTo>
                    <a:lnTo>
                      <a:pt x="863" y="968"/>
                    </a:lnTo>
                    <a:lnTo>
                      <a:pt x="857" y="971"/>
                    </a:lnTo>
                    <a:lnTo>
                      <a:pt x="845" y="978"/>
                    </a:lnTo>
                    <a:lnTo>
                      <a:pt x="835" y="986"/>
                    </a:lnTo>
                    <a:lnTo>
                      <a:pt x="827" y="994"/>
                    </a:lnTo>
                    <a:lnTo>
                      <a:pt x="821" y="1002"/>
                    </a:lnTo>
                    <a:lnTo>
                      <a:pt x="815" y="1010"/>
                    </a:lnTo>
                    <a:lnTo>
                      <a:pt x="811" y="1019"/>
                    </a:lnTo>
                    <a:lnTo>
                      <a:pt x="807" y="1028"/>
                    </a:lnTo>
                    <a:lnTo>
                      <a:pt x="804" y="1037"/>
                    </a:lnTo>
                    <a:lnTo>
                      <a:pt x="799" y="1054"/>
                    </a:lnTo>
                    <a:lnTo>
                      <a:pt x="792" y="1070"/>
                    </a:lnTo>
                    <a:lnTo>
                      <a:pt x="787" y="1076"/>
                    </a:lnTo>
                    <a:lnTo>
                      <a:pt x="781" y="1082"/>
                    </a:lnTo>
                    <a:lnTo>
                      <a:pt x="774" y="1087"/>
                    </a:lnTo>
                    <a:lnTo>
                      <a:pt x="765" y="1090"/>
                    </a:lnTo>
                    <a:lnTo>
                      <a:pt x="756" y="1094"/>
                    </a:lnTo>
                    <a:lnTo>
                      <a:pt x="748" y="1098"/>
                    </a:lnTo>
                    <a:lnTo>
                      <a:pt x="740" y="1103"/>
                    </a:lnTo>
                    <a:lnTo>
                      <a:pt x="735" y="1108"/>
                    </a:lnTo>
                    <a:lnTo>
                      <a:pt x="726" y="1119"/>
                    </a:lnTo>
                    <a:lnTo>
                      <a:pt x="719" y="1131"/>
                    </a:lnTo>
                    <a:lnTo>
                      <a:pt x="716" y="1137"/>
                    </a:lnTo>
                    <a:lnTo>
                      <a:pt x="713" y="1142"/>
                    </a:lnTo>
                    <a:lnTo>
                      <a:pt x="709" y="1146"/>
                    </a:lnTo>
                    <a:lnTo>
                      <a:pt x="705" y="1150"/>
                    </a:lnTo>
                    <a:lnTo>
                      <a:pt x="700" y="1153"/>
                    </a:lnTo>
                    <a:lnTo>
                      <a:pt x="694" y="1155"/>
                    </a:lnTo>
                    <a:lnTo>
                      <a:pt x="687" y="1156"/>
                    </a:lnTo>
                    <a:lnTo>
                      <a:pt x="679" y="1155"/>
                    </a:lnTo>
                    <a:lnTo>
                      <a:pt x="668" y="1154"/>
                    </a:lnTo>
                    <a:lnTo>
                      <a:pt x="658" y="1153"/>
                    </a:lnTo>
                    <a:lnTo>
                      <a:pt x="646" y="1153"/>
                    </a:lnTo>
                    <a:lnTo>
                      <a:pt x="634" y="1154"/>
                    </a:lnTo>
                    <a:lnTo>
                      <a:pt x="629" y="1155"/>
                    </a:lnTo>
                    <a:lnTo>
                      <a:pt x="623" y="1156"/>
                    </a:lnTo>
                    <a:lnTo>
                      <a:pt x="617" y="1159"/>
                    </a:lnTo>
                    <a:lnTo>
                      <a:pt x="611" y="1161"/>
                    </a:lnTo>
                    <a:lnTo>
                      <a:pt x="606" y="1165"/>
                    </a:lnTo>
                    <a:lnTo>
                      <a:pt x="599" y="1169"/>
                    </a:lnTo>
                    <a:lnTo>
                      <a:pt x="594" y="1174"/>
                    </a:lnTo>
                    <a:lnTo>
                      <a:pt x="590" y="1179"/>
                    </a:lnTo>
                    <a:lnTo>
                      <a:pt x="585" y="1186"/>
                    </a:lnTo>
                    <a:lnTo>
                      <a:pt x="581" y="1194"/>
                    </a:lnTo>
                    <a:lnTo>
                      <a:pt x="577" y="1204"/>
                    </a:lnTo>
                    <a:lnTo>
                      <a:pt x="574" y="1213"/>
                    </a:lnTo>
                    <a:lnTo>
                      <a:pt x="571" y="1225"/>
                    </a:lnTo>
                    <a:lnTo>
                      <a:pt x="569" y="1237"/>
                    </a:lnTo>
                    <a:lnTo>
                      <a:pt x="568" y="1251"/>
                    </a:lnTo>
                    <a:lnTo>
                      <a:pt x="567" y="1266"/>
                    </a:lnTo>
                    <a:lnTo>
                      <a:pt x="566" y="1283"/>
                    </a:lnTo>
                    <a:lnTo>
                      <a:pt x="567" y="1301"/>
                    </a:lnTo>
                    <a:lnTo>
                      <a:pt x="568" y="1321"/>
                    </a:lnTo>
                    <a:lnTo>
                      <a:pt x="570" y="1342"/>
                    </a:lnTo>
                    <a:lnTo>
                      <a:pt x="573" y="1366"/>
                    </a:lnTo>
                    <a:lnTo>
                      <a:pt x="576" y="1391"/>
                    </a:lnTo>
                    <a:lnTo>
                      <a:pt x="581" y="1417"/>
                    </a:lnTo>
                    <a:lnTo>
                      <a:pt x="586" y="1447"/>
                    </a:lnTo>
                    <a:lnTo>
                      <a:pt x="593" y="1468"/>
                    </a:lnTo>
                    <a:lnTo>
                      <a:pt x="609" y="1513"/>
                    </a:lnTo>
                    <a:lnTo>
                      <a:pt x="614" y="1525"/>
                    </a:lnTo>
                    <a:lnTo>
                      <a:pt x="619" y="1536"/>
                    </a:lnTo>
                    <a:lnTo>
                      <a:pt x="625" y="1547"/>
                    </a:lnTo>
                    <a:lnTo>
                      <a:pt x="630" y="1556"/>
                    </a:lnTo>
                    <a:lnTo>
                      <a:pt x="635" y="1563"/>
                    </a:lnTo>
                    <a:lnTo>
                      <a:pt x="641" y="1568"/>
                    </a:lnTo>
                    <a:lnTo>
                      <a:pt x="643" y="1570"/>
                    </a:lnTo>
                    <a:lnTo>
                      <a:pt x="646" y="1571"/>
                    </a:lnTo>
                    <a:lnTo>
                      <a:pt x="649" y="1571"/>
                    </a:lnTo>
                    <a:lnTo>
                      <a:pt x="651" y="1570"/>
                    </a:lnTo>
                    <a:lnTo>
                      <a:pt x="656" y="1568"/>
                    </a:lnTo>
                    <a:lnTo>
                      <a:pt x="661" y="1565"/>
                    </a:lnTo>
                    <a:lnTo>
                      <a:pt x="666" y="1562"/>
                    </a:lnTo>
                    <a:lnTo>
                      <a:pt x="670" y="1558"/>
                    </a:lnTo>
                    <a:lnTo>
                      <a:pt x="676" y="1554"/>
                    </a:lnTo>
                    <a:lnTo>
                      <a:pt x="680" y="1549"/>
                    </a:lnTo>
                    <a:lnTo>
                      <a:pt x="683" y="1544"/>
                    </a:lnTo>
                    <a:lnTo>
                      <a:pt x="686" y="1538"/>
                    </a:lnTo>
                    <a:lnTo>
                      <a:pt x="689" y="1533"/>
                    </a:lnTo>
                    <a:lnTo>
                      <a:pt x="690" y="1527"/>
                    </a:lnTo>
                    <a:lnTo>
                      <a:pt x="692" y="1521"/>
                    </a:lnTo>
                    <a:lnTo>
                      <a:pt x="692" y="1515"/>
                    </a:lnTo>
                    <a:lnTo>
                      <a:pt x="691" y="1509"/>
                    </a:lnTo>
                    <a:lnTo>
                      <a:pt x="690" y="1503"/>
                    </a:lnTo>
                    <a:lnTo>
                      <a:pt x="688" y="1496"/>
                    </a:lnTo>
                    <a:lnTo>
                      <a:pt x="684" y="1490"/>
                    </a:lnTo>
                    <a:lnTo>
                      <a:pt x="686" y="1491"/>
                    </a:lnTo>
                    <a:lnTo>
                      <a:pt x="691" y="1495"/>
                    </a:lnTo>
                    <a:lnTo>
                      <a:pt x="697" y="1503"/>
                    </a:lnTo>
                    <a:lnTo>
                      <a:pt x="703" y="1513"/>
                    </a:lnTo>
                    <a:lnTo>
                      <a:pt x="706" y="1518"/>
                    </a:lnTo>
                    <a:lnTo>
                      <a:pt x="708" y="1524"/>
                    </a:lnTo>
                    <a:lnTo>
                      <a:pt x="709" y="1531"/>
                    </a:lnTo>
                    <a:lnTo>
                      <a:pt x="709" y="1538"/>
                    </a:lnTo>
                    <a:lnTo>
                      <a:pt x="708" y="1545"/>
                    </a:lnTo>
                    <a:lnTo>
                      <a:pt x="705" y="1553"/>
                    </a:lnTo>
                    <a:lnTo>
                      <a:pt x="701" y="1562"/>
                    </a:lnTo>
                    <a:lnTo>
                      <a:pt x="695" y="1570"/>
                    </a:lnTo>
                    <a:lnTo>
                      <a:pt x="683" y="1588"/>
                    </a:lnTo>
                    <a:lnTo>
                      <a:pt x="672" y="1601"/>
                    </a:lnTo>
                    <a:lnTo>
                      <a:pt x="663" y="1611"/>
                    </a:lnTo>
                    <a:lnTo>
                      <a:pt x="655" y="1619"/>
                    </a:lnTo>
                    <a:lnTo>
                      <a:pt x="644" y="1628"/>
                    </a:lnTo>
                    <a:lnTo>
                      <a:pt x="641" y="1630"/>
                    </a:lnTo>
                    <a:lnTo>
                      <a:pt x="641" y="1640"/>
                    </a:lnTo>
                    <a:lnTo>
                      <a:pt x="646" y="1663"/>
                    </a:lnTo>
                    <a:lnTo>
                      <a:pt x="648" y="1670"/>
                    </a:lnTo>
                    <a:lnTo>
                      <a:pt x="651" y="1676"/>
                    </a:lnTo>
                    <a:lnTo>
                      <a:pt x="654" y="1683"/>
                    </a:lnTo>
                    <a:lnTo>
                      <a:pt x="659" y="1689"/>
                    </a:lnTo>
                    <a:lnTo>
                      <a:pt x="663" y="1696"/>
                    </a:lnTo>
                    <a:lnTo>
                      <a:pt x="669" y="1701"/>
                    </a:lnTo>
                    <a:lnTo>
                      <a:pt x="677" y="1707"/>
                    </a:lnTo>
                    <a:lnTo>
                      <a:pt x="684" y="1711"/>
                    </a:lnTo>
                    <a:lnTo>
                      <a:pt x="693" y="1715"/>
                    </a:lnTo>
                    <a:lnTo>
                      <a:pt x="703" y="1720"/>
                    </a:lnTo>
                    <a:lnTo>
                      <a:pt x="714" y="1726"/>
                    </a:lnTo>
                    <a:lnTo>
                      <a:pt x="725" y="1733"/>
                    </a:lnTo>
                    <a:lnTo>
                      <a:pt x="746" y="1749"/>
                    </a:lnTo>
                    <a:lnTo>
                      <a:pt x="768" y="1767"/>
                    </a:lnTo>
                    <a:lnTo>
                      <a:pt x="788" y="1786"/>
                    </a:lnTo>
                    <a:lnTo>
                      <a:pt x="804" y="1805"/>
                    </a:lnTo>
                    <a:lnTo>
                      <a:pt x="811" y="1814"/>
                    </a:lnTo>
                    <a:lnTo>
                      <a:pt x="817" y="1822"/>
                    </a:lnTo>
                    <a:lnTo>
                      <a:pt x="822" y="1829"/>
                    </a:lnTo>
                    <a:lnTo>
                      <a:pt x="825" y="1835"/>
                    </a:lnTo>
                    <a:lnTo>
                      <a:pt x="825" y="1838"/>
                    </a:lnTo>
                    <a:lnTo>
                      <a:pt x="825" y="1840"/>
                    </a:lnTo>
                    <a:lnTo>
                      <a:pt x="824" y="1842"/>
                    </a:lnTo>
                    <a:lnTo>
                      <a:pt x="823" y="1843"/>
                    </a:lnTo>
                    <a:lnTo>
                      <a:pt x="818" y="1846"/>
                    </a:lnTo>
                    <a:lnTo>
                      <a:pt x="812" y="1847"/>
                    </a:lnTo>
                    <a:lnTo>
                      <a:pt x="797" y="1850"/>
                    </a:lnTo>
                    <a:lnTo>
                      <a:pt x="780" y="1851"/>
                    </a:lnTo>
                    <a:lnTo>
                      <a:pt x="771" y="1853"/>
                    </a:lnTo>
                    <a:lnTo>
                      <a:pt x="764" y="1854"/>
                    </a:lnTo>
                    <a:lnTo>
                      <a:pt x="758" y="1856"/>
                    </a:lnTo>
                    <a:lnTo>
                      <a:pt x="753" y="1859"/>
                    </a:lnTo>
                    <a:lnTo>
                      <a:pt x="752" y="1861"/>
                    </a:lnTo>
                    <a:lnTo>
                      <a:pt x="751" y="1863"/>
                    </a:lnTo>
                    <a:lnTo>
                      <a:pt x="750" y="1866"/>
                    </a:lnTo>
                    <a:lnTo>
                      <a:pt x="751" y="1870"/>
                    </a:lnTo>
                    <a:lnTo>
                      <a:pt x="752" y="1873"/>
                    </a:lnTo>
                    <a:lnTo>
                      <a:pt x="754" y="1876"/>
                    </a:lnTo>
                    <a:lnTo>
                      <a:pt x="756" y="1880"/>
                    </a:lnTo>
                    <a:lnTo>
                      <a:pt x="760" y="1884"/>
                    </a:lnTo>
                    <a:lnTo>
                      <a:pt x="778" y="1906"/>
                    </a:lnTo>
                    <a:lnTo>
                      <a:pt x="797" y="1930"/>
                    </a:lnTo>
                    <a:lnTo>
                      <a:pt x="818" y="1955"/>
                    </a:lnTo>
                    <a:lnTo>
                      <a:pt x="839" y="1980"/>
                    </a:lnTo>
                    <a:lnTo>
                      <a:pt x="850" y="1992"/>
                    </a:lnTo>
                    <a:lnTo>
                      <a:pt x="860" y="2003"/>
                    </a:lnTo>
                    <a:lnTo>
                      <a:pt x="871" y="2013"/>
                    </a:lnTo>
                    <a:lnTo>
                      <a:pt x="882" y="2024"/>
                    </a:lnTo>
                    <a:lnTo>
                      <a:pt x="894" y="2033"/>
                    </a:lnTo>
                    <a:lnTo>
                      <a:pt x="905" y="2040"/>
                    </a:lnTo>
                    <a:lnTo>
                      <a:pt x="916" y="2047"/>
                    </a:lnTo>
                    <a:lnTo>
                      <a:pt x="927" y="2051"/>
                    </a:lnTo>
                    <a:lnTo>
                      <a:pt x="936" y="2055"/>
                    </a:lnTo>
                    <a:lnTo>
                      <a:pt x="944" y="2058"/>
                    </a:lnTo>
                    <a:lnTo>
                      <a:pt x="951" y="2062"/>
                    </a:lnTo>
                    <a:lnTo>
                      <a:pt x="957" y="2066"/>
                    </a:lnTo>
                    <a:lnTo>
                      <a:pt x="962" y="2071"/>
                    </a:lnTo>
                    <a:lnTo>
                      <a:pt x="967" y="2075"/>
                    </a:lnTo>
                    <a:lnTo>
                      <a:pt x="970" y="2080"/>
                    </a:lnTo>
                    <a:lnTo>
                      <a:pt x="972" y="2085"/>
                    </a:lnTo>
                    <a:lnTo>
                      <a:pt x="976" y="2097"/>
                    </a:lnTo>
                    <a:lnTo>
                      <a:pt x="978" y="2109"/>
                    </a:lnTo>
                    <a:lnTo>
                      <a:pt x="979" y="2120"/>
                    </a:lnTo>
                    <a:lnTo>
                      <a:pt x="981" y="2132"/>
                    </a:lnTo>
                    <a:lnTo>
                      <a:pt x="982" y="2148"/>
                    </a:lnTo>
                    <a:lnTo>
                      <a:pt x="983" y="2167"/>
                    </a:lnTo>
                    <a:lnTo>
                      <a:pt x="986" y="2187"/>
                    </a:lnTo>
                    <a:lnTo>
                      <a:pt x="990" y="2209"/>
                    </a:lnTo>
                    <a:lnTo>
                      <a:pt x="996" y="2230"/>
                    </a:lnTo>
                    <a:lnTo>
                      <a:pt x="1004" y="2252"/>
                    </a:lnTo>
                    <a:lnTo>
                      <a:pt x="1008" y="2262"/>
                    </a:lnTo>
                    <a:lnTo>
                      <a:pt x="1013" y="2271"/>
                    </a:lnTo>
                    <a:lnTo>
                      <a:pt x="1018" y="2280"/>
                    </a:lnTo>
                    <a:lnTo>
                      <a:pt x="1024" y="2289"/>
                    </a:lnTo>
                    <a:lnTo>
                      <a:pt x="1033" y="2302"/>
                    </a:lnTo>
                    <a:lnTo>
                      <a:pt x="1043" y="2314"/>
                    </a:lnTo>
                    <a:lnTo>
                      <a:pt x="1052" y="2322"/>
                    </a:lnTo>
                    <a:lnTo>
                      <a:pt x="1061" y="2328"/>
                    </a:lnTo>
                    <a:lnTo>
                      <a:pt x="1065" y="2331"/>
                    </a:lnTo>
                    <a:lnTo>
                      <a:pt x="1070" y="2332"/>
                    </a:lnTo>
                    <a:lnTo>
                      <a:pt x="1075" y="2333"/>
                    </a:lnTo>
                    <a:lnTo>
                      <a:pt x="1080" y="2333"/>
                    </a:lnTo>
                    <a:lnTo>
                      <a:pt x="1086" y="2333"/>
                    </a:lnTo>
                    <a:lnTo>
                      <a:pt x="1091" y="2332"/>
                    </a:lnTo>
                    <a:lnTo>
                      <a:pt x="1098" y="2330"/>
                    </a:lnTo>
                    <a:lnTo>
                      <a:pt x="1105" y="2327"/>
                    </a:lnTo>
                    <a:lnTo>
                      <a:pt x="1100" y="2334"/>
                    </a:lnTo>
                    <a:lnTo>
                      <a:pt x="1086" y="2350"/>
                    </a:lnTo>
                    <a:lnTo>
                      <a:pt x="1081" y="2355"/>
                    </a:lnTo>
                    <a:lnTo>
                      <a:pt x="1076" y="2358"/>
                    </a:lnTo>
                    <a:lnTo>
                      <a:pt x="1070" y="2362"/>
                    </a:lnTo>
                    <a:lnTo>
                      <a:pt x="1064" y="2365"/>
                    </a:lnTo>
                    <a:lnTo>
                      <a:pt x="1058" y="2368"/>
                    </a:lnTo>
                    <a:lnTo>
                      <a:pt x="1051" y="2369"/>
                    </a:lnTo>
                    <a:lnTo>
                      <a:pt x="1043" y="2370"/>
                    </a:lnTo>
                    <a:lnTo>
                      <a:pt x="1034" y="2370"/>
                    </a:lnTo>
                    <a:lnTo>
                      <a:pt x="1019" y="2367"/>
                    </a:lnTo>
                    <a:lnTo>
                      <a:pt x="1007" y="2366"/>
                    </a:lnTo>
                    <a:lnTo>
                      <a:pt x="1002" y="2367"/>
                    </a:lnTo>
                    <a:lnTo>
                      <a:pt x="999" y="2368"/>
                    </a:lnTo>
                    <a:lnTo>
                      <a:pt x="996" y="2369"/>
                    </a:lnTo>
                    <a:lnTo>
                      <a:pt x="994" y="2371"/>
                    </a:lnTo>
                    <a:lnTo>
                      <a:pt x="992" y="2373"/>
                    </a:lnTo>
                    <a:lnTo>
                      <a:pt x="992" y="2376"/>
                    </a:lnTo>
                    <a:lnTo>
                      <a:pt x="991" y="2379"/>
                    </a:lnTo>
                    <a:lnTo>
                      <a:pt x="992" y="2382"/>
                    </a:lnTo>
                    <a:lnTo>
                      <a:pt x="994" y="2390"/>
                    </a:lnTo>
                    <a:lnTo>
                      <a:pt x="997" y="2397"/>
                    </a:lnTo>
                    <a:lnTo>
                      <a:pt x="999" y="2401"/>
                    </a:lnTo>
                    <a:lnTo>
                      <a:pt x="1001" y="2408"/>
                    </a:lnTo>
                    <a:lnTo>
                      <a:pt x="1003" y="2416"/>
                    </a:lnTo>
                    <a:lnTo>
                      <a:pt x="1004" y="2426"/>
                    </a:lnTo>
                    <a:lnTo>
                      <a:pt x="1006" y="2451"/>
                    </a:lnTo>
                    <a:lnTo>
                      <a:pt x="1007" y="2480"/>
                    </a:lnTo>
                    <a:lnTo>
                      <a:pt x="1006" y="2495"/>
                    </a:lnTo>
                    <a:lnTo>
                      <a:pt x="1005" y="2510"/>
                    </a:lnTo>
                    <a:lnTo>
                      <a:pt x="1003" y="2525"/>
                    </a:lnTo>
                    <a:lnTo>
                      <a:pt x="1001" y="2541"/>
                    </a:lnTo>
                    <a:lnTo>
                      <a:pt x="997" y="2555"/>
                    </a:lnTo>
                    <a:lnTo>
                      <a:pt x="993" y="2568"/>
                    </a:lnTo>
                    <a:lnTo>
                      <a:pt x="987" y="2580"/>
                    </a:lnTo>
                    <a:lnTo>
                      <a:pt x="981" y="2591"/>
                    </a:lnTo>
                    <a:lnTo>
                      <a:pt x="978" y="2595"/>
                    </a:lnTo>
                    <a:lnTo>
                      <a:pt x="976" y="2597"/>
                    </a:lnTo>
                    <a:lnTo>
                      <a:pt x="974" y="2598"/>
                    </a:lnTo>
                    <a:lnTo>
                      <a:pt x="972" y="2598"/>
                    </a:lnTo>
                    <a:lnTo>
                      <a:pt x="970" y="2595"/>
                    </a:lnTo>
                    <a:lnTo>
                      <a:pt x="968" y="2592"/>
                    </a:lnTo>
                    <a:lnTo>
                      <a:pt x="967" y="2587"/>
                    </a:lnTo>
                    <a:lnTo>
                      <a:pt x="965" y="2582"/>
                    </a:lnTo>
                    <a:lnTo>
                      <a:pt x="960" y="2550"/>
                    </a:lnTo>
                    <a:lnTo>
                      <a:pt x="954" y="2507"/>
                    </a:lnTo>
                    <a:lnTo>
                      <a:pt x="950" y="2485"/>
                    </a:lnTo>
                    <a:lnTo>
                      <a:pt x="944" y="2463"/>
                    </a:lnTo>
                    <a:lnTo>
                      <a:pt x="941" y="2451"/>
                    </a:lnTo>
                    <a:lnTo>
                      <a:pt x="937" y="2441"/>
                    </a:lnTo>
                    <a:lnTo>
                      <a:pt x="933" y="2431"/>
                    </a:lnTo>
                    <a:lnTo>
                      <a:pt x="928" y="2421"/>
                    </a:lnTo>
                    <a:lnTo>
                      <a:pt x="923" y="2412"/>
                    </a:lnTo>
                    <a:lnTo>
                      <a:pt x="917" y="2404"/>
                    </a:lnTo>
                    <a:lnTo>
                      <a:pt x="911" y="2397"/>
                    </a:lnTo>
                    <a:lnTo>
                      <a:pt x="904" y="2390"/>
                    </a:lnTo>
                    <a:lnTo>
                      <a:pt x="896" y="2385"/>
                    </a:lnTo>
                    <a:lnTo>
                      <a:pt x="887" y="2380"/>
                    </a:lnTo>
                    <a:lnTo>
                      <a:pt x="877" y="2377"/>
                    </a:lnTo>
                    <a:lnTo>
                      <a:pt x="867" y="2375"/>
                    </a:lnTo>
                    <a:lnTo>
                      <a:pt x="833" y="2374"/>
                    </a:lnTo>
                    <a:lnTo>
                      <a:pt x="810" y="2374"/>
                    </a:lnTo>
                    <a:lnTo>
                      <a:pt x="802" y="2375"/>
                    </a:lnTo>
                    <a:lnTo>
                      <a:pt x="796" y="2376"/>
                    </a:lnTo>
                    <a:lnTo>
                      <a:pt x="792" y="2378"/>
                    </a:lnTo>
                    <a:lnTo>
                      <a:pt x="789" y="2380"/>
                    </a:lnTo>
                    <a:lnTo>
                      <a:pt x="788" y="2382"/>
                    </a:lnTo>
                    <a:lnTo>
                      <a:pt x="787" y="2386"/>
                    </a:lnTo>
                    <a:lnTo>
                      <a:pt x="787" y="2389"/>
                    </a:lnTo>
                    <a:lnTo>
                      <a:pt x="788" y="2393"/>
                    </a:lnTo>
                    <a:lnTo>
                      <a:pt x="790" y="2402"/>
                    </a:lnTo>
                    <a:lnTo>
                      <a:pt x="792" y="2413"/>
                    </a:lnTo>
                    <a:lnTo>
                      <a:pt x="791" y="2432"/>
                    </a:lnTo>
                    <a:lnTo>
                      <a:pt x="790" y="2460"/>
                    </a:lnTo>
                    <a:lnTo>
                      <a:pt x="787" y="2493"/>
                    </a:lnTo>
                    <a:lnTo>
                      <a:pt x="782" y="2528"/>
                    </a:lnTo>
                    <a:lnTo>
                      <a:pt x="780" y="2547"/>
                    </a:lnTo>
                    <a:lnTo>
                      <a:pt x="777" y="2564"/>
                    </a:lnTo>
                    <a:lnTo>
                      <a:pt x="773" y="2580"/>
                    </a:lnTo>
                    <a:lnTo>
                      <a:pt x="769" y="2596"/>
                    </a:lnTo>
                    <a:lnTo>
                      <a:pt x="765" y="2611"/>
                    </a:lnTo>
                    <a:lnTo>
                      <a:pt x="760" y="2623"/>
                    </a:lnTo>
                    <a:lnTo>
                      <a:pt x="755" y="2633"/>
                    </a:lnTo>
                    <a:lnTo>
                      <a:pt x="749" y="2640"/>
                    </a:lnTo>
                    <a:lnTo>
                      <a:pt x="739" y="2649"/>
                    </a:lnTo>
                    <a:lnTo>
                      <a:pt x="731" y="2658"/>
                    </a:lnTo>
                    <a:lnTo>
                      <a:pt x="724" y="2664"/>
                    </a:lnTo>
                    <a:lnTo>
                      <a:pt x="717" y="2669"/>
                    </a:lnTo>
                    <a:lnTo>
                      <a:pt x="714" y="2671"/>
                    </a:lnTo>
                    <a:lnTo>
                      <a:pt x="710" y="2672"/>
                    </a:lnTo>
                    <a:lnTo>
                      <a:pt x="706" y="2673"/>
                    </a:lnTo>
                    <a:lnTo>
                      <a:pt x="702" y="2673"/>
                    </a:lnTo>
                    <a:lnTo>
                      <a:pt x="697" y="2672"/>
                    </a:lnTo>
                    <a:lnTo>
                      <a:pt x="691" y="2671"/>
                    </a:lnTo>
                    <a:lnTo>
                      <a:pt x="685" y="2669"/>
                    </a:lnTo>
                    <a:lnTo>
                      <a:pt x="679" y="2667"/>
                    </a:lnTo>
                    <a:lnTo>
                      <a:pt x="681" y="2666"/>
                    </a:lnTo>
                    <a:lnTo>
                      <a:pt x="688" y="2663"/>
                    </a:lnTo>
                    <a:lnTo>
                      <a:pt x="697" y="2657"/>
                    </a:lnTo>
                    <a:lnTo>
                      <a:pt x="707" y="2649"/>
                    </a:lnTo>
                    <a:lnTo>
                      <a:pt x="713" y="2643"/>
                    </a:lnTo>
                    <a:lnTo>
                      <a:pt x="718" y="2636"/>
                    </a:lnTo>
                    <a:lnTo>
                      <a:pt x="722" y="2628"/>
                    </a:lnTo>
                    <a:lnTo>
                      <a:pt x="726" y="2619"/>
                    </a:lnTo>
                    <a:lnTo>
                      <a:pt x="729" y="2609"/>
                    </a:lnTo>
                    <a:lnTo>
                      <a:pt x="731" y="2597"/>
                    </a:lnTo>
                    <a:lnTo>
                      <a:pt x="732" y="2584"/>
                    </a:lnTo>
                    <a:lnTo>
                      <a:pt x="732" y="2570"/>
                    </a:lnTo>
                    <a:lnTo>
                      <a:pt x="730" y="2536"/>
                    </a:lnTo>
                    <a:lnTo>
                      <a:pt x="729" y="2496"/>
                    </a:lnTo>
                    <a:lnTo>
                      <a:pt x="727" y="2453"/>
                    </a:lnTo>
                    <a:lnTo>
                      <a:pt x="724" y="2409"/>
                    </a:lnTo>
                    <a:lnTo>
                      <a:pt x="721" y="2366"/>
                    </a:lnTo>
                    <a:lnTo>
                      <a:pt x="716" y="2329"/>
                    </a:lnTo>
                    <a:lnTo>
                      <a:pt x="713" y="2312"/>
                    </a:lnTo>
                    <a:lnTo>
                      <a:pt x="709" y="2296"/>
                    </a:lnTo>
                    <a:lnTo>
                      <a:pt x="705" y="2283"/>
                    </a:lnTo>
                    <a:lnTo>
                      <a:pt x="700" y="2273"/>
                    </a:lnTo>
                    <a:lnTo>
                      <a:pt x="696" y="2264"/>
                    </a:lnTo>
                    <a:lnTo>
                      <a:pt x="691" y="2257"/>
                    </a:lnTo>
                    <a:lnTo>
                      <a:pt x="686" y="2250"/>
                    </a:lnTo>
                    <a:lnTo>
                      <a:pt x="681" y="2244"/>
                    </a:lnTo>
                    <a:lnTo>
                      <a:pt x="676" y="2240"/>
                    </a:lnTo>
                    <a:lnTo>
                      <a:pt x="669" y="2236"/>
                    </a:lnTo>
                    <a:lnTo>
                      <a:pt x="664" y="2232"/>
                    </a:lnTo>
                    <a:lnTo>
                      <a:pt x="659" y="2229"/>
                    </a:lnTo>
                    <a:lnTo>
                      <a:pt x="653" y="2228"/>
                    </a:lnTo>
                    <a:lnTo>
                      <a:pt x="649" y="2227"/>
                    </a:lnTo>
                    <a:lnTo>
                      <a:pt x="644" y="2226"/>
                    </a:lnTo>
                    <a:lnTo>
                      <a:pt x="640" y="2227"/>
                    </a:lnTo>
                    <a:lnTo>
                      <a:pt x="636" y="2228"/>
                    </a:lnTo>
                    <a:lnTo>
                      <a:pt x="634" y="2230"/>
                    </a:lnTo>
                    <a:lnTo>
                      <a:pt x="631" y="2232"/>
                    </a:lnTo>
                    <a:lnTo>
                      <a:pt x="630" y="2234"/>
                    </a:lnTo>
                    <a:lnTo>
                      <a:pt x="629" y="2238"/>
                    </a:lnTo>
                    <a:lnTo>
                      <a:pt x="630" y="2243"/>
                    </a:lnTo>
                    <a:lnTo>
                      <a:pt x="631" y="2248"/>
                    </a:lnTo>
                    <a:lnTo>
                      <a:pt x="633" y="2255"/>
                    </a:lnTo>
                    <a:lnTo>
                      <a:pt x="638" y="2272"/>
                    </a:lnTo>
                    <a:lnTo>
                      <a:pt x="644" y="2290"/>
                    </a:lnTo>
                    <a:lnTo>
                      <a:pt x="650" y="2310"/>
                    </a:lnTo>
                    <a:lnTo>
                      <a:pt x="656" y="2328"/>
                    </a:lnTo>
                    <a:lnTo>
                      <a:pt x="660" y="2343"/>
                    </a:lnTo>
                    <a:lnTo>
                      <a:pt x="662" y="2354"/>
                    </a:lnTo>
                    <a:lnTo>
                      <a:pt x="661" y="2356"/>
                    </a:lnTo>
                    <a:lnTo>
                      <a:pt x="660" y="2356"/>
                    </a:lnTo>
                    <a:lnTo>
                      <a:pt x="658" y="2354"/>
                    </a:lnTo>
                    <a:lnTo>
                      <a:pt x="656" y="2351"/>
                    </a:lnTo>
                    <a:lnTo>
                      <a:pt x="649" y="2341"/>
                    </a:lnTo>
                    <a:lnTo>
                      <a:pt x="640" y="2328"/>
                    </a:lnTo>
                    <a:lnTo>
                      <a:pt x="630" y="2313"/>
                    </a:lnTo>
                    <a:lnTo>
                      <a:pt x="619" y="2296"/>
                    </a:lnTo>
                    <a:lnTo>
                      <a:pt x="608" y="2283"/>
                    </a:lnTo>
                    <a:lnTo>
                      <a:pt x="597" y="2273"/>
                    </a:lnTo>
                    <a:lnTo>
                      <a:pt x="592" y="2268"/>
                    </a:lnTo>
                    <a:lnTo>
                      <a:pt x="587" y="2261"/>
                    </a:lnTo>
                    <a:lnTo>
                      <a:pt x="581" y="2253"/>
                    </a:lnTo>
                    <a:lnTo>
                      <a:pt x="575" y="2244"/>
                    </a:lnTo>
                    <a:lnTo>
                      <a:pt x="564" y="2222"/>
                    </a:lnTo>
                    <a:lnTo>
                      <a:pt x="552" y="2199"/>
                    </a:lnTo>
                    <a:lnTo>
                      <a:pt x="541" y="2176"/>
                    </a:lnTo>
                    <a:lnTo>
                      <a:pt x="530" y="2153"/>
                    </a:lnTo>
                    <a:lnTo>
                      <a:pt x="519" y="2135"/>
                    </a:lnTo>
                    <a:lnTo>
                      <a:pt x="511" y="2122"/>
                    </a:lnTo>
                    <a:lnTo>
                      <a:pt x="507" y="2116"/>
                    </a:lnTo>
                    <a:lnTo>
                      <a:pt x="502" y="2109"/>
                    </a:lnTo>
                    <a:lnTo>
                      <a:pt x="497" y="2103"/>
                    </a:lnTo>
                    <a:lnTo>
                      <a:pt x="491" y="2097"/>
                    </a:lnTo>
                    <a:lnTo>
                      <a:pt x="477" y="2083"/>
                    </a:lnTo>
                    <a:lnTo>
                      <a:pt x="462" y="2070"/>
                    </a:lnTo>
                    <a:lnTo>
                      <a:pt x="447" y="2057"/>
                    </a:lnTo>
                    <a:lnTo>
                      <a:pt x="436" y="2044"/>
                    </a:lnTo>
                    <a:lnTo>
                      <a:pt x="431" y="2038"/>
                    </a:lnTo>
                    <a:lnTo>
                      <a:pt x="428" y="2032"/>
                    </a:lnTo>
                    <a:lnTo>
                      <a:pt x="425" y="2026"/>
                    </a:lnTo>
                    <a:lnTo>
                      <a:pt x="425" y="2019"/>
                    </a:lnTo>
                    <a:lnTo>
                      <a:pt x="424" y="2015"/>
                    </a:lnTo>
                    <a:lnTo>
                      <a:pt x="422" y="2010"/>
                    </a:lnTo>
                    <a:lnTo>
                      <a:pt x="420" y="2008"/>
                    </a:lnTo>
                    <a:lnTo>
                      <a:pt x="417" y="2006"/>
                    </a:lnTo>
                    <a:lnTo>
                      <a:pt x="413" y="2005"/>
                    </a:lnTo>
                    <a:lnTo>
                      <a:pt x="408" y="2004"/>
                    </a:lnTo>
                    <a:lnTo>
                      <a:pt x="403" y="2004"/>
                    </a:lnTo>
                    <a:lnTo>
                      <a:pt x="398" y="2004"/>
                    </a:lnTo>
                    <a:lnTo>
                      <a:pt x="387" y="2007"/>
                    </a:lnTo>
                    <a:lnTo>
                      <a:pt x="374" y="2010"/>
                    </a:lnTo>
                    <a:lnTo>
                      <a:pt x="363" y="2015"/>
                    </a:lnTo>
                    <a:lnTo>
                      <a:pt x="354" y="2019"/>
                    </a:lnTo>
                    <a:lnTo>
                      <a:pt x="350" y="2022"/>
                    </a:lnTo>
                    <a:lnTo>
                      <a:pt x="345" y="2024"/>
                    </a:lnTo>
                    <a:lnTo>
                      <a:pt x="340" y="2026"/>
                    </a:lnTo>
                    <a:lnTo>
                      <a:pt x="334" y="2026"/>
                    </a:lnTo>
                    <a:lnTo>
                      <a:pt x="321" y="2027"/>
                    </a:lnTo>
                    <a:lnTo>
                      <a:pt x="305" y="2027"/>
                    </a:lnTo>
                    <a:lnTo>
                      <a:pt x="290" y="2028"/>
                    </a:lnTo>
                    <a:lnTo>
                      <a:pt x="274" y="2028"/>
                    </a:lnTo>
                    <a:lnTo>
                      <a:pt x="266" y="2029"/>
                    </a:lnTo>
                    <a:lnTo>
                      <a:pt x="258" y="2031"/>
                    </a:lnTo>
                    <a:lnTo>
                      <a:pt x="250" y="2033"/>
                    </a:lnTo>
                    <a:lnTo>
                      <a:pt x="241" y="2035"/>
                    </a:lnTo>
                    <a:lnTo>
                      <a:pt x="208" y="2049"/>
                    </a:lnTo>
                    <a:lnTo>
                      <a:pt x="172" y="2065"/>
                    </a:lnTo>
                    <a:lnTo>
                      <a:pt x="154" y="2073"/>
                    </a:lnTo>
                    <a:lnTo>
                      <a:pt x="140" y="2080"/>
                    </a:lnTo>
                    <a:lnTo>
                      <a:pt x="134" y="2084"/>
                    </a:lnTo>
                    <a:lnTo>
                      <a:pt x="129" y="2089"/>
                    </a:lnTo>
                    <a:lnTo>
                      <a:pt x="125" y="2092"/>
                    </a:lnTo>
                    <a:lnTo>
                      <a:pt x="122" y="2095"/>
                    </a:lnTo>
                    <a:lnTo>
                      <a:pt x="115" y="2102"/>
                    </a:lnTo>
                    <a:lnTo>
                      <a:pt x="103" y="2111"/>
                    </a:lnTo>
                    <a:lnTo>
                      <a:pt x="87" y="2121"/>
                    </a:lnTo>
                    <a:lnTo>
                      <a:pt x="69" y="2130"/>
                    </a:lnTo>
                    <a:lnTo>
                      <a:pt x="50" y="2139"/>
                    </a:lnTo>
                    <a:lnTo>
                      <a:pt x="32" y="2147"/>
                    </a:lnTo>
                    <a:lnTo>
                      <a:pt x="24" y="2150"/>
                    </a:lnTo>
                    <a:lnTo>
                      <a:pt x="15" y="2152"/>
                    </a:lnTo>
                    <a:lnTo>
                      <a:pt x="9" y="2153"/>
                    </a:lnTo>
                    <a:lnTo>
                      <a:pt x="3" y="2154"/>
                    </a:lnTo>
                    <a:lnTo>
                      <a:pt x="0" y="2153"/>
                    </a:lnTo>
                    <a:lnTo>
                      <a:pt x="0" y="2152"/>
                    </a:lnTo>
                    <a:lnTo>
                      <a:pt x="2" y="2150"/>
                    </a:lnTo>
                    <a:lnTo>
                      <a:pt x="6" y="2147"/>
                    </a:lnTo>
                    <a:lnTo>
                      <a:pt x="19" y="2139"/>
                    </a:lnTo>
                    <a:lnTo>
                      <a:pt x="36" y="2129"/>
                    </a:lnTo>
                    <a:lnTo>
                      <a:pt x="55" y="2116"/>
                    </a:lnTo>
                    <a:lnTo>
                      <a:pt x="73" y="2102"/>
                    </a:lnTo>
                    <a:lnTo>
                      <a:pt x="81" y="2094"/>
                    </a:lnTo>
                    <a:lnTo>
                      <a:pt x="89" y="2085"/>
                    </a:lnTo>
                    <a:lnTo>
                      <a:pt x="96" y="2076"/>
                    </a:lnTo>
                    <a:lnTo>
                      <a:pt x="101" y="2067"/>
                    </a:lnTo>
                    <a:lnTo>
                      <a:pt x="106" y="2051"/>
                    </a:lnTo>
                    <a:lnTo>
                      <a:pt x="109" y="2035"/>
                    </a:lnTo>
                    <a:lnTo>
                      <a:pt x="111" y="2019"/>
                    </a:lnTo>
                    <a:lnTo>
                      <a:pt x="114" y="2002"/>
                    </a:lnTo>
                    <a:lnTo>
                      <a:pt x="117" y="1987"/>
                    </a:lnTo>
                    <a:lnTo>
                      <a:pt x="121" y="1973"/>
                    </a:lnTo>
                    <a:lnTo>
                      <a:pt x="124" y="1966"/>
                    </a:lnTo>
                    <a:lnTo>
                      <a:pt x="128" y="1960"/>
                    </a:lnTo>
                    <a:lnTo>
                      <a:pt x="133" y="1954"/>
                    </a:lnTo>
                    <a:lnTo>
                      <a:pt x="138" y="1949"/>
                    </a:lnTo>
                    <a:lnTo>
                      <a:pt x="145" y="1943"/>
                    </a:lnTo>
                    <a:lnTo>
                      <a:pt x="153" y="1937"/>
                    </a:lnTo>
                    <a:lnTo>
                      <a:pt x="162" y="1931"/>
                    </a:lnTo>
                    <a:lnTo>
                      <a:pt x="173" y="1926"/>
                    </a:lnTo>
                    <a:lnTo>
                      <a:pt x="195" y="1915"/>
                    </a:lnTo>
                    <a:lnTo>
                      <a:pt x="217" y="1904"/>
                    </a:lnTo>
                    <a:lnTo>
                      <a:pt x="228" y="1898"/>
                    </a:lnTo>
                    <a:lnTo>
                      <a:pt x="240" y="1892"/>
                    </a:lnTo>
                    <a:lnTo>
                      <a:pt x="250" y="1885"/>
                    </a:lnTo>
                    <a:lnTo>
                      <a:pt x="259" y="1879"/>
                    </a:lnTo>
                    <a:lnTo>
                      <a:pt x="268" y="1871"/>
                    </a:lnTo>
                    <a:lnTo>
                      <a:pt x="275" y="1863"/>
                    </a:lnTo>
                    <a:lnTo>
                      <a:pt x="280" y="1855"/>
                    </a:lnTo>
                    <a:lnTo>
                      <a:pt x="284" y="1846"/>
                    </a:lnTo>
                    <a:lnTo>
                      <a:pt x="295" y="1825"/>
                    </a:lnTo>
                    <a:lnTo>
                      <a:pt x="311" y="1798"/>
                    </a:lnTo>
                    <a:lnTo>
                      <a:pt x="329" y="1766"/>
                    </a:lnTo>
                    <a:lnTo>
                      <a:pt x="347" y="1733"/>
                    </a:lnTo>
                    <a:lnTo>
                      <a:pt x="355" y="1714"/>
                    </a:lnTo>
                    <a:lnTo>
                      <a:pt x="363" y="1697"/>
                    </a:lnTo>
                    <a:lnTo>
                      <a:pt x="370" y="1679"/>
                    </a:lnTo>
                    <a:lnTo>
                      <a:pt x="376" y="1662"/>
                    </a:lnTo>
                    <a:lnTo>
                      <a:pt x="380" y="1644"/>
                    </a:lnTo>
                    <a:lnTo>
                      <a:pt x="382" y="1628"/>
                    </a:lnTo>
                    <a:lnTo>
                      <a:pt x="384" y="1620"/>
                    </a:lnTo>
                    <a:lnTo>
                      <a:pt x="384" y="1613"/>
                    </a:lnTo>
                    <a:lnTo>
                      <a:pt x="382" y="1605"/>
                    </a:lnTo>
                    <a:lnTo>
                      <a:pt x="381" y="1598"/>
                    </a:lnTo>
                    <a:lnTo>
                      <a:pt x="376" y="1606"/>
                    </a:lnTo>
                    <a:lnTo>
                      <a:pt x="362" y="1625"/>
                    </a:lnTo>
                    <a:lnTo>
                      <a:pt x="354" y="1636"/>
                    </a:lnTo>
                    <a:lnTo>
                      <a:pt x="345" y="1645"/>
                    </a:lnTo>
                    <a:lnTo>
                      <a:pt x="340" y="1650"/>
                    </a:lnTo>
                    <a:lnTo>
                      <a:pt x="336" y="1654"/>
                    </a:lnTo>
                    <a:lnTo>
                      <a:pt x="332" y="1656"/>
                    </a:lnTo>
                    <a:lnTo>
                      <a:pt x="328" y="1658"/>
                    </a:lnTo>
                    <a:lnTo>
                      <a:pt x="331" y="1653"/>
                    </a:lnTo>
                    <a:lnTo>
                      <a:pt x="338" y="1641"/>
                    </a:lnTo>
                    <a:lnTo>
                      <a:pt x="342" y="1632"/>
                    </a:lnTo>
                    <a:lnTo>
                      <a:pt x="346" y="1623"/>
                    </a:lnTo>
                    <a:lnTo>
                      <a:pt x="351" y="1612"/>
                    </a:lnTo>
                    <a:lnTo>
                      <a:pt x="355" y="1601"/>
                    </a:lnTo>
                    <a:lnTo>
                      <a:pt x="358" y="1588"/>
                    </a:lnTo>
                    <a:lnTo>
                      <a:pt x="361" y="1576"/>
                    </a:lnTo>
                    <a:lnTo>
                      <a:pt x="362" y="1561"/>
                    </a:lnTo>
                    <a:lnTo>
                      <a:pt x="361" y="1548"/>
                    </a:lnTo>
                    <a:lnTo>
                      <a:pt x="360" y="1541"/>
                    </a:lnTo>
                    <a:lnTo>
                      <a:pt x="359" y="1534"/>
                    </a:lnTo>
                    <a:lnTo>
                      <a:pt x="357" y="1528"/>
                    </a:lnTo>
                    <a:lnTo>
                      <a:pt x="355" y="1521"/>
                    </a:lnTo>
                    <a:lnTo>
                      <a:pt x="352" y="1515"/>
                    </a:lnTo>
                    <a:lnTo>
                      <a:pt x="348" y="1508"/>
                    </a:lnTo>
                    <a:lnTo>
                      <a:pt x="343" y="1502"/>
                    </a:lnTo>
                    <a:lnTo>
                      <a:pt x="338" y="1495"/>
                    </a:lnTo>
                    <a:lnTo>
                      <a:pt x="333" y="1489"/>
                    </a:lnTo>
                    <a:lnTo>
                      <a:pt x="329" y="1482"/>
                    </a:lnTo>
                    <a:lnTo>
                      <a:pt x="325" y="1474"/>
                    </a:lnTo>
                    <a:lnTo>
                      <a:pt x="321" y="1466"/>
                    </a:lnTo>
                    <a:lnTo>
                      <a:pt x="313" y="1448"/>
                    </a:lnTo>
                    <a:lnTo>
                      <a:pt x="306" y="1428"/>
                    </a:lnTo>
                    <a:lnTo>
                      <a:pt x="300" y="1407"/>
                    </a:lnTo>
                    <a:lnTo>
                      <a:pt x="296" y="1385"/>
                    </a:lnTo>
                    <a:lnTo>
                      <a:pt x="292" y="1363"/>
                    </a:lnTo>
                    <a:lnTo>
                      <a:pt x="289" y="1340"/>
                    </a:lnTo>
                    <a:lnTo>
                      <a:pt x="285" y="1298"/>
                    </a:lnTo>
                    <a:lnTo>
                      <a:pt x="283" y="1260"/>
                    </a:lnTo>
                    <a:lnTo>
                      <a:pt x="283" y="1232"/>
                    </a:lnTo>
                    <a:lnTo>
                      <a:pt x="284" y="1215"/>
                    </a:lnTo>
                    <a:lnTo>
                      <a:pt x="286" y="1186"/>
                    </a:lnTo>
                    <a:lnTo>
                      <a:pt x="291" y="1147"/>
                    </a:lnTo>
                    <a:lnTo>
                      <a:pt x="294" y="1125"/>
                    </a:lnTo>
                    <a:lnTo>
                      <a:pt x="295" y="1104"/>
                    </a:lnTo>
                    <a:lnTo>
                      <a:pt x="296" y="1083"/>
                    </a:lnTo>
                    <a:lnTo>
                      <a:pt x="295" y="1064"/>
                    </a:lnTo>
                    <a:lnTo>
                      <a:pt x="293" y="1054"/>
                    </a:lnTo>
                    <a:lnTo>
                      <a:pt x="289" y="1042"/>
                    </a:lnTo>
                    <a:lnTo>
                      <a:pt x="284" y="1028"/>
                    </a:lnTo>
                    <a:lnTo>
                      <a:pt x="278" y="1013"/>
                    </a:lnTo>
                    <a:lnTo>
                      <a:pt x="264" y="976"/>
                    </a:lnTo>
                    <a:lnTo>
                      <a:pt x="249" y="936"/>
                    </a:lnTo>
                    <a:lnTo>
                      <a:pt x="243" y="915"/>
                    </a:lnTo>
                    <a:lnTo>
                      <a:pt x="236" y="893"/>
                    </a:lnTo>
                    <a:lnTo>
                      <a:pt x="231" y="871"/>
                    </a:lnTo>
                    <a:lnTo>
                      <a:pt x="228" y="850"/>
                    </a:lnTo>
                    <a:lnTo>
                      <a:pt x="227" y="840"/>
                    </a:lnTo>
                    <a:lnTo>
                      <a:pt x="226" y="829"/>
                    </a:lnTo>
                    <a:lnTo>
                      <a:pt x="226" y="819"/>
                    </a:lnTo>
                    <a:lnTo>
                      <a:pt x="227" y="809"/>
                    </a:lnTo>
                    <a:lnTo>
                      <a:pt x="228" y="799"/>
                    </a:lnTo>
                    <a:lnTo>
                      <a:pt x="230" y="790"/>
                    </a:lnTo>
                    <a:lnTo>
                      <a:pt x="232" y="781"/>
                    </a:lnTo>
                    <a:lnTo>
                      <a:pt x="235" y="772"/>
                    </a:lnTo>
                    <a:lnTo>
                      <a:pt x="250" y="739"/>
                    </a:lnTo>
                    <a:lnTo>
                      <a:pt x="259" y="715"/>
                    </a:lnTo>
                    <a:lnTo>
                      <a:pt x="265" y="697"/>
                    </a:lnTo>
                    <a:lnTo>
                      <a:pt x="268" y="684"/>
                    </a:lnTo>
                    <a:lnTo>
                      <a:pt x="269" y="671"/>
                    </a:lnTo>
                    <a:lnTo>
                      <a:pt x="268" y="669"/>
                    </a:lnTo>
                    <a:lnTo>
                      <a:pt x="241" y="702"/>
                    </a:lnTo>
                    <a:lnTo>
                      <a:pt x="242" y="686"/>
                    </a:lnTo>
                    <a:lnTo>
                      <a:pt x="244" y="652"/>
                    </a:lnTo>
                    <a:lnTo>
                      <a:pt x="247" y="633"/>
                    </a:lnTo>
                    <a:lnTo>
                      <a:pt x="250" y="612"/>
                    </a:lnTo>
                    <a:lnTo>
                      <a:pt x="253" y="604"/>
                    </a:lnTo>
                    <a:lnTo>
                      <a:pt x="256" y="596"/>
                    </a:lnTo>
                    <a:lnTo>
                      <a:pt x="259" y="589"/>
                    </a:lnTo>
                    <a:lnTo>
                      <a:pt x="263" y="583"/>
                    </a:lnTo>
                    <a:lnTo>
                      <a:pt x="274" y="566"/>
                    </a:lnTo>
                    <a:lnTo>
                      <a:pt x="290" y="543"/>
                    </a:lnTo>
                    <a:lnTo>
                      <a:pt x="312" y="513"/>
                    </a:lnTo>
                    <a:lnTo>
                      <a:pt x="337" y="483"/>
                    </a:lnTo>
                    <a:lnTo>
                      <a:pt x="350" y="469"/>
                    </a:lnTo>
                    <a:lnTo>
                      <a:pt x="364" y="453"/>
                    </a:lnTo>
                    <a:lnTo>
                      <a:pt x="378" y="440"/>
                    </a:lnTo>
                    <a:lnTo>
                      <a:pt x="394" y="428"/>
                    </a:lnTo>
                    <a:lnTo>
                      <a:pt x="408" y="418"/>
                    </a:lnTo>
                    <a:lnTo>
                      <a:pt x="423" y="409"/>
                    </a:lnTo>
                    <a:lnTo>
                      <a:pt x="430" y="406"/>
                    </a:lnTo>
                    <a:lnTo>
                      <a:pt x="437" y="403"/>
                    </a:lnTo>
                    <a:lnTo>
                      <a:pt x="444" y="401"/>
                    </a:lnTo>
                    <a:lnTo>
                      <a:pt x="451" y="400"/>
                    </a:lnTo>
                    <a:lnTo>
                      <a:pt x="463" y="391"/>
                    </a:lnTo>
                    <a:lnTo>
                      <a:pt x="481" y="376"/>
                    </a:lnTo>
                    <a:lnTo>
                      <a:pt x="485" y="372"/>
                    </a:lnTo>
                    <a:lnTo>
                      <a:pt x="488" y="369"/>
                    </a:lnTo>
                    <a:lnTo>
                      <a:pt x="489" y="365"/>
                    </a:lnTo>
                    <a:lnTo>
                      <a:pt x="488" y="363"/>
                    </a:lnTo>
                    <a:lnTo>
                      <a:pt x="486" y="361"/>
                    </a:lnTo>
                    <a:lnTo>
                      <a:pt x="481" y="360"/>
                    </a:lnTo>
                    <a:lnTo>
                      <a:pt x="473" y="360"/>
                    </a:lnTo>
                    <a:lnTo>
                      <a:pt x="463" y="362"/>
                    </a:lnTo>
                    <a:lnTo>
                      <a:pt x="451" y="363"/>
                    </a:lnTo>
                    <a:lnTo>
                      <a:pt x="442" y="364"/>
                    </a:lnTo>
                    <a:lnTo>
                      <a:pt x="434" y="364"/>
                    </a:lnTo>
                    <a:lnTo>
                      <a:pt x="428" y="363"/>
                    </a:lnTo>
                    <a:lnTo>
                      <a:pt x="424" y="362"/>
                    </a:lnTo>
                    <a:lnTo>
                      <a:pt x="422" y="360"/>
                    </a:lnTo>
                    <a:lnTo>
                      <a:pt x="422" y="357"/>
                    </a:lnTo>
                    <a:lnTo>
                      <a:pt x="423" y="354"/>
                    </a:lnTo>
                    <a:lnTo>
                      <a:pt x="425" y="351"/>
                    </a:lnTo>
                    <a:lnTo>
                      <a:pt x="429" y="347"/>
                    </a:lnTo>
                    <a:lnTo>
                      <a:pt x="435" y="343"/>
                    </a:lnTo>
                    <a:lnTo>
                      <a:pt x="442" y="338"/>
                    </a:lnTo>
                    <a:lnTo>
                      <a:pt x="461" y="329"/>
                    </a:lnTo>
                    <a:lnTo>
                      <a:pt x="484" y="319"/>
                    </a:lnTo>
                    <a:lnTo>
                      <a:pt x="487" y="316"/>
                    </a:lnTo>
                    <a:lnTo>
                      <a:pt x="496" y="311"/>
                    </a:lnTo>
                    <a:lnTo>
                      <a:pt x="506" y="304"/>
                    </a:lnTo>
                    <a:lnTo>
                      <a:pt x="515" y="296"/>
                    </a:lnTo>
                    <a:lnTo>
                      <a:pt x="519" y="292"/>
                    </a:lnTo>
                    <a:lnTo>
                      <a:pt x="522" y="287"/>
                    </a:lnTo>
                    <a:lnTo>
                      <a:pt x="523" y="283"/>
                    </a:lnTo>
                    <a:lnTo>
                      <a:pt x="522" y="280"/>
                    </a:lnTo>
                    <a:lnTo>
                      <a:pt x="519" y="276"/>
                    </a:lnTo>
                    <a:lnTo>
                      <a:pt x="514" y="274"/>
                    </a:lnTo>
                    <a:lnTo>
                      <a:pt x="506" y="271"/>
                    </a:lnTo>
                    <a:lnTo>
                      <a:pt x="495" y="270"/>
                    </a:lnTo>
                    <a:lnTo>
                      <a:pt x="471" y="269"/>
                    </a:lnTo>
                    <a:lnTo>
                      <a:pt x="450" y="269"/>
                    </a:lnTo>
                    <a:lnTo>
                      <a:pt x="433" y="269"/>
                    </a:lnTo>
                    <a:lnTo>
                      <a:pt x="420" y="271"/>
                    </a:lnTo>
                    <a:lnTo>
                      <a:pt x="403" y="274"/>
                    </a:lnTo>
                    <a:lnTo>
                      <a:pt x="398" y="275"/>
                    </a:lnTo>
                    <a:lnTo>
                      <a:pt x="409" y="265"/>
                    </a:lnTo>
                    <a:lnTo>
                      <a:pt x="436" y="241"/>
                    </a:lnTo>
                    <a:lnTo>
                      <a:pt x="444" y="235"/>
                    </a:lnTo>
                    <a:lnTo>
                      <a:pt x="453" y="230"/>
                    </a:lnTo>
                    <a:lnTo>
                      <a:pt x="464" y="225"/>
                    </a:lnTo>
                    <a:lnTo>
                      <a:pt x="473" y="220"/>
                    </a:lnTo>
                    <a:lnTo>
                      <a:pt x="483" y="217"/>
                    </a:lnTo>
                    <a:lnTo>
                      <a:pt x="492" y="215"/>
                    </a:lnTo>
                    <a:lnTo>
                      <a:pt x="502" y="215"/>
                    </a:lnTo>
                    <a:lnTo>
                      <a:pt x="511" y="216"/>
                    </a:lnTo>
                    <a:lnTo>
                      <a:pt x="565" y="226"/>
                    </a:lnTo>
                    <a:lnTo>
                      <a:pt x="468" y="151"/>
                    </a:lnTo>
                    <a:lnTo>
                      <a:pt x="482" y="151"/>
                    </a:lnTo>
                    <a:lnTo>
                      <a:pt x="514" y="153"/>
                    </a:lnTo>
                    <a:lnTo>
                      <a:pt x="523" y="154"/>
                    </a:lnTo>
                    <a:lnTo>
                      <a:pt x="534" y="156"/>
                    </a:lnTo>
                    <a:lnTo>
                      <a:pt x="543" y="159"/>
                    </a:lnTo>
                    <a:lnTo>
                      <a:pt x="552" y="162"/>
                    </a:lnTo>
                    <a:lnTo>
                      <a:pt x="561" y="166"/>
                    </a:lnTo>
                    <a:lnTo>
                      <a:pt x="569" y="172"/>
                    </a:lnTo>
                    <a:lnTo>
                      <a:pt x="575" y="177"/>
                    </a:lnTo>
                    <a:lnTo>
                      <a:pt x="581" y="184"/>
                    </a:lnTo>
                    <a:lnTo>
                      <a:pt x="570" y="65"/>
                    </a:lnTo>
                    <a:lnTo>
                      <a:pt x="580" y="74"/>
                    </a:lnTo>
                    <a:lnTo>
                      <a:pt x="600" y="99"/>
                    </a:lnTo>
                    <a:lnTo>
                      <a:pt x="613" y="113"/>
                    </a:lnTo>
                    <a:lnTo>
                      <a:pt x="623" y="129"/>
                    </a:lnTo>
                    <a:lnTo>
                      <a:pt x="627" y="136"/>
                    </a:lnTo>
                    <a:lnTo>
                      <a:pt x="631" y="143"/>
                    </a:lnTo>
                    <a:lnTo>
                      <a:pt x="634" y="150"/>
                    </a:lnTo>
                    <a:lnTo>
                      <a:pt x="635" y="156"/>
                    </a:lnTo>
                    <a:lnTo>
                      <a:pt x="700" y="38"/>
                    </a:lnTo>
                    <a:lnTo>
                      <a:pt x="696" y="53"/>
                    </a:lnTo>
                    <a:lnTo>
                      <a:pt x="688" y="87"/>
                    </a:lnTo>
                    <a:lnTo>
                      <a:pt x="685" y="107"/>
                    </a:lnTo>
                    <a:lnTo>
                      <a:pt x="682" y="124"/>
                    </a:lnTo>
                    <a:lnTo>
                      <a:pt x="682" y="132"/>
                    </a:lnTo>
                    <a:lnTo>
                      <a:pt x="682" y="138"/>
                    </a:lnTo>
                    <a:lnTo>
                      <a:pt x="683" y="143"/>
                    </a:lnTo>
                    <a:lnTo>
                      <a:pt x="684" y="145"/>
                    </a:lnTo>
                    <a:lnTo>
                      <a:pt x="687" y="148"/>
                    </a:lnTo>
                    <a:lnTo>
                      <a:pt x="691" y="150"/>
                    </a:lnTo>
                    <a:lnTo>
                      <a:pt x="695" y="150"/>
                    </a:lnTo>
                    <a:lnTo>
                      <a:pt x="699" y="150"/>
                    </a:lnTo>
                    <a:lnTo>
                      <a:pt x="707" y="148"/>
                    </a:lnTo>
                    <a:lnTo>
                      <a:pt x="716" y="144"/>
                    </a:lnTo>
                    <a:lnTo>
                      <a:pt x="725" y="139"/>
                    </a:lnTo>
                    <a:lnTo>
                      <a:pt x="734" y="132"/>
                    </a:lnTo>
                    <a:lnTo>
                      <a:pt x="741" y="125"/>
                    </a:lnTo>
                    <a:lnTo>
                      <a:pt x="749" y="119"/>
                    </a:lnTo>
                    <a:lnTo>
                      <a:pt x="756" y="111"/>
                    </a:lnTo>
                    <a:lnTo>
                      <a:pt x="767" y="100"/>
                    </a:lnTo>
                    <a:lnTo>
                      <a:pt x="782" y="86"/>
                    </a:lnTo>
                    <a:lnTo>
                      <a:pt x="799" y="73"/>
                    </a:lnTo>
                    <a:lnTo>
                      <a:pt x="817" y="60"/>
                    </a:lnTo>
                    <a:lnTo>
                      <a:pt x="835" y="50"/>
                    </a:lnTo>
                    <a:lnTo>
                      <a:pt x="843" y="47"/>
                    </a:lnTo>
                    <a:lnTo>
                      <a:pt x="850" y="44"/>
                    </a:lnTo>
                    <a:lnTo>
                      <a:pt x="856" y="43"/>
                    </a:lnTo>
                    <a:lnTo>
                      <a:pt x="862" y="43"/>
                    </a:lnTo>
                    <a:lnTo>
                      <a:pt x="854" y="50"/>
                    </a:lnTo>
                    <a:lnTo>
                      <a:pt x="838" y="68"/>
                    </a:lnTo>
                    <a:lnTo>
                      <a:pt x="829" y="79"/>
                    </a:lnTo>
                    <a:lnTo>
                      <a:pt x="821" y="90"/>
                    </a:lnTo>
                    <a:lnTo>
                      <a:pt x="817" y="96"/>
                    </a:lnTo>
                    <a:lnTo>
                      <a:pt x="815" y="103"/>
                    </a:lnTo>
                    <a:lnTo>
                      <a:pt x="814" y="108"/>
                    </a:lnTo>
                    <a:lnTo>
                      <a:pt x="813" y="114"/>
                    </a:lnTo>
                    <a:lnTo>
                      <a:pt x="813" y="116"/>
                    </a:lnTo>
                    <a:lnTo>
                      <a:pt x="814" y="117"/>
                    </a:lnTo>
                    <a:lnTo>
                      <a:pt x="816" y="118"/>
                    </a:lnTo>
                    <a:lnTo>
                      <a:pt x="818" y="118"/>
                    </a:lnTo>
                    <a:lnTo>
                      <a:pt x="826" y="117"/>
                    </a:lnTo>
                    <a:lnTo>
                      <a:pt x="834" y="113"/>
                    </a:lnTo>
                    <a:lnTo>
                      <a:pt x="856" y="102"/>
                    </a:lnTo>
                    <a:lnTo>
                      <a:pt x="883" y="85"/>
                    </a:lnTo>
                    <a:lnTo>
                      <a:pt x="913" y="69"/>
                    </a:lnTo>
                    <a:lnTo>
                      <a:pt x="943" y="53"/>
                    </a:lnTo>
                    <a:lnTo>
                      <a:pt x="958" y="47"/>
                    </a:lnTo>
                    <a:lnTo>
                      <a:pt x="972" y="42"/>
                    </a:lnTo>
                    <a:lnTo>
                      <a:pt x="985" y="39"/>
                    </a:lnTo>
                    <a:lnTo>
                      <a:pt x="997" y="38"/>
                    </a:lnTo>
                    <a:lnTo>
                      <a:pt x="976" y="81"/>
                    </a:lnTo>
                    <a:lnTo>
                      <a:pt x="981" y="77"/>
                    </a:lnTo>
                    <a:lnTo>
                      <a:pt x="995" y="68"/>
                    </a:lnTo>
                    <a:lnTo>
                      <a:pt x="1015" y="55"/>
                    </a:lnTo>
                    <a:lnTo>
                      <a:pt x="1041" y="41"/>
                    </a:lnTo>
                    <a:lnTo>
                      <a:pt x="1067" y="26"/>
                    </a:lnTo>
                    <a:lnTo>
                      <a:pt x="1094" y="12"/>
                    </a:lnTo>
                    <a:lnTo>
                      <a:pt x="1106" y="7"/>
                    </a:lnTo>
                    <a:lnTo>
                      <a:pt x="1118" y="3"/>
                    </a:lnTo>
                    <a:lnTo>
                      <a:pt x="1129" y="1"/>
                    </a:lnTo>
                    <a:lnTo>
                      <a:pt x="1137" y="0"/>
                    </a:lnTo>
                    <a:lnTo>
                      <a:pt x="1110" y="49"/>
                    </a:lnTo>
                    <a:lnTo>
                      <a:pt x="1110" y="51"/>
                    </a:lnTo>
                    <a:lnTo>
                      <a:pt x="1111" y="55"/>
                    </a:lnTo>
                    <a:lnTo>
                      <a:pt x="1115" y="57"/>
                    </a:lnTo>
                    <a:lnTo>
                      <a:pt x="1120" y="58"/>
                    </a:lnTo>
                    <a:lnTo>
                      <a:pt x="1127" y="57"/>
                    </a:lnTo>
                    <a:lnTo>
                      <a:pt x="1137" y="54"/>
                    </a:lnTo>
                    <a:lnTo>
                      <a:pt x="1149" y="50"/>
                    </a:lnTo>
                    <a:lnTo>
                      <a:pt x="1164" y="45"/>
                    </a:lnTo>
                    <a:lnTo>
                      <a:pt x="1181" y="40"/>
                    </a:lnTo>
                    <a:lnTo>
                      <a:pt x="1200" y="36"/>
                    </a:lnTo>
                    <a:lnTo>
                      <a:pt x="1220" y="33"/>
                    </a:lnTo>
                    <a:lnTo>
                      <a:pt x="1241" y="32"/>
                    </a:lnTo>
                    <a:lnTo>
                      <a:pt x="1252" y="33"/>
                    </a:lnTo>
                    <a:lnTo>
                      <a:pt x="1263" y="34"/>
                    </a:lnTo>
                    <a:lnTo>
                      <a:pt x="1273" y="35"/>
                    </a:lnTo>
                    <a:lnTo>
                      <a:pt x="1283" y="38"/>
                    </a:lnTo>
                    <a:lnTo>
                      <a:pt x="1292" y="42"/>
                    </a:lnTo>
                    <a:lnTo>
                      <a:pt x="1302" y="45"/>
                    </a:lnTo>
                    <a:lnTo>
                      <a:pt x="1312" y="48"/>
                    </a:lnTo>
                    <a:lnTo>
                      <a:pt x="1324" y="51"/>
                    </a:lnTo>
                    <a:lnTo>
                      <a:pt x="1349" y="55"/>
                    </a:lnTo>
                    <a:lnTo>
                      <a:pt x="1374" y="57"/>
                    </a:lnTo>
                    <a:lnTo>
                      <a:pt x="1398" y="58"/>
                    </a:lnTo>
                    <a:lnTo>
                      <a:pt x="1419" y="57"/>
                    </a:lnTo>
                    <a:lnTo>
                      <a:pt x="1428" y="55"/>
                    </a:lnTo>
                    <a:lnTo>
                      <a:pt x="1435" y="54"/>
                    </a:lnTo>
                    <a:lnTo>
                      <a:pt x="1441" y="51"/>
                    </a:lnTo>
                    <a:lnTo>
                      <a:pt x="1445" y="49"/>
                    </a:lnTo>
                    <a:lnTo>
                      <a:pt x="1437" y="57"/>
                    </a:lnTo>
                    <a:lnTo>
                      <a:pt x="1417" y="77"/>
                    </a:lnTo>
                    <a:lnTo>
                      <a:pt x="1404" y="88"/>
                    </a:lnTo>
                    <a:lnTo>
                      <a:pt x="1390" y="99"/>
                    </a:lnTo>
                    <a:lnTo>
                      <a:pt x="1383" y="104"/>
                    </a:lnTo>
                    <a:lnTo>
                      <a:pt x="1377" y="108"/>
                    </a:lnTo>
                    <a:lnTo>
                      <a:pt x="1370" y="111"/>
                    </a:lnTo>
                    <a:lnTo>
                      <a:pt x="1364" y="114"/>
                    </a:lnTo>
                    <a:lnTo>
                      <a:pt x="1359" y="116"/>
                    </a:lnTo>
                    <a:lnTo>
                      <a:pt x="1357" y="117"/>
                    </a:lnTo>
                    <a:lnTo>
                      <a:pt x="1358" y="119"/>
                    </a:lnTo>
                    <a:lnTo>
                      <a:pt x="1361" y="121"/>
                    </a:lnTo>
                    <a:lnTo>
                      <a:pt x="1374" y="124"/>
                    </a:lnTo>
                    <a:lnTo>
                      <a:pt x="1393" y="127"/>
                    </a:lnTo>
                    <a:lnTo>
                      <a:pt x="1416" y="128"/>
                    </a:lnTo>
                    <a:lnTo>
                      <a:pt x="1439" y="129"/>
                    </a:lnTo>
                    <a:lnTo>
                      <a:pt x="1449" y="128"/>
                    </a:lnTo>
                    <a:lnTo>
                      <a:pt x="1458" y="127"/>
                    </a:lnTo>
                    <a:lnTo>
                      <a:pt x="1466" y="126"/>
                    </a:lnTo>
                    <a:lnTo>
                      <a:pt x="1472" y="124"/>
                    </a:lnTo>
                    <a:lnTo>
                      <a:pt x="1475" y="123"/>
                    </a:lnTo>
                    <a:lnTo>
                      <a:pt x="1475" y="124"/>
                    </a:lnTo>
                    <a:lnTo>
                      <a:pt x="1475" y="126"/>
                    </a:lnTo>
                    <a:lnTo>
                      <a:pt x="1472" y="129"/>
                    </a:lnTo>
                    <a:lnTo>
                      <a:pt x="1464" y="138"/>
                    </a:lnTo>
                    <a:lnTo>
                      <a:pt x="1453" y="149"/>
                    </a:lnTo>
                    <a:lnTo>
                      <a:pt x="1430" y="173"/>
                    </a:lnTo>
                    <a:lnTo>
                      <a:pt x="1418" y="184"/>
                    </a:lnTo>
                    <a:lnTo>
                      <a:pt x="1426" y="185"/>
                    </a:lnTo>
                    <a:lnTo>
                      <a:pt x="1447" y="189"/>
                    </a:lnTo>
                    <a:lnTo>
                      <a:pt x="1478" y="194"/>
                    </a:lnTo>
                    <a:lnTo>
                      <a:pt x="1514" y="200"/>
                    </a:lnTo>
                    <a:lnTo>
                      <a:pt x="1554" y="206"/>
                    </a:lnTo>
                    <a:lnTo>
                      <a:pt x="1591" y="211"/>
                    </a:lnTo>
                    <a:lnTo>
                      <a:pt x="1625" y="214"/>
                    </a:lnTo>
                    <a:lnTo>
                      <a:pt x="1650" y="216"/>
                    </a:lnTo>
                    <a:lnTo>
                      <a:pt x="1660" y="216"/>
                    </a:lnTo>
                    <a:lnTo>
                      <a:pt x="1669" y="217"/>
                    </a:lnTo>
                    <a:lnTo>
                      <a:pt x="1677" y="219"/>
                    </a:lnTo>
                    <a:lnTo>
                      <a:pt x="1685" y="222"/>
                    </a:lnTo>
                    <a:lnTo>
                      <a:pt x="1691" y="224"/>
                    </a:lnTo>
                    <a:lnTo>
                      <a:pt x="1698" y="228"/>
                    </a:lnTo>
                    <a:lnTo>
                      <a:pt x="1704" y="231"/>
                    </a:lnTo>
                    <a:lnTo>
                      <a:pt x="1709" y="234"/>
                    </a:lnTo>
                    <a:lnTo>
                      <a:pt x="1722" y="248"/>
                    </a:lnTo>
                    <a:lnTo>
                      <a:pt x="1726" y="254"/>
                    </a:lnTo>
                    <a:lnTo>
                      <a:pt x="1733" y="264"/>
                    </a:lnTo>
                    <a:lnTo>
                      <a:pt x="1751" y="287"/>
                    </a:lnTo>
                    <a:lnTo>
                      <a:pt x="1763" y="300"/>
                    </a:lnTo>
                    <a:lnTo>
                      <a:pt x="1776" y="312"/>
                    </a:lnTo>
                    <a:lnTo>
                      <a:pt x="1783" y="319"/>
                    </a:lnTo>
                    <a:lnTo>
                      <a:pt x="1789" y="323"/>
                    </a:lnTo>
                    <a:lnTo>
                      <a:pt x="1795" y="327"/>
                    </a:lnTo>
                    <a:lnTo>
                      <a:pt x="1802" y="330"/>
                    </a:lnTo>
                    <a:lnTo>
                      <a:pt x="1813" y="336"/>
                    </a:lnTo>
                    <a:lnTo>
                      <a:pt x="1822" y="344"/>
                    </a:lnTo>
                    <a:lnTo>
                      <a:pt x="1829" y="352"/>
                    </a:lnTo>
                    <a:lnTo>
                      <a:pt x="1835" y="360"/>
                    </a:lnTo>
                    <a:lnTo>
                      <a:pt x="1843" y="372"/>
                    </a:lnTo>
                    <a:lnTo>
                      <a:pt x="1845" y="377"/>
                    </a:lnTo>
                    <a:lnTo>
                      <a:pt x="1833" y="375"/>
                    </a:lnTo>
                    <a:lnTo>
                      <a:pt x="1810" y="371"/>
                    </a:lnTo>
                    <a:lnTo>
                      <a:pt x="1798" y="370"/>
                    </a:lnTo>
                    <a:lnTo>
                      <a:pt x="1788" y="371"/>
                    </a:lnTo>
                    <a:lnTo>
                      <a:pt x="1784" y="372"/>
                    </a:lnTo>
                    <a:lnTo>
                      <a:pt x="1781" y="373"/>
                    </a:lnTo>
                    <a:lnTo>
                      <a:pt x="1780" y="375"/>
                    </a:lnTo>
                    <a:lnTo>
                      <a:pt x="1780" y="377"/>
                    </a:lnTo>
                    <a:lnTo>
                      <a:pt x="1795" y="393"/>
                    </a:lnTo>
                    <a:lnTo>
                      <a:pt x="1823" y="419"/>
                    </a:lnTo>
                    <a:lnTo>
                      <a:pt x="1830" y="427"/>
                    </a:lnTo>
                    <a:lnTo>
                      <a:pt x="1838" y="436"/>
                    </a:lnTo>
                    <a:lnTo>
                      <a:pt x="1845" y="445"/>
                    </a:lnTo>
                    <a:lnTo>
                      <a:pt x="1852" y="454"/>
                    </a:lnTo>
                    <a:lnTo>
                      <a:pt x="1857" y="464"/>
                    </a:lnTo>
                    <a:lnTo>
                      <a:pt x="1861" y="475"/>
                    </a:lnTo>
                    <a:lnTo>
                      <a:pt x="1865" y="486"/>
                    </a:lnTo>
                    <a:lnTo>
                      <a:pt x="1866" y="497"/>
                    </a:lnTo>
                    <a:lnTo>
                      <a:pt x="1867" y="501"/>
                    </a:lnTo>
                    <a:lnTo>
                      <a:pt x="1866" y="504"/>
                    </a:lnTo>
                    <a:lnTo>
                      <a:pt x="1865" y="507"/>
                    </a:lnTo>
                    <a:lnTo>
                      <a:pt x="1864" y="508"/>
                    </a:lnTo>
                    <a:lnTo>
                      <a:pt x="1862" y="508"/>
                    </a:lnTo>
                    <a:lnTo>
                      <a:pt x="1860" y="508"/>
                    </a:lnTo>
                    <a:lnTo>
                      <a:pt x="1857" y="507"/>
                    </a:lnTo>
                    <a:lnTo>
                      <a:pt x="1855" y="505"/>
                    </a:lnTo>
                    <a:lnTo>
                      <a:pt x="1842" y="495"/>
                    </a:lnTo>
                    <a:lnTo>
                      <a:pt x="1827" y="483"/>
                    </a:lnTo>
                    <a:lnTo>
                      <a:pt x="1822" y="478"/>
                    </a:lnTo>
                    <a:lnTo>
                      <a:pt x="1817" y="475"/>
                    </a:lnTo>
                    <a:lnTo>
                      <a:pt x="1815" y="475"/>
                    </a:lnTo>
                    <a:lnTo>
                      <a:pt x="1814" y="475"/>
                    </a:lnTo>
                    <a:lnTo>
                      <a:pt x="1813" y="475"/>
                    </a:lnTo>
                    <a:lnTo>
                      <a:pt x="1812" y="477"/>
                    </a:lnTo>
                    <a:lnTo>
                      <a:pt x="1813" y="484"/>
                    </a:lnTo>
                    <a:lnTo>
                      <a:pt x="1817" y="495"/>
                    </a:lnTo>
                    <a:lnTo>
                      <a:pt x="1823" y="511"/>
                    </a:lnTo>
                    <a:lnTo>
                      <a:pt x="1833" y="534"/>
                    </a:lnTo>
                    <a:lnTo>
                      <a:pt x="1856" y="580"/>
                    </a:lnTo>
                    <a:lnTo>
                      <a:pt x="1873" y="618"/>
                    </a:lnTo>
                    <a:lnTo>
                      <a:pt x="1887" y="648"/>
                    </a:lnTo>
                    <a:lnTo>
                      <a:pt x="1897" y="672"/>
                    </a:lnTo>
                    <a:lnTo>
                      <a:pt x="1905" y="691"/>
                    </a:lnTo>
                    <a:lnTo>
                      <a:pt x="1911" y="706"/>
                    </a:lnTo>
                    <a:lnTo>
                      <a:pt x="1917" y="718"/>
                    </a:lnTo>
                    <a:lnTo>
                      <a:pt x="1921" y="729"/>
                    </a:lnTo>
                    <a:lnTo>
                      <a:pt x="1924" y="742"/>
                    </a:lnTo>
                    <a:lnTo>
                      <a:pt x="1926" y="756"/>
                    </a:lnTo>
                    <a:lnTo>
                      <a:pt x="1928" y="772"/>
                    </a:lnTo>
                    <a:lnTo>
                      <a:pt x="1929" y="787"/>
                    </a:lnTo>
                    <a:lnTo>
                      <a:pt x="1930" y="802"/>
                    </a:lnTo>
                    <a:lnTo>
                      <a:pt x="1931" y="815"/>
                    </a:lnTo>
                    <a:lnTo>
                      <a:pt x="1933" y="827"/>
                    </a:lnTo>
                    <a:lnTo>
                      <a:pt x="1937" y="837"/>
                    </a:lnTo>
                    <a:lnTo>
                      <a:pt x="1938" y="842"/>
                    </a:lnTo>
                    <a:lnTo>
                      <a:pt x="1939" y="848"/>
                    </a:lnTo>
                    <a:lnTo>
                      <a:pt x="1939" y="855"/>
                    </a:lnTo>
                    <a:lnTo>
                      <a:pt x="1938" y="861"/>
                    </a:lnTo>
                    <a:lnTo>
                      <a:pt x="1935" y="876"/>
                    </a:lnTo>
                    <a:lnTo>
                      <a:pt x="1931" y="891"/>
                    </a:lnTo>
                    <a:lnTo>
                      <a:pt x="1926" y="907"/>
                    </a:lnTo>
                    <a:lnTo>
                      <a:pt x="1922" y="923"/>
                    </a:lnTo>
                    <a:lnTo>
                      <a:pt x="1921" y="930"/>
                    </a:lnTo>
                    <a:lnTo>
                      <a:pt x="1920" y="937"/>
                    </a:lnTo>
                    <a:lnTo>
                      <a:pt x="1920" y="944"/>
                    </a:lnTo>
                    <a:lnTo>
                      <a:pt x="1921" y="950"/>
                    </a:lnTo>
                    <a:lnTo>
                      <a:pt x="1921" y="958"/>
                    </a:lnTo>
                    <a:lnTo>
                      <a:pt x="1921" y="966"/>
                    </a:lnTo>
                    <a:lnTo>
                      <a:pt x="1919" y="976"/>
                    </a:lnTo>
                    <a:lnTo>
                      <a:pt x="1917" y="987"/>
                    </a:lnTo>
                    <a:lnTo>
                      <a:pt x="1910" y="1010"/>
                    </a:lnTo>
                    <a:lnTo>
                      <a:pt x="1902" y="1034"/>
                    </a:lnTo>
                    <a:lnTo>
                      <a:pt x="1893" y="1060"/>
                    </a:lnTo>
                    <a:lnTo>
                      <a:pt x="1884" y="1083"/>
                    </a:lnTo>
                    <a:lnTo>
                      <a:pt x="1877" y="1104"/>
                    </a:lnTo>
                    <a:lnTo>
                      <a:pt x="1872" y="1122"/>
                    </a:lnTo>
                    <a:lnTo>
                      <a:pt x="1869" y="1132"/>
                    </a:lnTo>
                    <a:lnTo>
                      <a:pt x="1865" y="1141"/>
                    </a:lnTo>
                    <a:lnTo>
                      <a:pt x="1860" y="1151"/>
                    </a:lnTo>
                    <a:lnTo>
                      <a:pt x="1855" y="1162"/>
                    </a:lnTo>
                    <a:lnTo>
                      <a:pt x="1844" y="1185"/>
                    </a:lnTo>
                    <a:lnTo>
                      <a:pt x="1833" y="1210"/>
                    </a:lnTo>
                    <a:lnTo>
                      <a:pt x="1833" y="1217"/>
                    </a:lnTo>
                    <a:lnTo>
                      <a:pt x="1829" y="1238"/>
                    </a:lnTo>
                    <a:lnTo>
                      <a:pt x="1826" y="1252"/>
                    </a:lnTo>
                    <a:lnTo>
                      <a:pt x="1820" y="1268"/>
                    </a:lnTo>
                    <a:lnTo>
                      <a:pt x="1812" y="1287"/>
                    </a:lnTo>
                    <a:lnTo>
                      <a:pt x="1802" y="1306"/>
                    </a:lnTo>
                    <a:lnTo>
                      <a:pt x="1791" y="1322"/>
                    </a:lnTo>
                    <a:lnTo>
                      <a:pt x="1781" y="1333"/>
                    </a:lnTo>
                    <a:lnTo>
                      <a:pt x="1774" y="1339"/>
                    </a:lnTo>
                    <a:lnTo>
                      <a:pt x="1768" y="1343"/>
                    </a:lnTo>
                    <a:lnTo>
                      <a:pt x="1763" y="1345"/>
                    </a:lnTo>
                    <a:lnTo>
                      <a:pt x="1760" y="1345"/>
                    </a:lnTo>
                    <a:lnTo>
                      <a:pt x="1758" y="1344"/>
                    </a:lnTo>
                    <a:lnTo>
                      <a:pt x="1758" y="1344"/>
                    </a:lnTo>
                    <a:lnTo>
                      <a:pt x="1758" y="1333"/>
                    </a:lnTo>
                    <a:lnTo>
                      <a:pt x="1759" y="1306"/>
                    </a:lnTo>
                    <a:lnTo>
                      <a:pt x="1760" y="1266"/>
                    </a:lnTo>
                    <a:lnTo>
                      <a:pt x="1761" y="1221"/>
                    </a:lnTo>
                    <a:lnTo>
                      <a:pt x="1763" y="1174"/>
                    </a:lnTo>
                    <a:lnTo>
                      <a:pt x="1765" y="1133"/>
                    </a:lnTo>
                    <a:lnTo>
                      <a:pt x="1768" y="1101"/>
                    </a:lnTo>
                    <a:lnTo>
                      <a:pt x="1770" y="1085"/>
                    </a:lnTo>
                    <a:lnTo>
                      <a:pt x="1771" y="1077"/>
                    </a:lnTo>
                    <a:lnTo>
                      <a:pt x="1770" y="1064"/>
                    </a:lnTo>
                    <a:lnTo>
                      <a:pt x="1766" y="1048"/>
                    </a:lnTo>
                    <a:lnTo>
                      <a:pt x="1763" y="1030"/>
                    </a:lnTo>
                    <a:lnTo>
                      <a:pt x="1757" y="1010"/>
                    </a:lnTo>
                    <a:lnTo>
                      <a:pt x="1751" y="990"/>
                    </a:lnTo>
                    <a:lnTo>
                      <a:pt x="1744" y="969"/>
                    </a:lnTo>
                    <a:lnTo>
                      <a:pt x="1737" y="950"/>
                    </a:lnTo>
                    <a:lnTo>
                      <a:pt x="1729" y="929"/>
                    </a:lnTo>
                    <a:lnTo>
                      <a:pt x="1719" y="899"/>
                    </a:lnTo>
                    <a:lnTo>
                      <a:pt x="1707" y="865"/>
                    </a:lnTo>
                    <a:lnTo>
                      <a:pt x="1692" y="828"/>
                    </a:lnTo>
                    <a:lnTo>
                      <a:pt x="1679" y="793"/>
                    </a:lnTo>
                    <a:lnTo>
                      <a:pt x="1666" y="762"/>
                    </a:lnTo>
                    <a:lnTo>
                      <a:pt x="1660" y="748"/>
                    </a:lnTo>
                    <a:lnTo>
                      <a:pt x="1654" y="737"/>
                    </a:lnTo>
                    <a:lnTo>
                      <a:pt x="1649" y="729"/>
                    </a:lnTo>
                    <a:lnTo>
                      <a:pt x="1645" y="723"/>
                    </a:lnTo>
                    <a:lnTo>
                      <a:pt x="1625" y="709"/>
                    </a:lnTo>
                    <a:lnTo>
                      <a:pt x="1605" y="694"/>
                    </a:lnTo>
                    <a:lnTo>
                      <a:pt x="1598" y="689"/>
                    </a:lnTo>
                    <a:lnTo>
                      <a:pt x="1593" y="686"/>
                    </a:lnTo>
                    <a:lnTo>
                      <a:pt x="1591" y="688"/>
                    </a:lnTo>
                    <a:lnTo>
                      <a:pt x="1590" y="690"/>
                    </a:lnTo>
                    <a:lnTo>
                      <a:pt x="1590" y="692"/>
                    </a:lnTo>
                    <a:lnTo>
                      <a:pt x="1591" y="697"/>
                    </a:lnTo>
                    <a:lnTo>
                      <a:pt x="1593" y="715"/>
                    </a:lnTo>
                    <a:lnTo>
                      <a:pt x="1595" y="736"/>
                    </a:lnTo>
                    <a:lnTo>
                      <a:pt x="1597" y="746"/>
                    </a:lnTo>
                    <a:lnTo>
                      <a:pt x="1601" y="756"/>
                    </a:lnTo>
                    <a:lnTo>
                      <a:pt x="1603" y="760"/>
                    </a:lnTo>
                    <a:lnTo>
                      <a:pt x="1605" y="765"/>
                    </a:lnTo>
                    <a:lnTo>
                      <a:pt x="1608" y="769"/>
                    </a:lnTo>
                    <a:lnTo>
                      <a:pt x="1612" y="772"/>
                    </a:lnTo>
                    <a:lnTo>
                      <a:pt x="1614" y="776"/>
                    </a:lnTo>
                    <a:lnTo>
                      <a:pt x="1615" y="778"/>
                    </a:lnTo>
                    <a:lnTo>
                      <a:pt x="1614" y="780"/>
                    </a:lnTo>
                    <a:lnTo>
                      <a:pt x="1612" y="780"/>
                    </a:lnTo>
                    <a:lnTo>
                      <a:pt x="1609" y="780"/>
                    </a:lnTo>
                    <a:lnTo>
                      <a:pt x="1605" y="778"/>
                    </a:lnTo>
                    <a:lnTo>
                      <a:pt x="1600" y="776"/>
                    </a:lnTo>
                    <a:lnTo>
                      <a:pt x="1594" y="772"/>
                    </a:lnTo>
                    <a:lnTo>
                      <a:pt x="1588" y="768"/>
                    </a:lnTo>
                    <a:lnTo>
                      <a:pt x="1582" y="762"/>
                    </a:lnTo>
                    <a:lnTo>
                      <a:pt x="1576" y="755"/>
                    </a:lnTo>
                    <a:lnTo>
                      <a:pt x="1569" y="747"/>
                    </a:lnTo>
                    <a:lnTo>
                      <a:pt x="1563" y="739"/>
                    </a:lnTo>
                    <a:lnTo>
                      <a:pt x="1558" y="729"/>
                    </a:lnTo>
                    <a:lnTo>
                      <a:pt x="1553" y="719"/>
                    </a:lnTo>
                    <a:lnTo>
                      <a:pt x="1547" y="707"/>
                    </a:lnTo>
                    <a:lnTo>
                      <a:pt x="1544" y="696"/>
                    </a:lnTo>
                    <a:lnTo>
                      <a:pt x="1541" y="684"/>
                    </a:lnTo>
                    <a:lnTo>
                      <a:pt x="1537" y="675"/>
                    </a:lnTo>
                    <a:lnTo>
                      <a:pt x="1533" y="666"/>
                    </a:lnTo>
                    <a:lnTo>
                      <a:pt x="1529" y="658"/>
                    </a:lnTo>
                    <a:lnTo>
                      <a:pt x="1524" y="651"/>
                    </a:lnTo>
                    <a:lnTo>
                      <a:pt x="1520" y="645"/>
                    </a:lnTo>
                    <a:lnTo>
                      <a:pt x="1515" y="640"/>
                    </a:lnTo>
                    <a:lnTo>
                      <a:pt x="1506" y="631"/>
                    </a:lnTo>
                    <a:lnTo>
                      <a:pt x="1498" y="625"/>
                    </a:lnTo>
                    <a:lnTo>
                      <a:pt x="1490" y="622"/>
                    </a:lnTo>
                    <a:lnTo>
                      <a:pt x="1483" y="621"/>
                    </a:lnTo>
                    <a:lnTo>
                      <a:pt x="1480" y="621"/>
                    </a:lnTo>
                    <a:lnTo>
                      <a:pt x="1477" y="622"/>
                    </a:lnTo>
                    <a:lnTo>
                      <a:pt x="1473" y="624"/>
                    </a:lnTo>
                    <a:lnTo>
                      <a:pt x="1472" y="625"/>
                    </a:lnTo>
                    <a:lnTo>
                      <a:pt x="1470" y="630"/>
                    </a:lnTo>
                    <a:lnTo>
                      <a:pt x="1469" y="634"/>
                    </a:lnTo>
                    <a:lnTo>
                      <a:pt x="1470" y="644"/>
                    </a:lnTo>
                    <a:lnTo>
                      <a:pt x="1472" y="648"/>
                    </a:lnTo>
                    <a:lnTo>
                      <a:pt x="1471" y="649"/>
                    </a:lnTo>
                    <a:lnTo>
                      <a:pt x="1468" y="652"/>
                    </a:lnTo>
                    <a:lnTo>
                      <a:pt x="1466" y="654"/>
                    </a:lnTo>
                    <a:lnTo>
                      <a:pt x="1464" y="655"/>
                    </a:lnTo>
                    <a:lnTo>
                      <a:pt x="1461" y="656"/>
                    </a:lnTo>
                    <a:lnTo>
                      <a:pt x="1457" y="656"/>
                    </a:lnTo>
                    <a:lnTo>
                      <a:pt x="1453" y="655"/>
                    </a:lnTo>
                    <a:lnTo>
                      <a:pt x="1448" y="652"/>
                    </a:lnTo>
                    <a:lnTo>
                      <a:pt x="1442" y="649"/>
                    </a:lnTo>
                    <a:lnTo>
                      <a:pt x="1436" y="643"/>
                    </a:lnTo>
                    <a:lnTo>
                      <a:pt x="1429" y="636"/>
                    </a:lnTo>
                    <a:lnTo>
                      <a:pt x="1421" y="626"/>
                    </a:lnTo>
                    <a:lnTo>
                      <a:pt x="1412" y="614"/>
                    </a:lnTo>
                    <a:lnTo>
                      <a:pt x="1401" y="599"/>
                    </a:lnTo>
                    <a:lnTo>
                      <a:pt x="1369" y="556"/>
                    </a:lnTo>
                    <a:lnTo>
                      <a:pt x="1368" y="562"/>
                    </a:lnTo>
                    <a:lnTo>
                      <a:pt x="1366" y="578"/>
                    </a:lnTo>
                    <a:lnTo>
                      <a:pt x="1366" y="587"/>
                    </a:lnTo>
                    <a:lnTo>
                      <a:pt x="1367" y="597"/>
                    </a:lnTo>
                    <a:lnTo>
                      <a:pt x="1368" y="602"/>
                    </a:lnTo>
                    <a:lnTo>
                      <a:pt x="1370" y="606"/>
                    </a:lnTo>
                    <a:lnTo>
                      <a:pt x="1372" y="611"/>
                    </a:lnTo>
                    <a:lnTo>
                      <a:pt x="1375" y="616"/>
                    </a:lnTo>
                    <a:lnTo>
                      <a:pt x="1373" y="614"/>
                    </a:lnTo>
                    <a:lnTo>
                      <a:pt x="1348" y="588"/>
                    </a:lnTo>
                    <a:lnTo>
                      <a:pt x="1318" y="559"/>
                    </a:lnTo>
                    <a:lnTo>
                      <a:pt x="1305" y="54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3" name="Freeform 621"/>
              <p:cNvSpPr>
                <a:spLocks noChangeAspect="1"/>
              </p:cNvSpPr>
              <p:nvPr/>
            </p:nvSpPr>
            <p:spPr bwMode="auto">
              <a:xfrm>
                <a:off x="2448" y="1923"/>
                <a:ext cx="7" cy="3"/>
              </a:xfrm>
              <a:custGeom>
                <a:avLst/>
                <a:gdLst/>
                <a:ahLst/>
                <a:cxnLst>
                  <a:cxn ang="0">
                    <a:pos x="0" y="0"/>
                  </a:cxn>
                  <a:cxn ang="0">
                    <a:pos x="0" y="3"/>
                  </a:cxn>
                  <a:cxn ang="0">
                    <a:pos x="1" y="6"/>
                  </a:cxn>
                  <a:cxn ang="0">
                    <a:pos x="3" y="9"/>
                  </a:cxn>
                  <a:cxn ang="0">
                    <a:pos x="5" y="11"/>
                  </a:cxn>
                  <a:cxn ang="0">
                    <a:pos x="10" y="14"/>
                  </a:cxn>
                  <a:cxn ang="0">
                    <a:pos x="15" y="14"/>
                  </a:cxn>
                  <a:cxn ang="0">
                    <a:pos x="20" y="14"/>
                  </a:cxn>
                  <a:cxn ang="0">
                    <a:pos x="25" y="11"/>
                  </a:cxn>
                  <a:cxn ang="0">
                    <a:pos x="27" y="9"/>
                  </a:cxn>
                  <a:cxn ang="0">
                    <a:pos x="28" y="6"/>
                  </a:cxn>
                  <a:cxn ang="0">
                    <a:pos x="29" y="3"/>
                  </a:cxn>
                  <a:cxn ang="0">
                    <a:pos x="29" y="0"/>
                  </a:cxn>
                  <a:cxn ang="0">
                    <a:pos x="0" y="0"/>
                  </a:cxn>
                </a:cxnLst>
                <a:rect l="0" t="0" r="r" b="b"/>
                <a:pathLst>
                  <a:path w="29" h="14">
                    <a:moveTo>
                      <a:pt x="0" y="0"/>
                    </a:moveTo>
                    <a:lnTo>
                      <a:pt x="0" y="3"/>
                    </a:lnTo>
                    <a:lnTo>
                      <a:pt x="1" y="6"/>
                    </a:lnTo>
                    <a:lnTo>
                      <a:pt x="3" y="9"/>
                    </a:lnTo>
                    <a:lnTo>
                      <a:pt x="5" y="11"/>
                    </a:lnTo>
                    <a:lnTo>
                      <a:pt x="10" y="14"/>
                    </a:lnTo>
                    <a:lnTo>
                      <a:pt x="15" y="14"/>
                    </a:lnTo>
                    <a:lnTo>
                      <a:pt x="20" y="14"/>
                    </a:lnTo>
                    <a:lnTo>
                      <a:pt x="25" y="11"/>
                    </a:lnTo>
                    <a:lnTo>
                      <a:pt x="27" y="9"/>
                    </a:lnTo>
                    <a:lnTo>
                      <a:pt x="28" y="6"/>
                    </a:lnTo>
                    <a:lnTo>
                      <a:pt x="29" y="3"/>
                    </a:lnTo>
                    <a:lnTo>
                      <a:pt x="29" y="0"/>
                    </a:lnTo>
                    <a:lnTo>
                      <a:pt x="0" y="0"/>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4" name="Freeform 622"/>
              <p:cNvSpPr>
                <a:spLocks noChangeAspect="1"/>
              </p:cNvSpPr>
              <p:nvPr/>
            </p:nvSpPr>
            <p:spPr bwMode="auto">
              <a:xfrm>
                <a:off x="2448" y="1909"/>
                <a:ext cx="7" cy="14"/>
              </a:xfrm>
              <a:custGeom>
                <a:avLst/>
                <a:gdLst/>
                <a:ahLst/>
                <a:cxnLst>
                  <a:cxn ang="0">
                    <a:pos x="0" y="0"/>
                  </a:cxn>
                  <a:cxn ang="0">
                    <a:pos x="0" y="4"/>
                  </a:cxn>
                  <a:cxn ang="0">
                    <a:pos x="0" y="16"/>
                  </a:cxn>
                  <a:cxn ang="0">
                    <a:pos x="0" y="33"/>
                  </a:cxn>
                  <a:cxn ang="0">
                    <a:pos x="0" y="49"/>
                  </a:cxn>
                  <a:cxn ang="0">
                    <a:pos x="0" y="58"/>
                  </a:cxn>
                  <a:cxn ang="0">
                    <a:pos x="29" y="58"/>
                  </a:cxn>
                  <a:cxn ang="0">
                    <a:pos x="29" y="49"/>
                  </a:cxn>
                  <a:cxn ang="0">
                    <a:pos x="29" y="33"/>
                  </a:cxn>
                  <a:cxn ang="0">
                    <a:pos x="29" y="16"/>
                  </a:cxn>
                  <a:cxn ang="0">
                    <a:pos x="29" y="4"/>
                  </a:cxn>
                  <a:cxn ang="0">
                    <a:pos x="29" y="7"/>
                  </a:cxn>
                  <a:cxn ang="0">
                    <a:pos x="0" y="0"/>
                  </a:cxn>
                </a:cxnLst>
                <a:rect l="0" t="0" r="r" b="b"/>
                <a:pathLst>
                  <a:path w="29" h="58">
                    <a:moveTo>
                      <a:pt x="0" y="0"/>
                    </a:moveTo>
                    <a:lnTo>
                      <a:pt x="0" y="4"/>
                    </a:lnTo>
                    <a:lnTo>
                      <a:pt x="0" y="16"/>
                    </a:lnTo>
                    <a:lnTo>
                      <a:pt x="0" y="33"/>
                    </a:lnTo>
                    <a:lnTo>
                      <a:pt x="0" y="49"/>
                    </a:lnTo>
                    <a:lnTo>
                      <a:pt x="0" y="58"/>
                    </a:lnTo>
                    <a:lnTo>
                      <a:pt x="29" y="58"/>
                    </a:lnTo>
                    <a:lnTo>
                      <a:pt x="29" y="49"/>
                    </a:lnTo>
                    <a:lnTo>
                      <a:pt x="29" y="33"/>
                    </a:lnTo>
                    <a:lnTo>
                      <a:pt x="29" y="16"/>
                    </a:lnTo>
                    <a:lnTo>
                      <a:pt x="29" y="4"/>
                    </a:lnTo>
                    <a:lnTo>
                      <a:pt x="29" y="7"/>
                    </a:lnTo>
                    <a:lnTo>
                      <a:pt x="0" y="0"/>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5" name="Freeform 623"/>
              <p:cNvSpPr>
                <a:spLocks noChangeAspect="1"/>
              </p:cNvSpPr>
              <p:nvPr/>
            </p:nvSpPr>
            <p:spPr bwMode="auto">
              <a:xfrm>
                <a:off x="2448" y="1884"/>
                <a:ext cx="30" cy="28"/>
              </a:xfrm>
              <a:custGeom>
                <a:avLst/>
                <a:gdLst/>
                <a:ahLst/>
                <a:cxnLst>
                  <a:cxn ang="0">
                    <a:pos x="117" y="9"/>
                  </a:cxn>
                  <a:cxn ang="0">
                    <a:pos x="119" y="9"/>
                  </a:cxn>
                  <a:cxn ang="0">
                    <a:pos x="106" y="4"/>
                  </a:cxn>
                  <a:cxn ang="0">
                    <a:pos x="94" y="0"/>
                  </a:cxn>
                  <a:cxn ang="0">
                    <a:pos x="82" y="0"/>
                  </a:cxn>
                  <a:cxn ang="0">
                    <a:pos x="69" y="1"/>
                  </a:cxn>
                  <a:cxn ang="0">
                    <a:pos x="59" y="5"/>
                  </a:cxn>
                  <a:cxn ang="0">
                    <a:pos x="49" y="10"/>
                  </a:cxn>
                  <a:cxn ang="0">
                    <a:pos x="41" y="17"/>
                  </a:cxn>
                  <a:cxn ang="0">
                    <a:pos x="34" y="25"/>
                  </a:cxn>
                  <a:cxn ang="0">
                    <a:pos x="27" y="33"/>
                  </a:cxn>
                  <a:cxn ang="0">
                    <a:pos x="22" y="42"/>
                  </a:cxn>
                  <a:cxn ang="0">
                    <a:pos x="17" y="53"/>
                  </a:cxn>
                  <a:cxn ang="0">
                    <a:pos x="13" y="63"/>
                  </a:cxn>
                  <a:cxn ang="0">
                    <a:pos x="6" y="82"/>
                  </a:cxn>
                  <a:cxn ang="0">
                    <a:pos x="0" y="99"/>
                  </a:cxn>
                  <a:cxn ang="0">
                    <a:pos x="29" y="106"/>
                  </a:cxn>
                  <a:cxn ang="0">
                    <a:pos x="33" y="90"/>
                  </a:cxn>
                  <a:cxn ang="0">
                    <a:pos x="39" y="73"/>
                  </a:cxn>
                  <a:cxn ang="0">
                    <a:pos x="43" y="65"/>
                  </a:cxn>
                  <a:cxn ang="0">
                    <a:pos x="47" y="57"/>
                  </a:cxn>
                  <a:cxn ang="0">
                    <a:pos x="51" y="50"/>
                  </a:cxn>
                  <a:cxn ang="0">
                    <a:pos x="56" y="43"/>
                  </a:cxn>
                  <a:cxn ang="0">
                    <a:pos x="61" y="38"/>
                  </a:cxn>
                  <a:cxn ang="0">
                    <a:pos x="66" y="34"/>
                  </a:cxn>
                  <a:cxn ang="0">
                    <a:pos x="71" y="31"/>
                  </a:cxn>
                  <a:cxn ang="0">
                    <a:pos x="77" y="29"/>
                  </a:cxn>
                  <a:cxn ang="0">
                    <a:pos x="82" y="28"/>
                  </a:cxn>
                  <a:cxn ang="0">
                    <a:pos x="89" y="29"/>
                  </a:cxn>
                  <a:cxn ang="0">
                    <a:pos x="96" y="31"/>
                  </a:cxn>
                  <a:cxn ang="0">
                    <a:pos x="105" y="34"/>
                  </a:cxn>
                  <a:cxn ang="0">
                    <a:pos x="106" y="35"/>
                  </a:cxn>
                  <a:cxn ang="0">
                    <a:pos x="117" y="9"/>
                  </a:cxn>
                </a:cxnLst>
                <a:rect l="0" t="0" r="r" b="b"/>
                <a:pathLst>
                  <a:path w="119" h="106">
                    <a:moveTo>
                      <a:pt x="117" y="9"/>
                    </a:moveTo>
                    <a:lnTo>
                      <a:pt x="119" y="9"/>
                    </a:lnTo>
                    <a:lnTo>
                      <a:pt x="106" y="4"/>
                    </a:lnTo>
                    <a:lnTo>
                      <a:pt x="94" y="0"/>
                    </a:lnTo>
                    <a:lnTo>
                      <a:pt x="82" y="0"/>
                    </a:lnTo>
                    <a:lnTo>
                      <a:pt x="69" y="1"/>
                    </a:lnTo>
                    <a:lnTo>
                      <a:pt x="59" y="5"/>
                    </a:lnTo>
                    <a:lnTo>
                      <a:pt x="49" y="10"/>
                    </a:lnTo>
                    <a:lnTo>
                      <a:pt x="41" y="17"/>
                    </a:lnTo>
                    <a:lnTo>
                      <a:pt x="34" y="25"/>
                    </a:lnTo>
                    <a:lnTo>
                      <a:pt x="27" y="33"/>
                    </a:lnTo>
                    <a:lnTo>
                      <a:pt x="22" y="42"/>
                    </a:lnTo>
                    <a:lnTo>
                      <a:pt x="17" y="53"/>
                    </a:lnTo>
                    <a:lnTo>
                      <a:pt x="13" y="63"/>
                    </a:lnTo>
                    <a:lnTo>
                      <a:pt x="6" y="82"/>
                    </a:lnTo>
                    <a:lnTo>
                      <a:pt x="0" y="99"/>
                    </a:lnTo>
                    <a:lnTo>
                      <a:pt x="29" y="106"/>
                    </a:lnTo>
                    <a:lnTo>
                      <a:pt x="33" y="90"/>
                    </a:lnTo>
                    <a:lnTo>
                      <a:pt x="39" y="73"/>
                    </a:lnTo>
                    <a:lnTo>
                      <a:pt x="43" y="65"/>
                    </a:lnTo>
                    <a:lnTo>
                      <a:pt x="47" y="57"/>
                    </a:lnTo>
                    <a:lnTo>
                      <a:pt x="51" y="50"/>
                    </a:lnTo>
                    <a:lnTo>
                      <a:pt x="56" y="43"/>
                    </a:lnTo>
                    <a:lnTo>
                      <a:pt x="61" y="38"/>
                    </a:lnTo>
                    <a:lnTo>
                      <a:pt x="66" y="34"/>
                    </a:lnTo>
                    <a:lnTo>
                      <a:pt x="71" y="31"/>
                    </a:lnTo>
                    <a:lnTo>
                      <a:pt x="77" y="29"/>
                    </a:lnTo>
                    <a:lnTo>
                      <a:pt x="82" y="28"/>
                    </a:lnTo>
                    <a:lnTo>
                      <a:pt x="89" y="29"/>
                    </a:lnTo>
                    <a:lnTo>
                      <a:pt x="96" y="31"/>
                    </a:lnTo>
                    <a:lnTo>
                      <a:pt x="105" y="34"/>
                    </a:lnTo>
                    <a:lnTo>
                      <a:pt x="106" y="35"/>
                    </a:lnTo>
                    <a:lnTo>
                      <a:pt x="117" y="9"/>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6" name="Freeform 624"/>
              <p:cNvSpPr>
                <a:spLocks noChangeAspect="1"/>
              </p:cNvSpPr>
              <p:nvPr/>
            </p:nvSpPr>
            <p:spPr bwMode="auto">
              <a:xfrm>
                <a:off x="2474" y="1887"/>
                <a:ext cx="35" cy="56"/>
              </a:xfrm>
              <a:custGeom>
                <a:avLst/>
                <a:gdLst/>
                <a:ahLst/>
                <a:cxnLst>
                  <a:cxn ang="0">
                    <a:pos x="137" y="225"/>
                  </a:cxn>
                  <a:cxn ang="0">
                    <a:pos x="140" y="219"/>
                  </a:cxn>
                  <a:cxn ang="0">
                    <a:pos x="142" y="212"/>
                  </a:cxn>
                  <a:cxn ang="0">
                    <a:pos x="142" y="205"/>
                  </a:cxn>
                  <a:cxn ang="0">
                    <a:pos x="142" y="198"/>
                  </a:cxn>
                  <a:cxn ang="0">
                    <a:pos x="139" y="183"/>
                  </a:cxn>
                  <a:cxn ang="0">
                    <a:pos x="134" y="167"/>
                  </a:cxn>
                  <a:cxn ang="0">
                    <a:pos x="128" y="151"/>
                  </a:cxn>
                  <a:cxn ang="0">
                    <a:pos x="120" y="135"/>
                  </a:cxn>
                  <a:cxn ang="0">
                    <a:pos x="109" y="118"/>
                  </a:cxn>
                  <a:cxn ang="0">
                    <a:pos x="99" y="100"/>
                  </a:cxn>
                  <a:cxn ang="0">
                    <a:pos x="89" y="83"/>
                  </a:cxn>
                  <a:cxn ang="0">
                    <a:pos x="77" y="67"/>
                  </a:cxn>
                  <a:cxn ang="0">
                    <a:pos x="66" y="52"/>
                  </a:cxn>
                  <a:cxn ang="0">
                    <a:pos x="55" y="37"/>
                  </a:cxn>
                  <a:cxn ang="0">
                    <a:pos x="44" y="25"/>
                  </a:cxn>
                  <a:cxn ang="0">
                    <a:pos x="32" y="14"/>
                  </a:cxn>
                  <a:cxn ang="0">
                    <a:pos x="22" y="6"/>
                  </a:cxn>
                  <a:cxn ang="0">
                    <a:pos x="11" y="0"/>
                  </a:cxn>
                  <a:cxn ang="0">
                    <a:pos x="0" y="26"/>
                  </a:cxn>
                  <a:cxn ang="0">
                    <a:pos x="5" y="29"/>
                  </a:cxn>
                  <a:cxn ang="0">
                    <a:pos x="13" y="35"/>
                  </a:cxn>
                  <a:cxn ang="0">
                    <a:pos x="22" y="45"/>
                  </a:cxn>
                  <a:cxn ang="0">
                    <a:pos x="32" y="56"/>
                  </a:cxn>
                  <a:cxn ang="0">
                    <a:pos x="43" y="69"/>
                  </a:cxn>
                  <a:cxn ang="0">
                    <a:pos x="54" y="84"/>
                  </a:cxn>
                  <a:cxn ang="0">
                    <a:pos x="65" y="99"/>
                  </a:cxn>
                  <a:cxn ang="0">
                    <a:pos x="75" y="116"/>
                  </a:cxn>
                  <a:cxn ang="0">
                    <a:pos x="85" y="132"/>
                  </a:cxn>
                  <a:cxn ang="0">
                    <a:pos x="93" y="148"/>
                  </a:cxn>
                  <a:cxn ang="0">
                    <a:pos x="101" y="163"/>
                  </a:cxn>
                  <a:cxn ang="0">
                    <a:pos x="106" y="177"/>
                  </a:cxn>
                  <a:cxn ang="0">
                    <a:pos x="110" y="191"/>
                  </a:cxn>
                  <a:cxn ang="0">
                    <a:pos x="112" y="202"/>
                  </a:cxn>
                  <a:cxn ang="0">
                    <a:pos x="112" y="205"/>
                  </a:cxn>
                  <a:cxn ang="0">
                    <a:pos x="112" y="208"/>
                  </a:cxn>
                  <a:cxn ang="0">
                    <a:pos x="112" y="210"/>
                  </a:cxn>
                  <a:cxn ang="0">
                    <a:pos x="111" y="211"/>
                  </a:cxn>
                  <a:cxn ang="0">
                    <a:pos x="137" y="225"/>
                  </a:cxn>
                </a:cxnLst>
                <a:rect l="0" t="0" r="r" b="b"/>
                <a:pathLst>
                  <a:path w="142" h="225">
                    <a:moveTo>
                      <a:pt x="137" y="225"/>
                    </a:moveTo>
                    <a:lnTo>
                      <a:pt x="140" y="219"/>
                    </a:lnTo>
                    <a:lnTo>
                      <a:pt x="142" y="212"/>
                    </a:lnTo>
                    <a:lnTo>
                      <a:pt x="142" y="205"/>
                    </a:lnTo>
                    <a:lnTo>
                      <a:pt x="142" y="198"/>
                    </a:lnTo>
                    <a:lnTo>
                      <a:pt x="139" y="183"/>
                    </a:lnTo>
                    <a:lnTo>
                      <a:pt x="134" y="167"/>
                    </a:lnTo>
                    <a:lnTo>
                      <a:pt x="128" y="151"/>
                    </a:lnTo>
                    <a:lnTo>
                      <a:pt x="120" y="135"/>
                    </a:lnTo>
                    <a:lnTo>
                      <a:pt x="109" y="118"/>
                    </a:lnTo>
                    <a:lnTo>
                      <a:pt x="99" y="100"/>
                    </a:lnTo>
                    <a:lnTo>
                      <a:pt x="89" y="83"/>
                    </a:lnTo>
                    <a:lnTo>
                      <a:pt x="77" y="67"/>
                    </a:lnTo>
                    <a:lnTo>
                      <a:pt x="66" y="52"/>
                    </a:lnTo>
                    <a:lnTo>
                      <a:pt x="55" y="37"/>
                    </a:lnTo>
                    <a:lnTo>
                      <a:pt x="44" y="25"/>
                    </a:lnTo>
                    <a:lnTo>
                      <a:pt x="32" y="14"/>
                    </a:lnTo>
                    <a:lnTo>
                      <a:pt x="22" y="6"/>
                    </a:lnTo>
                    <a:lnTo>
                      <a:pt x="11" y="0"/>
                    </a:lnTo>
                    <a:lnTo>
                      <a:pt x="0" y="26"/>
                    </a:lnTo>
                    <a:lnTo>
                      <a:pt x="5" y="29"/>
                    </a:lnTo>
                    <a:lnTo>
                      <a:pt x="13" y="35"/>
                    </a:lnTo>
                    <a:lnTo>
                      <a:pt x="22" y="45"/>
                    </a:lnTo>
                    <a:lnTo>
                      <a:pt x="32" y="56"/>
                    </a:lnTo>
                    <a:lnTo>
                      <a:pt x="43" y="69"/>
                    </a:lnTo>
                    <a:lnTo>
                      <a:pt x="54" y="84"/>
                    </a:lnTo>
                    <a:lnTo>
                      <a:pt x="65" y="99"/>
                    </a:lnTo>
                    <a:lnTo>
                      <a:pt x="75" y="116"/>
                    </a:lnTo>
                    <a:lnTo>
                      <a:pt x="85" y="132"/>
                    </a:lnTo>
                    <a:lnTo>
                      <a:pt x="93" y="148"/>
                    </a:lnTo>
                    <a:lnTo>
                      <a:pt x="101" y="163"/>
                    </a:lnTo>
                    <a:lnTo>
                      <a:pt x="106" y="177"/>
                    </a:lnTo>
                    <a:lnTo>
                      <a:pt x="110" y="191"/>
                    </a:lnTo>
                    <a:lnTo>
                      <a:pt x="112" y="202"/>
                    </a:lnTo>
                    <a:lnTo>
                      <a:pt x="112" y="205"/>
                    </a:lnTo>
                    <a:lnTo>
                      <a:pt x="112" y="208"/>
                    </a:lnTo>
                    <a:lnTo>
                      <a:pt x="112" y="210"/>
                    </a:lnTo>
                    <a:lnTo>
                      <a:pt x="111" y="211"/>
                    </a:lnTo>
                    <a:lnTo>
                      <a:pt x="137" y="225"/>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7" name="Freeform 625"/>
              <p:cNvSpPr>
                <a:spLocks noChangeAspect="1"/>
              </p:cNvSpPr>
              <p:nvPr/>
            </p:nvSpPr>
            <p:spPr bwMode="auto">
              <a:xfrm>
                <a:off x="2502" y="1940"/>
                <a:ext cx="6" cy="6"/>
              </a:xfrm>
              <a:custGeom>
                <a:avLst/>
                <a:gdLst/>
                <a:ahLst/>
                <a:cxnLst>
                  <a:cxn ang="0">
                    <a:pos x="2" y="0"/>
                  </a:cxn>
                  <a:cxn ang="0">
                    <a:pos x="1" y="3"/>
                  </a:cxn>
                  <a:cxn ang="0">
                    <a:pos x="0" y="6"/>
                  </a:cxn>
                  <a:cxn ang="0">
                    <a:pos x="0" y="9"/>
                  </a:cxn>
                  <a:cxn ang="0">
                    <a:pos x="1" y="12"/>
                  </a:cxn>
                  <a:cxn ang="0">
                    <a:pos x="4" y="16"/>
                  </a:cxn>
                  <a:cxn ang="0">
                    <a:pos x="9" y="20"/>
                  </a:cxn>
                  <a:cxn ang="0">
                    <a:pos x="14" y="22"/>
                  </a:cxn>
                  <a:cxn ang="0">
                    <a:pos x="19" y="22"/>
                  </a:cxn>
                  <a:cxn ang="0">
                    <a:pos x="22" y="21"/>
                  </a:cxn>
                  <a:cxn ang="0">
                    <a:pos x="24" y="19"/>
                  </a:cxn>
                  <a:cxn ang="0">
                    <a:pos x="26" y="17"/>
                  </a:cxn>
                  <a:cxn ang="0">
                    <a:pos x="28" y="14"/>
                  </a:cxn>
                  <a:cxn ang="0">
                    <a:pos x="2" y="0"/>
                  </a:cxn>
                </a:cxnLst>
                <a:rect l="0" t="0" r="r" b="b"/>
                <a:pathLst>
                  <a:path w="28" h="22">
                    <a:moveTo>
                      <a:pt x="2" y="0"/>
                    </a:moveTo>
                    <a:lnTo>
                      <a:pt x="1" y="3"/>
                    </a:lnTo>
                    <a:lnTo>
                      <a:pt x="0" y="6"/>
                    </a:lnTo>
                    <a:lnTo>
                      <a:pt x="0" y="9"/>
                    </a:lnTo>
                    <a:lnTo>
                      <a:pt x="1" y="12"/>
                    </a:lnTo>
                    <a:lnTo>
                      <a:pt x="4" y="16"/>
                    </a:lnTo>
                    <a:lnTo>
                      <a:pt x="9" y="20"/>
                    </a:lnTo>
                    <a:lnTo>
                      <a:pt x="14" y="22"/>
                    </a:lnTo>
                    <a:lnTo>
                      <a:pt x="19" y="22"/>
                    </a:lnTo>
                    <a:lnTo>
                      <a:pt x="22" y="21"/>
                    </a:lnTo>
                    <a:lnTo>
                      <a:pt x="24" y="19"/>
                    </a:lnTo>
                    <a:lnTo>
                      <a:pt x="26" y="17"/>
                    </a:lnTo>
                    <a:lnTo>
                      <a:pt x="28" y="14"/>
                    </a:lnTo>
                    <a:lnTo>
                      <a:pt x="2" y="0"/>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8" name="Freeform 626"/>
              <p:cNvSpPr>
                <a:spLocks noChangeAspect="1"/>
              </p:cNvSpPr>
              <p:nvPr/>
            </p:nvSpPr>
            <p:spPr bwMode="auto">
              <a:xfrm>
                <a:off x="2450" y="1892"/>
                <a:ext cx="70" cy="113"/>
              </a:xfrm>
              <a:custGeom>
                <a:avLst/>
                <a:gdLst/>
                <a:ahLst/>
                <a:cxnLst>
                  <a:cxn ang="0">
                    <a:pos x="8" y="83"/>
                  </a:cxn>
                  <a:cxn ang="0">
                    <a:pos x="13" y="64"/>
                  </a:cxn>
                  <a:cxn ang="0">
                    <a:pos x="19" y="46"/>
                  </a:cxn>
                  <a:cxn ang="0">
                    <a:pos x="29" y="29"/>
                  </a:cxn>
                  <a:cxn ang="0">
                    <a:pos x="40" y="14"/>
                  </a:cxn>
                  <a:cxn ang="0">
                    <a:pos x="54" y="4"/>
                  </a:cxn>
                  <a:cxn ang="0">
                    <a:pos x="71" y="0"/>
                  </a:cxn>
                  <a:cxn ang="0">
                    <a:pos x="89" y="2"/>
                  </a:cxn>
                  <a:cxn ang="0">
                    <a:pos x="109" y="14"/>
                  </a:cxn>
                  <a:cxn ang="0">
                    <a:pos x="134" y="40"/>
                  </a:cxn>
                  <a:cxn ang="0">
                    <a:pos x="163" y="74"/>
                  </a:cxn>
                  <a:cxn ang="0">
                    <a:pos x="191" y="116"/>
                  </a:cxn>
                  <a:cxn ang="0">
                    <a:pos x="220" y="159"/>
                  </a:cxn>
                  <a:cxn ang="0">
                    <a:pos x="244" y="201"/>
                  </a:cxn>
                  <a:cxn ang="0">
                    <a:pos x="262" y="239"/>
                  </a:cxn>
                  <a:cxn ang="0">
                    <a:pos x="274" y="267"/>
                  </a:cxn>
                  <a:cxn ang="0">
                    <a:pos x="276" y="293"/>
                  </a:cxn>
                  <a:cxn ang="0">
                    <a:pos x="273" y="320"/>
                  </a:cxn>
                  <a:cxn ang="0">
                    <a:pos x="269" y="339"/>
                  </a:cxn>
                  <a:cxn ang="0">
                    <a:pos x="262" y="358"/>
                  </a:cxn>
                  <a:cxn ang="0">
                    <a:pos x="251" y="378"/>
                  </a:cxn>
                  <a:cxn ang="0">
                    <a:pos x="237" y="400"/>
                  </a:cxn>
                  <a:cxn ang="0">
                    <a:pos x="218" y="422"/>
                  </a:cxn>
                  <a:cxn ang="0">
                    <a:pos x="202" y="436"/>
                  </a:cxn>
                  <a:cxn ang="0">
                    <a:pos x="191" y="442"/>
                  </a:cxn>
                  <a:cxn ang="0">
                    <a:pos x="177" y="446"/>
                  </a:cxn>
                  <a:cxn ang="0">
                    <a:pos x="159" y="449"/>
                  </a:cxn>
                  <a:cxn ang="0">
                    <a:pos x="139" y="449"/>
                  </a:cxn>
                  <a:cxn ang="0">
                    <a:pos x="120" y="444"/>
                  </a:cxn>
                  <a:cxn ang="0">
                    <a:pos x="101" y="434"/>
                  </a:cxn>
                  <a:cxn ang="0">
                    <a:pos x="84" y="417"/>
                  </a:cxn>
                  <a:cxn ang="0">
                    <a:pos x="68" y="393"/>
                  </a:cxn>
                  <a:cxn ang="0">
                    <a:pos x="47" y="361"/>
                  </a:cxn>
                  <a:cxn ang="0">
                    <a:pos x="31" y="332"/>
                  </a:cxn>
                  <a:cxn ang="0">
                    <a:pos x="17" y="294"/>
                  </a:cxn>
                  <a:cxn ang="0">
                    <a:pos x="6" y="249"/>
                  </a:cxn>
                  <a:cxn ang="0">
                    <a:pos x="1" y="208"/>
                  </a:cxn>
                  <a:cxn ang="0">
                    <a:pos x="0" y="179"/>
                  </a:cxn>
                  <a:cxn ang="0">
                    <a:pos x="1" y="146"/>
                  </a:cxn>
                  <a:cxn ang="0">
                    <a:pos x="4" y="111"/>
                  </a:cxn>
                </a:cxnLst>
                <a:rect l="0" t="0" r="r" b="b"/>
                <a:pathLst>
                  <a:path w="276" h="449">
                    <a:moveTo>
                      <a:pt x="7" y="93"/>
                    </a:moveTo>
                    <a:lnTo>
                      <a:pt x="8" y="83"/>
                    </a:lnTo>
                    <a:lnTo>
                      <a:pt x="10" y="74"/>
                    </a:lnTo>
                    <a:lnTo>
                      <a:pt x="13" y="64"/>
                    </a:lnTo>
                    <a:lnTo>
                      <a:pt x="16" y="55"/>
                    </a:lnTo>
                    <a:lnTo>
                      <a:pt x="19" y="46"/>
                    </a:lnTo>
                    <a:lnTo>
                      <a:pt x="24" y="37"/>
                    </a:lnTo>
                    <a:lnTo>
                      <a:pt x="29" y="29"/>
                    </a:lnTo>
                    <a:lnTo>
                      <a:pt x="34" y="22"/>
                    </a:lnTo>
                    <a:lnTo>
                      <a:pt x="40" y="14"/>
                    </a:lnTo>
                    <a:lnTo>
                      <a:pt x="47" y="9"/>
                    </a:lnTo>
                    <a:lnTo>
                      <a:pt x="54" y="4"/>
                    </a:lnTo>
                    <a:lnTo>
                      <a:pt x="62" y="1"/>
                    </a:lnTo>
                    <a:lnTo>
                      <a:pt x="71" y="0"/>
                    </a:lnTo>
                    <a:lnTo>
                      <a:pt x="79" y="0"/>
                    </a:lnTo>
                    <a:lnTo>
                      <a:pt x="89" y="2"/>
                    </a:lnTo>
                    <a:lnTo>
                      <a:pt x="98" y="6"/>
                    </a:lnTo>
                    <a:lnTo>
                      <a:pt x="109" y="14"/>
                    </a:lnTo>
                    <a:lnTo>
                      <a:pt x="121" y="26"/>
                    </a:lnTo>
                    <a:lnTo>
                      <a:pt x="134" y="40"/>
                    </a:lnTo>
                    <a:lnTo>
                      <a:pt x="149" y="56"/>
                    </a:lnTo>
                    <a:lnTo>
                      <a:pt x="163" y="74"/>
                    </a:lnTo>
                    <a:lnTo>
                      <a:pt x="177" y="95"/>
                    </a:lnTo>
                    <a:lnTo>
                      <a:pt x="191" y="116"/>
                    </a:lnTo>
                    <a:lnTo>
                      <a:pt x="205" y="137"/>
                    </a:lnTo>
                    <a:lnTo>
                      <a:pt x="220" y="159"/>
                    </a:lnTo>
                    <a:lnTo>
                      <a:pt x="232" y="181"/>
                    </a:lnTo>
                    <a:lnTo>
                      <a:pt x="244" y="201"/>
                    </a:lnTo>
                    <a:lnTo>
                      <a:pt x="254" y="220"/>
                    </a:lnTo>
                    <a:lnTo>
                      <a:pt x="262" y="239"/>
                    </a:lnTo>
                    <a:lnTo>
                      <a:pt x="269" y="254"/>
                    </a:lnTo>
                    <a:lnTo>
                      <a:pt x="274" y="267"/>
                    </a:lnTo>
                    <a:lnTo>
                      <a:pt x="276" y="276"/>
                    </a:lnTo>
                    <a:lnTo>
                      <a:pt x="276" y="293"/>
                    </a:lnTo>
                    <a:lnTo>
                      <a:pt x="274" y="310"/>
                    </a:lnTo>
                    <a:lnTo>
                      <a:pt x="273" y="320"/>
                    </a:lnTo>
                    <a:lnTo>
                      <a:pt x="271" y="329"/>
                    </a:lnTo>
                    <a:lnTo>
                      <a:pt x="269" y="339"/>
                    </a:lnTo>
                    <a:lnTo>
                      <a:pt x="265" y="348"/>
                    </a:lnTo>
                    <a:lnTo>
                      <a:pt x="262" y="358"/>
                    </a:lnTo>
                    <a:lnTo>
                      <a:pt x="257" y="368"/>
                    </a:lnTo>
                    <a:lnTo>
                      <a:pt x="251" y="378"/>
                    </a:lnTo>
                    <a:lnTo>
                      <a:pt x="245" y="390"/>
                    </a:lnTo>
                    <a:lnTo>
                      <a:pt x="237" y="400"/>
                    </a:lnTo>
                    <a:lnTo>
                      <a:pt x="228" y="411"/>
                    </a:lnTo>
                    <a:lnTo>
                      <a:pt x="218" y="422"/>
                    </a:lnTo>
                    <a:lnTo>
                      <a:pt x="206" y="433"/>
                    </a:lnTo>
                    <a:lnTo>
                      <a:pt x="202" y="436"/>
                    </a:lnTo>
                    <a:lnTo>
                      <a:pt x="197" y="439"/>
                    </a:lnTo>
                    <a:lnTo>
                      <a:pt x="191" y="442"/>
                    </a:lnTo>
                    <a:lnTo>
                      <a:pt x="184" y="444"/>
                    </a:lnTo>
                    <a:lnTo>
                      <a:pt x="177" y="446"/>
                    </a:lnTo>
                    <a:lnTo>
                      <a:pt x="168" y="448"/>
                    </a:lnTo>
                    <a:lnTo>
                      <a:pt x="159" y="449"/>
                    </a:lnTo>
                    <a:lnTo>
                      <a:pt x="150" y="449"/>
                    </a:lnTo>
                    <a:lnTo>
                      <a:pt x="139" y="449"/>
                    </a:lnTo>
                    <a:lnTo>
                      <a:pt x="130" y="447"/>
                    </a:lnTo>
                    <a:lnTo>
                      <a:pt x="120" y="444"/>
                    </a:lnTo>
                    <a:lnTo>
                      <a:pt x="111" y="439"/>
                    </a:lnTo>
                    <a:lnTo>
                      <a:pt x="101" y="434"/>
                    </a:lnTo>
                    <a:lnTo>
                      <a:pt x="93" y="426"/>
                    </a:lnTo>
                    <a:lnTo>
                      <a:pt x="84" y="417"/>
                    </a:lnTo>
                    <a:lnTo>
                      <a:pt x="77" y="406"/>
                    </a:lnTo>
                    <a:lnTo>
                      <a:pt x="68" y="393"/>
                    </a:lnTo>
                    <a:lnTo>
                      <a:pt x="54" y="373"/>
                    </a:lnTo>
                    <a:lnTo>
                      <a:pt x="47" y="361"/>
                    </a:lnTo>
                    <a:lnTo>
                      <a:pt x="39" y="348"/>
                    </a:lnTo>
                    <a:lnTo>
                      <a:pt x="31" y="332"/>
                    </a:lnTo>
                    <a:lnTo>
                      <a:pt x="24" y="315"/>
                    </a:lnTo>
                    <a:lnTo>
                      <a:pt x="17" y="294"/>
                    </a:lnTo>
                    <a:lnTo>
                      <a:pt x="11" y="272"/>
                    </a:lnTo>
                    <a:lnTo>
                      <a:pt x="6" y="249"/>
                    </a:lnTo>
                    <a:lnTo>
                      <a:pt x="2" y="222"/>
                    </a:lnTo>
                    <a:lnTo>
                      <a:pt x="1" y="208"/>
                    </a:lnTo>
                    <a:lnTo>
                      <a:pt x="0" y="194"/>
                    </a:lnTo>
                    <a:lnTo>
                      <a:pt x="0" y="179"/>
                    </a:lnTo>
                    <a:lnTo>
                      <a:pt x="0" y="162"/>
                    </a:lnTo>
                    <a:lnTo>
                      <a:pt x="1" y="146"/>
                    </a:lnTo>
                    <a:lnTo>
                      <a:pt x="2" y="129"/>
                    </a:lnTo>
                    <a:lnTo>
                      <a:pt x="4" y="111"/>
                    </a:lnTo>
                    <a:lnTo>
                      <a:pt x="7" y="93"/>
                    </a:lnTo>
                    <a:close/>
                  </a:path>
                </a:pathLst>
              </a:custGeom>
              <a:solidFill>
                <a:srgbClr val="DFDF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9" name="Freeform 627"/>
              <p:cNvSpPr>
                <a:spLocks noChangeAspect="1"/>
              </p:cNvSpPr>
              <p:nvPr/>
            </p:nvSpPr>
            <p:spPr bwMode="auto">
              <a:xfrm>
                <a:off x="2450" y="1892"/>
                <a:ext cx="70" cy="113"/>
              </a:xfrm>
              <a:custGeom>
                <a:avLst/>
                <a:gdLst/>
                <a:ahLst/>
                <a:cxnLst>
                  <a:cxn ang="0">
                    <a:pos x="8" y="83"/>
                  </a:cxn>
                  <a:cxn ang="0">
                    <a:pos x="13" y="64"/>
                  </a:cxn>
                  <a:cxn ang="0">
                    <a:pos x="19" y="46"/>
                  </a:cxn>
                  <a:cxn ang="0">
                    <a:pos x="29" y="29"/>
                  </a:cxn>
                  <a:cxn ang="0">
                    <a:pos x="40" y="14"/>
                  </a:cxn>
                  <a:cxn ang="0">
                    <a:pos x="54" y="4"/>
                  </a:cxn>
                  <a:cxn ang="0">
                    <a:pos x="71" y="0"/>
                  </a:cxn>
                  <a:cxn ang="0">
                    <a:pos x="89" y="2"/>
                  </a:cxn>
                  <a:cxn ang="0">
                    <a:pos x="109" y="14"/>
                  </a:cxn>
                  <a:cxn ang="0">
                    <a:pos x="134" y="40"/>
                  </a:cxn>
                  <a:cxn ang="0">
                    <a:pos x="163" y="74"/>
                  </a:cxn>
                  <a:cxn ang="0">
                    <a:pos x="191" y="116"/>
                  </a:cxn>
                  <a:cxn ang="0">
                    <a:pos x="220" y="159"/>
                  </a:cxn>
                  <a:cxn ang="0">
                    <a:pos x="244" y="201"/>
                  </a:cxn>
                  <a:cxn ang="0">
                    <a:pos x="262" y="239"/>
                  </a:cxn>
                  <a:cxn ang="0">
                    <a:pos x="274" y="267"/>
                  </a:cxn>
                  <a:cxn ang="0">
                    <a:pos x="276" y="293"/>
                  </a:cxn>
                  <a:cxn ang="0">
                    <a:pos x="273" y="320"/>
                  </a:cxn>
                  <a:cxn ang="0">
                    <a:pos x="269" y="339"/>
                  </a:cxn>
                  <a:cxn ang="0">
                    <a:pos x="262" y="358"/>
                  </a:cxn>
                  <a:cxn ang="0">
                    <a:pos x="251" y="378"/>
                  </a:cxn>
                  <a:cxn ang="0">
                    <a:pos x="237" y="400"/>
                  </a:cxn>
                  <a:cxn ang="0">
                    <a:pos x="218" y="422"/>
                  </a:cxn>
                  <a:cxn ang="0">
                    <a:pos x="202" y="436"/>
                  </a:cxn>
                  <a:cxn ang="0">
                    <a:pos x="191" y="442"/>
                  </a:cxn>
                  <a:cxn ang="0">
                    <a:pos x="177" y="446"/>
                  </a:cxn>
                  <a:cxn ang="0">
                    <a:pos x="159" y="449"/>
                  </a:cxn>
                  <a:cxn ang="0">
                    <a:pos x="139" y="449"/>
                  </a:cxn>
                  <a:cxn ang="0">
                    <a:pos x="120" y="444"/>
                  </a:cxn>
                  <a:cxn ang="0">
                    <a:pos x="101" y="434"/>
                  </a:cxn>
                  <a:cxn ang="0">
                    <a:pos x="84" y="417"/>
                  </a:cxn>
                  <a:cxn ang="0">
                    <a:pos x="68" y="393"/>
                  </a:cxn>
                  <a:cxn ang="0">
                    <a:pos x="47" y="361"/>
                  </a:cxn>
                  <a:cxn ang="0">
                    <a:pos x="31" y="332"/>
                  </a:cxn>
                  <a:cxn ang="0">
                    <a:pos x="17" y="294"/>
                  </a:cxn>
                  <a:cxn ang="0">
                    <a:pos x="6" y="249"/>
                  </a:cxn>
                  <a:cxn ang="0">
                    <a:pos x="1" y="208"/>
                  </a:cxn>
                  <a:cxn ang="0">
                    <a:pos x="0" y="179"/>
                  </a:cxn>
                  <a:cxn ang="0">
                    <a:pos x="1" y="146"/>
                  </a:cxn>
                  <a:cxn ang="0">
                    <a:pos x="4" y="111"/>
                  </a:cxn>
                </a:cxnLst>
                <a:rect l="0" t="0" r="r" b="b"/>
                <a:pathLst>
                  <a:path w="276" h="449">
                    <a:moveTo>
                      <a:pt x="7" y="93"/>
                    </a:moveTo>
                    <a:lnTo>
                      <a:pt x="8" y="83"/>
                    </a:lnTo>
                    <a:lnTo>
                      <a:pt x="10" y="74"/>
                    </a:lnTo>
                    <a:lnTo>
                      <a:pt x="13" y="64"/>
                    </a:lnTo>
                    <a:lnTo>
                      <a:pt x="16" y="55"/>
                    </a:lnTo>
                    <a:lnTo>
                      <a:pt x="19" y="46"/>
                    </a:lnTo>
                    <a:lnTo>
                      <a:pt x="24" y="37"/>
                    </a:lnTo>
                    <a:lnTo>
                      <a:pt x="29" y="29"/>
                    </a:lnTo>
                    <a:lnTo>
                      <a:pt x="34" y="22"/>
                    </a:lnTo>
                    <a:lnTo>
                      <a:pt x="40" y="14"/>
                    </a:lnTo>
                    <a:lnTo>
                      <a:pt x="47" y="9"/>
                    </a:lnTo>
                    <a:lnTo>
                      <a:pt x="54" y="4"/>
                    </a:lnTo>
                    <a:lnTo>
                      <a:pt x="62" y="1"/>
                    </a:lnTo>
                    <a:lnTo>
                      <a:pt x="71" y="0"/>
                    </a:lnTo>
                    <a:lnTo>
                      <a:pt x="79" y="0"/>
                    </a:lnTo>
                    <a:lnTo>
                      <a:pt x="89" y="2"/>
                    </a:lnTo>
                    <a:lnTo>
                      <a:pt x="98" y="6"/>
                    </a:lnTo>
                    <a:lnTo>
                      <a:pt x="109" y="14"/>
                    </a:lnTo>
                    <a:lnTo>
                      <a:pt x="121" y="26"/>
                    </a:lnTo>
                    <a:lnTo>
                      <a:pt x="134" y="40"/>
                    </a:lnTo>
                    <a:lnTo>
                      <a:pt x="149" y="56"/>
                    </a:lnTo>
                    <a:lnTo>
                      <a:pt x="163" y="74"/>
                    </a:lnTo>
                    <a:lnTo>
                      <a:pt x="177" y="95"/>
                    </a:lnTo>
                    <a:lnTo>
                      <a:pt x="191" y="116"/>
                    </a:lnTo>
                    <a:lnTo>
                      <a:pt x="205" y="137"/>
                    </a:lnTo>
                    <a:lnTo>
                      <a:pt x="220" y="159"/>
                    </a:lnTo>
                    <a:lnTo>
                      <a:pt x="232" y="181"/>
                    </a:lnTo>
                    <a:lnTo>
                      <a:pt x="244" y="201"/>
                    </a:lnTo>
                    <a:lnTo>
                      <a:pt x="254" y="220"/>
                    </a:lnTo>
                    <a:lnTo>
                      <a:pt x="262" y="239"/>
                    </a:lnTo>
                    <a:lnTo>
                      <a:pt x="269" y="254"/>
                    </a:lnTo>
                    <a:lnTo>
                      <a:pt x="274" y="267"/>
                    </a:lnTo>
                    <a:lnTo>
                      <a:pt x="276" y="276"/>
                    </a:lnTo>
                    <a:lnTo>
                      <a:pt x="276" y="293"/>
                    </a:lnTo>
                    <a:lnTo>
                      <a:pt x="274" y="310"/>
                    </a:lnTo>
                    <a:lnTo>
                      <a:pt x="273" y="320"/>
                    </a:lnTo>
                    <a:lnTo>
                      <a:pt x="271" y="329"/>
                    </a:lnTo>
                    <a:lnTo>
                      <a:pt x="269" y="339"/>
                    </a:lnTo>
                    <a:lnTo>
                      <a:pt x="265" y="348"/>
                    </a:lnTo>
                    <a:lnTo>
                      <a:pt x="262" y="358"/>
                    </a:lnTo>
                    <a:lnTo>
                      <a:pt x="257" y="368"/>
                    </a:lnTo>
                    <a:lnTo>
                      <a:pt x="251" y="378"/>
                    </a:lnTo>
                    <a:lnTo>
                      <a:pt x="245" y="390"/>
                    </a:lnTo>
                    <a:lnTo>
                      <a:pt x="237" y="400"/>
                    </a:lnTo>
                    <a:lnTo>
                      <a:pt x="228" y="411"/>
                    </a:lnTo>
                    <a:lnTo>
                      <a:pt x="218" y="422"/>
                    </a:lnTo>
                    <a:lnTo>
                      <a:pt x="206" y="433"/>
                    </a:lnTo>
                    <a:lnTo>
                      <a:pt x="202" y="436"/>
                    </a:lnTo>
                    <a:lnTo>
                      <a:pt x="197" y="439"/>
                    </a:lnTo>
                    <a:lnTo>
                      <a:pt x="191" y="442"/>
                    </a:lnTo>
                    <a:lnTo>
                      <a:pt x="184" y="444"/>
                    </a:lnTo>
                    <a:lnTo>
                      <a:pt x="177" y="446"/>
                    </a:lnTo>
                    <a:lnTo>
                      <a:pt x="168" y="448"/>
                    </a:lnTo>
                    <a:lnTo>
                      <a:pt x="159" y="449"/>
                    </a:lnTo>
                    <a:lnTo>
                      <a:pt x="150" y="449"/>
                    </a:lnTo>
                    <a:lnTo>
                      <a:pt x="139" y="449"/>
                    </a:lnTo>
                    <a:lnTo>
                      <a:pt x="130" y="447"/>
                    </a:lnTo>
                    <a:lnTo>
                      <a:pt x="120" y="444"/>
                    </a:lnTo>
                    <a:lnTo>
                      <a:pt x="111" y="439"/>
                    </a:lnTo>
                    <a:lnTo>
                      <a:pt x="101" y="434"/>
                    </a:lnTo>
                    <a:lnTo>
                      <a:pt x="93" y="426"/>
                    </a:lnTo>
                    <a:lnTo>
                      <a:pt x="84" y="417"/>
                    </a:lnTo>
                    <a:lnTo>
                      <a:pt x="77" y="406"/>
                    </a:lnTo>
                    <a:lnTo>
                      <a:pt x="68" y="393"/>
                    </a:lnTo>
                    <a:lnTo>
                      <a:pt x="54" y="373"/>
                    </a:lnTo>
                    <a:lnTo>
                      <a:pt x="47" y="361"/>
                    </a:lnTo>
                    <a:lnTo>
                      <a:pt x="39" y="348"/>
                    </a:lnTo>
                    <a:lnTo>
                      <a:pt x="31" y="332"/>
                    </a:lnTo>
                    <a:lnTo>
                      <a:pt x="24" y="315"/>
                    </a:lnTo>
                    <a:lnTo>
                      <a:pt x="17" y="294"/>
                    </a:lnTo>
                    <a:lnTo>
                      <a:pt x="11" y="272"/>
                    </a:lnTo>
                    <a:lnTo>
                      <a:pt x="6" y="249"/>
                    </a:lnTo>
                    <a:lnTo>
                      <a:pt x="2" y="222"/>
                    </a:lnTo>
                    <a:lnTo>
                      <a:pt x="1" y="208"/>
                    </a:lnTo>
                    <a:lnTo>
                      <a:pt x="0" y="194"/>
                    </a:lnTo>
                    <a:lnTo>
                      <a:pt x="0" y="179"/>
                    </a:lnTo>
                    <a:lnTo>
                      <a:pt x="0" y="162"/>
                    </a:lnTo>
                    <a:lnTo>
                      <a:pt x="1" y="146"/>
                    </a:lnTo>
                    <a:lnTo>
                      <a:pt x="2" y="129"/>
                    </a:lnTo>
                    <a:lnTo>
                      <a:pt x="4" y="111"/>
                    </a:lnTo>
                    <a:lnTo>
                      <a:pt x="7" y="9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0" name="Freeform 628"/>
              <p:cNvSpPr>
                <a:spLocks noChangeAspect="1"/>
              </p:cNvSpPr>
              <p:nvPr/>
            </p:nvSpPr>
            <p:spPr bwMode="auto">
              <a:xfrm>
                <a:off x="2363" y="1940"/>
                <a:ext cx="7" cy="6"/>
              </a:xfrm>
              <a:custGeom>
                <a:avLst/>
                <a:gdLst/>
                <a:ahLst/>
                <a:cxnLst>
                  <a:cxn ang="0">
                    <a:pos x="0" y="0"/>
                  </a:cxn>
                  <a:cxn ang="0">
                    <a:pos x="1" y="4"/>
                  </a:cxn>
                  <a:cxn ang="0">
                    <a:pos x="2" y="7"/>
                  </a:cxn>
                  <a:cxn ang="0">
                    <a:pos x="3" y="9"/>
                  </a:cxn>
                  <a:cxn ang="0">
                    <a:pos x="5" y="11"/>
                  </a:cxn>
                  <a:cxn ang="0">
                    <a:pos x="9" y="14"/>
                  </a:cxn>
                  <a:cxn ang="0">
                    <a:pos x="15" y="15"/>
                  </a:cxn>
                  <a:cxn ang="0">
                    <a:pos x="20" y="14"/>
                  </a:cxn>
                  <a:cxn ang="0">
                    <a:pos x="25" y="11"/>
                  </a:cxn>
                  <a:cxn ang="0">
                    <a:pos x="26" y="9"/>
                  </a:cxn>
                  <a:cxn ang="0">
                    <a:pos x="28" y="7"/>
                  </a:cxn>
                  <a:cxn ang="0">
                    <a:pos x="29" y="4"/>
                  </a:cxn>
                  <a:cxn ang="0">
                    <a:pos x="29" y="0"/>
                  </a:cxn>
                  <a:cxn ang="0">
                    <a:pos x="0" y="0"/>
                  </a:cxn>
                </a:cxnLst>
                <a:rect l="0" t="0" r="r" b="b"/>
                <a:pathLst>
                  <a:path w="29" h="15">
                    <a:moveTo>
                      <a:pt x="0" y="0"/>
                    </a:moveTo>
                    <a:lnTo>
                      <a:pt x="1" y="4"/>
                    </a:lnTo>
                    <a:lnTo>
                      <a:pt x="2" y="7"/>
                    </a:lnTo>
                    <a:lnTo>
                      <a:pt x="3" y="9"/>
                    </a:lnTo>
                    <a:lnTo>
                      <a:pt x="5" y="11"/>
                    </a:lnTo>
                    <a:lnTo>
                      <a:pt x="9" y="14"/>
                    </a:lnTo>
                    <a:lnTo>
                      <a:pt x="15" y="15"/>
                    </a:lnTo>
                    <a:lnTo>
                      <a:pt x="20" y="14"/>
                    </a:lnTo>
                    <a:lnTo>
                      <a:pt x="25" y="11"/>
                    </a:lnTo>
                    <a:lnTo>
                      <a:pt x="26" y="9"/>
                    </a:lnTo>
                    <a:lnTo>
                      <a:pt x="28" y="7"/>
                    </a:lnTo>
                    <a:lnTo>
                      <a:pt x="29" y="4"/>
                    </a:lnTo>
                    <a:lnTo>
                      <a:pt x="29" y="0"/>
                    </a:lnTo>
                    <a:lnTo>
                      <a:pt x="0" y="0"/>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1" name="Freeform 629"/>
              <p:cNvSpPr>
                <a:spLocks noChangeAspect="1"/>
              </p:cNvSpPr>
              <p:nvPr/>
            </p:nvSpPr>
            <p:spPr bwMode="auto">
              <a:xfrm>
                <a:off x="2363" y="1920"/>
                <a:ext cx="14" cy="20"/>
              </a:xfrm>
              <a:custGeom>
                <a:avLst/>
                <a:gdLst/>
                <a:ahLst/>
                <a:cxnLst>
                  <a:cxn ang="0">
                    <a:pos x="27" y="9"/>
                  </a:cxn>
                  <a:cxn ang="0">
                    <a:pos x="31" y="0"/>
                  </a:cxn>
                  <a:cxn ang="0">
                    <a:pos x="22" y="17"/>
                  </a:cxn>
                  <a:cxn ang="0">
                    <a:pos x="13" y="40"/>
                  </a:cxn>
                  <a:cxn ang="0">
                    <a:pos x="5" y="64"/>
                  </a:cxn>
                  <a:cxn ang="0">
                    <a:pos x="0" y="80"/>
                  </a:cxn>
                  <a:cxn ang="0">
                    <a:pos x="29" y="80"/>
                  </a:cxn>
                  <a:cxn ang="0">
                    <a:pos x="32" y="72"/>
                  </a:cxn>
                  <a:cxn ang="0">
                    <a:pos x="39" y="51"/>
                  </a:cxn>
                  <a:cxn ang="0">
                    <a:pos x="49" y="28"/>
                  </a:cxn>
                  <a:cxn ang="0">
                    <a:pos x="52" y="20"/>
                  </a:cxn>
                  <a:cxn ang="0">
                    <a:pos x="56" y="12"/>
                  </a:cxn>
                  <a:cxn ang="0">
                    <a:pos x="27" y="9"/>
                  </a:cxn>
                </a:cxnLst>
                <a:rect l="0" t="0" r="r" b="b"/>
                <a:pathLst>
                  <a:path w="56" h="80">
                    <a:moveTo>
                      <a:pt x="27" y="9"/>
                    </a:moveTo>
                    <a:lnTo>
                      <a:pt x="31" y="0"/>
                    </a:lnTo>
                    <a:lnTo>
                      <a:pt x="22" y="17"/>
                    </a:lnTo>
                    <a:lnTo>
                      <a:pt x="13" y="40"/>
                    </a:lnTo>
                    <a:lnTo>
                      <a:pt x="5" y="64"/>
                    </a:lnTo>
                    <a:lnTo>
                      <a:pt x="0" y="80"/>
                    </a:lnTo>
                    <a:lnTo>
                      <a:pt x="29" y="80"/>
                    </a:lnTo>
                    <a:lnTo>
                      <a:pt x="32" y="72"/>
                    </a:lnTo>
                    <a:lnTo>
                      <a:pt x="39" y="51"/>
                    </a:lnTo>
                    <a:lnTo>
                      <a:pt x="49" y="28"/>
                    </a:lnTo>
                    <a:lnTo>
                      <a:pt x="52" y="20"/>
                    </a:lnTo>
                    <a:lnTo>
                      <a:pt x="56" y="12"/>
                    </a:lnTo>
                    <a:lnTo>
                      <a:pt x="27" y="9"/>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2" name="Freeform 630"/>
              <p:cNvSpPr>
                <a:spLocks noChangeAspect="1"/>
              </p:cNvSpPr>
              <p:nvPr/>
            </p:nvSpPr>
            <p:spPr bwMode="auto">
              <a:xfrm>
                <a:off x="2370" y="1887"/>
                <a:ext cx="44" cy="36"/>
              </a:xfrm>
              <a:custGeom>
                <a:avLst/>
                <a:gdLst/>
                <a:ahLst/>
                <a:cxnLst>
                  <a:cxn ang="0">
                    <a:pos x="161" y="32"/>
                  </a:cxn>
                  <a:cxn ang="0">
                    <a:pos x="173" y="6"/>
                  </a:cxn>
                  <a:cxn ang="0">
                    <a:pos x="166" y="3"/>
                  </a:cxn>
                  <a:cxn ang="0">
                    <a:pos x="158" y="1"/>
                  </a:cxn>
                  <a:cxn ang="0">
                    <a:pos x="150" y="0"/>
                  </a:cxn>
                  <a:cxn ang="0">
                    <a:pos x="143" y="0"/>
                  </a:cxn>
                  <a:cxn ang="0">
                    <a:pos x="136" y="1"/>
                  </a:cxn>
                  <a:cxn ang="0">
                    <a:pos x="129" y="2"/>
                  </a:cxn>
                  <a:cxn ang="0">
                    <a:pos x="122" y="4"/>
                  </a:cxn>
                  <a:cxn ang="0">
                    <a:pos x="114" y="7"/>
                  </a:cxn>
                  <a:cxn ang="0">
                    <a:pos x="101" y="14"/>
                  </a:cxn>
                  <a:cxn ang="0">
                    <a:pos x="87" y="23"/>
                  </a:cxn>
                  <a:cxn ang="0">
                    <a:pos x="74" y="33"/>
                  </a:cxn>
                  <a:cxn ang="0">
                    <a:pos x="62" y="45"/>
                  </a:cxn>
                  <a:cxn ang="0">
                    <a:pos x="50" y="57"/>
                  </a:cxn>
                  <a:cxn ang="0">
                    <a:pos x="40" y="70"/>
                  </a:cxn>
                  <a:cxn ang="0">
                    <a:pos x="30" y="83"/>
                  </a:cxn>
                  <a:cxn ang="0">
                    <a:pos x="21" y="96"/>
                  </a:cxn>
                  <a:cxn ang="0">
                    <a:pos x="13" y="109"/>
                  </a:cxn>
                  <a:cxn ang="0">
                    <a:pos x="7" y="122"/>
                  </a:cxn>
                  <a:cxn ang="0">
                    <a:pos x="3" y="135"/>
                  </a:cxn>
                  <a:cxn ang="0">
                    <a:pos x="0" y="147"/>
                  </a:cxn>
                  <a:cxn ang="0">
                    <a:pos x="29" y="150"/>
                  </a:cxn>
                  <a:cxn ang="0">
                    <a:pos x="31" y="142"/>
                  </a:cxn>
                  <a:cxn ang="0">
                    <a:pos x="34" y="133"/>
                  </a:cxn>
                  <a:cxn ang="0">
                    <a:pos x="39" y="123"/>
                  </a:cxn>
                  <a:cxn ang="0">
                    <a:pos x="45" y="111"/>
                  </a:cxn>
                  <a:cxn ang="0">
                    <a:pos x="53" y="99"/>
                  </a:cxn>
                  <a:cxn ang="0">
                    <a:pos x="62" y="88"/>
                  </a:cxn>
                  <a:cxn ang="0">
                    <a:pos x="72" y="76"/>
                  </a:cxn>
                  <a:cxn ang="0">
                    <a:pos x="82" y="65"/>
                  </a:cxn>
                  <a:cxn ang="0">
                    <a:pos x="94" y="56"/>
                  </a:cxn>
                  <a:cxn ang="0">
                    <a:pos x="105" y="47"/>
                  </a:cxn>
                  <a:cxn ang="0">
                    <a:pos x="115" y="39"/>
                  </a:cxn>
                  <a:cxn ang="0">
                    <a:pos x="126" y="33"/>
                  </a:cxn>
                  <a:cxn ang="0">
                    <a:pos x="131" y="31"/>
                  </a:cxn>
                  <a:cxn ang="0">
                    <a:pos x="136" y="30"/>
                  </a:cxn>
                  <a:cxn ang="0">
                    <a:pos x="140" y="29"/>
                  </a:cxn>
                  <a:cxn ang="0">
                    <a:pos x="145" y="28"/>
                  </a:cxn>
                  <a:cxn ang="0">
                    <a:pos x="149" y="28"/>
                  </a:cxn>
                  <a:cxn ang="0">
                    <a:pos x="152" y="29"/>
                  </a:cxn>
                  <a:cxn ang="0">
                    <a:pos x="156" y="30"/>
                  </a:cxn>
                  <a:cxn ang="0">
                    <a:pos x="159" y="31"/>
                  </a:cxn>
                  <a:cxn ang="0">
                    <a:pos x="171" y="5"/>
                  </a:cxn>
                  <a:cxn ang="0">
                    <a:pos x="161" y="32"/>
                  </a:cxn>
                </a:cxnLst>
                <a:rect l="0" t="0" r="r" b="b"/>
                <a:pathLst>
                  <a:path w="173" h="150">
                    <a:moveTo>
                      <a:pt x="161" y="32"/>
                    </a:moveTo>
                    <a:lnTo>
                      <a:pt x="173" y="6"/>
                    </a:lnTo>
                    <a:lnTo>
                      <a:pt x="166" y="3"/>
                    </a:lnTo>
                    <a:lnTo>
                      <a:pt x="158" y="1"/>
                    </a:lnTo>
                    <a:lnTo>
                      <a:pt x="150" y="0"/>
                    </a:lnTo>
                    <a:lnTo>
                      <a:pt x="143" y="0"/>
                    </a:lnTo>
                    <a:lnTo>
                      <a:pt x="136" y="1"/>
                    </a:lnTo>
                    <a:lnTo>
                      <a:pt x="129" y="2"/>
                    </a:lnTo>
                    <a:lnTo>
                      <a:pt x="122" y="4"/>
                    </a:lnTo>
                    <a:lnTo>
                      <a:pt x="114" y="7"/>
                    </a:lnTo>
                    <a:lnTo>
                      <a:pt x="101" y="14"/>
                    </a:lnTo>
                    <a:lnTo>
                      <a:pt x="87" y="23"/>
                    </a:lnTo>
                    <a:lnTo>
                      <a:pt x="74" y="33"/>
                    </a:lnTo>
                    <a:lnTo>
                      <a:pt x="62" y="45"/>
                    </a:lnTo>
                    <a:lnTo>
                      <a:pt x="50" y="57"/>
                    </a:lnTo>
                    <a:lnTo>
                      <a:pt x="40" y="70"/>
                    </a:lnTo>
                    <a:lnTo>
                      <a:pt x="30" y="83"/>
                    </a:lnTo>
                    <a:lnTo>
                      <a:pt x="21" y="96"/>
                    </a:lnTo>
                    <a:lnTo>
                      <a:pt x="13" y="109"/>
                    </a:lnTo>
                    <a:lnTo>
                      <a:pt x="7" y="122"/>
                    </a:lnTo>
                    <a:lnTo>
                      <a:pt x="3" y="135"/>
                    </a:lnTo>
                    <a:lnTo>
                      <a:pt x="0" y="147"/>
                    </a:lnTo>
                    <a:lnTo>
                      <a:pt x="29" y="150"/>
                    </a:lnTo>
                    <a:lnTo>
                      <a:pt x="31" y="142"/>
                    </a:lnTo>
                    <a:lnTo>
                      <a:pt x="34" y="133"/>
                    </a:lnTo>
                    <a:lnTo>
                      <a:pt x="39" y="123"/>
                    </a:lnTo>
                    <a:lnTo>
                      <a:pt x="45" y="111"/>
                    </a:lnTo>
                    <a:lnTo>
                      <a:pt x="53" y="99"/>
                    </a:lnTo>
                    <a:lnTo>
                      <a:pt x="62" y="88"/>
                    </a:lnTo>
                    <a:lnTo>
                      <a:pt x="72" y="76"/>
                    </a:lnTo>
                    <a:lnTo>
                      <a:pt x="82" y="65"/>
                    </a:lnTo>
                    <a:lnTo>
                      <a:pt x="94" y="56"/>
                    </a:lnTo>
                    <a:lnTo>
                      <a:pt x="105" y="47"/>
                    </a:lnTo>
                    <a:lnTo>
                      <a:pt x="115" y="39"/>
                    </a:lnTo>
                    <a:lnTo>
                      <a:pt x="126" y="33"/>
                    </a:lnTo>
                    <a:lnTo>
                      <a:pt x="131" y="31"/>
                    </a:lnTo>
                    <a:lnTo>
                      <a:pt x="136" y="30"/>
                    </a:lnTo>
                    <a:lnTo>
                      <a:pt x="140" y="29"/>
                    </a:lnTo>
                    <a:lnTo>
                      <a:pt x="145" y="28"/>
                    </a:lnTo>
                    <a:lnTo>
                      <a:pt x="149" y="28"/>
                    </a:lnTo>
                    <a:lnTo>
                      <a:pt x="152" y="29"/>
                    </a:lnTo>
                    <a:lnTo>
                      <a:pt x="156" y="30"/>
                    </a:lnTo>
                    <a:lnTo>
                      <a:pt x="159" y="31"/>
                    </a:lnTo>
                    <a:lnTo>
                      <a:pt x="171" y="5"/>
                    </a:lnTo>
                    <a:lnTo>
                      <a:pt x="161" y="32"/>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3" name="Freeform 631"/>
              <p:cNvSpPr>
                <a:spLocks noChangeAspect="1"/>
              </p:cNvSpPr>
              <p:nvPr/>
            </p:nvSpPr>
            <p:spPr bwMode="auto">
              <a:xfrm>
                <a:off x="2407" y="1889"/>
                <a:ext cx="24" cy="56"/>
              </a:xfrm>
              <a:custGeom>
                <a:avLst/>
                <a:gdLst/>
                <a:ahLst/>
                <a:cxnLst>
                  <a:cxn ang="0">
                    <a:pos x="83" y="224"/>
                  </a:cxn>
                  <a:cxn ang="0">
                    <a:pos x="88" y="210"/>
                  </a:cxn>
                  <a:cxn ang="0">
                    <a:pos x="92" y="197"/>
                  </a:cxn>
                  <a:cxn ang="0">
                    <a:pos x="94" y="182"/>
                  </a:cxn>
                  <a:cxn ang="0">
                    <a:pos x="96" y="170"/>
                  </a:cxn>
                  <a:cxn ang="0">
                    <a:pos x="96" y="157"/>
                  </a:cxn>
                  <a:cxn ang="0">
                    <a:pos x="96" y="146"/>
                  </a:cxn>
                  <a:cxn ang="0">
                    <a:pos x="96" y="134"/>
                  </a:cxn>
                  <a:cxn ang="0">
                    <a:pos x="94" y="124"/>
                  </a:cxn>
                  <a:cxn ang="0">
                    <a:pos x="93" y="113"/>
                  </a:cxn>
                  <a:cxn ang="0">
                    <a:pos x="90" y="102"/>
                  </a:cxn>
                  <a:cxn ang="0">
                    <a:pos x="86" y="93"/>
                  </a:cxn>
                  <a:cxn ang="0">
                    <a:pos x="83" y="83"/>
                  </a:cxn>
                  <a:cxn ang="0">
                    <a:pos x="75" y="67"/>
                  </a:cxn>
                  <a:cxn ang="0">
                    <a:pos x="67" y="53"/>
                  </a:cxn>
                  <a:cxn ang="0">
                    <a:pos x="58" y="40"/>
                  </a:cxn>
                  <a:cxn ang="0">
                    <a:pos x="50" y="29"/>
                  </a:cxn>
                  <a:cxn ang="0">
                    <a:pos x="42" y="20"/>
                  </a:cxn>
                  <a:cxn ang="0">
                    <a:pos x="35" y="13"/>
                  </a:cxn>
                  <a:cxn ang="0">
                    <a:pos x="29" y="8"/>
                  </a:cxn>
                  <a:cxn ang="0">
                    <a:pos x="26" y="5"/>
                  </a:cxn>
                  <a:cxn ang="0">
                    <a:pos x="26" y="6"/>
                  </a:cxn>
                  <a:cxn ang="0">
                    <a:pos x="29" y="17"/>
                  </a:cxn>
                  <a:cxn ang="0">
                    <a:pos x="13" y="28"/>
                  </a:cxn>
                  <a:cxn ang="0">
                    <a:pos x="11" y="28"/>
                  </a:cxn>
                  <a:cxn ang="0">
                    <a:pos x="21" y="1"/>
                  </a:cxn>
                  <a:cxn ang="0">
                    <a:pos x="17" y="0"/>
                  </a:cxn>
                  <a:cxn ang="0">
                    <a:pos x="0" y="11"/>
                  </a:cxn>
                  <a:cxn ang="0">
                    <a:pos x="3" y="24"/>
                  </a:cxn>
                  <a:cxn ang="0">
                    <a:pos x="5" y="26"/>
                  </a:cxn>
                  <a:cxn ang="0">
                    <a:pos x="9" y="29"/>
                  </a:cxn>
                  <a:cxn ang="0">
                    <a:pos x="15" y="34"/>
                  </a:cxn>
                  <a:cxn ang="0">
                    <a:pos x="21" y="41"/>
                  </a:cxn>
                  <a:cxn ang="0">
                    <a:pos x="28" y="48"/>
                  </a:cxn>
                  <a:cxn ang="0">
                    <a:pos x="36" y="58"/>
                  </a:cxn>
                  <a:cxn ang="0">
                    <a:pos x="43" y="68"/>
                  </a:cxn>
                  <a:cxn ang="0">
                    <a:pos x="50" y="80"/>
                  </a:cxn>
                  <a:cxn ang="0">
                    <a:pos x="57" y="95"/>
                  </a:cxn>
                  <a:cxn ang="0">
                    <a:pos x="59" y="102"/>
                  </a:cxn>
                  <a:cxn ang="0">
                    <a:pos x="62" y="111"/>
                  </a:cxn>
                  <a:cxn ang="0">
                    <a:pos x="64" y="119"/>
                  </a:cxn>
                  <a:cxn ang="0">
                    <a:pos x="65" y="128"/>
                  </a:cxn>
                  <a:cxn ang="0">
                    <a:pos x="66" y="137"/>
                  </a:cxn>
                  <a:cxn ang="0">
                    <a:pos x="67" y="147"/>
                  </a:cxn>
                  <a:cxn ang="0">
                    <a:pos x="67" y="157"/>
                  </a:cxn>
                  <a:cxn ang="0">
                    <a:pos x="66" y="167"/>
                  </a:cxn>
                  <a:cxn ang="0">
                    <a:pos x="65" y="178"/>
                  </a:cxn>
                  <a:cxn ang="0">
                    <a:pos x="63" y="191"/>
                  </a:cxn>
                  <a:cxn ang="0">
                    <a:pos x="60" y="203"/>
                  </a:cxn>
                  <a:cxn ang="0">
                    <a:pos x="56" y="215"/>
                  </a:cxn>
                  <a:cxn ang="0">
                    <a:pos x="83" y="224"/>
                  </a:cxn>
                </a:cxnLst>
                <a:rect l="0" t="0" r="r" b="b"/>
                <a:pathLst>
                  <a:path w="96" h="224">
                    <a:moveTo>
                      <a:pt x="83" y="224"/>
                    </a:moveTo>
                    <a:lnTo>
                      <a:pt x="88" y="210"/>
                    </a:lnTo>
                    <a:lnTo>
                      <a:pt x="92" y="197"/>
                    </a:lnTo>
                    <a:lnTo>
                      <a:pt x="94" y="182"/>
                    </a:lnTo>
                    <a:lnTo>
                      <a:pt x="96" y="170"/>
                    </a:lnTo>
                    <a:lnTo>
                      <a:pt x="96" y="157"/>
                    </a:lnTo>
                    <a:lnTo>
                      <a:pt x="96" y="146"/>
                    </a:lnTo>
                    <a:lnTo>
                      <a:pt x="96" y="134"/>
                    </a:lnTo>
                    <a:lnTo>
                      <a:pt x="94" y="124"/>
                    </a:lnTo>
                    <a:lnTo>
                      <a:pt x="93" y="113"/>
                    </a:lnTo>
                    <a:lnTo>
                      <a:pt x="90" y="102"/>
                    </a:lnTo>
                    <a:lnTo>
                      <a:pt x="86" y="93"/>
                    </a:lnTo>
                    <a:lnTo>
                      <a:pt x="83" y="83"/>
                    </a:lnTo>
                    <a:lnTo>
                      <a:pt x="75" y="67"/>
                    </a:lnTo>
                    <a:lnTo>
                      <a:pt x="67" y="53"/>
                    </a:lnTo>
                    <a:lnTo>
                      <a:pt x="58" y="40"/>
                    </a:lnTo>
                    <a:lnTo>
                      <a:pt x="50" y="29"/>
                    </a:lnTo>
                    <a:lnTo>
                      <a:pt x="42" y="20"/>
                    </a:lnTo>
                    <a:lnTo>
                      <a:pt x="35" y="13"/>
                    </a:lnTo>
                    <a:lnTo>
                      <a:pt x="29" y="8"/>
                    </a:lnTo>
                    <a:lnTo>
                      <a:pt x="26" y="5"/>
                    </a:lnTo>
                    <a:lnTo>
                      <a:pt x="26" y="6"/>
                    </a:lnTo>
                    <a:lnTo>
                      <a:pt x="29" y="17"/>
                    </a:lnTo>
                    <a:lnTo>
                      <a:pt x="13" y="28"/>
                    </a:lnTo>
                    <a:lnTo>
                      <a:pt x="11" y="28"/>
                    </a:lnTo>
                    <a:lnTo>
                      <a:pt x="21" y="1"/>
                    </a:lnTo>
                    <a:lnTo>
                      <a:pt x="17" y="0"/>
                    </a:lnTo>
                    <a:lnTo>
                      <a:pt x="0" y="11"/>
                    </a:lnTo>
                    <a:lnTo>
                      <a:pt x="3" y="24"/>
                    </a:lnTo>
                    <a:lnTo>
                      <a:pt x="5" y="26"/>
                    </a:lnTo>
                    <a:lnTo>
                      <a:pt x="9" y="29"/>
                    </a:lnTo>
                    <a:lnTo>
                      <a:pt x="15" y="34"/>
                    </a:lnTo>
                    <a:lnTo>
                      <a:pt x="21" y="41"/>
                    </a:lnTo>
                    <a:lnTo>
                      <a:pt x="28" y="48"/>
                    </a:lnTo>
                    <a:lnTo>
                      <a:pt x="36" y="58"/>
                    </a:lnTo>
                    <a:lnTo>
                      <a:pt x="43" y="68"/>
                    </a:lnTo>
                    <a:lnTo>
                      <a:pt x="50" y="80"/>
                    </a:lnTo>
                    <a:lnTo>
                      <a:pt x="57" y="95"/>
                    </a:lnTo>
                    <a:lnTo>
                      <a:pt x="59" y="102"/>
                    </a:lnTo>
                    <a:lnTo>
                      <a:pt x="62" y="111"/>
                    </a:lnTo>
                    <a:lnTo>
                      <a:pt x="64" y="119"/>
                    </a:lnTo>
                    <a:lnTo>
                      <a:pt x="65" y="128"/>
                    </a:lnTo>
                    <a:lnTo>
                      <a:pt x="66" y="137"/>
                    </a:lnTo>
                    <a:lnTo>
                      <a:pt x="67" y="147"/>
                    </a:lnTo>
                    <a:lnTo>
                      <a:pt x="67" y="157"/>
                    </a:lnTo>
                    <a:lnTo>
                      <a:pt x="66" y="167"/>
                    </a:lnTo>
                    <a:lnTo>
                      <a:pt x="65" y="178"/>
                    </a:lnTo>
                    <a:lnTo>
                      <a:pt x="63" y="191"/>
                    </a:lnTo>
                    <a:lnTo>
                      <a:pt x="60" y="203"/>
                    </a:lnTo>
                    <a:lnTo>
                      <a:pt x="56" y="215"/>
                    </a:lnTo>
                    <a:lnTo>
                      <a:pt x="83" y="224"/>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4" name="Freeform 632"/>
              <p:cNvSpPr>
                <a:spLocks noChangeAspect="1"/>
              </p:cNvSpPr>
              <p:nvPr/>
            </p:nvSpPr>
            <p:spPr bwMode="auto">
              <a:xfrm>
                <a:off x="2421" y="1940"/>
                <a:ext cx="6" cy="6"/>
              </a:xfrm>
              <a:custGeom>
                <a:avLst/>
                <a:gdLst/>
                <a:ahLst/>
                <a:cxnLst>
                  <a:cxn ang="0">
                    <a:pos x="1" y="0"/>
                  </a:cxn>
                  <a:cxn ang="0">
                    <a:pos x="0" y="3"/>
                  </a:cxn>
                  <a:cxn ang="0">
                    <a:pos x="0" y="7"/>
                  </a:cxn>
                  <a:cxn ang="0">
                    <a:pos x="1" y="9"/>
                  </a:cxn>
                  <a:cxn ang="0">
                    <a:pos x="2" y="12"/>
                  </a:cxn>
                  <a:cxn ang="0">
                    <a:pos x="6" y="16"/>
                  </a:cxn>
                  <a:cxn ang="0">
                    <a:pos x="10" y="18"/>
                  </a:cxn>
                  <a:cxn ang="0">
                    <a:pos x="15" y="19"/>
                  </a:cxn>
                  <a:cxn ang="0">
                    <a:pos x="21" y="18"/>
                  </a:cxn>
                  <a:cxn ang="0">
                    <a:pos x="23" y="17"/>
                  </a:cxn>
                  <a:cxn ang="0">
                    <a:pos x="25" y="15"/>
                  </a:cxn>
                  <a:cxn ang="0">
                    <a:pos x="27" y="12"/>
                  </a:cxn>
                  <a:cxn ang="0">
                    <a:pos x="28" y="9"/>
                  </a:cxn>
                  <a:cxn ang="0">
                    <a:pos x="1" y="0"/>
                  </a:cxn>
                </a:cxnLst>
                <a:rect l="0" t="0" r="r" b="b"/>
                <a:pathLst>
                  <a:path w="28" h="19">
                    <a:moveTo>
                      <a:pt x="1" y="0"/>
                    </a:moveTo>
                    <a:lnTo>
                      <a:pt x="0" y="3"/>
                    </a:lnTo>
                    <a:lnTo>
                      <a:pt x="0" y="7"/>
                    </a:lnTo>
                    <a:lnTo>
                      <a:pt x="1" y="9"/>
                    </a:lnTo>
                    <a:lnTo>
                      <a:pt x="2" y="12"/>
                    </a:lnTo>
                    <a:lnTo>
                      <a:pt x="6" y="16"/>
                    </a:lnTo>
                    <a:lnTo>
                      <a:pt x="10" y="18"/>
                    </a:lnTo>
                    <a:lnTo>
                      <a:pt x="15" y="19"/>
                    </a:lnTo>
                    <a:lnTo>
                      <a:pt x="21" y="18"/>
                    </a:lnTo>
                    <a:lnTo>
                      <a:pt x="23" y="17"/>
                    </a:lnTo>
                    <a:lnTo>
                      <a:pt x="25" y="15"/>
                    </a:lnTo>
                    <a:lnTo>
                      <a:pt x="27" y="12"/>
                    </a:lnTo>
                    <a:lnTo>
                      <a:pt x="28" y="9"/>
                    </a:lnTo>
                    <a:lnTo>
                      <a:pt x="1" y="0"/>
                    </a:lnTo>
                    <a:close/>
                  </a:path>
                </a:pathLst>
              </a:custGeom>
              <a:solidFill>
                <a:srgbClr val="059A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5" name="Freeform 633"/>
              <p:cNvSpPr>
                <a:spLocks noChangeAspect="1"/>
              </p:cNvSpPr>
              <p:nvPr/>
            </p:nvSpPr>
            <p:spPr bwMode="auto">
              <a:xfrm>
                <a:off x="2352" y="1895"/>
                <a:ext cx="77" cy="112"/>
              </a:xfrm>
              <a:custGeom>
                <a:avLst/>
                <a:gdLst/>
                <a:ahLst/>
                <a:cxnLst>
                  <a:cxn ang="0">
                    <a:pos x="169" y="20"/>
                  </a:cxn>
                  <a:cxn ang="0">
                    <a:pos x="183" y="9"/>
                  </a:cxn>
                  <a:cxn ang="0">
                    <a:pos x="201" y="1"/>
                  </a:cxn>
                  <a:cxn ang="0">
                    <a:pos x="215" y="0"/>
                  </a:cxn>
                  <a:cxn ang="0">
                    <a:pos x="231" y="3"/>
                  </a:cxn>
                  <a:cxn ang="0">
                    <a:pos x="249" y="14"/>
                  </a:cxn>
                  <a:cxn ang="0">
                    <a:pos x="263" y="27"/>
                  </a:cxn>
                  <a:cxn ang="0">
                    <a:pos x="274" y="44"/>
                  </a:cxn>
                  <a:cxn ang="0">
                    <a:pos x="285" y="68"/>
                  </a:cxn>
                  <a:cxn ang="0">
                    <a:pos x="294" y="98"/>
                  </a:cxn>
                  <a:cxn ang="0">
                    <a:pos x="302" y="131"/>
                  </a:cxn>
                  <a:cxn ang="0">
                    <a:pos x="308" y="167"/>
                  </a:cxn>
                  <a:cxn ang="0">
                    <a:pos x="310" y="202"/>
                  </a:cxn>
                  <a:cxn ang="0">
                    <a:pos x="309" y="238"/>
                  </a:cxn>
                  <a:cxn ang="0">
                    <a:pos x="303" y="270"/>
                  </a:cxn>
                  <a:cxn ang="0">
                    <a:pos x="294" y="304"/>
                  </a:cxn>
                  <a:cxn ang="0">
                    <a:pos x="280" y="340"/>
                  </a:cxn>
                  <a:cxn ang="0">
                    <a:pos x="263" y="375"/>
                  </a:cxn>
                  <a:cxn ang="0">
                    <a:pos x="246" y="399"/>
                  </a:cxn>
                  <a:cxn ang="0">
                    <a:pos x="232" y="413"/>
                  </a:cxn>
                  <a:cxn ang="0">
                    <a:pos x="218" y="425"/>
                  </a:cxn>
                  <a:cxn ang="0">
                    <a:pos x="202" y="434"/>
                  </a:cxn>
                  <a:cxn ang="0">
                    <a:pos x="184" y="442"/>
                  </a:cxn>
                  <a:cxn ang="0">
                    <a:pos x="164" y="446"/>
                  </a:cxn>
                  <a:cxn ang="0">
                    <a:pos x="143" y="447"/>
                  </a:cxn>
                  <a:cxn ang="0">
                    <a:pos x="120" y="445"/>
                  </a:cxn>
                  <a:cxn ang="0">
                    <a:pos x="92" y="438"/>
                  </a:cxn>
                  <a:cxn ang="0">
                    <a:pos x="67" y="428"/>
                  </a:cxn>
                  <a:cxn ang="0">
                    <a:pos x="47" y="416"/>
                  </a:cxn>
                  <a:cxn ang="0">
                    <a:pos x="32" y="403"/>
                  </a:cxn>
                  <a:cxn ang="0">
                    <a:pos x="19" y="389"/>
                  </a:cxn>
                  <a:cxn ang="0">
                    <a:pos x="10" y="373"/>
                  </a:cxn>
                  <a:cxn ang="0">
                    <a:pos x="5" y="358"/>
                  </a:cxn>
                  <a:cxn ang="0">
                    <a:pos x="2" y="343"/>
                  </a:cxn>
                  <a:cxn ang="0">
                    <a:pos x="0" y="322"/>
                  </a:cxn>
                  <a:cxn ang="0">
                    <a:pos x="2" y="298"/>
                  </a:cxn>
                  <a:cxn ang="0">
                    <a:pos x="6" y="282"/>
                  </a:cxn>
                  <a:cxn ang="0">
                    <a:pos x="6" y="278"/>
                  </a:cxn>
                  <a:cxn ang="0">
                    <a:pos x="14" y="263"/>
                  </a:cxn>
                  <a:cxn ang="0">
                    <a:pos x="51" y="193"/>
                  </a:cxn>
                  <a:cxn ang="0">
                    <a:pos x="87" y="127"/>
                  </a:cxn>
                  <a:cxn ang="0">
                    <a:pos x="113" y="87"/>
                  </a:cxn>
                  <a:cxn ang="0">
                    <a:pos x="137" y="51"/>
                  </a:cxn>
                  <a:cxn ang="0">
                    <a:pos x="152" y="33"/>
                  </a:cxn>
                  <a:cxn ang="0">
                    <a:pos x="162" y="25"/>
                  </a:cxn>
                </a:cxnLst>
                <a:rect l="0" t="0" r="r" b="b"/>
                <a:pathLst>
                  <a:path w="310" h="447">
                    <a:moveTo>
                      <a:pt x="166" y="22"/>
                    </a:moveTo>
                    <a:lnTo>
                      <a:pt x="169" y="20"/>
                    </a:lnTo>
                    <a:lnTo>
                      <a:pt x="174" y="16"/>
                    </a:lnTo>
                    <a:lnTo>
                      <a:pt x="183" y="9"/>
                    </a:lnTo>
                    <a:lnTo>
                      <a:pt x="194" y="3"/>
                    </a:lnTo>
                    <a:lnTo>
                      <a:pt x="201" y="1"/>
                    </a:lnTo>
                    <a:lnTo>
                      <a:pt x="208" y="0"/>
                    </a:lnTo>
                    <a:lnTo>
                      <a:pt x="215" y="0"/>
                    </a:lnTo>
                    <a:lnTo>
                      <a:pt x="223" y="1"/>
                    </a:lnTo>
                    <a:lnTo>
                      <a:pt x="231" y="3"/>
                    </a:lnTo>
                    <a:lnTo>
                      <a:pt x="241" y="7"/>
                    </a:lnTo>
                    <a:lnTo>
                      <a:pt x="249" y="14"/>
                    </a:lnTo>
                    <a:lnTo>
                      <a:pt x="258" y="22"/>
                    </a:lnTo>
                    <a:lnTo>
                      <a:pt x="263" y="27"/>
                    </a:lnTo>
                    <a:lnTo>
                      <a:pt x="269" y="35"/>
                    </a:lnTo>
                    <a:lnTo>
                      <a:pt x="274" y="44"/>
                    </a:lnTo>
                    <a:lnTo>
                      <a:pt x="279" y="55"/>
                    </a:lnTo>
                    <a:lnTo>
                      <a:pt x="285" y="68"/>
                    </a:lnTo>
                    <a:lnTo>
                      <a:pt x="289" y="82"/>
                    </a:lnTo>
                    <a:lnTo>
                      <a:pt x="294" y="98"/>
                    </a:lnTo>
                    <a:lnTo>
                      <a:pt x="298" y="114"/>
                    </a:lnTo>
                    <a:lnTo>
                      <a:pt x="302" y="131"/>
                    </a:lnTo>
                    <a:lnTo>
                      <a:pt x="305" y="148"/>
                    </a:lnTo>
                    <a:lnTo>
                      <a:pt x="308" y="167"/>
                    </a:lnTo>
                    <a:lnTo>
                      <a:pt x="309" y="185"/>
                    </a:lnTo>
                    <a:lnTo>
                      <a:pt x="310" y="202"/>
                    </a:lnTo>
                    <a:lnTo>
                      <a:pt x="310" y="220"/>
                    </a:lnTo>
                    <a:lnTo>
                      <a:pt x="309" y="238"/>
                    </a:lnTo>
                    <a:lnTo>
                      <a:pt x="306" y="254"/>
                    </a:lnTo>
                    <a:lnTo>
                      <a:pt x="303" y="270"/>
                    </a:lnTo>
                    <a:lnTo>
                      <a:pt x="299" y="287"/>
                    </a:lnTo>
                    <a:lnTo>
                      <a:pt x="294" y="304"/>
                    </a:lnTo>
                    <a:lnTo>
                      <a:pt x="288" y="323"/>
                    </a:lnTo>
                    <a:lnTo>
                      <a:pt x="280" y="340"/>
                    </a:lnTo>
                    <a:lnTo>
                      <a:pt x="272" y="358"/>
                    </a:lnTo>
                    <a:lnTo>
                      <a:pt x="263" y="375"/>
                    </a:lnTo>
                    <a:lnTo>
                      <a:pt x="252" y="391"/>
                    </a:lnTo>
                    <a:lnTo>
                      <a:pt x="246" y="399"/>
                    </a:lnTo>
                    <a:lnTo>
                      <a:pt x="239" y="406"/>
                    </a:lnTo>
                    <a:lnTo>
                      <a:pt x="232" y="413"/>
                    </a:lnTo>
                    <a:lnTo>
                      <a:pt x="225" y="419"/>
                    </a:lnTo>
                    <a:lnTo>
                      <a:pt x="218" y="425"/>
                    </a:lnTo>
                    <a:lnTo>
                      <a:pt x="210" y="430"/>
                    </a:lnTo>
                    <a:lnTo>
                      <a:pt x="202" y="434"/>
                    </a:lnTo>
                    <a:lnTo>
                      <a:pt x="193" y="438"/>
                    </a:lnTo>
                    <a:lnTo>
                      <a:pt x="184" y="442"/>
                    </a:lnTo>
                    <a:lnTo>
                      <a:pt x="175" y="444"/>
                    </a:lnTo>
                    <a:lnTo>
                      <a:pt x="164" y="446"/>
                    </a:lnTo>
                    <a:lnTo>
                      <a:pt x="153" y="447"/>
                    </a:lnTo>
                    <a:lnTo>
                      <a:pt x="143" y="447"/>
                    </a:lnTo>
                    <a:lnTo>
                      <a:pt x="131" y="447"/>
                    </a:lnTo>
                    <a:lnTo>
                      <a:pt x="120" y="445"/>
                    </a:lnTo>
                    <a:lnTo>
                      <a:pt x="107" y="443"/>
                    </a:lnTo>
                    <a:lnTo>
                      <a:pt x="92" y="438"/>
                    </a:lnTo>
                    <a:lnTo>
                      <a:pt x="79" y="434"/>
                    </a:lnTo>
                    <a:lnTo>
                      <a:pt x="67" y="428"/>
                    </a:lnTo>
                    <a:lnTo>
                      <a:pt x="57" y="422"/>
                    </a:lnTo>
                    <a:lnTo>
                      <a:pt x="47" y="416"/>
                    </a:lnTo>
                    <a:lnTo>
                      <a:pt x="39" y="410"/>
                    </a:lnTo>
                    <a:lnTo>
                      <a:pt x="32" y="403"/>
                    </a:lnTo>
                    <a:lnTo>
                      <a:pt x="25" y="396"/>
                    </a:lnTo>
                    <a:lnTo>
                      <a:pt x="19" y="389"/>
                    </a:lnTo>
                    <a:lnTo>
                      <a:pt x="14" y="381"/>
                    </a:lnTo>
                    <a:lnTo>
                      <a:pt x="10" y="373"/>
                    </a:lnTo>
                    <a:lnTo>
                      <a:pt x="7" y="365"/>
                    </a:lnTo>
                    <a:lnTo>
                      <a:pt x="5" y="358"/>
                    </a:lnTo>
                    <a:lnTo>
                      <a:pt x="3" y="350"/>
                    </a:lnTo>
                    <a:lnTo>
                      <a:pt x="2" y="343"/>
                    </a:lnTo>
                    <a:lnTo>
                      <a:pt x="1" y="336"/>
                    </a:lnTo>
                    <a:lnTo>
                      <a:pt x="0" y="322"/>
                    </a:lnTo>
                    <a:lnTo>
                      <a:pt x="1" y="310"/>
                    </a:lnTo>
                    <a:lnTo>
                      <a:pt x="2" y="298"/>
                    </a:lnTo>
                    <a:lnTo>
                      <a:pt x="4" y="289"/>
                    </a:lnTo>
                    <a:lnTo>
                      <a:pt x="6" y="282"/>
                    </a:lnTo>
                    <a:lnTo>
                      <a:pt x="6" y="278"/>
                    </a:lnTo>
                    <a:lnTo>
                      <a:pt x="6" y="278"/>
                    </a:lnTo>
                    <a:lnTo>
                      <a:pt x="4" y="281"/>
                    </a:lnTo>
                    <a:lnTo>
                      <a:pt x="14" y="263"/>
                    </a:lnTo>
                    <a:lnTo>
                      <a:pt x="31" y="233"/>
                    </a:lnTo>
                    <a:lnTo>
                      <a:pt x="51" y="193"/>
                    </a:lnTo>
                    <a:lnTo>
                      <a:pt x="75" y="149"/>
                    </a:lnTo>
                    <a:lnTo>
                      <a:pt x="87" y="127"/>
                    </a:lnTo>
                    <a:lnTo>
                      <a:pt x="101" y="106"/>
                    </a:lnTo>
                    <a:lnTo>
                      <a:pt x="113" y="87"/>
                    </a:lnTo>
                    <a:lnTo>
                      <a:pt x="125" y="67"/>
                    </a:lnTo>
                    <a:lnTo>
                      <a:pt x="137" y="51"/>
                    </a:lnTo>
                    <a:lnTo>
                      <a:pt x="147" y="38"/>
                    </a:lnTo>
                    <a:lnTo>
                      <a:pt x="152" y="33"/>
                    </a:lnTo>
                    <a:lnTo>
                      <a:pt x="157" y="28"/>
                    </a:lnTo>
                    <a:lnTo>
                      <a:pt x="162" y="25"/>
                    </a:lnTo>
                    <a:lnTo>
                      <a:pt x="166" y="22"/>
                    </a:lnTo>
                    <a:close/>
                  </a:path>
                </a:pathLst>
              </a:custGeom>
              <a:solidFill>
                <a:srgbClr val="DFDFD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6" name="Freeform 634"/>
              <p:cNvSpPr>
                <a:spLocks noChangeAspect="1"/>
              </p:cNvSpPr>
              <p:nvPr/>
            </p:nvSpPr>
            <p:spPr bwMode="auto">
              <a:xfrm>
                <a:off x="2352" y="1895"/>
                <a:ext cx="77" cy="112"/>
              </a:xfrm>
              <a:custGeom>
                <a:avLst/>
                <a:gdLst/>
                <a:ahLst/>
                <a:cxnLst>
                  <a:cxn ang="0">
                    <a:pos x="169" y="20"/>
                  </a:cxn>
                  <a:cxn ang="0">
                    <a:pos x="183" y="9"/>
                  </a:cxn>
                  <a:cxn ang="0">
                    <a:pos x="201" y="1"/>
                  </a:cxn>
                  <a:cxn ang="0">
                    <a:pos x="215" y="0"/>
                  </a:cxn>
                  <a:cxn ang="0">
                    <a:pos x="231" y="3"/>
                  </a:cxn>
                  <a:cxn ang="0">
                    <a:pos x="249" y="14"/>
                  </a:cxn>
                  <a:cxn ang="0">
                    <a:pos x="263" y="27"/>
                  </a:cxn>
                  <a:cxn ang="0">
                    <a:pos x="274" y="44"/>
                  </a:cxn>
                  <a:cxn ang="0">
                    <a:pos x="285" y="68"/>
                  </a:cxn>
                  <a:cxn ang="0">
                    <a:pos x="294" y="98"/>
                  </a:cxn>
                  <a:cxn ang="0">
                    <a:pos x="302" y="131"/>
                  </a:cxn>
                  <a:cxn ang="0">
                    <a:pos x="308" y="167"/>
                  </a:cxn>
                  <a:cxn ang="0">
                    <a:pos x="310" y="202"/>
                  </a:cxn>
                  <a:cxn ang="0">
                    <a:pos x="309" y="238"/>
                  </a:cxn>
                  <a:cxn ang="0">
                    <a:pos x="303" y="270"/>
                  </a:cxn>
                  <a:cxn ang="0">
                    <a:pos x="294" y="304"/>
                  </a:cxn>
                  <a:cxn ang="0">
                    <a:pos x="280" y="340"/>
                  </a:cxn>
                  <a:cxn ang="0">
                    <a:pos x="263" y="375"/>
                  </a:cxn>
                  <a:cxn ang="0">
                    <a:pos x="246" y="399"/>
                  </a:cxn>
                  <a:cxn ang="0">
                    <a:pos x="232" y="413"/>
                  </a:cxn>
                  <a:cxn ang="0">
                    <a:pos x="218" y="425"/>
                  </a:cxn>
                  <a:cxn ang="0">
                    <a:pos x="202" y="434"/>
                  </a:cxn>
                  <a:cxn ang="0">
                    <a:pos x="184" y="442"/>
                  </a:cxn>
                  <a:cxn ang="0">
                    <a:pos x="164" y="446"/>
                  </a:cxn>
                  <a:cxn ang="0">
                    <a:pos x="143" y="447"/>
                  </a:cxn>
                  <a:cxn ang="0">
                    <a:pos x="120" y="445"/>
                  </a:cxn>
                  <a:cxn ang="0">
                    <a:pos x="92" y="438"/>
                  </a:cxn>
                  <a:cxn ang="0">
                    <a:pos x="67" y="428"/>
                  </a:cxn>
                  <a:cxn ang="0">
                    <a:pos x="47" y="416"/>
                  </a:cxn>
                  <a:cxn ang="0">
                    <a:pos x="32" y="403"/>
                  </a:cxn>
                  <a:cxn ang="0">
                    <a:pos x="19" y="389"/>
                  </a:cxn>
                  <a:cxn ang="0">
                    <a:pos x="10" y="373"/>
                  </a:cxn>
                  <a:cxn ang="0">
                    <a:pos x="5" y="358"/>
                  </a:cxn>
                  <a:cxn ang="0">
                    <a:pos x="2" y="343"/>
                  </a:cxn>
                  <a:cxn ang="0">
                    <a:pos x="0" y="322"/>
                  </a:cxn>
                  <a:cxn ang="0">
                    <a:pos x="2" y="298"/>
                  </a:cxn>
                  <a:cxn ang="0">
                    <a:pos x="6" y="282"/>
                  </a:cxn>
                  <a:cxn ang="0">
                    <a:pos x="6" y="278"/>
                  </a:cxn>
                  <a:cxn ang="0">
                    <a:pos x="14" y="263"/>
                  </a:cxn>
                  <a:cxn ang="0">
                    <a:pos x="51" y="193"/>
                  </a:cxn>
                  <a:cxn ang="0">
                    <a:pos x="87" y="127"/>
                  </a:cxn>
                  <a:cxn ang="0">
                    <a:pos x="113" y="87"/>
                  </a:cxn>
                  <a:cxn ang="0">
                    <a:pos x="137" y="51"/>
                  </a:cxn>
                  <a:cxn ang="0">
                    <a:pos x="152" y="33"/>
                  </a:cxn>
                  <a:cxn ang="0">
                    <a:pos x="162" y="25"/>
                  </a:cxn>
                </a:cxnLst>
                <a:rect l="0" t="0" r="r" b="b"/>
                <a:pathLst>
                  <a:path w="310" h="447">
                    <a:moveTo>
                      <a:pt x="166" y="22"/>
                    </a:moveTo>
                    <a:lnTo>
                      <a:pt x="169" y="20"/>
                    </a:lnTo>
                    <a:lnTo>
                      <a:pt x="174" y="16"/>
                    </a:lnTo>
                    <a:lnTo>
                      <a:pt x="183" y="9"/>
                    </a:lnTo>
                    <a:lnTo>
                      <a:pt x="194" y="3"/>
                    </a:lnTo>
                    <a:lnTo>
                      <a:pt x="201" y="1"/>
                    </a:lnTo>
                    <a:lnTo>
                      <a:pt x="208" y="0"/>
                    </a:lnTo>
                    <a:lnTo>
                      <a:pt x="215" y="0"/>
                    </a:lnTo>
                    <a:lnTo>
                      <a:pt x="223" y="1"/>
                    </a:lnTo>
                    <a:lnTo>
                      <a:pt x="231" y="3"/>
                    </a:lnTo>
                    <a:lnTo>
                      <a:pt x="241" y="7"/>
                    </a:lnTo>
                    <a:lnTo>
                      <a:pt x="249" y="14"/>
                    </a:lnTo>
                    <a:lnTo>
                      <a:pt x="258" y="22"/>
                    </a:lnTo>
                    <a:lnTo>
                      <a:pt x="263" y="27"/>
                    </a:lnTo>
                    <a:lnTo>
                      <a:pt x="269" y="35"/>
                    </a:lnTo>
                    <a:lnTo>
                      <a:pt x="274" y="44"/>
                    </a:lnTo>
                    <a:lnTo>
                      <a:pt x="279" y="55"/>
                    </a:lnTo>
                    <a:lnTo>
                      <a:pt x="285" y="68"/>
                    </a:lnTo>
                    <a:lnTo>
                      <a:pt x="289" y="82"/>
                    </a:lnTo>
                    <a:lnTo>
                      <a:pt x="294" y="98"/>
                    </a:lnTo>
                    <a:lnTo>
                      <a:pt x="298" y="114"/>
                    </a:lnTo>
                    <a:lnTo>
                      <a:pt x="302" y="131"/>
                    </a:lnTo>
                    <a:lnTo>
                      <a:pt x="305" y="148"/>
                    </a:lnTo>
                    <a:lnTo>
                      <a:pt x="308" y="167"/>
                    </a:lnTo>
                    <a:lnTo>
                      <a:pt x="309" y="185"/>
                    </a:lnTo>
                    <a:lnTo>
                      <a:pt x="310" y="202"/>
                    </a:lnTo>
                    <a:lnTo>
                      <a:pt x="310" y="220"/>
                    </a:lnTo>
                    <a:lnTo>
                      <a:pt x="309" y="238"/>
                    </a:lnTo>
                    <a:lnTo>
                      <a:pt x="306" y="254"/>
                    </a:lnTo>
                    <a:lnTo>
                      <a:pt x="303" y="270"/>
                    </a:lnTo>
                    <a:lnTo>
                      <a:pt x="299" y="287"/>
                    </a:lnTo>
                    <a:lnTo>
                      <a:pt x="294" y="304"/>
                    </a:lnTo>
                    <a:lnTo>
                      <a:pt x="288" y="323"/>
                    </a:lnTo>
                    <a:lnTo>
                      <a:pt x="280" y="340"/>
                    </a:lnTo>
                    <a:lnTo>
                      <a:pt x="272" y="358"/>
                    </a:lnTo>
                    <a:lnTo>
                      <a:pt x="263" y="375"/>
                    </a:lnTo>
                    <a:lnTo>
                      <a:pt x="252" y="391"/>
                    </a:lnTo>
                    <a:lnTo>
                      <a:pt x="246" y="399"/>
                    </a:lnTo>
                    <a:lnTo>
                      <a:pt x="239" y="406"/>
                    </a:lnTo>
                    <a:lnTo>
                      <a:pt x="232" y="413"/>
                    </a:lnTo>
                    <a:lnTo>
                      <a:pt x="225" y="419"/>
                    </a:lnTo>
                    <a:lnTo>
                      <a:pt x="218" y="425"/>
                    </a:lnTo>
                    <a:lnTo>
                      <a:pt x="210" y="430"/>
                    </a:lnTo>
                    <a:lnTo>
                      <a:pt x="202" y="434"/>
                    </a:lnTo>
                    <a:lnTo>
                      <a:pt x="193" y="438"/>
                    </a:lnTo>
                    <a:lnTo>
                      <a:pt x="184" y="442"/>
                    </a:lnTo>
                    <a:lnTo>
                      <a:pt x="175" y="444"/>
                    </a:lnTo>
                    <a:lnTo>
                      <a:pt x="164" y="446"/>
                    </a:lnTo>
                    <a:lnTo>
                      <a:pt x="153" y="447"/>
                    </a:lnTo>
                    <a:lnTo>
                      <a:pt x="143" y="447"/>
                    </a:lnTo>
                    <a:lnTo>
                      <a:pt x="131" y="447"/>
                    </a:lnTo>
                    <a:lnTo>
                      <a:pt x="120" y="445"/>
                    </a:lnTo>
                    <a:lnTo>
                      <a:pt x="107" y="443"/>
                    </a:lnTo>
                    <a:lnTo>
                      <a:pt x="92" y="438"/>
                    </a:lnTo>
                    <a:lnTo>
                      <a:pt x="79" y="434"/>
                    </a:lnTo>
                    <a:lnTo>
                      <a:pt x="67" y="428"/>
                    </a:lnTo>
                    <a:lnTo>
                      <a:pt x="57" y="422"/>
                    </a:lnTo>
                    <a:lnTo>
                      <a:pt x="47" y="416"/>
                    </a:lnTo>
                    <a:lnTo>
                      <a:pt x="39" y="410"/>
                    </a:lnTo>
                    <a:lnTo>
                      <a:pt x="32" y="403"/>
                    </a:lnTo>
                    <a:lnTo>
                      <a:pt x="25" y="396"/>
                    </a:lnTo>
                    <a:lnTo>
                      <a:pt x="19" y="389"/>
                    </a:lnTo>
                    <a:lnTo>
                      <a:pt x="14" y="381"/>
                    </a:lnTo>
                    <a:lnTo>
                      <a:pt x="10" y="373"/>
                    </a:lnTo>
                    <a:lnTo>
                      <a:pt x="7" y="365"/>
                    </a:lnTo>
                    <a:lnTo>
                      <a:pt x="5" y="358"/>
                    </a:lnTo>
                    <a:lnTo>
                      <a:pt x="3" y="350"/>
                    </a:lnTo>
                    <a:lnTo>
                      <a:pt x="2" y="343"/>
                    </a:lnTo>
                    <a:lnTo>
                      <a:pt x="1" y="336"/>
                    </a:lnTo>
                    <a:lnTo>
                      <a:pt x="0" y="322"/>
                    </a:lnTo>
                    <a:lnTo>
                      <a:pt x="1" y="310"/>
                    </a:lnTo>
                    <a:lnTo>
                      <a:pt x="2" y="298"/>
                    </a:lnTo>
                    <a:lnTo>
                      <a:pt x="4" y="289"/>
                    </a:lnTo>
                    <a:lnTo>
                      <a:pt x="6" y="282"/>
                    </a:lnTo>
                    <a:lnTo>
                      <a:pt x="6" y="278"/>
                    </a:lnTo>
                    <a:lnTo>
                      <a:pt x="6" y="278"/>
                    </a:lnTo>
                    <a:lnTo>
                      <a:pt x="4" y="281"/>
                    </a:lnTo>
                    <a:lnTo>
                      <a:pt x="14" y="263"/>
                    </a:lnTo>
                    <a:lnTo>
                      <a:pt x="31" y="233"/>
                    </a:lnTo>
                    <a:lnTo>
                      <a:pt x="51" y="193"/>
                    </a:lnTo>
                    <a:lnTo>
                      <a:pt x="75" y="149"/>
                    </a:lnTo>
                    <a:lnTo>
                      <a:pt x="87" y="127"/>
                    </a:lnTo>
                    <a:lnTo>
                      <a:pt x="101" y="106"/>
                    </a:lnTo>
                    <a:lnTo>
                      <a:pt x="113" y="87"/>
                    </a:lnTo>
                    <a:lnTo>
                      <a:pt x="125" y="67"/>
                    </a:lnTo>
                    <a:lnTo>
                      <a:pt x="137" y="51"/>
                    </a:lnTo>
                    <a:lnTo>
                      <a:pt x="147" y="38"/>
                    </a:lnTo>
                    <a:lnTo>
                      <a:pt x="152" y="33"/>
                    </a:lnTo>
                    <a:lnTo>
                      <a:pt x="157" y="28"/>
                    </a:lnTo>
                    <a:lnTo>
                      <a:pt x="162" y="25"/>
                    </a:lnTo>
                    <a:lnTo>
                      <a:pt x="166" y="2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7" name="Freeform 635"/>
              <p:cNvSpPr>
                <a:spLocks noChangeAspect="1"/>
              </p:cNvSpPr>
              <p:nvPr/>
            </p:nvSpPr>
            <p:spPr bwMode="auto">
              <a:xfrm>
                <a:off x="2407" y="2084"/>
                <a:ext cx="58" cy="67"/>
              </a:xfrm>
              <a:custGeom>
                <a:avLst/>
                <a:gdLst/>
                <a:ahLst/>
                <a:cxnLst>
                  <a:cxn ang="0">
                    <a:pos x="212" y="3"/>
                  </a:cxn>
                  <a:cxn ang="0">
                    <a:pos x="185" y="14"/>
                  </a:cxn>
                  <a:cxn ang="0">
                    <a:pos x="148" y="20"/>
                  </a:cxn>
                  <a:cxn ang="0">
                    <a:pos x="111" y="22"/>
                  </a:cxn>
                  <a:cxn ang="0">
                    <a:pos x="87" y="24"/>
                  </a:cxn>
                  <a:cxn ang="0">
                    <a:pos x="69" y="30"/>
                  </a:cxn>
                  <a:cxn ang="0">
                    <a:pos x="54" y="37"/>
                  </a:cxn>
                  <a:cxn ang="0">
                    <a:pos x="43" y="46"/>
                  </a:cxn>
                  <a:cxn ang="0">
                    <a:pos x="34" y="56"/>
                  </a:cxn>
                  <a:cxn ang="0">
                    <a:pos x="23" y="74"/>
                  </a:cxn>
                  <a:cxn ang="0">
                    <a:pos x="13" y="92"/>
                  </a:cxn>
                  <a:cxn ang="0">
                    <a:pos x="7" y="111"/>
                  </a:cxn>
                  <a:cxn ang="0">
                    <a:pos x="2" y="136"/>
                  </a:cxn>
                  <a:cxn ang="0">
                    <a:pos x="0" y="164"/>
                  </a:cxn>
                  <a:cxn ang="0">
                    <a:pos x="3" y="192"/>
                  </a:cxn>
                  <a:cxn ang="0">
                    <a:pos x="9" y="213"/>
                  </a:cxn>
                  <a:cxn ang="0">
                    <a:pos x="15" y="226"/>
                  </a:cxn>
                  <a:cxn ang="0">
                    <a:pos x="24" y="236"/>
                  </a:cxn>
                  <a:cxn ang="0">
                    <a:pos x="34" y="245"/>
                  </a:cxn>
                  <a:cxn ang="0">
                    <a:pos x="47" y="252"/>
                  </a:cxn>
                  <a:cxn ang="0">
                    <a:pos x="62" y="257"/>
                  </a:cxn>
                  <a:cxn ang="0">
                    <a:pos x="87" y="260"/>
                  </a:cxn>
                  <a:cxn ang="0">
                    <a:pos x="114" y="257"/>
                  </a:cxn>
                  <a:cxn ang="0">
                    <a:pos x="131" y="251"/>
                  </a:cxn>
                  <a:cxn ang="0">
                    <a:pos x="141" y="240"/>
                  </a:cxn>
                  <a:cxn ang="0">
                    <a:pos x="145" y="228"/>
                  </a:cxn>
                  <a:cxn ang="0">
                    <a:pos x="144" y="216"/>
                  </a:cxn>
                  <a:cxn ang="0">
                    <a:pos x="142" y="204"/>
                  </a:cxn>
                  <a:cxn ang="0">
                    <a:pos x="137" y="196"/>
                  </a:cxn>
                  <a:cxn ang="0">
                    <a:pos x="133" y="190"/>
                  </a:cxn>
                  <a:cxn ang="0">
                    <a:pos x="130" y="176"/>
                  </a:cxn>
                  <a:cxn ang="0">
                    <a:pos x="128" y="147"/>
                  </a:cxn>
                  <a:cxn ang="0">
                    <a:pos x="129" y="101"/>
                  </a:cxn>
                  <a:cxn ang="0">
                    <a:pos x="133" y="71"/>
                  </a:cxn>
                  <a:cxn ang="0">
                    <a:pos x="138" y="57"/>
                  </a:cxn>
                  <a:cxn ang="0">
                    <a:pos x="148" y="49"/>
                  </a:cxn>
                  <a:cxn ang="0">
                    <a:pos x="163" y="45"/>
                  </a:cxn>
                  <a:cxn ang="0">
                    <a:pos x="177" y="45"/>
                  </a:cxn>
                  <a:cxn ang="0">
                    <a:pos x="189" y="42"/>
                  </a:cxn>
                  <a:cxn ang="0">
                    <a:pos x="202" y="29"/>
                  </a:cxn>
                  <a:cxn ang="0">
                    <a:pos x="221" y="16"/>
                  </a:cxn>
                  <a:cxn ang="0">
                    <a:pos x="233" y="8"/>
                  </a:cxn>
                  <a:cxn ang="0">
                    <a:pos x="236" y="4"/>
                  </a:cxn>
                  <a:cxn ang="0">
                    <a:pos x="233" y="1"/>
                  </a:cxn>
                  <a:cxn ang="0">
                    <a:pos x="224" y="0"/>
                  </a:cxn>
                </a:cxnLst>
                <a:rect l="0" t="0" r="r" b="b"/>
                <a:pathLst>
                  <a:path w="236" h="260">
                    <a:moveTo>
                      <a:pt x="216" y="0"/>
                    </a:moveTo>
                    <a:lnTo>
                      <a:pt x="212" y="3"/>
                    </a:lnTo>
                    <a:lnTo>
                      <a:pt x="197" y="11"/>
                    </a:lnTo>
                    <a:lnTo>
                      <a:pt x="185" y="14"/>
                    </a:lnTo>
                    <a:lnTo>
                      <a:pt x="169" y="18"/>
                    </a:lnTo>
                    <a:lnTo>
                      <a:pt x="148" y="20"/>
                    </a:lnTo>
                    <a:lnTo>
                      <a:pt x="125" y="21"/>
                    </a:lnTo>
                    <a:lnTo>
                      <a:pt x="111" y="22"/>
                    </a:lnTo>
                    <a:lnTo>
                      <a:pt x="99" y="23"/>
                    </a:lnTo>
                    <a:lnTo>
                      <a:pt x="87" y="24"/>
                    </a:lnTo>
                    <a:lnTo>
                      <a:pt x="78" y="27"/>
                    </a:lnTo>
                    <a:lnTo>
                      <a:pt x="69" y="30"/>
                    </a:lnTo>
                    <a:lnTo>
                      <a:pt x="61" y="33"/>
                    </a:lnTo>
                    <a:lnTo>
                      <a:pt x="54" y="37"/>
                    </a:lnTo>
                    <a:lnTo>
                      <a:pt x="48" y="41"/>
                    </a:lnTo>
                    <a:lnTo>
                      <a:pt x="43" y="46"/>
                    </a:lnTo>
                    <a:lnTo>
                      <a:pt x="38" y="51"/>
                    </a:lnTo>
                    <a:lnTo>
                      <a:pt x="34" y="56"/>
                    </a:lnTo>
                    <a:lnTo>
                      <a:pt x="30" y="63"/>
                    </a:lnTo>
                    <a:lnTo>
                      <a:pt x="23" y="74"/>
                    </a:lnTo>
                    <a:lnTo>
                      <a:pt x="16" y="86"/>
                    </a:lnTo>
                    <a:lnTo>
                      <a:pt x="13" y="92"/>
                    </a:lnTo>
                    <a:lnTo>
                      <a:pt x="10" y="101"/>
                    </a:lnTo>
                    <a:lnTo>
                      <a:pt x="7" y="111"/>
                    </a:lnTo>
                    <a:lnTo>
                      <a:pt x="4" y="122"/>
                    </a:lnTo>
                    <a:lnTo>
                      <a:pt x="2" y="136"/>
                    </a:lnTo>
                    <a:lnTo>
                      <a:pt x="1" y="150"/>
                    </a:lnTo>
                    <a:lnTo>
                      <a:pt x="0" y="164"/>
                    </a:lnTo>
                    <a:lnTo>
                      <a:pt x="1" y="178"/>
                    </a:lnTo>
                    <a:lnTo>
                      <a:pt x="3" y="192"/>
                    </a:lnTo>
                    <a:lnTo>
                      <a:pt x="6" y="206"/>
                    </a:lnTo>
                    <a:lnTo>
                      <a:pt x="9" y="213"/>
                    </a:lnTo>
                    <a:lnTo>
                      <a:pt x="11" y="220"/>
                    </a:lnTo>
                    <a:lnTo>
                      <a:pt x="15" y="226"/>
                    </a:lnTo>
                    <a:lnTo>
                      <a:pt x="18" y="231"/>
                    </a:lnTo>
                    <a:lnTo>
                      <a:pt x="24" y="236"/>
                    </a:lnTo>
                    <a:lnTo>
                      <a:pt x="28" y="241"/>
                    </a:lnTo>
                    <a:lnTo>
                      <a:pt x="34" y="245"/>
                    </a:lnTo>
                    <a:lnTo>
                      <a:pt x="40" y="249"/>
                    </a:lnTo>
                    <a:lnTo>
                      <a:pt x="47" y="252"/>
                    </a:lnTo>
                    <a:lnTo>
                      <a:pt x="54" y="255"/>
                    </a:lnTo>
                    <a:lnTo>
                      <a:pt x="62" y="257"/>
                    </a:lnTo>
                    <a:lnTo>
                      <a:pt x="70" y="258"/>
                    </a:lnTo>
                    <a:lnTo>
                      <a:pt x="87" y="260"/>
                    </a:lnTo>
                    <a:lnTo>
                      <a:pt x="102" y="259"/>
                    </a:lnTo>
                    <a:lnTo>
                      <a:pt x="114" y="257"/>
                    </a:lnTo>
                    <a:lnTo>
                      <a:pt x="123" y="255"/>
                    </a:lnTo>
                    <a:lnTo>
                      <a:pt x="131" y="251"/>
                    </a:lnTo>
                    <a:lnTo>
                      <a:pt x="136" y="246"/>
                    </a:lnTo>
                    <a:lnTo>
                      <a:pt x="141" y="240"/>
                    </a:lnTo>
                    <a:lnTo>
                      <a:pt x="143" y="235"/>
                    </a:lnTo>
                    <a:lnTo>
                      <a:pt x="145" y="228"/>
                    </a:lnTo>
                    <a:lnTo>
                      <a:pt x="145" y="222"/>
                    </a:lnTo>
                    <a:lnTo>
                      <a:pt x="144" y="216"/>
                    </a:lnTo>
                    <a:lnTo>
                      <a:pt x="143" y="211"/>
                    </a:lnTo>
                    <a:lnTo>
                      <a:pt x="142" y="204"/>
                    </a:lnTo>
                    <a:lnTo>
                      <a:pt x="139" y="200"/>
                    </a:lnTo>
                    <a:lnTo>
                      <a:pt x="137" y="196"/>
                    </a:lnTo>
                    <a:lnTo>
                      <a:pt x="135" y="194"/>
                    </a:lnTo>
                    <a:lnTo>
                      <a:pt x="133" y="190"/>
                    </a:lnTo>
                    <a:lnTo>
                      <a:pt x="132" y="184"/>
                    </a:lnTo>
                    <a:lnTo>
                      <a:pt x="130" y="176"/>
                    </a:lnTo>
                    <a:lnTo>
                      <a:pt x="129" y="167"/>
                    </a:lnTo>
                    <a:lnTo>
                      <a:pt x="128" y="147"/>
                    </a:lnTo>
                    <a:lnTo>
                      <a:pt x="128" y="123"/>
                    </a:lnTo>
                    <a:lnTo>
                      <a:pt x="129" y="101"/>
                    </a:lnTo>
                    <a:lnTo>
                      <a:pt x="132" y="80"/>
                    </a:lnTo>
                    <a:lnTo>
                      <a:pt x="133" y="71"/>
                    </a:lnTo>
                    <a:lnTo>
                      <a:pt x="135" y="64"/>
                    </a:lnTo>
                    <a:lnTo>
                      <a:pt x="138" y="57"/>
                    </a:lnTo>
                    <a:lnTo>
                      <a:pt x="141" y="53"/>
                    </a:lnTo>
                    <a:lnTo>
                      <a:pt x="148" y="49"/>
                    </a:lnTo>
                    <a:lnTo>
                      <a:pt x="156" y="46"/>
                    </a:lnTo>
                    <a:lnTo>
                      <a:pt x="163" y="45"/>
                    </a:lnTo>
                    <a:lnTo>
                      <a:pt x="170" y="45"/>
                    </a:lnTo>
                    <a:lnTo>
                      <a:pt x="177" y="45"/>
                    </a:lnTo>
                    <a:lnTo>
                      <a:pt x="183" y="44"/>
                    </a:lnTo>
                    <a:lnTo>
                      <a:pt x="189" y="42"/>
                    </a:lnTo>
                    <a:lnTo>
                      <a:pt x="195" y="37"/>
                    </a:lnTo>
                    <a:lnTo>
                      <a:pt x="202" y="29"/>
                    </a:lnTo>
                    <a:lnTo>
                      <a:pt x="212" y="22"/>
                    </a:lnTo>
                    <a:lnTo>
                      <a:pt x="221" y="16"/>
                    </a:lnTo>
                    <a:lnTo>
                      <a:pt x="229" y="11"/>
                    </a:lnTo>
                    <a:lnTo>
                      <a:pt x="233" y="8"/>
                    </a:lnTo>
                    <a:lnTo>
                      <a:pt x="235" y="6"/>
                    </a:lnTo>
                    <a:lnTo>
                      <a:pt x="236" y="4"/>
                    </a:lnTo>
                    <a:lnTo>
                      <a:pt x="235" y="3"/>
                    </a:lnTo>
                    <a:lnTo>
                      <a:pt x="233" y="1"/>
                    </a:lnTo>
                    <a:lnTo>
                      <a:pt x="230" y="1"/>
                    </a:lnTo>
                    <a:lnTo>
                      <a:pt x="224" y="0"/>
                    </a:lnTo>
                    <a:lnTo>
                      <a:pt x="216" y="0"/>
                    </a:lnTo>
                    <a:close/>
                  </a:path>
                </a:pathLst>
              </a:custGeom>
              <a:solidFill>
                <a:srgbClr val="B17E6E"/>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8" name="Freeform 636"/>
              <p:cNvSpPr>
                <a:spLocks noChangeAspect="1"/>
              </p:cNvSpPr>
              <p:nvPr/>
            </p:nvSpPr>
            <p:spPr bwMode="auto">
              <a:xfrm>
                <a:off x="2411" y="2095"/>
                <a:ext cx="27" cy="50"/>
              </a:xfrm>
              <a:custGeom>
                <a:avLst/>
                <a:gdLst/>
                <a:ahLst/>
                <a:cxnLst>
                  <a:cxn ang="0">
                    <a:pos x="108" y="1"/>
                  </a:cxn>
                  <a:cxn ang="0">
                    <a:pos x="101" y="0"/>
                  </a:cxn>
                  <a:cxn ang="0">
                    <a:pos x="84" y="1"/>
                  </a:cxn>
                  <a:cxn ang="0">
                    <a:pos x="79" y="3"/>
                  </a:cxn>
                  <a:cxn ang="0">
                    <a:pos x="72" y="5"/>
                  </a:cxn>
                  <a:cxn ang="0">
                    <a:pos x="66" y="7"/>
                  </a:cxn>
                  <a:cxn ang="0">
                    <a:pos x="59" y="10"/>
                  </a:cxn>
                  <a:cxn ang="0">
                    <a:pos x="53" y="15"/>
                  </a:cxn>
                  <a:cxn ang="0">
                    <a:pos x="46" y="21"/>
                  </a:cxn>
                  <a:cxn ang="0">
                    <a:pos x="39" y="27"/>
                  </a:cxn>
                  <a:cxn ang="0">
                    <a:pos x="32" y="34"/>
                  </a:cxn>
                  <a:cxn ang="0">
                    <a:pos x="24" y="43"/>
                  </a:cxn>
                  <a:cxn ang="0">
                    <a:pos x="18" y="54"/>
                  </a:cxn>
                  <a:cxn ang="0">
                    <a:pos x="12" y="65"/>
                  </a:cxn>
                  <a:cxn ang="0">
                    <a:pos x="7" y="78"/>
                  </a:cxn>
                  <a:cxn ang="0">
                    <a:pos x="4" y="91"/>
                  </a:cxn>
                  <a:cxn ang="0">
                    <a:pos x="1" y="106"/>
                  </a:cxn>
                  <a:cxn ang="0">
                    <a:pos x="0" y="120"/>
                  </a:cxn>
                  <a:cxn ang="0">
                    <a:pos x="1" y="133"/>
                  </a:cxn>
                  <a:cxn ang="0">
                    <a:pos x="5" y="146"/>
                  </a:cxn>
                  <a:cxn ang="0">
                    <a:pos x="9" y="158"/>
                  </a:cxn>
                  <a:cxn ang="0">
                    <a:pos x="12" y="164"/>
                  </a:cxn>
                  <a:cxn ang="0">
                    <a:pos x="15" y="170"/>
                  </a:cxn>
                  <a:cxn ang="0">
                    <a:pos x="19" y="175"/>
                  </a:cxn>
                  <a:cxn ang="0">
                    <a:pos x="24" y="179"/>
                  </a:cxn>
                  <a:cxn ang="0">
                    <a:pos x="29" y="184"/>
                  </a:cxn>
                  <a:cxn ang="0">
                    <a:pos x="34" y="187"/>
                  </a:cxn>
                  <a:cxn ang="0">
                    <a:pos x="40" y="190"/>
                  </a:cxn>
                  <a:cxn ang="0">
                    <a:pos x="47" y="193"/>
                  </a:cxn>
                  <a:cxn ang="0">
                    <a:pos x="54" y="194"/>
                  </a:cxn>
                  <a:cxn ang="0">
                    <a:pos x="62" y="196"/>
                  </a:cxn>
                  <a:cxn ang="0">
                    <a:pos x="71" y="196"/>
                  </a:cxn>
                  <a:cxn ang="0">
                    <a:pos x="81" y="196"/>
                  </a:cxn>
                  <a:cxn ang="0">
                    <a:pos x="82" y="197"/>
                  </a:cxn>
                  <a:cxn ang="0">
                    <a:pos x="86" y="197"/>
                  </a:cxn>
                  <a:cxn ang="0">
                    <a:pos x="91" y="197"/>
                  </a:cxn>
                  <a:cxn ang="0">
                    <a:pos x="96" y="196"/>
                  </a:cxn>
                  <a:cxn ang="0">
                    <a:pos x="99" y="195"/>
                  </a:cxn>
                  <a:cxn ang="0">
                    <a:pos x="102" y="193"/>
                  </a:cxn>
                  <a:cxn ang="0">
                    <a:pos x="104" y="191"/>
                  </a:cxn>
                  <a:cxn ang="0">
                    <a:pos x="106" y="187"/>
                  </a:cxn>
                  <a:cxn ang="0">
                    <a:pos x="107" y="183"/>
                  </a:cxn>
                  <a:cxn ang="0">
                    <a:pos x="108" y="178"/>
                  </a:cxn>
                  <a:cxn ang="0">
                    <a:pos x="108" y="172"/>
                  </a:cxn>
                  <a:cxn ang="0">
                    <a:pos x="108" y="163"/>
                  </a:cxn>
                  <a:cxn ang="0">
                    <a:pos x="104" y="146"/>
                  </a:cxn>
                  <a:cxn ang="0">
                    <a:pos x="100" y="124"/>
                  </a:cxn>
                  <a:cxn ang="0">
                    <a:pos x="97" y="99"/>
                  </a:cxn>
                  <a:cxn ang="0">
                    <a:pos x="96" y="72"/>
                  </a:cxn>
                  <a:cxn ang="0">
                    <a:pos x="95" y="48"/>
                  </a:cxn>
                  <a:cxn ang="0">
                    <a:pos x="97" y="27"/>
                  </a:cxn>
                  <a:cxn ang="0">
                    <a:pos x="99" y="17"/>
                  </a:cxn>
                  <a:cxn ang="0">
                    <a:pos x="101" y="10"/>
                  </a:cxn>
                  <a:cxn ang="0">
                    <a:pos x="104" y="5"/>
                  </a:cxn>
                  <a:cxn ang="0">
                    <a:pos x="108" y="1"/>
                  </a:cxn>
                </a:cxnLst>
                <a:rect l="0" t="0" r="r" b="b"/>
                <a:pathLst>
                  <a:path w="108" h="197">
                    <a:moveTo>
                      <a:pt x="108" y="1"/>
                    </a:moveTo>
                    <a:lnTo>
                      <a:pt x="101" y="0"/>
                    </a:lnTo>
                    <a:lnTo>
                      <a:pt x="84" y="1"/>
                    </a:lnTo>
                    <a:lnTo>
                      <a:pt x="79" y="3"/>
                    </a:lnTo>
                    <a:lnTo>
                      <a:pt x="72" y="5"/>
                    </a:lnTo>
                    <a:lnTo>
                      <a:pt x="66" y="7"/>
                    </a:lnTo>
                    <a:lnTo>
                      <a:pt x="59" y="10"/>
                    </a:lnTo>
                    <a:lnTo>
                      <a:pt x="53" y="15"/>
                    </a:lnTo>
                    <a:lnTo>
                      <a:pt x="46" y="21"/>
                    </a:lnTo>
                    <a:lnTo>
                      <a:pt x="39" y="27"/>
                    </a:lnTo>
                    <a:lnTo>
                      <a:pt x="32" y="34"/>
                    </a:lnTo>
                    <a:lnTo>
                      <a:pt x="24" y="43"/>
                    </a:lnTo>
                    <a:lnTo>
                      <a:pt x="18" y="54"/>
                    </a:lnTo>
                    <a:lnTo>
                      <a:pt x="12" y="65"/>
                    </a:lnTo>
                    <a:lnTo>
                      <a:pt x="7" y="78"/>
                    </a:lnTo>
                    <a:lnTo>
                      <a:pt x="4" y="91"/>
                    </a:lnTo>
                    <a:lnTo>
                      <a:pt x="1" y="106"/>
                    </a:lnTo>
                    <a:lnTo>
                      <a:pt x="0" y="120"/>
                    </a:lnTo>
                    <a:lnTo>
                      <a:pt x="1" y="133"/>
                    </a:lnTo>
                    <a:lnTo>
                      <a:pt x="5" y="146"/>
                    </a:lnTo>
                    <a:lnTo>
                      <a:pt x="9" y="158"/>
                    </a:lnTo>
                    <a:lnTo>
                      <a:pt x="12" y="164"/>
                    </a:lnTo>
                    <a:lnTo>
                      <a:pt x="15" y="170"/>
                    </a:lnTo>
                    <a:lnTo>
                      <a:pt x="19" y="175"/>
                    </a:lnTo>
                    <a:lnTo>
                      <a:pt x="24" y="179"/>
                    </a:lnTo>
                    <a:lnTo>
                      <a:pt x="29" y="184"/>
                    </a:lnTo>
                    <a:lnTo>
                      <a:pt x="34" y="187"/>
                    </a:lnTo>
                    <a:lnTo>
                      <a:pt x="40" y="190"/>
                    </a:lnTo>
                    <a:lnTo>
                      <a:pt x="47" y="193"/>
                    </a:lnTo>
                    <a:lnTo>
                      <a:pt x="54" y="194"/>
                    </a:lnTo>
                    <a:lnTo>
                      <a:pt x="62" y="196"/>
                    </a:lnTo>
                    <a:lnTo>
                      <a:pt x="71" y="196"/>
                    </a:lnTo>
                    <a:lnTo>
                      <a:pt x="81" y="196"/>
                    </a:lnTo>
                    <a:lnTo>
                      <a:pt x="82" y="197"/>
                    </a:lnTo>
                    <a:lnTo>
                      <a:pt x="86" y="197"/>
                    </a:lnTo>
                    <a:lnTo>
                      <a:pt x="91" y="197"/>
                    </a:lnTo>
                    <a:lnTo>
                      <a:pt x="96" y="196"/>
                    </a:lnTo>
                    <a:lnTo>
                      <a:pt x="99" y="195"/>
                    </a:lnTo>
                    <a:lnTo>
                      <a:pt x="102" y="193"/>
                    </a:lnTo>
                    <a:lnTo>
                      <a:pt x="104" y="191"/>
                    </a:lnTo>
                    <a:lnTo>
                      <a:pt x="106" y="187"/>
                    </a:lnTo>
                    <a:lnTo>
                      <a:pt x="107" y="183"/>
                    </a:lnTo>
                    <a:lnTo>
                      <a:pt x="108" y="178"/>
                    </a:lnTo>
                    <a:lnTo>
                      <a:pt x="108" y="172"/>
                    </a:lnTo>
                    <a:lnTo>
                      <a:pt x="108" y="163"/>
                    </a:lnTo>
                    <a:lnTo>
                      <a:pt x="104" y="146"/>
                    </a:lnTo>
                    <a:lnTo>
                      <a:pt x="100" y="124"/>
                    </a:lnTo>
                    <a:lnTo>
                      <a:pt x="97" y="99"/>
                    </a:lnTo>
                    <a:lnTo>
                      <a:pt x="96" y="72"/>
                    </a:lnTo>
                    <a:lnTo>
                      <a:pt x="95" y="48"/>
                    </a:lnTo>
                    <a:lnTo>
                      <a:pt x="97" y="27"/>
                    </a:lnTo>
                    <a:lnTo>
                      <a:pt x="99" y="17"/>
                    </a:lnTo>
                    <a:lnTo>
                      <a:pt x="101" y="10"/>
                    </a:lnTo>
                    <a:lnTo>
                      <a:pt x="104" y="5"/>
                    </a:lnTo>
                    <a:lnTo>
                      <a:pt x="108" y="1"/>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9" name="Freeform 637"/>
              <p:cNvSpPr>
                <a:spLocks noChangeAspect="1"/>
              </p:cNvSpPr>
              <p:nvPr/>
            </p:nvSpPr>
            <p:spPr bwMode="auto">
              <a:xfrm>
                <a:off x="2390" y="1932"/>
                <a:ext cx="34" cy="34"/>
              </a:xfrm>
              <a:custGeom>
                <a:avLst/>
                <a:gdLst/>
                <a:ahLst/>
                <a:cxnLst>
                  <a:cxn ang="0">
                    <a:pos x="74" y="0"/>
                  </a:cxn>
                  <a:cxn ang="0">
                    <a:pos x="79" y="1"/>
                  </a:cxn>
                  <a:cxn ang="0">
                    <a:pos x="85" y="4"/>
                  </a:cxn>
                  <a:cxn ang="0">
                    <a:pos x="91" y="6"/>
                  </a:cxn>
                  <a:cxn ang="0">
                    <a:pos x="96" y="9"/>
                  </a:cxn>
                  <a:cxn ang="0">
                    <a:pos x="105" y="16"/>
                  </a:cxn>
                  <a:cxn ang="0">
                    <a:pos x="113" y="25"/>
                  </a:cxn>
                  <a:cxn ang="0">
                    <a:pos x="120" y="35"/>
                  </a:cxn>
                  <a:cxn ang="0">
                    <a:pos x="125" y="46"/>
                  </a:cxn>
                  <a:cxn ang="0">
                    <a:pos x="130" y="58"/>
                  </a:cxn>
                  <a:cxn ang="0">
                    <a:pos x="132" y="71"/>
                  </a:cxn>
                  <a:cxn ang="0">
                    <a:pos x="133" y="78"/>
                  </a:cxn>
                  <a:cxn ang="0">
                    <a:pos x="133" y="84"/>
                  </a:cxn>
                  <a:cxn ang="0">
                    <a:pos x="132" y="90"/>
                  </a:cxn>
                  <a:cxn ang="0">
                    <a:pos x="131" y="96"/>
                  </a:cxn>
                  <a:cxn ang="0">
                    <a:pos x="129" y="102"/>
                  </a:cxn>
                  <a:cxn ang="0">
                    <a:pos x="127" y="107"/>
                  </a:cxn>
                  <a:cxn ang="0">
                    <a:pos x="125" y="113"/>
                  </a:cxn>
                  <a:cxn ang="0">
                    <a:pos x="121" y="118"/>
                  </a:cxn>
                  <a:cxn ang="0">
                    <a:pos x="117" y="122"/>
                  </a:cxn>
                  <a:cxn ang="0">
                    <a:pos x="113" y="127"/>
                  </a:cxn>
                  <a:cxn ang="0">
                    <a:pos x="107" y="130"/>
                  </a:cxn>
                  <a:cxn ang="0">
                    <a:pos x="101" y="134"/>
                  </a:cxn>
                  <a:cxn ang="0">
                    <a:pos x="94" y="136"/>
                  </a:cxn>
                  <a:cxn ang="0">
                    <a:pos x="87" y="138"/>
                  </a:cxn>
                  <a:cxn ang="0">
                    <a:pos x="78" y="140"/>
                  </a:cxn>
                  <a:cxn ang="0">
                    <a:pos x="68" y="141"/>
                  </a:cxn>
                  <a:cxn ang="0">
                    <a:pos x="60" y="140"/>
                  </a:cxn>
                  <a:cxn ang="0">
                    <a:pos x="52" y="139"/>
                  </a:cxn>
                  <a:cxn ang="0">
                    <a:pos x="44" y="137"/>
                  </a:cxn>
                  <a:cxn ang="0">
                    <a:pos x="37" y="135"/>
                  </a:cxn>
                  <a:cxn ang="0">
                    <a:pos x="31" y="132"/>
                  </a:cxn>
                  <a:cxn ang="0">
                    <a:pos x="26" y="128"/>
                  </a:cxn>
                  <a:cxn ang="0">
                    <a:pos x="21" y="124"/>
                  </a:cxn>
                  <a:cxn ang="0">
                    <a:pos x="16" y="119"/>
                  </a:cxn>
                  <a:cxn ang="0">
                    <a:pos x="12" y="114"/>
                  </a:cxn>
                  <a:cxn ang="0">
                    <a:pos x="8" y="109"/>
                  </a:cxn>
                  <a:cxn ang="0">
                    <a:pos x="5" y="103"/>
                  </a:cxn>
                  <a:cxn ang="0">
                    <a:pos x="3" y="97"/>
                  </a:cxn>
                  <a:cxn ang="0">
                    <a:pos x="2" y="91"/>
                  </a:cxn>
                  <a:cxn ang="0">
                    <a:pos x="1" y="85"/>
                  </a:cxn>
                  <a:cxn ang="0">
                    <a:pos x="0" y="78"/>
                  </a:cxn>
                  <a:cxn ang="0">
                    <a:pos x="0" y="71"/>
                  </a:cxn>
                  <a:cxn ang="0">
                    <a:pos x="1" y="64"/>
                  </a:cxn>
                  <a:cxn ang="0">
                    <a:pos x="2" y="58"/>
                  </a:cxn>
                  <a:cxn ang="0">
                    <a:pos x="4" y="51"/>
                  </a:cxn>
                  <a:cxn ang="0">
                    <a:pos x="6" y="45"/>
                  </a:cxn>
                  <a:cxn ang="0">
                    <a:pos x="9" y="39"/>
                  </a:cxn>
                  <a:cxn ang="0">
                    <a:pos x="13" y="34"/>
                  </a:cxn>
                  <a:cxn ang="0">
                    <a:pos x="17" y="28"/>
                  </a:cxn>
                  <a:cxn ang="0">
                    <a:pos x="21" y="23"/>
                  </a:cxn>
                  <a:cxn ang="0">
                    <a:pos x="26" y="18"/>
                  </a:cxn>
                  <a:cxn ang="0">
                    <a:pos x="31" y="14"/>
                  </a:cxn>
                  <a:cxn ang="0">
                    <a:pos x="37" y="10"/>
                  </a:cxn>
                  <a:cxn ang="0">
                    <a:pos x="44" y="7"/>
                  </a:cxn>
                  <a:cxn ang="0">
                    <a:pos x="50" y="5"/>
                  </a:cxn>
                  <a:cxn ang="0">
                    <a:pos x="58" y="3"/>
                  </a:cxn>
                  <a:cxn ang="0">
                    <a:pos x="66" y="1"/>
                  </a:cxn>
                  <a:cxn ang="0">
                    <a:pos x="74" y="0"/>
                  </a:cxn>
                </a:cxnLst>
                <a:rect l="0" t="0" r="r" b="b"/>
                <a:pathLst>
                  <a:path w="133" h="141">
                    <a:moveTo>
                      <a:pt x="74" y="0"/>
                    </a:moveTo>
                    <a:lnTo>
                      <a:pt x="79" y="1"/>
                    </a:lnTo>
                    <a:lnTo>
                      <a:pt x="85" y="4"/>
                    </a:lnTo>
                    <a:lnTo>
                      <a:pt x="91" y="6"/>
                    </a:lnTo>
                    <a:lnTo>
                      <a:pt x="96" y="9"/>
                    </a:lnTo>
                    <a:lnTo>
                      <a:pt x="105" y="16"/>
                    </a:lnTo>
                    <a:lnTo>
                      <a:pt x="113" y="25"/>
                    </a:lnTo>
                    <a:lnTo>
                      <a:pt x="120" y="35"/>
                    </a:lnTo>
                    <a:lnTo>
                      <a:pt x="125" y="46"/>
                    </a:lnTo>
                    <a:lnTo>
                      <a:pt x="130" y="58"/>
                    </a:lnTo>
                    <a:lnTo>
                      <a:pt x="132" y="71"/>
                    </a:lnTo>
                    <a:lnTo>
                      <a:pt x="133" y="78"/>
                    </a:lnTo>
                    <a:lnTo>
                      <a:pt x="133" y="84"/>
                    </a:lnTo>
                    <a:lnTo>
                      <a:pt x="132" y="90"/>
                    </a:lnTo>
                    <a:lnTo>
                      <a:pt x="131" y="96"/>
                    </a:lnTo>
                    <a:lnTo>
                      <a:pt x="129" y="102"/>
                    </a:lnTo>
                    <a:lnTo>
                      <a:pt x="127" y="107"/>
                    </a:lnTo>
                    <a:lnTo>
                      <a:pt x="125" y="113"/>
                    </a:lnTo>
                    <a:lnTo>
                      <a:pt x="121" y="118"/>
                    </a:lnTo>
                    <a:lnTo>
                      <a:pt x="117" y="122"/>
                    </a:lnTo>
                    <a:lnTo>
                      <a:pt x="113" y="127"/>
                    </a:lnTo>
                    <a:lnTo>
                      <a:pt x="107" y="130"/>
                    </a:lnTo>
                    <a:lnTo>
                      <a:pt x="101" y="134"/>
                    </a:lnTo>
                    <a:lnTo>
                      <a:pt x="94" y="136"/>
                    </a:lnTo>
                    <a:lnTo>
                      <a:pt x="87" y="138"/>
                    </a:lnTo>
                    <a:lnTo>
                      <a:pt x="78" y="140"/>
                    </a:lnTo>
                    <a:lnTo>
                      <a:pt x="68" y="141"/>
                    </a:lnTo>
                    <a:lnTo>
                      <a:pt x="60" y="140"/>
                    </a:lnTo>
                    <a:lnTo>
                      <a:pt x="52" y="139"/>
                    </a:lnTo>
                    <a:lnTo>
                      <a:pt x="44" y="137"/>
                    </a:lnTo>
                    <a:lnTo>
                      <a:pt x="37" y="135"/>
                    </a:lnTo>
                    <a:lnTo>
                      <a:pt x="31" y="132"/>
                    </a:lnTo>
                    <a:lnTo>
                      <a:pt x="26" y="128"/>
                    </a:lnTo>
                    <a:lnTo>
                      <a:pt x="21" y="124"/>
                    </a:lnTo>
                    <a:lnTo>
                      <a:pt x="16" y="119"/>
                    </a:lnTo>
                    <a:lnTo>
                      <a:pt x="12" y="114"/>
                    </a:lnTo>
                    <a:lnTo>
                      <a:pt x="8" y="109"/>
                    </a:lnTo>
                    <a:lnTo>
                      <a:pt x="5" y="103"/>
                    </a:lnTo>
                    <a:lnTo>
                      <a:pt x="3" y="97"/>
                    </a:lnTo>
                    <a:lnTo>
                      <a:pt x="2" y="91"/>
                    </a:lnTo>
                    <a:lnTo>
                      <a:pt x="1" y="85"/>
                    </a:lnTo>
                    <a:lnTo>
                      <a:pt x="0" y="78"/>
                    </a:lnTo>
                    <a:lnTo>
                      <a:pt x="0" y="71"/>
                    </a:lnTo>
                    <a:lnTo>
                      <a:pt x="1" y="64"/>
                    </a:lnTo>
                    <a:lnTo>
                      <a:pt x="2" y="58"/>
                    </a:lnTo>
                    <a:lnTo>
                      <a:pt x="4" y="51"/>
                    </a:lnTo>
                    <a:lnTo>
                      <a:pt x="6" y="45"/>
                    </a:lnTo>
                    <a:lnTo>
                      <a:pt x="9" y="39"/>
                    </a:lnTo>
                    <a:lnTo>
                      <a:pt x="13" y="34"/>
                    </a:lnTo>
                    <a:lnTo>
                      <a:pt x="17" y="28"/>
                    </a:lnTo>
                    <a:lnTo>
                      <a:pt x="21" y="23"/>
                    </a:lnTo>
                    <a:lnTo>
                      <a:pt x="26" y="18"/>
                    </a:lnTo>
                    <a:lnTo>
                      <a:pt x="31" y="14"/>
                    </a:lnTo>
                    <a:lnTo>
                      <a:pt x="37" y="10"/>
                    </a:lnTo>
                    <a:lnTo>
                      <a:pt x="44" y="7"/>
                    </a:lnTo>
                    <a:lnTo>
                      <a:pt x="50" y="5"/>
                    </a:lnTo>
                    <a:lnTo>
                      <a:pt x="58" y="3"/>
                    </a:lnTo>
                    <a:lnTo>
                      <a:pt x="66" y="1"/>
                    </a:lnTo>
                    <a:lnTo>
                      <a:pt x="74" y="0"/>
                    </a:lnTo>
                    <a:close/>
                  </a:path>
                </a:pathLst>
              </a:custGeom>
              <a:solidFill>
                <a:srgbClr val="00619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0" name="Freeform 638"/>
              <p:cNvSpPr>
                <a:spLocks noChangeAspect="1"/>
              </p:cNvSpPr>
              <p:nvPr/>
            </p:nvSpPr>
            <p:spPr bwMode="auto">
              <a:xfrm>
                <a:off x="2390" y="1932"/>
                <a:ext cx="34" cy="34"/>
              </a:xfrm>
              <a:custGeom>
                <a:avLst/>
                <a:gdLst/>
                <a:ahLst/>
                <a:cxnLst>
                  <a:cxn ang="0">
                    <a:pos x="74" y="0"/>
                  </a:cxn>
                  <a:cxn ang="0">
                    <a:pos x="79" y="1"/>
                  </a:cxn>
                  <a:cxn ang="0">
                    <a:pos x="85" y="4"/>
                  </a:cxn>
                  <a:cxn ang="0">
                    <a:pos x="91" y="6"/>
                  </a:cxn>
                  <a:cxn ang="0">
                    <a:pos x="96" y="9"/>
                  </a:cxn>
                  <a:cxn ang="0">
                    <a:pos x="105" y="16"/>
                  </a:cxn>
                  <a:cxn ang="0">
                    <a:pos x="113" y="25"/>
                  </a:cxn>
                  <a:cxn ang="0">
                    <a:pos x="120" y="35"/>
                  </a:cxn>
                  <a:cxn ang="0">
                    <a:pos x="125" y="46"/>
                  </a:cxn>
                  <a:cxn ang="0">
                    <a:pos x="130" y="58"/>
                  </a:cxn>
                  <a:cxn ang="0">
                    <a:pos x="132" y="71"/>
                  </a:cxn>
                  <a:cxn ang="0">
                    <a:pos x="133" y="78"/>
                  </a:cxn>
                  <a:cxn ang="0">
                    <a:pos x="133" y="84"/>
                  </a:cxn>
                  <a:cxn ang="0">
                    <a:pos x="132" y="90"/>
                  </a:cxn>
                  <a:cxn ang="0">
                    <a:pos x="131" y="96"/>
                  </a:cxn>
                  <a:cxn ang="0">
                    <a:pos x="129" y="102"/>
                  </a:cxn>
                  <a:cxn ang="0">
                    <a:pos x="127" y="107"/>
                  </a:cxn>
                  <a:cxn ang="0">
                    <a:pos x="125" y="113"/>
                  </a:cxn>
                  <a:cxn ang="0">
                    <a:pos x="121" y="118"/>
                  </a:cxn>
                  <a:cxn ang="0">
                    <a:pos x="117" y="122"/>
                  </a:cxn>
                  <a:cxn ang="0">
                    <a:pos x="113" y="127"/>
                  </a:cxn>
                  <a:cxn ang="0">
                    <a:pos x="107" y="130"/>
                  </a:cxn>
                  <a:cxn ang="0">
                    <a:pos x="101" y="134"/>
                  </a:cxn>
                  <a:cxn ang="0">
                    <a:pos x="94" y="136"/>
                  </a:cxn>
                  <a:cxn ang="0">
                    <a:pos x="87" y="138"/>
                  </a:cxn>
                  <a:cxn ang="0">
                    <a:pos x="78" y="140"/>
                  </a:cxn>
                  <a:cxn ang="0">
                    <a:pos x="68" y="141"/>
                  </a:cxn>
                  <a:cxn ang="0">
                    <a:pos x="60" y="140"/>
                  </a:cxn>
                  <a:cxn ang="0">
                    <a:pos x="52" y="139"/>
                  </a:cxn>
                  <a:cxn ang="0">
                    <a:pos x="44" y="137"/>
                  </a:cxn>
                  <a:cxn ang="0">
                    <a:pos x="37" y="135"/>
                  </a:cxn>
                  <a:cxn ang="0">
                    <a:pos x="31" y="132"/>
                  </a:cxn>
                  <a:cxn ang="0">
                    <a:pos x="26" y="128"/>
                  </a:cxn>
                  <a:cxn ang="0">
                    <a:pos x="21" y="124"/>
                  </a:cxn>
                  <a:cxn ang="0">
                    <a:pos x="16" y="119"/>
                  </a:cxn>
                  <a:cxn ang="0">
                    <a:pos x="12" y="114"/>
                  </a:cxn>
                  <a:cxn ang="0">
                    <a:pos x="8" y="109"/>
                  </a:cxn>
                  <a:cxn ang="0">
                    <a:pos x="5" y="103"/>
                  </a:cxn>
                  <a:cxn ang="0">
                    <a:pos x="3" y="97"/>
                  </a:cxn>
                  <a:cxn ang="0">
                    <a:pos x="2" y="91"/>
                  </a:cxn>
                  <a:cxn ang="0">
                    <a:pos x="1" y="85"/>
                  </a:cxn>
                  <a:cxn ang="0">
                    <a:pos x="0" y="78"/>
                  </a:cxn>
                  <a:cxn ang="0">
                    <a:pos x="0" y="71"/>
                  </a:cxn>
                  <a:cxn ang="0">
                    <a:pos x="1" y="64"/>
                  </a:cxn>
                  <a:cxn ang="0">
                    <a:pos x="2" y="58"/>
                  </a:cxn>
                  <a:cxn ang="0">
                    <a:pos x="4" y="51"/>
                  </a:cxn>
                  <a:cxn ang="0">
                    <a:pos x="6" y="45"/>
                  </a:cxn>
                  <a:cxn ang="0">
                    <a:pos x="9" y="39"/>
                  </a:cxn>
                  <a:cxn ang="0">
                    <a:pos x="13" y="34"/>
                  </a:cxn>
                  <a:cxn ang="0">
                    <a:pos x="17" y="28"/>
                  </a:cxn>
                  <a:cxn ang="0">
                    <a:pos x="21" y="23"/>
                  </a:cxn>
                  <a:cxn ang="0">
                    <a:pos x="26" y="18"/>
                  </a:cxn>
                  <a:cxn ang="0">
                    <a:pos x="31" y="14"/>
                  </a:cxn>
                  <a:cxn ang="0">
                    <a:pos x="37" y="10"/>
                  </a:cxn>
                  <a:cxn ang="0">
                    <a:pos x="44" y="7"/>
                  </a:cxn>
                  <a:cxn ang="0">
                    <a:pos x="50" y="5"/>
                  </a:cxn>
                  <a:cxn ang="0">
                    <a:pos x="58" y="3"/>
                  </a:cxn>
                  <a:cxn ang="0">
                    <a:pos x="66" y="1"/>
                  </a:cxn>
                  <a:cxn ang="0">
                    <a:pos x="74" y="0"/>
                  </a:cxn>
                </a:cxnLst>
                <a:rect l="0" t="0" r="r" b="b"/>
                <a:pathLst>
                  <a:path w="133" h="141">
                    <a:moveTo>
                      <a:pt x="74" y="0"/>
                    </a:moveTo>
                    <a:lnTo>
                      <a:pt x="79" y="1"/>
                    </a:lnTo>
                    <a:lnTo>
                      <a:pt x="85" y="4"/>
                    </a:lnTo>
                    <a:lnTo>
                      <a:pt x="91" y="6"/>
                    </a:lnTo>
                    <a:lnTo>
                      <a:pt x="96" y="9"/>
                    </a:lnTo>
                    <a:lnTo>
                      <a:pt x="105" y="16"/>
                    </a:lnTo>
                    <a:lnTo>
                      <a:pt x="113" y="25"/>
                    </a:lnTo>
                    <a:lnTo>
                      <a:pt x="120" y="35"/>
                    </a:lnTo>
                    <a:lnTo>
                      <a:pt x="125" y="46"/>
                    </a:lnTo>
                    <a:lnTo>
                      <a:pt x="130" y="58"/>
                    </a:lnTo>
                    <a:lnTo>
                      <a:pt x="132" y="71"/>
                    </a:lnTo>
                    <a:lnTo>
                      <a:pt x="133" y="78"/>
                    </a:lnTo>
                    <a:lnTo>
                      <a:pt x="133" y="84"/>
                    </a:lnTo>
                    <a:lnTo>
                      <a:pt x="132" y="90"/>
                    </a:lnTo>
                    <a:lnTo>
                      <a:pt x="131" y="96"/>
                    </a:lnTo>
                    <a:lnTo>
                      <a:pt x="129" y="102"/>
                    </a:lnTo>
                    <a:lnTo>
                      <a:pt x="127" y="107"/>
                    </a:lnTo>
                    <a:lnTo>
                      <a:pt x="125" y="113"/>
                    </a:lnTo>
                    <a:lnTo>
                      <a:pt x="121" y="118"/>
                    </a:lnTo>
                    <a:lnTo>
                      <a:pt x="117" y="122"/>
                    </a:lnTo>
                    <a:lnTo>
                      <a:pt x="113" y="127"/>
                    </a:lnTo>
                    <a:lnTo>
                      <a:pt x="107" y="130"/>
                    </a:lnTo>
                    <a:lnTo>
                      <a:pt x="101" y="134"/>
                    </a:lnTo>
                    <a:lnTo>
                      <a:pt x="94" y="136"/>
                    </a:lnTo>
                    <a:lnTo>
                      <a:pt x="87" y="138"/>
                    </a:lnTo>
                    <a:lnTo>
                      <a:pt x="78" y="140"/>
                    </a:lnTo>
                    <a:lnTo>
                      <a:pt x="68" y="141"/>
                    </a:lnTo>
                    <a:lnTo>
                      <a:pt x="60" y="140"/>
                    </a:lnTo>
                    <a:lnTo>
                      <a:pt x="52" y="139"/>
                    </a:lnTo>
                    <a:lnTo>
                      <a:pt x="44" y="137"/>
                    </a:lnTo>
                    <a:lnTo>
                      <a:pt x="37" y="135"/>
                    </a:lnTo>
                    <a:lnTo>
                      <a:pt x="31" y="132"/>
                    </a:lnTo>
                    <a:lnTo>
                      <a:pt x="26" y="128"/>
                    </a:lnTo>
                    <a:lnTo>
                      <a:pt x="21" y="124"/>
                    </a:lnTo>
                    <a:lnTo>
                      <a:pt x="16" y="119"/>
                    </a:lnTo>
                    <a:lnTo>
                      <a:pt x="12" y="114"/>
                    </a:lnTo>
                    <a:lnTo>
                      <a:pt x="8" y="109"/>
                    </a:lnTo>
                    <a:lnTo>
                      <a:pt x="5" y="103"/>
                    </a:lnTo>
                    <a:lnTo>
                      <a:pt x="3" y="97"/>
                    </a:lnTo>
                    <a:lnTo>
                      <a:pt x="2" y="91"/>
                    </a:lnTo>
                    <a:lnTo>
                      <a:pt x="1" y="85"/>
                    </a:lnTo>
                    <a:lnTo>
                      <a:pt x="0" y="78"/>
                    </a:lnTo>
                    <a:lnTo>
                      <a:pt x="0" y="71"/>
                    </a:lnTo>
                    <a:lnTo>
                      <a:pt x="1" y="64"/>
                    </a:lnTo>
                    <a:lnTo>
                      <a:pt x="2" y="58"/>
                    </a:lnTo>
                    <a:lnTo>
                      <a:pt x="4" y="51"/>
                    </a:lnTo>
                    <a:lnTo>
                      <a:pt x="6" y="45"/>
                    </a:lnTo>
                    <a:lnTo>
                      <a:pt x="9" y="39"/>
                    </a:lnTo>
                    <a:lnTo>
                      <a:pt x="13" y="34"/>
                    </a:lnTo>
                    <a:lnTo>
                      <a:pt x="17" y="28"/>
                    </a:lnTo>
                    <a:lnTo>
                      <a:pt x="21" y="23"/>
                    </a:lnTo>
                    <a:lnTo>
                      <a:pt x="26" y="18"/>
                    </a:lnTo>
                    <a:lnTo>
                      <a:pt x="31" y="14"/>
                    </a:lnTo>
                    <a:lnTo>
                      <a:pt x="37" y="10"/>
                    </a:lnTo>
                    <a:lnTo>
                      <a:pt x="44" y="7"/>
                    </a:lnTo>
                    <a:lnTo>
                      <a:pt x="50" y="5"/>
                    </a:lnTo>
                    <a:lnTo>
                      <a:pt x="58" y="3"/>
                    </a:lnTo>
                    <a:lnTo>
                      <a:pt x="66" y="1"/>
                    </a:lnTo>
                    <a:lnTo>
                      <a:pt x="7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1" name="Freeform 639"/>
              <p:cNvSpPr>
                <a:spLocks noChangeAspect="1"/>
              </p:cNvSpPr>
              <p:nvPr/>
            </p:nvSpPr>
            <p:spPr bwMode="auto">
              <a:xfrm>
                <a:off x="2455" y="1932"/>
                <a:ext cx="33" cy="34"/>
              </a:xfrm>
              <a:custGeom>
                <a:avLst/>
                <a:gdLst/>
                <a:ahLst/>
                <a:cxnLst>
                  <a:cxn ang="0">
                    <a:pos x="77" y="0"/>
                  </a:cxn>
                  <a:cxn ang="0">
                    <a:pos x="83" y="0"/>
                  </a:cxn>
                  <a:cxn ang="0">
                    <a:pos x="88" y="2"/>
                  </a:cxn>
                  <a:cxn ang="0">
                    <a:pos x="93" y="3"/>
                  </a:cxn>
                  <a:cxn ang="0">
                    <a:pos x="98" y="6"/>
                  </a:cxn>
                  <a:cxn ang="0">
                    <a:pos x="103" y="10"/>
                  </a:cxn>
                  <a:cxn ang="0">
                    <a:pos x="107" y="13"/>
                  </a:cxn>
                  <a:cxn ang="0">
                    <a:pos x="111" y="17"/>
                  </a:cxn>
                  <a:cxn ang="0">
                    <a:pos x="115" y="22"/>
                  </a:cxn>
                  <a:cxn ang="0">
                    <a:pos x="122" y="32"/>
                  </a:cxn>
                  <a:cxn ang="0">
                    <a:pos x="128" y="43"/>
                  </a:cxn>
                  <a:cxn ang="0">
                    <a:pos x="132" y="55"/>
                  </a:cxn>
                  <a:cxn ang="0">
                    <a:pos x="134" y="68"/>
                  </a:cxn>
                  <a:cxn ang="0">
                    <a:pos x="134" y="80"/>
                  </a:cxn>
                  <a:cxn ang="0">
                    <a:pos x="132" y="93"/>
                  </a:cxn>
                  <a:cxn ang="0">
                    <a:pos x="131" y="99"/>
                  </a:cxn>
                  <a:cxn ang="0">
                    <a:pos x="129" y="104"/>
                  </a:cxn>
                  <a:cxn ang="0">
                    <a:pos x="126" y="110"/>
                  </a:cxn>
                  <a:cxn ang="0">
                    <a:pos x="123" y="114"/>
                  </a:cxn>
                  <a:cxn ang="0">
                    <a:pos x="118" y="119"/>
                  </a:cxn>
                  <a:cxn ang="0">
                    <a:pos x="113" y="123"/>
                  </a:cxn>
                  <a:cxn ang="0">
                    <a:pos x="108" y="126"/>
                  </a:cxn>
                  <a:cxn ang="0">
                    <a:pos x="102" y="129"/>
                  </a:cxn>
                  <a:cxn ang="0">
                    <a:pos x="96" y="132"/>
                  </a:cxn>
                  <a:cxn ang="0">
                    <a:pos x="89" y="134"/>
                  </a:cxn>
                  <a:cxn ang="0">
                    <a:pos x="81" y="135"/>
                  </a:cxn>
                  <a:cxn ang="0">
                    <a:pos x="72" y="135"/>
                  </a:cxn>
                  <a:cxn ang="0">
                    <a:pos x="63" y="135"/>
                  </a:cxn>
                  <a:cxn ang="0">
                    <a:pos x="54" y="135"/>
                  </a:cxn>
                  <a:cxn ang="0">
                    <a:pos x="47" y="133"/>
                  </a:cxn>
                  <a:cxn ang="0">
                    <a:pos x="38" y="131"/>
                  </a:cxn>
                  <a:cxn ang="0">
                    <a:pos x="32" y="128"/>
                  </a:cxn>
                  <a:cxn ang="0">
                    <a:pos x="26" y="124"/>
                  </a:cxn>
                  <a:cxn ang="0">
                    <a:pos x="20" y="120"/>
                  </a:cxn>
                  <a:cxn ang="0">
                    <a:pos x="16" y="116"/>
                  </a:cxn>
                  <a:cxn ang="0">
                    <a:pos x="12" y="111"/>
                  </a:cxn>
                  <a:cxn ang="0">
                    <a:pos x="8" y="106"/>
                  </a:cxn>
                  <a:cxn ang="0">
                    <a:pos x="5" y="100"/>
                  </a:cxn>
                  <a:cxn ang="0">
                    <a:pos x="3" y="94"/>
                  </a:cxn>
                  <a:cxn ang="0">
                    <a:pos x="1" y="88"/>
                  </a:cxn>
                  <a:cxn ang="0">
                    <a:pos x="0" y="82"/>
                  </a:cxn>
                  <a:cxn ang="0">
                    <a:pos x="0" y="74"/>
                  </a:cxn>
                  <a:cxn ang="0">
                    <a:pos x="0" y="68"/>
                  </a:cxn>
                  <a:cxn ang="0">
                    <a:pos x="0" y="61"/>
                  </a:cxn>
                  <a:cxn ang="0">
                    <a:pos x="2" y="55"/>
                  </a:cxn>
                  <a:cxn ang="0">
                    <a:pos x="4" y="48"/>
                  </a:cxn>
                  <a:cxn ang="0">
                    <a:pos x="6" y="42"/>
                  </a:cxn>
                  <a:cxn ang="0">
                    <a:pos x="9" y="36"/>
                  </a:cxn>
                  <a:cxn ang="0">
                    <a:pos x="12" y="31"/>
                  </a:cxn>
                  <a:cxn ang="0">
                    <a:pos x="16" y="25"/>
                  </a:cxn>
                  <a:cxn ang="0">
                    <a:pos x="21" y="20"/>
                  </a:cxn>
                  <a:cxn ang="0">
                    <a:pos x="26" y="16"/>
                  </a:cxn>
                  <a:cxn ang="0">
                    <a:pos x="32" y="12"/>
                  </a:cxn>
                  <a:cxn ang="0">
                    <a:pos x="38" y="8"/>
                  </a:cxn>
                  <a:cxn ang="0">
                    <a:pos x="44" y="4"/>
                  </a:cxn>
                  <a:cxn ang="0">
                    <a:pos x="53" y="2"/>
                  </a:cxn>
                  <a:cxn ang="0">
                    <a:pos x="60" y="1"/>
                  </a:cxn>
                  <a:cxn ang="0">
                    <a:pos x="69" y="0"/>
                  </a:cxn>
                  <a:cxn ang="0">
                    <a:pos x="77" y="0"/>
                  </a:cxn>
                </a:cxnLst>
                <a:rect l="0" t="0" r="r" b="b"/>
                <a:pathLst>
                  <a:path w="134" h="135">
                    <a:moveTo>
                      <a:pt x="77" y="0"/>
                    </a:moveTo>
                    <a:lnTo>
                      <a:pt x="83" y="0"/>
                    </a:lnTo>
                    <a:lnTo>
                      <a:pt x="88" y="2"/>
                    </a:lnTo>
                    <a:lnTo>
                      <a:pt x="93" y="3"/>
                    </a:lnTo>
                    <a:lnTo>
                      <a:pt x="98" y="6"/>
                    </a:lnTo>
                    <a:lnTo>
                      <a:pt x="103" y="10"/>
                    </a:lnTo>
                    <a:lnTo>
                      <a:pt x="107" y="13"/>
                    </a:lnTo>
                    <a:lnTo>
                      <a:pt x="111" y="17"/>
                    </a:lnTo>
                    <a:lnTo>
                      <a:pt x="115" y="22"/>
                    </a:lnTo>
                    <a:lnTo>
                      <a:pt x="122" y="32"/>
                    </a:lnTo>
                    <a:lnTo>
                      <a:pt x="128" y="43"/>
                    </a:lnTo>
                    <a:lnTo>
                      <a:pt x="132" y="55"/>
                    </a:lnTo>
                    <a:lnTo>
                      <a:pt x="134" y="68"/>
                    </a:lnTo>
                    <a:lnTo>
                      <a:pt x="134" y="80"/>
                    </a:lnTo>
                    <a:lnTo>
                      <a:pt x="132" y="93"/>
                    </a:lnTo>
                    <a:lnTo>
                      <a:pt x="131" y="99"/>
                    </a:lnTo>
                    <a:lnTo>
                      <a:pt x="129" y="104"/>
                    </a:lnTo>
                    <a:lnTo>
                      <a:pt x="126" y="110"/>
                    </a:lnTo>
                    <a:lnTo>
                      <a:pt x="123" y="114"/>
                    </a:lnTo>
                    <a:lnTo>
                      <a:pt x="118" y="119"/>
                    </a:lnTo>
                    <a:lnTo>
                      <a:pt x="113" y="123"/>
                    </a:lnTo>
                    <a:lnTo>
                      <a:pt x="108" y="126"/>
                    </a:lnTo>
                    <a:lnTo>
                      <a:pt x="102" y="129"/>
                    </a:lnTo>
                    <a:lnTo>
                      <a:pt x="96" y="132"/>
                    </a:lnTo>
                    <a:lnTo>
                      <a:pt x="89" y="134"/>
                    </a:lnTo>
                    <a:lnTo>
                      <a:pt x="81" y="135"/>
                    </a:lnTo>
                    <a:lnTo>
                      <a:pt x="72" y="135"/>
                    </a:lnTo>
                    <a:lnTo>
                      <a:pt x="63" y="135"/>
                    </a:lnTo>
                    <a:lnTo>
                      <a:pt x="54" y="135"/>
                    </a:lnTo>
                    <a:lnTo>
                      <a:pt x="47" y="133"/>
                    </a:lnTo>
                    <a:lnTo>
                      <a:pt x="38" y="131"/>
                    </a:lnTo>
                    <a:lnTo>
                      <a:pt x="32" y="128"/>
                    </a:lnTo>
                    <a:lnTo>
                      <a:pt x="26" y="124"/>
                    </a:lnTo>
                    <a:lnTo>
                      <a:pt x="20" y="120"/>
                    </a:lnTo>
                    <a:lnTo>
                      <a:pt x="16" y="116"/>
                    </a:lnTo>
                    <a:lnTo>
                      <a:pt x="12" y="111"/>
                    </a:lnTo>
                    <a:lnTo>
                      <a:pt x="8" y="106"/>
                    </a:lnTo>
                    <a:lnTo>
                      <a:pt x="5" y="100"/>
                    </a:lnTo>
                    <a:lnTo>
                      <a:pt x="3" y="94"/>
                    </a:lnTo>
                    <a:lnTo>
                      <a:pt x="1" y="88"/>
                    </a:lnTo>
                    <a:lnTo>
                      <a:pt x="0" y="82"/>
                    </a:lnTo>
                    <a:lnTo>
                      <a:pt x="0" y="74"/>
                    </a:lnTo>
                    <a:lnTo>
                      <a:pt x="0" y="68"/>
                    </a:lnTo>
                    <a:lnTo>
                      <a:pt x="0" y="61"/>
                    </a:lnTo>
                    <a:lnTo>
                      <a:pt x="2" y="55"/>
                    </a:lnTo>
                    <a:lnTo>
                      <a:pt x="4" y="48"/>
                    </a:lnTo>
                    <a:lnTo>
                      <a:pt x="6" y="42"/>
                    </a:lnTo>
                    <a:lnTo>
                      <a:pt x="9" y="36"/>
                    </a:lnTo>
                    <a:lnTo>
                      <a:pt x="12" y="31"/>
                    </a:lnTo>
                    <a:lnTo>
                      <a:pt x="16" y="25"/>
                    </a:lnTo>
                    <a:lnTo>
                      <a:pt x="21" y="20"/>
                    </a:lnTo>
                    <a:lnTo>
                      <a:pt x="26" y="16"/>
                    </a:lnTo>
                    <a:lnTo>
                      <a:pt x="32" y="12"/>
                    </a:lnTo>
                    <a:lnTo>
                      <a:pt x="38" y="8"/>
                    </a:lnTo>
                    <a:lnTo>
                      <a:pt x="44" y="4"/>
                    </a:lnTo>
                    <a:lnTo>
                      <a:pt x="53" y="2"/>
                    </a:lnTo>
                    <a:lnTo>
                      <a:pt x="60" y="1"/>
                    </a:lnTo>
                    <a:lnTo>
                      <a:pt x="69" y="0"/>
                    </a:lnTo>
                    <a:lnTo>
                      <a:pt x="77" y="0"/>
                    </a:lnTo>
                    <a:close/>
                  </a:path>
                </a:pathLst>
              </a:custGeom>
              <a:solidFill>
                <a:srgbClr val="00619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2" name="Freeform 640"/>
              <p:cNvSpPr>
                <a:spLocks noChangeAspect="1"/>
              </p:cNvSpPr>
              <p:nvPr/>
            </p:nvSpPr>
            <p:spPr bwMode="auto">
              <a:xfrm>
                <a:off x="2455" y="1932"/>
                <a:ext cx="33" cy="34"/>
              </a:xfrm>
              <a:custGeom>
                <a:avLst/>
                <a:gdLst/>
                <a:ahLst/>
                <a:cxnLst>
                  <a:cxn ang="0">
                    <a:pos x="77" y="0"/>
                  </a:cxn>
                  <a:cxn ang="0">
                    <a:pos x="83" y="0"/>
                  </a:cxn>
                  <a:cxn ang="0">
                    <a:pos x="88" y="2"/>
                  </a:cxn>
                  <a:cxn ang="0">
                    <a:pos x="93" y="3"/>
                  </a:cxn>
                  <a:cxn ang="0">
                    <a:pos x="98" y="6"/>
                  </a:cxn>
                  <a:cxn ang="0">
                    <a:pos x="103" y="10"/>
                  </a:cxn>
                  <a:cxn ang="0">
                    <a:pos x="107" y="13"/>
                  </a:cxn>
                  <a:cxn ang="0">
                    <a:pos x="111" y="17"/>
                  </a:cxn>
                  <a:cxn ang="0">
                    <a:pos x="115" y="22"/>
                  </a:cxn>
                  <a:cxn ang="0">
                    <a:pos x="122" y="32"/>
                  </a:cxn>
                  <a:cxn ang="0">
                    <a:pos x="128" y="43"/>
                  </a:cxn>
                  <a:cxn ang="0">
                    <a:pos x="132" y="55"/>
                  </a:cxn>
                  <a:cxn ang="0">
                    <a:pos x="134" y="68"/>
                  </a:cxn>
                  <a:cxn ang="0">
                    <a:pos x="134" y="80"/>
                  </a:cxn>
                  <a:cxn ang="0">
                    <a:pos x="132" y="93"/>
                  </a:cxn>
                  <a:cxn ang="0">
                    <a:pos x="131" y="99"/>
                  </a:cxn>
                  <a:cxn ang="0">
                    <a:pos x="129" y="104"/>
                  </a:cxn>
                  <a:cxn ang="0">
                    <a:pos x="126" y="110"/>
                  </a:cxn>
                  <a:cxn ang="0">
                    <a:pos x="123" y="114"/>
                  </a:cxn>
                  <a:cxn ang="0">
                    <a:pos x="118" y="119"/>
                  </a:cxn>
                  <a:cxn ang="0">
                    <a:pos x="113" y="123"/>
                  </a:cxn>
                  <a:cxn ang="0">
                    <a:pos x="108" y="126"/>
                  </a:cxn>
                  <a:cxn ang="0">
                    <a:pos x="102" y="129"/>
                  </a:cxn>
                  <a:cxn ang="0">
                    <a:pos x="96" y="132"/>
                  </a:cxn>
                  <a:cxn ang="0">
                    <a:pos x="89" y="134"/>
                  </a:cxn>
                  <a:cxn ang="0">
                    <a:pos x="81" y="135"/>
                  </a:cxn>
                  <a:cxn ang="0">
                    <a:pos x="72" y="135"/>
                  </a:cxn>
                  <a:cxn ang="0">
                    <a:pos x="63" y="135"/>
                  </a:cxn>
                  <a:cxn ang="0">
                    <a:pos x="54" y="135"/>
                  </a:cxn>
                  <a:cxn ang="0">
                    <a:pos x="47" y="133"/>
                  </a:cxn>
                  <a:cxn ang="0">
                    <a:pos x="38" y="131"/>
                  </a:cxn>
                  <a:cxn ang="0">
                    <a:pos x="32" y="128"/>
                  </a:cxn>
                  <a:cxn ang="0">
                    <a:pos x="26" y="124"/>
                  </a:cxn>
                  <a:cxn ang="0">
                    <a:pos x="20" y="120"/>
                  </a:cxn>
                  <a:cxn ang="0">
                    <a:pos x="16" y="116"/>
                  </a:cxn>
                  <a:cxn ang="0">
                    <a:pos x="12" y="111"/>
                  </a:cxn>
                  <a:cxn ang="0">
                    <a:pos x="8" y="106"/>
                  </a:cxn>
                  <a:cxn ang="0">
                    <a:pos x="5" y="100"/>
                  </a:cxn>
                  <a:cxn ang="0">
                    <a:pos x="3" y="94"/>
                  </a:cxn>
                  <a:cxn ang="0">
                    <a:pos x="1" y="88"/>
                  </a:cxn>
                  <a:cxn ang="0">
                    <a:pos x="0" y="82"/>
                  </a:cxn>
                  <a:cxn ang="0">
                    <a:pos x="0" y="74"/>
                  </a:cxn>
                  <a:cxn ang="0">
                    <a:pos x="0" y="68"/>
                  </a:cxn>
                  <a:cxn ang="0">
                    <a:pos x="0" y="61"/>
                  </a:cxn>
                  <a:cxn ang="0">
                    <a:pos x="2" y="55"/>
                  </a:cxn>
                  <a:cxn ang="0">
                    <a:pos x="4" y="48"/>
                  </a:cxn>
                  <a:cxn ang="0">
                    <a:pos x="6" y="42"/>
                  </a:cxn>
                  <a:cxn ang="0">
                    <a:pos x="9" y="36"/>
                  </a:cxn>
                  <a:cxn ang="0">
                    <a:pos x="12" y="31"/>
                  </a:cxn>
                  <a:cxn ang="0">
                    <a:pos x="16" y="25"/>
                  </a:cxn>
                  <a:cxn ang="0">
                    <a:pos x="21" y="20"/>
                  </a:cxn>
                  <a:cxn ang="0">
                    <a:pos x="26" y="16"/>
                  </a:cxn>
                  <a:cxn ang="0">
                    <a:pos x="32" y="12"/>
                  </a:cxn>
                  <a:cxn ang="0">
                    <a:pos x="38" y="8"/>
                  </a:cxn>
                  <a:cxn ang="0">
                    <a:pos x="44" y="4"/>
                  </a:cxn>
                  <a:cxn ang="0">
                    <a:pos x="53" y="2"/>
                  </a:cxn>
                  <a:cxn ang="0">
                    <a:pos x="60" y="1"/>
                  </a:cxn>
                  <a:cxn ang="0">
                    <a:pos x="69" y="0"/>
                  </a:cxn>
                  <a:cxn ang="0">
                    <a:pos x="77" y="0"/>
                  </a:cxn>
                </a:cxnLst>
                <a:rect l="0" t="0" r="r" b="b"/>
                <a:pathLst>
                  <a:path w="134" h="135">
                    <a:moveTo>
                      <a:pt x="77" y="0"/>
                    </a:moveTo>
                    <a:lnTo>
                      <a:pt x="83" y="0"/>
                    </a:lnTo>
                    <a:lnTo>
                      <a:pt x="88" y="2"/>
                    </a:lnTo>
                    <a:lnTo>
                      <a:pt x="93" y="3"/>
                    </a:lnTo>
                    <a:lnTo>
                      <a:pt x="98" y="6"/>
                    </a:lnTo>
                    <a:lnTo>
                      <a:pt x="103" y="10"/>
                    </a:lnTo>
                    <a:lnTo>
                      <a:pt x="107" y="13"/>
                    </a:lnTo>
                    <a:lnTo>
                      <a:pt x="111" y="17"/>
                    </a:lnTo>
                    <a:lnTo>
                      <a:pt x="115" y="22"/>
                    </a:lnTo>
                    <a:lnTo>
                      <a:pt x="122" y="32"/>
                    </a:lnTo>
                    <a:lnTo>
                      <a:pt x="128" y="43"/>
                    </a:lnTo>
                    <a:lnTo>
                      <a:pt x="132" y="55"/>
                    </a:lnTo>
                    <a:lnTo>
                      <a:pt x="134" y="68"/>
                    </a:lnTo>
                    <a:lnTo>
                      <a:pt x="134" y="80"/>
                    </a:lnTo>
                    <a:lnTo>
                      <a:pt x="132" y="93"/>
                    </a:lnTo>
                    <a:lnTo>
                      <a:pt x="131" y="99"/>
                    </a:lnTo>
                    <a:lnTo>
                      <a:pt x="129" y="104"/>
                    </a:lnTo>
                    <a:lnTo>
                      <a:pt x="126" y="110"/>
                    </a:lnTo>
                    <a:lnTo>
                      <a:pt x="123" y="114"/>
                    </a:lnTo>
                    <a:lnTo>
                      <a:pt x="118" y="119"/>
                    </a:lnTo>
                    <a:lnTo>
                      <a:pt x="113" y="123"/>
                    </a:lnTo>
                    <a:lnTo>
                      <a:pt x="108" y="126"/>
                    </a:lnTo>
                    <a:lnTo>
                      <a:pt x="102" y="129"/>
                    </a:lnTo>
                    <a:lnTo>
                      <a:pt x="96" y="132"/>
                    </a:lnTo>
                    <a:lnTo>
                      <a:pt x="89" y="134"/>
                    </a:lnTo>
                    <a:lnTo>
                      <a:pt x="81" y="135"/>
                    </a:lnTo>
                    <a:lnTo>
                      <a:pt x="72" y="135"/>
                    </a:lnTo>
                    <a:lnTo>
                      <a:pt x="63" y="135"/>
                    </a:lnTo>
                    <a:lnTo>
                      <a:pt x="54" y="135"/>
                    </a:lnTo>
                    <a:lnTo>
                      <a:pt x="47" y="133"/>
                    </a:lnTo>
                    <a:lnTo>
                      <a:pt x="38" y="131"/>
                    </a:lnTo>
                    <a:lnTo>
                      <a:pt x="32" y="128"/>
                    </a:lnTo>
                    <a:lnTo>
                      <a:pt x="26" y="124"/>
                    </a:lnTo>
                    <a:lnTo>
                      <a:pt x="20" y="120"/>
                    </a:lnTo>
                    <a:lnTo>
                      <a:pt x="16" y="116"/>
                    </a:lnTo>
                    <a:lnTo>
                      <a:pt x="12" y="111"/>
                    </a:lnTo>
                    <a:lnTo>
                      <a:pt x="8" y="106"/>
                    </a:lnTo>
                    <a:lnTo>
                      <a:pt x="5" y="100"/>
                    </a:lnTo>
                    <a:lnTo>
                      <a:pt x="3" y="94"/>
                    </a:lnTo>
                    <a:lnTo>
                      <a:pt x="1" y="88"/>
                    </a:lnTo>
                    <a:lnTo>
                      <a:pt x="0" y="82"/>
                    </a:lnTo>
                    <a:lnTo>
                      <a:pt x="0" y="74"/>
                    </a:lnTo>
                    <a:lnTo>
                      <a:pt x="0" y="68"/>
                    </a:lnTo>
                    <a:lnTo>
                      <a:pt x="0" y="61"/>
                    </a:lnTo>
                    <a:lnTo>
                      <a:pt x="2" y="55"/>
                    </a:lnTo>
                    <a:lnTo>
                      <a:pt x="4" y="48"/>
                    </a:lnTo>
                    <a:lnTo>
                      <a:pt x="6" y="42"/>
                    </a:lnTo>
                    <a:lnTo>
                      <a:pt x="9" y="36"/>
                    </a:lnTo>
                    <a:lnTo>
                      <a:pt x="12" y="31"/>
                    </a:lnTo>
                    <a:lnTo>
                      <a:pt x="16" y="25"/>
                    </a:lnTo>
                    <a:lnTo>
                      <a:pt x="21" y="20"/>
                    </a:lnTo>
                    <a:lnTo>
                      <a:pt x="26" y="16"/>
                    </a:lnTo>
                    <a:lnTo>
                      <a:pt x="32" y="12"/>
                    </a:lnTo>
                    <a:lnTo>
                      <a:pt x="38" y="8"/>
                    </a:lnTo>
                    <a:lnTo>
                      <a:pt x="44" y="4"/>
                    </a:lnTo>
                    <a:lnTo>
                      <a:pt x="53" y="2"/>
                    </a:lnTo>
                    <a:lnTo>
                      <a:pt x="60" y="1"/>
                    </a:lnTo>
                    <a:lnTo>
                      <a:pt x="69" y="0"/>
                    </a:lnTo>
                    <a:lnTo>
                      <a:pt x="77"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3" name="Freeform 641"/>
              <p:cNvSpPr>
                <a:spLocks noChangeAspect="1"/>
              </p:cNvSpPr>
              <p:nvPr/>
            </p:nvSpPr>
            <p:spPr bwMode="auto">
              <a:xfrm>
                <a:off x="2403" y="1946"/>
                <a:ext cx="11" cy="11"/>
              </a:xfrm>
              <a:custGeom>
                <a:avLst/>
                <a:gdLst/>
                <a:ahLst/>
                <a:cxnLst>
                  <a:cxn ang="0">
                    <a:pos x="26" y="0"/>
                  </a:cxn>
                  <a:cxn ang="0">
                    <a:pos x="30" y="1"/>
                  </a:cxn>
                  <a:cxn ang="0">
                    <a:pos x="33" y="2"/>
                  </a:cxn>
                  <a:cxn ang="0">
                    <a:pos x="38" y="5"/>
                  </a:cxn>
                  <a:cxn ang="0">
                    <a:pos x="41" y="8"/>
                  </a:cxn>
                  <a:cxn ang="0">
                    <a:pos x="44" y="11"/>
                  </a:cxn>
                  <a:cxn ang="0">
                    <a:pos x="46" y="15"/>
                  </a:cxn>
                  <a:cxn ang="0">
                    <a:pos x="48" y="20"/>
                  </a:cxn>
                  <a:cxn ang="0">
                    <a:pos x="49" y="24"/>
                  </a:cxn>
                  <a:cxn ang="0">
                    <a:pos x="49" y="30"/>
                  </a:cxn>
                  <a:cxn ang="0">
                    <a:pos x="49" y="34"/>
                  </a:cxn>
                  <a:cxn ang="0">
                    <a:pos x="48" y="38"/>
                  </a:cxn>
                  <a:cxn ang="0">
                    <a:pos x="45" y="42"/>
                  </a:cxn>
                  <a:cxn ang="0">
                    <a:pos x="42" y="45"/>
                  </a:cxn>
                  <a:cxn ang="0">
                    <a:pos x="38" y="47"/>
                  </a:cxn>
                  <a:cxn ang="0">
                    <a:pos x="32" y="49"/>
                  </a:cxn>
                  <a:cxn ang="0">
                    <a:pos x="26" y="49"/>
                  </a:cxn>
                  <a:cxn ang="0">
                    <a:pos x="19" y="49"/>
                  </a:cxn>
                  <a:cxn ang="0">
                    <a:pos x="14" y="47"/>
                  </a:cxn>
                  <a:cxn ang="0">
                    <a:pos x="9" y="45"/>
                  </a:cxn>
                  <a:cxn ang="0">
                    <a:pos x="6" y="42"/>
                  </a:cxn>
                  <a:cxn ang="0">
                    <a:pos x="3" y="38"/>
                  </a:cxn>
                  <a:cxn ang="0">
                    <a:pos x="1" y="34"/>
                  </a:cxn>
                  <a:cxn ang="0">
                    <a:pos x="0" y="30"/>
                  </a:cxn>
                  <a:cxn ang="0">
                    <a:pos x="0" y="24"/>
                  </a:cxn>
                  <a:cxn ang="0">
                    <a:pos x="0" y="20"/>
                  </a:cxn>
                  <a:cxn ang="0">
                    <a:pos x="2" y="15"/>
                  </a:cxn>
                  <a:cxn ang="0">
                    <a:pos x="4" y="11"/>
                  </a:cxn>
                  <a:cxn ang="0">
                    <a:pos x="7" y="8"/>
                  </a:cxn>
                  <a:cxn ang="0">
                    <a:pos x="11" y="5"/>
                  </a:cxn>
                  <a:cxn ang="0">
                    <a:pos x="15" y="2"/>
                  </a:cxn>
                  <a:cxn ang="0">
                    <a:pos x="20" y="1"/>
                  </a:cxn>
                  <a:cxn ang="0">
                    <a:pos x="26" y="0"/>
                  </a:cxn>
                </a:cxnLst>
                <a:rect l="0" t="0" r="r" b="b"/>
                <a:pathLst>
                  <a:path w="49" h="49">
                    <a:moveTo>
                      <a:pt x="26" y="0"/>
                    </a:moveTo>
                    <a:lnTo>
                      <a:pt x="30" y="1"/>
                    </a:lnTo>
                    <a:lnTo>
                      <a:pt x="33" y="2"/>
                    </a:lnTo>
                    <a:lnTo>
                      <a:pt x="38" y="5"/>
                    </a:lnTo>
                    <a:lnTo>
                      <a:pt x="41" y="8"/>
                    </a:lnTo>
                    <a:lnTo>
                      <a:pt x="44" y="11"/>
                    </a:lnTo>
                    <a:lnTo>
                      <a:pt x="46" y="15"/>
                    </a:lnTo>
                    <a:lnTo>
                      <a:pt x="48" y="20"/>
                    </a:lnTo>
                    <a:lnTo>
                      <a:pt x="49" y="24"/>
                    </a:lnTo>
                    <a:lnTo>
                      <a:pt x="49" y="30"/>
                    </a:lnTo>
                    <a:lnTo>
                      <a:pt x="49" y="34"/>
                    </a:lnTo>
                    <a:lnTo>
                      <a:pt x="48" y="38"/>
                    </a:lnTo>
                    <a:lnTo>
                      <a:pt x="45" y="42"/>
                    </a:lnTo>
                    <a:lnTo>
                      <a:pt x="42" y="45"/>
                    </a:lnTo>
                    <a:lnTo>
                      <a:pt x="38" y="47"/>
                    </a:lnTo>
                    <a:lnTo>
                      <a:pt x="32" y="49"/>
                    </a:lnTo>
                    <a:lnTo>
                      <a:pt x="26" y="49"/>
                    </a:lnTo>
                    <a:lnTo>
                      <a:pt x="19" y="49"/>
                    </a:lnTo>
                    <a:lnTo>
                      <a:pt x="14" y="47"/>
                    </a:lnTo>
                    <a:lnTo>
                      <a:pt x="9" y="45"/>
                    </a:lnTo>
                    <a:lnTo>
                      <a:pt x="6" y="42"/>
                    </a:lnTo>
                    <a:lnTo>
                      <a:pt x="3" y="38"/>
                    </a:lnTo>
                    <a:lnTo>
                      <a:pt x="1" y="34"/>
                    </a:lnTo>
                    <a:lnTo>
                      <a:pt x="0" y="30"/>
                    </a:lnTo>
                    <a:lnTo>
                      <a:pt x="0" y="24"/>
                    </a:lnTo>
                    <a:lnTo>
                      <a:pt x="0" y="20"/>
                    </a:lnTo>
                    <a:lnTo>
                      <a:pt x="2" y="15"/>
                    </a:lnTo>
                    <a:lnTo>
                      <a:pt x="4" y="11"/>
                    </a:lnTo>
                    <a:lnTo>
                      <a:pt x="7" y="8"/>
                    </a:lnTo>
                    <a:lnTo>
                      <a:pt x="11" y="5"/>
                    </a:lnTo>
                    <a:lnTo>
                      <a:pt x="15" y="2"/>
                    </a:lnTo>
                    <a:lnTo>
                      <a:pt x="20" y="1"/>
                    </a:lnTo>
                    <a:lnTo>
                      <a:pt x="26" y="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4" name="Freeform 642"/>
              <p:cNvSpPr>
                <a:spLocks noChangeAspect="1"/>
              </p:cNvSpPr>
              <p:nvPr/>
            </p:nvSpPr>
            <p:spPr bwMode="auto">
              <a:xfrm>
                <a:off x="2465" y="1943"/>
                <a:ext cx="10" cy="14"/>
              </a:xfrm>
              <a:custGeom>
                <a:avLst/>
                <a:gdLst/>
                <a:ahLst/>
                <a:cxnLst>
                  <a:cxn ang="0">
                    <a:pos x="29" y="0"/>
                  </a:cxn>
                  <a:cxn ang="0">
                    <a:pos x="33" y="0"/>
                  </a:cxn>
                  <a:cxn ang="0">
                    <a:pos x="36" y="2"/>
                  </a:cxn>
                  <a:cxn ang="0">
                    <a:pos x="40" y="5"/>
                  </a:cxn>
                  <a:cxn ang="0">
                    <a:pos x="43" y="8"/>
                  </a:cxn>
                  <a:cxn ang="0">
                    <a:pos x="46" y="12"/>
                  </a:cxn>
                  <a:cxn ang="0">
                    <a:pos x="48" y="17"/>
                  </a:cxn>
                  <a:cxn ang="0">
                    <a:pos x="50" y="21"/>
                  </a:cxn>
                  <a:cxn ang="0">
                    <a:pos x="51" y="26"/>
                  </a:cxn>
                  <a:cxn ang="0">
                    <a:pos x="51" y="31"/>
                  </a:cxn>
                  <a:cxn ang="0">
                    <a:pos x="51" y="36"/>
                  </a:cxn>
                  <a:cxn ang="0">
                    <a:pos x="50" y="42"/>
                  </a:cxn>
                  <a:cxn ang="0">
                    <a:pos x="47" y="46"/>
                  </a:cxn>
                  <a:cxn ang="0">
                    <a:pos x="44" y="49"/>
                  </a:cxn>
                  <a:cxn ang="0">
                    <a:pos x="40" y="52"/>
                  </a:cxn>
                  <a:cxn ang="0">
                    <a:pos x="35" y="53"/>
                  </a:cxn>
                  <a:cxn ang="0">
                    <a:pos x="29" y="54"/>
                  </a:cxn>
                  <a:cxn ang="0">
                    <a:pos x="22" y="53"/>
                  </a:cxn>
                  <a:cxn ang="0">
                    <a:pos x="16" y="52"/>
                  </a:cxn>
                  <a:cxn ang="0">
                    <a:pos x="12" y="49"/>
                  </a:cxn>
                  <a:cxn ang="0">
                    <a:pos x="7" y="46"/>
                  </a:cxn>
                  <a:cxn ang="0">
                    <a:pos x="4" y="42"/>
                  </a:cxn>
                  <a:cxn ang="0">
                    <a:pos x="2" y="36"/>
                  </a:cxn>
                  <a:cxn ang="0">
                    <a:pos x="0" y="31"/>
                  </a:cxn>
                  <a:cxn ang="0">
                    <a:pos x="0" y="26"/>
                  </a:cxn>
                  <a:cxn ang="0">
                    <a:pos x="0" y="21"/>
                  </a:cxn>
                  <a:cxn ang="0">
                    <a:pos x="2" y="17"/>
                  </a:cxn>
                  <a:cxn ang="0">
                    <a:pos x="4" y="12"/>
                  </a:cxn>
                  <a:cxn ang="0">
                    <a:pos x="7" y="8"/>
                  </a:cxn>
                  <a:cxn ang="0">
                    <a:pos x="12" y="5"/>
                  </a:cxn>
                  <a:cxn ang="0">
                    <a:pos x="16" y="2"/>
                  </a:cxn>
                  <a:cxn ang="0">
                    <a:pos x="22" y="0"/>
                  </a:cxn>
                  <a:cxn ang="0">
                    <a:pos x="29" y="0"/>
                  </a:cxn>
                </a:cxnLst>
                <a:rect l="0" t="0" r="r" b="b"/>
                <a:pathLst>
                  <a:path w="51" h="54">
                    <a:moveTo>
                      <a:pt x="29" y="0"/>
                    </a:moveTo>
                    <a:lnTo>
                      <a:pt x="33" y="0"/>
                    </a:lnTo>
                    <a:lnTo>
                      <a:pt x="36" y="2"/>
                    </a:lnTo>
                    <a:lnTo>
                      <a:pt x="40" y="5"/>
                    </a:lnTo>
                    <a:lnTo>
                      <a:pt x="43" y="8"/>
                    </a:lnTo>
                    <a:lnTo>
                      <a:pt x="46" y="12"/>
                    </a:lnTo>
                    <a:lnTo>
                      <a:pt x="48" y="17"/>
                    </a:lnTo>
                    <a:lnTo>
                      <a:pt x="50" y="21"/>
                    </a:lnTo>
                    <a:lnTo>
                      <a:pt x="51" y="26"/>
                    </a:lnTo>
                    <a:lnTo>
                      <a:pt x="51" y="31"/>
                    </a:lnTo>
                    <a:lnTo>
                      <a:pt x="51" y="36"/>
                    </a:lnTo>
                    <a:lnTo>
                      <a:pt x="50" y="42"/>
                    </a:lnTo>
                    <a:lnTo>
                      <a:pt x="47" y="46"/>
                    </a:lnTo>
                    <a:lnTo>
                      <a:pt x="44" y="49"/>
                    </a:lnTo>
                    <a:lnTo>
                      <a:pt x="40" y="52"/>
                    </a:lnTo>
                    <a:lnTo>
                      <a:pt x="35" y="53"/>
                    </a:lnTo>
                    <a:lnTo>
                      <a:pt x="29" y="54"/>
                    </a:lnTo>
                    <a:lnTo>
                      <a:pt x="22" y="53"/>
                    </a:lnTo>
                    <a:lnTo>
                      <a:pt x="16" y="52"/>
                    </a:lnTo>
                    <a:lnTo>
                      <a:pt x="12" y="49"/>
                    </a:lnTo>
                    <a:lnTo>
                      <a:pt x="7" y="46"/>
                    </a:lnTo>
                    <a:lnTo>
                      <a:pt x="4" y="42"/>
                    </a:lnTo>
                    <a:lnTo>
                      <a:pt x="2" y="36"/>
                    </a:lnTo>
                    <a:lnTo>
                      <a:pt x="0" y="31"/>
                    </a:lnTo>
                    <a:lnTo>
                      <a:pt x="0" y="26"/>
                    </a:lnTo>
                    <a:lnTo>
                      <a:pt x="0" y="21"/>
                    </a:lnTo>
                    <a:lnTo>
                      <a:pt x="2" y="17"/>
                    </a:lnTo>
                    <a:lnTo>
                      <a:pt x="4" y="12"/>
                    </a:lnTo>
                    <a:lnTo>
                      <a:pt x="7" y="8"/>
                    </a:lnTo>
                    <a:lnTo>
                      <a:pt x="12" y="5"/>
                    </a:lnTo>
                    <a:lnTo>
                      <a:pt x="16" y="2"/>
                    </a:lnTo>
                    <a:lnTo>
                      <a:pt x="22" y="0"/>
                    </a:lnTo>
                    <a:lnTo>
                      <a:pt x="29" y="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5" name="Freeform 643"/>
              <p:cNvSpPr>
                <a:spLocks noChangeAspect="1"/>
              </p:cNvSpPr>
              <p:nvPr/>
            </p:nvSpPr>
            <p:spPr bwMode="auto">
              <a:xfrm>
                <a:off x="2505" y="1932"/>
                <a:ext cx="10" cy="2"/>
              </a:xfrm>
              <a:custGeom>
                <a:avLst/>
                <a:gdLst/>
                <a:ahLst/>
                <a:cxnLst>
                  <a:cxn ang="0">
                    <a:pos x="0" y="0"/>
                  </a:cxn>
                  <a:cxn ang="0">
                    <a:pos x="5" y="1"/>
                  </a:cxn>
                  <a:cxn ang="0">
                    <a:pos x="17" y="2"/>
                  </a:cxn>
                  <a:cxn ang="0">
                    <a:pos x="24" y="2"/>
                  </a:cxn>
                  <a:cxn ang="0">
                    <a:pos x="31" y="2"/>
                  </a:cxn>
                  <a:cxn ang="0">
                    <a:pos x="38" y="2"/>
                  </a:cxn>
                  <a:cxn ang="0">
                    <a:pos x="42" y="0"/>
                  </a:cxn>
                </a:cxnLst>
                <a:rect l="0" t="0" r="r" b="b"/>
                <a:pathLst>
                  <a:path w="42" h="2">
                    <a:moveTo>
                      <a:pt x="0" y="0"/>
                    </a:moveTo>
                    <a:lnTo>
                      <a:pt x="5" y="1"/>
                    </a:lnTo>
                    <a:lnTo>
                      <a:pt x="17" y="2"/>
                    </a:lnTo>
                    <a:lnTo>
                      <a:pt x="24" y="2"/>
                    </a:lnTo>
                    <a:lnTo>
                      <a:pt x="31" y="2"/>
                    </a:lnTo>
                    <a:lnTo>
                      <a:pt x="38" y="2"/>
                    </a:lnTo>
                    <a:lnTo>
                      <a:pt x="42"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6" name="Freeform 644"/>
              <p:cNvSpPr>
                <a:spLocks noChangeAspect="1"/>
              </p:cNvSpPr>
              <p:nvPr/>
            </p:nvSpPr>
            <p:spPr bwMode="auto">
              <a:xfrm>
                <a:off x="2502" y="1920"/>
                <a:ext cx="13" cy="9"/>
              </a:xfrm>
              <a:custGeom>
                <a:avLst/>
                <a:gdLst/>
                <a:ahLst/>
                <a:cxnLst>
                  <a:cxn ang="0">
                    <a:pos x="0" y="27"/>
                  </a:cxn>
                  <a:cxn ang="0">
                    <a:pos x="9" y="26"/>
                  </a:cxn>
                  <a:cxn ang="0">
                    <a:pos x="26" y="22"/>
                  </a:cxn>
                  <a:cxn ang="0">
                    <a:pos x="35" y="18"/>
                  </a:cxn>
                  <a:cxn ang="0">
                    <a:pos x="44" y="14"/>
                  </a:cxn>
                  <a:cxn ang="0">
                    <a:pos x="48" y="11"/>
                  </a:cxn>
                  <a:cxn ang="0">
                    <a:pos x="51" y="8"/>
                  </a:cxn>
                  <a:cxn ang="0">
                    <a:pos x="53" y="4"/>
                  </a:cxn>
                  <a:cxn ang="0">
                    <a:pos x="54" y="0"/>
                  </a:cxn>
                </a:cxnLst>
                <a:rect l="0" t="0" r="r" b="b"/>
                <a:pathLst>
                  <a:path w="54" h="27">
                    <a:moveTo>
                      <a:pt x="0" y="27"/>
                    </a:moveTo>
                    <a:lnTo>
                      <a:pt x="9" y="26"/>
                    </a:lnTo>
                    <a:lnTo>
                      <a:pt x="26" y="22"/>
                    </a:lnTo>
                    <a:lnTo>
                      <a:pt x="35" y="18"/>
                    </a:lnTo>
                    <a:lnTo>
                      <a:pt x="44" y="14"/>
                    </a:lnTo>
                    <a:lnTo>
                      <a:pt x="48" y="11"/>
                    </a:lnTo>
                    <a:lnTo>
                      <a:pt x="51" y="8"/>
                    </a:lnTo>
                    <a:lnTo>
                      <a:pt x="53" y="4"/>
                    </a:lnTo>
                    <a:lnTo>
                      <a:pt x="5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7" name="Freeform 645"/>
              <p:cNvSpPr>
                <a:spLocks noChangeAspect="1"/>
              </p:cNvSpPr>
              <p:nvPr/>
            </p:nvSpPr>
            <p:spPr bwMode="auto">
              <a:xfrm>
                <a:off x="2498" y="1909"/>
                <a:ext cx="13" cy="11"/>
              </a:xfrm>
              <a:custGeom>
                <a:avLst/>
                <a:gdLst/>
                <a:ahLst/>
                <a:cxnLst>
                  <a:cxn ang="0">
                    <a:pos x="0" y="43"/>
                  </a:cxn>
                  <a:cxn ang="0">
                    <a:pos x="8" y="41"/>
                  </a:cxn>
                  <a:cxn ang="0">
                    <a:pos x="27" y="32"/>
                  </a:cxn>
                  <a:cxn ang="0">
                    <a:pos x="36" y="26"/>
                  </a:cxn>
                  <a:cxn ang="0">
                    <a:pos x="44" y="18"/>
                  </a:cxn>
                  <a:cxn ang="0">
                    <a:pos x="47" y="14"/>
                  </a:cxn>
                  <a:cxn ang="0">
                    <a:pos x="49" y="9"/>
                  </a:cxn>
                  <a:cxn ang="0">
                    <a:pos x="50" y="5"/>
                  </a:cxn>
                  <a:cxn ang="0">
                    <a:pos x="49" y="0"/>
                  </a:cxn>
                </a:cxnLst>
                <a:rect l="0" t="0" r="r" b="b"/>
                <a:pathLst>
                  <a:path w="50" h="43">
                    <a:moveTo>
                      <a:pt x="0" y="43"/>
                    </a:moveTo>
                    <a:lnTo>
                      <a:pt x="8" y="41"/>
                    </a:lnTo>
                    <a:lnTo>
                      <a:pt x="27" y="32"/>
                    </a:lnTo>
                    <a:lnTo>
                      <a:pt x="36" y="26"/>
                    </a:lnTo>
                    <a:lnTo>
                      <a:pt x="44" y="18"/>
                    </a:lnTo>
                    <a:lnTo>
                      <a:pt x="47" y="14"/>
                    </a:lnTo>
                    <a:lnTo>
                      <a:pt x="49" y="9"/>
                    </a:lnTo>
                    <a:lnTo>
                      <a:pt x="50" y="5"/>
                    </a:lnTo>
                    <a:lnTo>
                      <a:pt x="49"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8" name="Freeform 646"/>
              <p:cNvSpPr>
                <a:spLocks noChangeAspect="1"/>
              </p:cNvSpPr>
              <p:nvPr/>
            </p:nvSpPr>
            <p:spPr bwMode="auto">
              <a:xfrm>
                <a:off x="2495" y="1898"/>
                <a:ext cx="10" cy="15"/>
              </a:xfrm>
              <a:custGeom>
                <a:avLst/>
                <a:gdLst/>
                <a:ahLst/>
                <a:cxnLst>
                  <a:cxn ang="0">
                    <a:pos x="0" y="59"/>
                  </a:cxn>
                  <a:cxn ang="0">
                    <a:pos x="8" y="55"/>
                  </a:cxn>
                  <a:cxn ang="0">
                    <a:pos x="26" y="44"/>
                  </a:cxn>
                  <a:cxn ang="0">
                    <a:pos x="30" y="40"/>
                  </a:cxn>
                  <a:cxn ang="0">
                    <a:pos x="35" y="35"/>
                  </a:cxn>
                  <a:cxn ang="0">
                    <a:pos x="39" y="30"/>
                  </a:cxn>
                  <a:cxn ang="0">
                    <a:pos x="42" y="25"/>
                  </a:cxn>
                  <a:cxn ang="0">
                    <a:pos x="44" y="20"/>
                  </a:cxn>
                  <a:cxn ang="0">
                    <a:pos x="45" y="13"/>
                  </a:cxn>
                  <a:cxn ang="0">
                    <a:pos x="45" y="7"/>
                  </a:cxn>
                  <a:cxn ang="0">
                    <a:pos x="44" y="0"/>
                  </a:cxn>
                </a:cxnLst>
                <a:rect l="0" t="0" r="r" b="b"/>
                <a:pathLst>
                  <a:path w="45" h="59">
                    <a:moveTo>
                      <a:pt x="0" y="59"/>
                    </a:moveTo>
                    <a:lnTo>
                      <a:pt x="8" y="55"/>
                    </a:lnTo>
                    <a:lnTo>
                      <a:pt x="26" y="44"/>
                    </a:lnTo>
                    <a:lnTo>
                      <a:pt x="30" y="40"/>
                    </a:lnTo>
                    <a:lnTo>
                      <a:pt x="35" y="35"/>
                    </a:lnTo>
                    <a:lnTo>
                      <a:pt x="39" y="30"/>
                    </a:lnTo>
                    <a:lnTo>
                      <a:pt x="42" y="25"/>
                    </a:lnTo>
                    <a:lnTo>
                      <a:pt x="44" y="20"/>
                    </a:lnTo>
                    <a:lnTo>
                      <a:pt x="45" y="13"/>
                    </a:lnTo>
                    <a:lnTo>
                      <a:pt x="45" y="7"/>
                    </a:lnTo>
                    <a:lnTo>
                      <a:pt x="4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9" name="Freeform 647"/>
              <p:cNvSpPr>
                <a:spLocks noChangeAspect="1"/>
              </p:cNvSpPr>
              <p:nvPr/>
            </p:nvSpPr>
            <p:spPr bwMode="auto">
              <a:xfrm>
                <a:off x="2488" y="1892"/>
                <a:ext cx="10" cy="17"/>
              </a:xfrm>
              <a:custGeom>
                <a:avLst/>
                <a:gdLst/>
                <a:ahLst/>
                <a:cxnLst>
                  <a:cxn ang="0">
                    <a:pos x="0" y="65"/>
                  </a:cxn>
                  <a:cxn ang="0">
                    <a:pos x="6" y="61"/>
                  </a:cxn>
                  <a:cxn ang="0">
                    <a:pos x="21" y="49"/>
                  </a:cxn>
                  <a:cxn ang="0">
                    <a:pos x="29" y="40"/>
                  </a:cxn>
                  <a:cxn ang="0">
                    <a:pos x="36" y="29"/>
                  </a:cxn>
                  <a:cxn ang="0">
                    <a:pos x="38" y="23"/>
                  </a:cxn>
                  <a:cxn ang="0">
                    <a:pos x="40" y="15"/>
                  </a:cxn>
                  <a:cxn ang="0">
                    <a:pos x="42" y="8"/>
                  </a:cxn>
                  <a:cxn ang="0">
                    <a:pos x="42" y="0"/>
                  </a:cxn>
                </a:cxnLst>
                <a:rect l="0" t="0" r="r" b="b"/>
                <a:pathLst>
                  <a:path w="42" h="65">
                    <a:moveTo>
                      <a:pt x="0" y="65"/>
                    </a:moveTo>
                    <a:lnTo>
                      <a:pt x="6" y="61"/>
                    </a:lnTo>
                    <a:lnTo>
                      <a:pt x="21" y="49"/>
                    </a:lnTo>
                    <a:lnTo>
                      <a:pt x="29" y="40"/>
                    </a:lnTo>
                    <a:lnTo>
                      <a:pt x="36" y="29"/>
                    </a:lnTo>
                    <a:lnTo>
                      <a:pt x="38" y="23"/>
                    </a:lnTo>
                    <a:lnTo>
                      <a:pt x="40" y="15"/>
                    </a:lnTo>
                    <a:lnTo>
                      <a:pt x="42" y="8"/>
                    </a:lnTo>
                    <a:lnTo>
                      <a:pt x="42"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0" name="Freeform 648"/>
              <p:cNvSpPr>
                <a:spLocks noChangeAspect="1"/>
              </p:cNvSpPr>
              <p:nvPr/>
            </p:nvSpPr>
            <p:spPr bwMode="auto">
              <a:xfrm>
                <a:off x="2485" y="1881"/>
                <a:ext cx="7" cy="20"/>
              </a:xfrm>
              <a:custGeom>
                <a:avLst/>
                <a:gdLst/>
                <a:ahLst/>
                <a:cxnLst>
                  <a:cxn ang="0">
                    <a:pos x="0" y="76"/>
                  </a:cxn>
                  <a:cxn ang="0">
                    <a:pos x="5" y="70"/>
                  </a:cxn>
                  <a:cxn ang="0">
                    <a:pos x="15" y="53"/>
                  </a:cxn>
                  <a:cxn ang="0">
                    <a:pos x="21" y="42"/>
                  </a:cxn>
                  <a:cxn ang="0">
                    <a:pos x="25" y="30"/>
                  </a:cxn>
                  <a:cxn ang="0">
                    <a:pos x="26" y="23"/>
                  </a:cxn>
                  <a:cxn ang="0">
                    <a:pos x="27" y="15"/>
                  </a:cxn>
                  <a:cxn ang="0">
                    <a:pos x="27" y="8"/>
                  </a:cxn>
                  <a:cxn ang="0">
                    <a:pos x="27" y="0"/>
                  </a:cxn>
                </a:cxnLst>
                <a:rect l="0" t="0" r="r" b="b"/>
                <a:pathLst>
                  <a:path w="27" h="76">
                    <a:moveTo>
                      <a:pt x="0" y="76"/>
                    </a:moveTo>
                    <a:lnTo>
                      <a:pt x="5" y="70"/>
                    </a:lnTo>
                    <a:lnTo>
                      <a:pt x="15" y="53"/>
                    </a:lnTo>
                    <a:lnTo>
                      <a:pt x="21" y="42"/>
                    </a:lnTo>
                    <a:lnTo>
                      <a:pt x="25" y="30"/>
                    </a:lnTo>
                    <a:lnTo>
                      <a:pt x="26" y="23"/>
                    </a:lnTo>
                    <a:lnTo>
                      <a:pt x="27" y="15"/>
                    </a:lnTo>
                    <a:lnTo>
                      <a:pt x="27" y="8"/>
                    </a:lnTo>
                    <a:lnTo>
                      <a:pt x="27"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1" name="Freeform 649"/>
              <p:cNvSpPr>
                <a:spLocks noChangeAspect="1"/>
              </p:cNvSpPr>
              <p:nvPr/>
            </p:nvSpPr>
            <p:spPr bwMode="auto">
              <a:xfrm>
                <a:off x="2478" y="1878"/>
                <a:ext cx="7" cy="20"/>
              </a:xfrm>
              <a:custGeom>
                <a:avLst/>
                <a:gdLst/>
                <a:ahLst/>
                <a:cxnLst>
                  <a:cxn ang="0">
                    <a:pos x="0" y="82"/>
                  </a:cxn>
                  <a:cxn ang="0">
                    <a:pos x="5" y="73"/>
                  </a:cxn>
                  <a:cxn ang="0">
                    <a:pos x="16" y="53"/>
                  </a:cxn>
                  <a:cxn ang="0">
                    <a:pos x="21" y="40"/>
                  </a:cxn>
                  <a:cxn ang="0">
                    <a:pos x="25" y="27"/>
                  </a:cxn>
                  <a:cxn ang="0">
                    <a:pos x="27" y="20"/>
                  </a:cxn>
                  <a:cxn ang="0">
                    <a:pos x="28" y="13"/>
                  </a:cxn>
                  <a:cxn ang="0">
                    <a:pos x="29" y="6"/>
                  </a:cxn>
                  <a:cxn ang="0">
                    <a:pos x="28" y="0"/>
                  </a:cxn>
                </a:cxnLst>
                <a:rect l="0" t="0" r="r" b="b"/>
                <a:pathLst>
                  <a:path w="29" h="82">
                    <a:moveTo>
                      <a:pt x="0" y="82"/>
                    </a:moveTo>
                    <a:lnTo>
                      <a:pt x="5" y="73"/>
                    </a:lnTo>
                    <a:lnTo>
                      <a:pt x="16" y="53"/>
                    </a:lnTo>
                    <a:lnTo>
                      <a:pt x="21" y="40"/>
                    </a:lnTo>
                    <a:lnTo>
                      <a:pt x="25" y="27"/>
                    </a:lnTo>
                    <a:lnTo>
                      <a:pt x="27" y="20"/>
                    </a:lnTo>
                    <a:lnTo>
                      <a:pt x="28" y="13"/>
                    </a:lnTo>
                    <a:lnTo>
                      <a:pt x="29" y="6"/>
                    </a:lnTo>
                    <a:lnTo>
                      <a:pt x="28"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2" name="Freeform 650"/>
              <p:cNvSpPr>
                <a:spLocks noChangeAspect="1"/>
              </p:cNvSpPr>
              <p:nvPr/>
            </p:nvSpPr>
            <p:spPr bwMode="auto">
              <a:xfrm>
                <a:off x="2474" y="1875"/>
                <a:ext cx="1" cy="19"/>
              </a:xfrm>
              <a:custGeom>
                <a:avLst/>
                <a:gdLst/>
                <a:ahLst/>
                <a:cxnLst>
                  <a:cxn ang="0">
                    <a:pos x="0" y="76"/>
                  </a:cxn>
                  <a:cxn ang="0">
                    <a:pos x="2" y="68"/>
                  </a:cxn>
                  <a:cxn ang="0">
                    <a:pos x="4" y="50"/>
                  </a:cxn>
                  <a:cxn ang="0">
                    <a:pos x="5" y="39"/>
                  </a:cxn>
                  <a:cxn ang="0">
                    <a:pos x="5" y="26"/>
                  </a:cxn>
                  <a:cxn ang="0">
                    <a:pos x="3" y="12"/>
                  </a:cxn>
                  <a:cxn ang="0">
                    <a:pos x="0" y="0"/>
                  </a:cxn>
                </a:cxnLst>
                <a:rect l="0" t="0" r="r" b="b"/>
                <a:pathLst>
                  <a:path w="5" h="76">
                    <a:moveTo>
                      <a:pt x="0" y="76"/>
                    </a:moveTo>
                    <a:lnTo>
                      <a:pt x="2" y="68"/>
                    </a:lnTo>
                    <a:lnTo>
                      <a:pt x="4" y="50"/>
                    </a:lnTo>
                    <a:lnTo>
                      <a:pt x="5" y="39"/>
                    </a:lnTo>
                    <a:lnTo>
                      <a:pt x="5" y="26"/>
                    </a:lnTo>
                    <a:lnTo>
                      <a:pt x="3" y="12"/>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3" name="Freeform 651"/>
              <p:cNvSpPr>
                <a:spLocks noChangeAspect="1"/>
              </p:cNvSpPr>
              <p:nvPr/>
            </p:nvSpPr>
            <p:spPr bwMode="auto">
              <a:xfrm>
                <a:off x="2465" y="1875"/>
                <a:ext cx="3" cy="19"/>
              </a:xfrm>
              <a:custGeom>
                <a:avLst/>
                <a:gdLst/>
                <a:ahLst/>
                <a:cxnLst>
                  <a:cxn ang="0">
                    <a:pos x="17" y="71"/>
                  </a:cxn>
                  <a:cxn ang="0">
                    <a:pos x="15" y="63"/>
                  </a:cxn>
                  <a:cxn ang="0">
                    <a:pos x="11" y="44"/>
                  </a:cxn>
                  <a:cxn ang="0">
                    <a:pos x="5" y="21"/>
                  </a:cxn>
                  <a:cxn ang="0">
                    <a:pos x="0" y="0"/>
                  </a:cxn>
                </a:cxnLst>
                <a:rect l="0" t="0" r="r" b="b"/>
                <a:pathLst>
                  <a:path w="17" h="71">
                    <a:moveTo>
                      <a:pt x="17" y="71"/>
                    </a:moveTo>
                    <a:lnTo>
                      <a:pt x="15" y="63"/>
                    </a:lnTo>
                    <a:lnTo>
                      <a:pt x="11" y="44"/>
                    </a:lnTo>
                    <a:lnTo>
                      <a:pt x="5" y="21"/>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4" name="Freeform 652"/>
              <p:cNvSpPr>
                <a:spLocks noChangeAspect="1"/>
              </p:cNvSpPr>
              <p:nvPr/>
            </p:nvSpPr>
            <p:spPr bwMode="auto">
              <a:xfrm>
                <a:off x="2457" y="1884"/>
                <a:ext cx="4" cy="11"/>
              </a:xfrm>
              <a:custGeom>
                <a:avLst/>
                <a:gdLst/>
                <a:ahLst/>
                <a:cxnLst>
                  <a:cxn ang="0">
                    <a:pos x="21" y="43"/>
                  </a:cxn>
                  <a:cxn ang="0">
                    <a:pos x="18" y="39"/>
                  </a:cxn>
                  <a:cxn ang="0">
                    <a:pos x="11" y="30"/>
                  </a:cxn>
                  <a:cxn ang="0">
                    <a:pos x="7" y="23"/>
                  </a:cxn>
                  <a:cxn ang="0">
                    <a:pos x="3" y="16"/>
                  </a:cxn>
                  <a:cxn ang="0">
                    <a:pos x="1" y="8"/>
                  </a:cxn>
                  <a:cxn ang="0">
                    <a:pos x="0" y="0"/>
                  </a:cxn>
                </a:cxnLst>
                <a:rect l="0" t="0" r="r" b="b"/>
                <a:pathLst>
                  <a:path w="21" h="43">
                    <a:moveTo>
                      <a:pt x="21" y="43"/>
                    </a:moveTo>
                    <a:lnTo>
                      <a:pt x="18" y="39"/>
                    </a:lnTo>
                    <a:lnTo>
                      <a:pt x="11" y="30"/>
                    </a:lnTo>
                    <a:lnTo>
                      <a:pt x="7" y="23"/>
                    </a:lnTo>
                    <a:lnTo>
                      <a:pt x="3" y="16"/>
                    </a:lnTo>
                    <a:lnTo>
                      <a:pt x="1" y="8"/>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5" name="Freeform 653"/>
              <p:cNvSpPr>
                <a:spLocks noChangeAspect="1"/>
              </p:cNvSpPr>
              <p:nvPr/>
            </p:nvSpPr>
            <p:spPr bwMode="auto">
              <a:xfrm>
                <a:off x="2450" y="1892"/>
                <a:ext cx="7" cy="9"/>
              </a:xfrm>
              <a:custGeom>
                <a:avLst/>
                <a:gdLst/>
                <a:ahLst/>
                <a:cxnLst>
                  <a:cxn ang="0">
                    <a:pos x="26" y="33"/>
                  </a:cxn>
                  <a:cxn ang="0">
                    <a:pos x="24" y="29"/>
                  </a:cxn>
                  <a:cxn ang="0">
                    <a:pos x="19" y="21"/>
                  </a:cxn>
                  <a:cxn ang="0">
                    <a:pos x="15" y="14"/>
                  </a:cxn>
                  <a:cxn ang="0">
                    <a:pos x="10" y="9"/>
                  </a:cxn>
                  <a:cxn ang="0">
                    <a:pos x="5" y="4"/>
                  </a:cxn>
                  <a:cxn ang="0">
                    <a:pos x="0" y="0"/>
                  </a:cxn>
                </a:cxnLst>
                <a:rect l="0" t="0" r="r" b="b"/>
                <a:pathLst>
                  <a:path w="26" h="33">
                    <a:moveTo>
                      <a:pt x="26" y="33"/>
                    </a:moveTo>
                    <a:lnTo>
                      <a:pt x="24" y="29"/>
                    </a:lnTo>
                    <a:lnTo>
                      <a:pt x="19" y="21"/>
                    </a:lnTo>
                    <a:lnTo>
                      <a:pt x="15" y="14"/>
                    </a:lnTo>
                    <a:lnTo>
                      <a:pt x="10" y="9"/>
                    </a:lnTo>
                    <a:lnTo>
                      <a:pt x="5" y="4"/>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6" name="Freeform 654"/>
              <p:cNvSpPr>
                <a:spLocks noChangeAspect="1"/>
              </p:cNvSpPr>
              <p:nvPr/>
            </p:nvSpPr>
            <p:spPr bwMode="auto">
              <a:xfrm>
                <a:off x="2420" y="1889"/>
                <a:ext cx="3" cy="15"/>
              </a:xfrm>
              <a:custGeom>
                <a:avLst/>
                <a:gdLst/>
                <a:ahLst/>
                <a:cxnLst>
                  <a:cxn ang="0">
                    <a:pos x="0" y="54"/>
                  </a:cxn>
                  <a:cxn ang="0">
                    <a:pos x="1" y="47"/>
                  </a:cxn>
                  <a:cxn ang="0">
                    <a:pos x="4" y="32"/>
                  </a:cxn>
                  <a:cxn ang="0">
                    <a:pos x="7" y="13"/>
                  </a:cxn>
                  <a:cxn ang="0">
                    <a:pos x="11" y="0"/>
                  </a:cxn>
                </a:cxnLst>
                <a:rect l="0" t="0" r="r" b="b"/>
                <a:pathLst>
                  <a:path w="11" h="54">
                    <a:moveTo>
                      <a:pt x="0" y="54"/>
                    </a:moveTo>
                    <a:lnTo>
                      <a:pt x="1" y="47"/>
                    </a:lnTo>
                    <a:lnTo>
                      <a:pt x="4" y="32"/>
                    </a:lnTo>
                    <a:lnTo>
                      <a:pt x="7" y="13"/>
                    </a:lnTo>
                    <a:lnTo>
                      <a:pt x="11"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7" name="Freeform 655"/>
              <p:cNvSpPr>
                <a:spLocks noChangeAspect="1"/>
              </p:cNvSpPr>
              <p:nvPr/>
            </p:nvSpPr>
            <p:spPr bwMode="auto">
              <a:xfrm>
                <a:off x="2414" y="1878"/>
                <a:ext cx="0" cy="17"/>
              </a:xfrm>
              <a:custGeom>
                <a:avLst/>
                <a:gdLst/>
                <a:ahLst/>
                <a:cxnLst>
                  <a:cxn ang="0">
                    <a:pos x="5" y="70"/>
                  </a:cxn>
                  <a:cxn ang="0">
                    <a:pos x="4" y="61"/>
                  </a:cxn>
                  <a:cxn ang="0">
                    <a:pos x="1" y="40"/>
                  </a:cxn>
                  <a:cxn ang="0">
                    <a:pos x="0" y="28"/>
                  </a:cxn>
                  <a:cxn ang="0">
                    <a:pos x="1" y="16"/>
                  </a:cxn>
                  <a:cxn ang="0">
                    <a:pos x="1" y="11"/>
                  </a:cxn>
                  <a:cxn ang="0">
                    <a:pos x="2" y="7"/>
                  </a:cxn>
                  <a:cxn ang="0">
                    <a:pos x="3" y="4"/>
                  </a:cxn>
                  <a:cxn ang="0">
                    <a:pos x="5" y="0"/>
                  </a:cxn>
                </a:cxnLst>
                <a:rect l="0" t="0" r="r" b="b"/>
                <a:pathLst>
                  <a:path w="5" h="70">
                    <a:moveTo>
                      <a:pt x="5" y="70"/>
                    </a:moveTo>
                    <a:lnTo>
                      <a:pt x="4" y="61"/>
                    </a:lnTo>
                    <a:lnTo>
                      <a:pt x="1" y="40"/>
                    </a:lnTo>
                    <a:lnTo>
                      <a:pt x="0" y="28"/>
                    </a:lnTo>
                    <a:lnTo>
                      <a:pt x="1" y="16"/>
                    </a:lnTo>
                    <a:lnTo>
                      <a:pt x="1" y="11"/>
                    </a:lnTo>
                    <a:lnTo>
                      <a:pt x="2" y="7"/>
                    </a:lnTo>
                    <a:lnTo>
                      <a:pt x="3" y="4"/>
                    </a:lnTo>
                    <a:lnTo>
                      <a:pt x="5"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8" name="Freeform 656"/>
              <p:cNvSpPr>
                <a:spLocks noChangeAspect="1"/>
              </p:cNvSpPr>
              <p:nvPr/>
            </p:nvSpPr>
            <p:spPr bwMode="auto">
              <a:xfrm>
                <a:off x="2400" y="1878"/>
                <a:ext cx="7" cy="14"/>
              </a:xfrm>
              <a:custGeom>
                <a:avLst/>
                <a:gdLst/>
                <a:ahLst/>
                <a:cxnLst>
                  <a:cxn ang="0">
                    <a:pos x="21" y="60"/>
                  </a:cxn>
                  <a:cxn ang="0">
                    <a:pos x="18" y="57"/>
                  </a:cxn>
                  <a:cxn ang="0">
                    <a:pos x="10" y="48"/>
                  </a:cxn>
                  <a:cxn ang="0">
                    <a:pos x="7" y="41"/>
                  </a:cxn>
                  <a:cxn ang="0">
                    <a:pos x="3" y="30"/>
                  </a:cxn>
                  <a:cxn ang="0">
                    <a:pos x="1" y="17"/>
                  </a:cxn>
                  <a:cxn ang="0">
                    <a:pos x="0" y="0"/>
                  </a:cxn>
                </a:cxnLst>
                <a:rect l="0" t="0" r="r" b="b"/>
                <a:pathLst>
                  <a:path w="21" h="60">
                    <a:moveTo>
                      <a:pt x="21" y="60"/>
                    </a:moveTo>
                    <a:lnTo>
                      <a:pt x="18" y="57"/>
                    </a:lnTo>
                    <a:lnTo>
                      <a:pt x="10" y="48"/>
                    </a:lnTo>
                    <a:lnTo>
                      <a:pt x="7" y="41"/>
                    </a:lnTo>
                    <a:lnTo>
                      <a:pt x="3" y="30"/>
                    </a:lnTo>
                    <a:lnTo>
                      <a:pt x="1" y="17"/>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9" name="Freeform 657"/>
              <p:cNvSpPr>
                <a:spLocks noChangeAspect="1"/>
              </p:cNvSpPr>
              <p:nvPr/>
            </p:nvSpPr>
            <p:spPr bwMode="auto">
              <a:xfrm>
                <a:off x="2387" y="1884"/>
                <a:ext cx="10" cy="9"/>
              </a:xfrm>
              <a:custGeom>
                <a:avLst/>
                <a:gdLst/>
                <a:ahLst/>
                <a:cxnLst>
                  <a:cxn ang="0">
                    <a:pos x="38" y="42"/>
                  </a:cxn>
                  <a:cxn ang="0">
                    <a:pos x="33" y="41"/>
                  </a:cxn>
                  <a:cxn ang="0">
                    <a:pos x="20" y="35"/>
                  </a:cxn>
                  <a:cxn ang="0">
                    <a:pos x="14" y="30"/>
                  </a:cxn>
                  <a:cxn ang="0">
                    <a:pos x="8" y="22"/>
                  </a:cxn>
                  <a:cxn ang="0">
                    <a:pos x="5" y="17"/>
                  </a:cxn>
                  <a:cxn ang="0">
                    <a:pos x="3" y="12"/>
                  </a:cxn>
                  <a:cxn ang="0">
                    <a:pos x="1" y="6"/>
                  </a:cxn>
                  <a:cxn ang="0">
                    <a:pos x="0" y="0"/>
                  </a:cxn>
                </a:cxnLst>
                <a:rect l="0" t="0" r="r" b="b"/>
                <a:pathLst>
                  <a:path w="38" h="42">
                    <a:moveTo>
                      <a:pt x="38" y="42"/>
                    </a:moveTo>
                    <a:lnTo>
                      <a:pt x="33" y="41"/>
                    </a:lnTo>
                    <a:lnTo>
                      <a:pt x="20" y="35"/>
                    </a:lnTo>
                    <a:lnTo>
                      <a:pt x="14" y="30"/>
                    </a:lnTo>
                    <a:lnTo>
                      <a:pt x="8" y="22"/>
                    </a:lnTo>
                    <a:lnTo>
                      <a:pt x="5" y="17"/>
                    </a:lnTo>
                    <a:lnTo>
                      <a:pt x="3" y="12"/>
                    </a:lnTo>
                    <a:lnTo>
                      <a:pt x="1" y="6"/>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0" name="Freeform 658"/>
              <p:cNvSpPr>
                <a:spLocks noChangeAspect="1"/>
              </p:cNvSpPr>
              <p:nvPr/>
            </p:nvSpPr>
            <p:spPr bwMode="auto">
              <a:xfrm>
                <a:off x="2377" y="1892"/>
                <a:ext cx="13" cy="9"/>
              </a:xfrm>
              <a:custGeom>
                <a:avLst/>
                <a:gdLst/>
                <a:ahLst/>
                <a:cxnLst>
                  <a:cxn ang="0">
                    <a:pos x="54" y="39"/>
                  </a:cxn>
                  <a:cxn ang="0">
                    <a:pos x="46" y="38"/>
                  </a:cxn>
                  <a:cxn ang="0">
                    <a:pos x="29" y="34"/>
                  </a:cxn>
                  <a:cxn ang="0">
                    <a:pos x="24" y="32"/>
                  </a:cxn>
                  <a:cxn ang="0">
                    <a:pos x="19" y="29"/>
                  </a:cxn>
                  <a:cxn ang="0">
                    <a:pos x="15" y="26"/>
                  </a:cxn>
                  <a:cxn ang="0">
                    <a:pos x="11" y="23"/>
                  </a:cxn>
                  <a:cxn ang="0">
                    <a:pos x="7" y="18"/>
                  </a:cxn>
                  <a:cxn ang="0">
                    <a:pos x="4" y="13"/>
                  </a:cxn>
                  <a:cxn ang="0">
                    <a:pos x="2" y="7"/>
                  </a:cxn>
                  <a:cxn ang="0">
                    <a:pos x="0" y="0"/>
                  </a:cxn>
                </a:cxnLst>
                <a:rect l="0" t="0" r="r" b="b"/>
                <a:pathLst>
                  <a:path w="54" h="39">
                    <a:moveTo>
                      <a:pt x="54" y="39"/>
                    </a:moveTo>
                    <a:lnTo>
                      <a:pt x="46" y="38"/>
                    </a:lnTo>
                    <a:lnTo>
                      <a:pt x="29" y="34"/>
                    </a:lnTo>
                    <a:lnTo>
                      <a:pt x="24" y="32"/>
                    </a:lnTo>
                    <a:lnTo>
                      <a:pt x="19" y="29"/>
                    </a:lnTo>
                    <a:lnTo>
                      <a:pt x="15" y="26"/>
                    </a:lnTo>
                    <a:lnTo>
                      <a:pt x="11" y="23"/>
                    </a:lnTo>
                    <a:lnTo>
                      <a:pt x="7" y="18"/>
                    </a:lnTo>
                    <a:lnTo>
                      <a:pt x="4" y="13"/>
                    </a:lnTo>
                    <a:lnTo>
                      <a:pt x="2" y="7"/>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1" name="Freeform 659"/>
              <p:cNvSpPr>
                <a:spLocks noChangeAspect="1"/>
              </p:cNvSpPr>
              <p:nvPr/>
            </p:nvSpPr>
            <p:spPr bwMode="auto">
              <a:xfrm>
                <a:off x="2373" y="1901"/>
                <a:ext cx="10" cy="6"/>
              </a:xfrm>
              <a:custGeom>
                <a:avLst/>
                <a:gdLst/>
                <a:ahLst/>
                <a:cxnLst>
                  <a:cxn ang="0">
                    <a:pos x="44" y="21"/>
                  </a:cxn>
                  <a:cxn ang="0">
                    <a:pos x="38" y="21"/>
                  </a:cxn>
                  <a:cxn ang="0">
                    <a:pos x="25" y="19"/>
                  </a:cxn>
                  <a:cxn ang="0">
                    <a:pos x="17" y="16"/>
                  </a:cxn>
                  <a:cxn ang="0">
                    <a:pos x="10" y="12"/>
                  </a:cxn>
                  <a:cxn ang="0">
                    <a:pos x="7" y="10"/>
                  </a:cxn>
                  <a:cxn ang="0">
                    <a:pos x="4" y="7"/>
                  </a:cxn>
                  <a:cxn ang="0">
                    <a:pos x="2" y="4"/>
                  </a:cxn>
                  <a:cxn ang="0">
                    <a:pos x="0" y="0"/>
                  </a:cxn>
                </a:cxnLst>
                <a:rect l="0" t="0" r="r" b="b"/>
                <a:pathLst>
                  <a:path w="44" h="21">
                    <a:moveTo>
                      <a:pt x="44" y="21"/>
                    </a:moveTo>
                    <a:lnTo>
                      <a:pt x="38" y="21"/>
                    </a:lnTo>
                    <a:lnTo>
                      <a:pt x="25" y="19"/>
                    </a:lnTo>
                    <a:lnTo>
                      <a:pt x="17" y="16"/>
                    </a:lnTo>
                    <a:lnTo>
                      <a:pt x="10" y="12"/>
                    </a:lnTo>
                    <a:lnTo>
                      <a:pt x="7" y="10"/>
                    </a:lnTo>
                    <a:lnTo>
                      <a:pt x="4" y="7"/>
                    </a:lnTo>
                    <a:lnTo>
                      <a:pt x="2" y="4"/>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2" name="Freeform 660"/>
              <p:cNvSpPr>
                <a:spLocks noChangeAspect="1"/>
              </p:cNvSpPr>
              <p:nvPr/>
            </p:nvSpPr>
            <p:spPr bwMode="auto">
              <a:xfrm>
                <a:off x="2369" y="1912"/>
                <a:ext cx="11" cy="2"/>
              </a:xfrm>
              <a:custGeom>
                <a:avLst/>
                <a:gdLst/>
                <a:ahLst/>
                <a:cxnLst>
                  <a:cxn ang="0">
                    <a:pos x="49" y="6"/>
                  </a:cxn>
                  <a:cxn ang="0">
                    <a:pos x="42" y="6"/>
                  </a:cxn>
                  <a:cxn ang="0">
                    <a:pos x="27" y="7"/>
                  </a:cxn>
                  <a:cxn ang="0">
                    <a:pos x="18" y="7"/>
                  </a:cxn>
                  <a:cxn ang="0">
                    <a:pos x="10" y="6"/>
                  </a:cxn>
                  <a:cxn ang="0">
                    <a:pos x="6" y="5"/>
                  </a:cxn>
                  <a:cxn ang="0">
                    <a:pos x="4" y="3"/>
                  </a:cxn>
                  <a:cxn ang="0">
                    <a:pos x="1" y="2"/>
                  </a:cxn>
                  <a:cxn ang="0">
                    <a:pos x="0" y="0"/>
                  </a:cxn>
                </a:cxnLst>
                <a:rect l="0" t="0" r="r" b="b"/>
                <a:pathLst>
                  <a:path w="49" h="7">
                    <a:moveTo>
                      <a:pt x="49" y="6"/>
                    </a:moveTo>
                    <a:lnTo>
                      <a:pt x="42" y="6"/>
                    </a:lnTo>
                    <a:lnTo>
                      <a:pt x="27" y="7"/>
                    </a:lnTo>
                    <a:lnTo>
                      <a:pt x="18" y="7"/>
                    </a:lnTo>
                    <a:lnTo>
                      <a:pt x="10" y="6"/>
                    </a:lnTo>
                    <a:lnTo>
                      <a:pt x="6" y="5"/>
                    </a:lnTo>
                    <a:lnTo>
                      <a:pt x="4" y="3"/>
                    </a:lnTo>
                    <a:lnTo>
                      <a:pt x="1" y="2"/>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3" name="Freeform 661"/>
              <p:cNvSpPr>
                <a:spLocks noChangeAspect="1"/>
              </p:cNvSpPr>
              <p:nvPr/>
            </p:nvSpPr>
            <p:spPr bwMode="auto">
              <a:xfrm>
                <a:off x="2363" y="1920"/>
                <a:ext cx="11" cy="3"/>
              </a:xfrm>
              <a:custGeom>
                <a:avLst/>
                <a:gdLst/>
                <a:ahLst/>
                <a:cxnLst>
                  <a:cxn ang="0">
                    <a:pos x="44" y="0"/>
                  </a:cxn>
                  <a:cxn ang="0">
                    <a:pos x="39" y="2"/>
                  </a:cxn>
                  <a:cxn ang="0">
                    <a:pos x="29" y="4"/>
                  </a:cxn>
                  <a:cxn ang="0">
                    <a:pos x="23" y="5"/>
                  </a:cxn>
                  <a:cxn ang="0">
                    <a:pos x="16" y="5"/>
                  </a:cxn>
                  <a:cxn ang="0">
                    <a:pos x="8" y="4"/>
                  </a:cxn>
                  <a:cxn ang="0">
                    <a:pos x="0" y="0"/>
                  </a:cxn>
                </a:cxnLst>
                <a:rect l="0" t="0" r="r" b="b"/>
                <a:pathLst>
                  <a:path w="44" h="5">
                    <a:moveTo>
                      <a:pt x="44" y="0"/>
                    </a:moveTo>
                    <a:lnTo>
                      <a:pt x="39" y="2"/>
                    </a:lnTo>
                    <a:lnTo>
                      <a:pt x="29" y="4"/>
                    </a:lnTo>
                    <a:lnTo>
                      <a:pt x="23" y="5"/>
                    </a:lnTo>
                    <a:lnTo>
                      <a:pt x="16" y="5"/>
                    </a:lnTo>
                    <a:lnTo>
                      <a:pt x="8" y="4"/>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4" name="Freeform 662"/>
              <p:cNvSpPr>
                <a:spLocks noChangeAspect="1"/>
              </p:cNvSpPr>
              <p:nvPr/>
            </p:nvSpPr>
            <p:spPr bwMode="auto">
              <a:xfrm>
                <a:off x="2363" y="1926"/>
                <a:ext cx="10" cy="6"/>
              </a:xfrm>
              <a:custGeom>
                <a:avLst/>
                <a:gdLst/>
                <a:ahLst/>
                <a:cxnLst>
                  <a:cxn ang="0">
                    <a:pos x="32" y="0"/>
                  </a:cxn>
                  <a:cxn ang="0">
                    <a:pos x="28" y="3"/>
                  </a:cxn>
                  <a:cxn ang="0">
                    <a:pos x="18" y="10"/>
                  </a:cxn>
                  <a:cxn ang="0">
                    <a:pos x="7" y="18"/>
                  </a:cxn>
                  <a:cxn ang="0">
                    <a:pos x="0" y="21"/>
                  </a:cxn>
                </a:cxnLst>
                <a:rect l="0" t="0" r="r" b="b"/>
                <a:pathLst>
                  <a:path w="32" h="21">
                    <a:moveTo>
                      <a:pt x="32" y="0"/>
                    </a:moveTo>
                    <a:lnTo>
                      <a:pt x="28" y="3"/>
                    </a:lnTo>
                    <a:lnTo>
                      <a:pt x="18" y="10"/>
                    </a:lnTo>
                    <a:lnTo>
                      <a:pt x="7" y="18"/>
                    </a:lnTo>
                    <a:lnTo>
                      <a:pt x="0" y="2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5" name="Freeform 663"/>
              <p:cNvSpPr>
                <a:spLocks noChangeAspect="1"/>
              </p:cNvSpPr>
              <p:nvPr/>
            </p:nvSpPr>
            <p:spPr bwMode="auto">
              <a:xfrm>
                <a:off x="2421" y="2005"/>
                <a:ext cx="47" cy="46"/>
              </a:xfrm>
              <a:custGeom>
                <a:avLst/>
                <a:gdLst/>
                <a:ahLst/>
                <a:cxnLst>
                  <a:cxn ang="0">
                    <a:pos x="0" y="173"/>
                  </a:cxn>
                  <a:cxn ang="0">
                    <a:pos x="4" y="175"/>
                  </a:cxn>
                  <a:cxn ang="0">
                    <a:pos x="17" y="178"/>
                  </a:cxn>
                  <a:cxn ang="0">
                    <a:pos x="37" y="181"/>
                  </a:cxn>
                  <a:cxn ang="0">
                    <a:pos x="60" y="184"/>
                  </a:cxn>
                  <a:cxn ang="0">
                    <a:pos x="72" y="185"/>
                  </a:cxn>
                  <a:cxn ang="0">
                    <a:pos x="85" y="185"/>
                  </a:cxn>
                  <a:cxn ang="0">
                    <a:pos x="98" y="184"/>
                  </a:cxn>
                  <a:cxn ang="0">
                    <a:pos x="112" y="182"/>
                  </a:cxn>
                  <a:cxn ang="0">
                    <a:pos x="124" y="180"/>
                  </a:cxn>
                  <a:cxn ang="0">
                    <a:pos x="136" y="175"/>
                  </a:cxn>
                  <a:cxn ang="0">
                    <a:pos x="146" y="170"/>
                  </a:cxn>
                  <a:cxn ang="0">
                    <a:pos x="156" y="163"/>
                  </a:cxn>
                  <a:cxn ang="0">
                    <a:pos x="158" y="161"/>
                  </a:cxn>
                  <a:cxn ang="0">
                    <a:pos x="162" y="158"/>
                  </a:cxn>
                  <a:cxn ang="0">
                    <a:pos x="167" y="150"/>
                  </a:cxn>
                  <a:cxn ang="0">
                    <a:pos x="173" y="140"/>
                  </a:cxn>
                  <a:cxn ang="0">
                    <a:pos x="176" y="135"/>
                  </a:cxn>
                  <a:cxn ang="0">
                    <a:pos x="180" y="128"/>
                  </a:cxn>
                  <a:cxn ang="0">
                    <a:pos x="182" y="121"/>
                  </a:cxn>
                  <a:cxn ang="0">
                    <a:pos x="184" y="112"/>
                  </a:cxn>
                  <a:cxn ang="0">
                    <a:pos x="185" y="103"/>
                  </a:cxn>
                  <a:cxn ang="0">
                    <a:pos x="186" y="93"/>
                  </a:cxn>
                  <a:cxn ang="0">
                    <a:pos x="185" y="83"/>
                  </a:cxn>
                  <a:cxn ang="0">
                    <a:pos x="184" y="70"/>
                  </a:cxn>
                  <a:cxn ang="0">
                    <a:pos x="175" y="61"/>
                  </a:cxn>
                  <a:cxn ang="0">
                    <a:pos x="158" y="40"/>
                  </a:cxn>
                  <a:cxn ang="0">
                    <a:pos x="140" y="16"/>
                  </a:cxn>
                  <a:cxn ang="0">
                    <a:pos x="130" y="0"/>
                  </a:cxn>
                </a:cxnLst>
                <a:rect l="0" t="0" r="r" b="b"/>
                <a:pathLst>
                  <a:path w="186" h="185">
                    <a:moveTo>
                      <a:pt x="0" y="173"/>
                    </a:moveTo>
                    <a:lnTo>
                      <a:pt x="4" y="175"/>
                    </a:lnTo>
                    <a:lnTo>
                      <a:pt x="17" y="178"/>
                    </a:lnTo>
                    <a:lnTo>
                      <a:pt x="37" y="181"/>
                    </a:lnTo>
                    <a:lnTo>
                      <a:pt x="60" y="184"/>
                    </a:lnTo>
                    <a:lnTo>
                      <a:pt x="72" y="185"/>
                    </a:lnTo>
                    <a:lnTo>
                      <a:pt x="85" y="185"/>
                    </a:lnTo>
                    <a:lnTo>
                      <a:pt x="98" y="184"/>
                    </a:lnTo>
                    <a:lnTo>
                      <a:pt x="112" y="182"/>
                    </a:lnTo>
                    <a:lnTo>
                      <a:pt x="124" y="180"/>
                    </a:lnTo>
                    <a:lnTo>
                      <a:pt x="136" y="175"/>
                    </a:lnTo>
                    <a:lnTo>
                      <a:pt x="146" y="170"/>
                    </a:lnTo>
                    <a:lnTo>
                      <a:pt x="156" y="163"/>
                    </a:lnTo>
                    <a:lnTo>
                      <a:pt x="158" y="161"/>
                    </a:lnTo>
                    <a:lnTo>
                      <a:pt x="162" y="158"/>
                    </a:lnTo>
                    <a:lnTo>
                      <a:pt x="167" y="150"/>
                    </a:lnTo>
                    <a:lnTo>
                      <a:pt x="173" y="140"/>
                    </a:lnTo>
                    <a:lnTo>
                      <a:pt x="176" y="135"/>
                    </a:lnTo>
                    <a:lnTo>
                      <a:pt x="180" y="128"/>
                    </a:lnTo>
                    <a:lnTo>
                      <a:pt x="182" y="121"/>
                    </a:lnTo>
                    <a:lnTo>
                      <a:pt x="184" y="112"/>
                    </a:lnTo>
                    <a:lnTo>
                      <a:pt x="185" y="103"/>
                    </a:lnTo>
                    <a:lnTo>
                      <a:pt x="186" y="93"/>
                    </a:lnTo>
                    <a:lnTo>
                      <a:pt x="185" y="83"/>
                    </a:lnTo>
                    <a:lnTo>
                      <a:pt x="184" y="70"/>
                    </a:lnTo>
                    <a:lnTo>
                      <a:pt x="175" y="61"/>
                    </a:lnTo>
                    <a:lnTo>
                      <a:pt x="158" y="40"/>
                    </a:lnTo>
                    <a:lnTo>
                      <a:pt x="140" y="16"/>
                    </a:lnTo>
                    <a:lnTo>
                      <a:pt x="13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6" name="Freeform 664"/>
              <p:cNvSpPr>
                <a:spLocks noChangeAspect="1"/>
              </p:cNvSpPr>
              <p:nvPr/>
            </p:nvSpPr>
            <p:spPr bwMode="auto">
              <a:xfrm>
                <a:off x="2438" y="2092"/>
                <a:ext cx="17" cy="3"/>
              </a:xfrm>
              <a:custGeom>
                <a:avLst/>
                <a:gdLst/>
                <a:ahLst/>
                <a:cxnLst>
                  <a:cxn ang="0">
                    <a:pos x="0" y="10"/>
                  </a:cxn>
                  <a:cxn ang="0">
                    <a:pos x="9" y="10"/>
                  </a:cxn>
                  <a:cxn ang="0">
                    <a:pos x="30" y="7"/>
                  </a:cxn>
                  <a:cxn ang="0">
                    <a:pos x="43" y="6"/>
                  </a:cxn>
                  <a:cxn ang="0">
                    <a:pos x="55" y="4"/>
                  </a:cxn>
                  <a:cxn ang="0">
                    <a:pos x="64" y="2"/>
                  </a:cxn>
                  <a:cxn ang="0">
                    <a:pos x="70" y="0"/>
                  </a:cxn>
                </a:cxnLst>
                <a:rect l="0" t="0" r="r" b="b"/>
                <a:pathLst>
                  <a:path w="70" h="10">
                    <a:moveTo>
                      <a:pt x="0" y="10"/>
                    </a:moveTo>
                    <a:lnTo>
                      <a:pt x="9" y="10"/>
                    </a:lnTo>
                    <a:lnTo>
                      <a:pt x="30" y="7"/>
                    </a:lnTo>
                    <a:lnTo>
                      <a:pt x="43" y="6"/>
                    </a:lnTo>
                    <a:lnTo>
                      <a:pt x="55" y="4"/>
                    </a:lnTo>
                    <a:lnTo>
                      <a:pt x="64" y="2"/>
                    </a:lnTo>
                    <a:lnTo>
                      <a:pt x="7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7" name="Freeform 665"/>
              <p:cNvSpPr>
                <a:spLocks noChangeAspect="1"/>
              </p:cNvSpPr>
              <p:nvPr/>
            </p:nvSpPr>
            <p:spPr bwMode="auto">
              <a:xfrm>
                <a:off x="2426" y="2143"/>
                <a:ext cx="13" cy="3"/>
              </a:xfrm>
              <a:custGeom>
                <a:avLst/>
                <a:gdLst/>
                <a:ahLst/>
                <a:cxnLst>
                  <a:cxn ang="0">
                    <a:pos x="0" y="0"/>
                  </a:cxn>
                  <a:cxn ang="0">
                    <a:pos x="6" y="1"/>
                  </a:cxn>
                  <a:cxn ang="0">
                    <a:pos x="23" y="2"/>
                  </a:cxn>
                  <a:cxn ang="0">
                    <a:pos x="32" y="3"/>
                  </a:cxn>
                  <a:cxn ang="0">
                    <a:pos x="41" y="2"/>
                  </a:cxn>
                  <a:cxn ang="0">
                    <a:pos x="49" y="2"/>
                  </a:cxn>
                  <a:cxn ang="0">
                    <a:pos x="54" y="0"/>
                  </a:cxn>
                </a:cxnLst>
                <a:rect l="0" t="0" r="r" b="b"/>
                <a:pathLst>
                  <a:path w="54" h="3">
                    <a:moveTo>
                      <a:pt x="0" y="0"/>
                    </a:moveTo>
                    <a:lnTo>
                      <a:pt x="6" y="1"/>
                    </a:lnTo>
                    <a:lnTo>
                      <a:pt x="23" y="2"/>
                    </a:lnTo>
                    <a:lnTo>
                      <a:pt x="32" y="3"/>
                    </a:lnTo>
                    <a:lnTo>
                      <a:pt x="41" y="2"/>
                    </a:lnTo>
                    <a:lnTo>
                      <a:pt x="49" y="2"/>
                    </a:lnTo>
                    <a:lnTo>
                      <a:pt x="5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8" name="Freeform 666"/>
              <p:cNvSpPr>
                <a:spLocks noChangeAspect="1"/>
              </p:cNvSpPr>
              <p:nvPr/>
            </p:nvSpPr>
            <p:spPr bwMode="auto">
              <a:xfrm>
                <a:off x="2406" y="2163"/>
                <a:ext cx="24" cy="6"/>
              </a:xfrm>
              <a:custGeom>
                <a:avLst/>
                <a:gdLst/>
                <a:ahLst/>
                <a:cxnLst>
                  <a:cxn ang="0">
                    <a:pos x="0" y="0"/>
                  </a:cxn>
                  <a:cxn ang="0">
                    <a:pos x="10" y="3"/>
                  </a:cxn>
                  <a:cxn ang="0">
                    <a:pos x="35" y="8"/>
                  </a:cxn>
                  <a:cxn ang="0">
                    <a:pos x="50" y="11"/>
                  </a:cxn>
                  <a:cxn ang="0">
                    <a:pos x="66" y="14"/>
                  </a:cxn>
                  <a:cxn ang="0">
                    <a:pos x="82" y="15"/>
                  </a:cxn>
                  <a:cxn ang="0">
                    <a:pos x="97" y="16"/>
                  </a:cxn>
                </a:cxnLst>
                <a:rect l="0" t="0" r="r" b="b"/>
                <a:pathLst>
                  <a:path w="97" h="16">
                    <a:moveTo>
                      <a:pt x="0" y="0"/>
                    </a:moveTo>
                    <a:lnTo>
                      <a:pt x="10" y="3"/>
                    </a:lnTo>
                    <a:lnTo>
                      <a:pt x="35" y="8"/>
                    </a:lnTo>
                    <a:lnTo>
                      <a:pt x="50" y="11"/>
                    </a:lnTo>
                    <a:lnTo>
                      <a:pt x="66" y="14"/>
                    </a:lnTo>
                    <a:lnTo>
                      <a:pt x="82" y="15"/>
                    </a:lnTo>
                    <a:lnTo>
                      <a:pt x="97" y="1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9" name="Freeform 667"/>
              <p:cNvSpPr>
                <a:spLocks noChangeAspect="1"/>
              </p:cNvSpPr>
              <p:nvPr/>
            </p:nvSpPr>
            <p:spPr bwMode="auto">
              <a:xfrm>
                <a:off x="2245" y="1765"/>
                <a:ext cx="131" cy="186"/>
              </a:xfrm>
              <a:custGeom>
                <a:avLst/>
                <a:gdLst/>
                <a:ahLst/>
                <a:cxnLst>
                  <a:cxn ang="0">
                    <a:pos x="526" y="38"/>
                  </a:cxn>
                  <a:cxn ang="0">
                    <a:pos x="489" y="39"/>
                  </a:cxn>
                  <a:cxn ang="0">
                    <a:pos x="447" y="47"/>
                  </a:cxn>
                  <a:cxn ang="0">
                    <a:pos x="422" y="55"/>
                  </a:cxn>
                  <a:cxn ang="0">
                    <a:pos x="394" y="65"/>
                  </a:cxn>
                  <a:cxn ang="0">
                    <a:pos x="364" y="79"/>
                  </a:cxn>
                  <a:cxn ang="0">
                    <a:pos x="333" y="99"/>
                  </a:cxn>
                  <a:cxn ang="0">
                    <a:pos x="299" y="121"/>
                  </a:cxn>
                  <a:cxn ang="0">
                    <a:pos x="266" y="149"/>
                  </a:cxn>
                  <a:cxn ang="0">
                    <a:pos x="230" y="183"/>
                  </a:cxn>
                  <a:cxn ang="0">
                    <a:pos x="195" y="223"/>
                  </a:cxn>
                  <a:cxn ang="0">
                    <a:pos x="161" y="270"/>
                  </a:cxn>
                  <a:cxn ang="0">
                    <a:pos x="126" y="324"/>
                  </a:cxn>
                  <a:cxn ang="0">
                    <a:pos x="112" y="353"/>
                  </a:cxn>
                  <a:cxn ang="0">
                    <a:pos x="98" y="389"/>
                  </a:cxn>
                  <a:cxn ang="0">
                    <a:pos x="81" y="436"/>
                  </a:cxn>
                  <a:cxn ang="0">
                    <a:pos x="67" y="497"/>
                  </a:cxn>
                  <a:cxn ang="0">
                    <a:pos x="55" y="568"/>
                  </a:cxn>
                  <a:cxn ang="0">
                    <a:pos x="49" y="649"/>
                  </a:cxn>
                  <a:cxn ang="0">
                    <a:pos x="48" y="693"/>
                  </a:cxn>
                  <a:cxn ang="0">
                    <a:pos x="50" y="739"/>
                  </a:cxn>
                  <a:cxn ang="0">
                    <a:pos x="26" y="749"/>
                  </a:cxn>
                  <a:cxn ang="0">
                    <a:pos x="17" y="752"/>
                  </a:cxn>
                  <a:cxn ang="0">
                    <a:pos x="9" y="752"/>
                  </a:cxn>
                  <a:cxn ang="0">
                    <a:pos x="3" y="747"/>
                  </a:cxn>
                  <a:cxn ang="0">
                    <a:pos x="1" y="739"/>
                  </a:cxn>
                  <a:cxn ang="0">
                    <a:pos x="0" y="691"/>
                  </a:cxn>
                  <a:cxn ang="0">
                    <a:pos x="0" y="647"/>
                  </a:cxn>
                  <a:cxn ang="0">
                    <a:pos x="2" y="595"/>
                  </a:cxn>
                  <a:cxn ang="0">
                    <a:pos x="8" y="537"/>
                  </a:cxn>
                  <a:cxn ang="0">
                    <a:pos x="20" y="474"/>
                  </a:cxn>
                  <a:cxn ang="0">
                    <a:pos x="37" y="410"/>
                  </a:cxn>
                  <a:cxn ang="0">
                    <a:pos x="48" y="377"/>
                  </a:cxn>
                  <a:cxn ang="0">
                    <a:pos x="61" y="346"/>
                  </a:cxn>
                  <a:cxn ang="0">
                    <a:pos x="90" y="291"/>
                  </a:cxn>
                  <a:cxn ang="0">
                    <a:pos x="125" y="237"/>
                  </a:cxn>
                  <a:cxn ang="0">
                    <a:pos x="148" y="205"/>
                  </a:cxn>
                  <a:cxn ang="0">
                    <a:pos x="176" y="173"/>
                  </a:cxn>
                  <a:cxn ang="0">
                    <a:pos x="206" y="140"/>
                  </a:cxn>
                  <a:cxn ang="0">
                    <a:pos x="241" y="110"/>
                  </a:cxn>
                  <a:cxn ang="0">
                    <a:pos x="279" y="80"/>
                  </a:cxn>
                  <a:cxn ang="0">
                    <a:pos x="321" y="54"/>
                  </a:cxn>
                  <a:cxn ang="0">
                    <a:pos x="366" y="32"/>
                  </a:cxn>
                  <a:cxn ang="0">
                    <a:pos x="415" y="15"/>
                  </a:cxn>
                  <a:cxn ang="0">
                    <a:pos x="469" y="4"/>
                  </a:cxn>
                  <a:cxn ang="0">
                    <a:pos x="526" y="0"/>
                  </a:cxn>
                </a:cxnLst>
                <a:rect l="0" t="0" r="r" b="b"/>
                <a:pathLst>
                  <a:path w="526" h="752">
                    <a:moveTo>
                      <a:pt x="526" y="0"/>
                    </a:moveTo>
                    <a:lnTo>
                      <a:pt x="526" y="38"/>
                    </a:lnTo>
                    <a:lnTo>
                      <a:pt x="515" y="38"/>
                    </a:lnTo>
                    <a:lnTo>
                      <a:pt x="489" y="39"/>
                    </a:lnTo>
                    <a:lnTo>
                      <a:pt x="470" y="42"/>
                    </a:lnTo>
                    <a:lnTo>
                      <a:pt x="447" y="47"/>
                    </a:lnTo>
                    <a:lnTo>
                      <a:pt x="435" y="51"/>
                    </a:lnTo>
                    <a:lnTo>
                      <a:pt x="422" y="55"/>
                    </a:lnTo>
                    <a:lnTo>
                      <a:pt x="408" y="60"/>
                    </a:lnTo>
                    <a:lnTo>
                      <a:pt x="394" y="65"/>
                    </a:lnTo>
                    <a:lnTo>
                      <a:pt x="380" y="72"/>
                    </a:lnTo>
                    <a:lnTo>
                      <a:pt x="364" y="79"/>
                    </a:lnTo>
                    <a:lnTo>
                      <a:pt x="349" y="89"/>
                    </a:lnTo>
                    <a:lnTo>
                      <a:pt x="333" y="99"/>
                    </a:lnTo>
                    <a:lnTo>
                      <a:pt x="317" y="109"/>
                    </a:lnTo>
                    <a:lnTo>
                      <a:pt x="299" y="121"/>
                    </a:lnTo>
                    <a:lnTo>
                      <a:pt x="282" y="135"/>
                    </a:lnTo>
                    <a:lnTo>
                      <a:pt x="266" y="149"/>
                    </a:lnTo>
                    <a:lnTo>
                      <a:pt x="248" y="166"/>
                    </a:lnTo>
                    <a:lnTo>
                      <a:pt x="230" y="183"/>
                    </a:lnTo>
                    <a:lnTo>
                      <a:pt x="213" y="202"/>
                    </a:lnTo>
                    <a:lnTo>
                      <a:pt x="195" y="223"/>
                    </a:lnTo>
                    <a:lnTo>
                      <a:pt x="178" y="246"/>
                    </a:lnTo>
                    <a:lnTo>
                      <a:pt x="161" y="270"/>
                    </a:lnTo>
                    <a:lnTo>
                      <a:pt x="143" y="296"/>
                    </a:lnTo>
                    <a:lnTo>
                      <a:pt x="126" y="324"/>
                    </a:lnTo>
                    <a:lnTo>
                      <a:pt x="122" y="332"/>
                    </a:lnTo>
                    <a:lnTo>
                      <a:pt x="112" y="353"/>
                    </a:lnTo>
                    <a:lnTo>
                      <a:pt x="105" y="369"/>
                    </a:lnTo>
                    <a:lnTo>
                      <a:pt x="98" y="389"/>
                    </a:lnTo>
                    <a:lnTo>
                      <a:pt x="90" y="411"/>
                    </a:lnTo>
                    <a:lnTo>
                      <a:pt x="81" y="436"/>
                    </a:lnTo>
                    <a:lnTo>
                      <a:pt x="74" y="466"/>
                    </a:lnTo>
                    <a:lnTo>
                      <a:pt x="67" y="497"/>
                    </a:lnTo>
                    <a:lnTo>
                      <a:pt x="60" y="531"/>
                    </a:lnTo>
                    <a:lnTo>
                      <a:pt x="55" y="568"/>
                    </a:lnTo>
                    <a:lnTo>
                      <a:pt x="51" y="608"/>
                    </a:lnTo>
                    <a:lnTo>
                      <a:pt x="49" y="649"/>
                    </a:lnTo>
                    <a:lnTo>
                      <a:pt x="48" y="670"/>
                    </a:lnTo>
                    <a:lnTo>
                      <a:pt x="48" y="693"/>
                    </a:lnTo>
                    <a:lnTo>
                      <a:pt x="49" y="716"/>
                    </a:lnTo>
                    <a:lnTo>
                      <a:pt x="50" y="739"/>
                    </a:lnTo>
                    <a:lnTo>
                      <a:pt x="43" y="743"/>
                    </a:lnTo>
                    <a:lnTo>
                      <a:pt x="26" y="749"/>
                    </a:lnTo>
                    <a:lnTo>
                      <a:pt x="22" y="751"/>
                    </a:lnTo>
                    <a:lnTo>
                      <a:pt x="17" y="752"/>
                    </a:lnTo>
                    <a:lnTo>
                      <a:pt x="12" y="752"/>
                    </a:lnTo>
                    <a:lnTo>
                      <a:pt x="9" y="752"/>
                    </a:lnTo>
                    <a:lnTo>
                      <a:pt x="5" y="749"/>
                    </a:lnTo>
                    <a:lnTo>
                      <a:pt x="3" y="747"/>
                    </a:lnTo>
                    <a:lnTo>
                      <a:pt x="2" y="744"/>
                    </a:lnTo>
                    <a:lnTo>
                      <a:pt x="1" y="739"/>
                    </a:lnTo>
                    <a:lnTo>
                      <a:pt x="1" y="722"/>
                    </a:lnTo>
                    <a:lnTo>
                      <a:pt x="0" y="691"/>
                    </a:lnTo>
                    <a:lnTo>
                      <a:pt x="0" y="670"/>
                    </a:lnTo>
                    <a:lnTo>
                      <a:pt x="0" y="647"/>
                    </a:lnTo>
                    <a:lnTo>
                      <a:pt x="1" y="622"/>
                    </a:lnTo>
                    <a:lnTo>
                      <a:pt x="2" y="595"/>
                    </a:lnTo>
                    <a:lnTo>
                      <a:pt x="5" y="567"/>
                    </a:lnTo>
                    <a:lnTo>
                      <a:pt x="8" y="537"/>
                    </a:lnTo>
                    <a:lnTo>
                      <a:pt x="13" y="506"/>
                    </a:lnTo>
                    <a:lnTo>
                      <a:pt x="20" y="474"/>
                    </a:lnTo>
                    <a:lnTo>
                      <a:pt x="28" y="441"/>
                    </a:lnTo>
                    <a:lnTo>
                      <a:pt x="37" y="410"/>
                    </a:lnTo>
                    <a:lnTo>
                      <a:pt x="42" y="394"/>
                    </a:lnTo>
                    <a:lnTo>
                      <a:pt x="48" y="377"/>
                    </a:lnTo>
                    <a:lnTo>
                      <a:pt x="54" y="361"/>
                    </a:lnTo>
                    <a:lnTo>
                      <a:pt x="61" y="346"/>
                    </a:lnTo>
                    <a:lnTo>
                      <a:pt x="68" y="331"/>
                    </a:lnTo>
                    <a:lnTo>
                      <a:pt x="90" y="291"/>
                    </a:lnTo>
                    <a:lnTo>
                      <a:pt x="106" y="265"/>
                    </a:lnTo>
                    <a:lnTo>
                      <a:pt x="125" y="237"/>
                    </a:lnTo>
                    <a:lnTo>
                      <a:pt x="136" y="221"/>
                    </a:lnTo>
                    <a:lnTo>
                      <a:pt x="148" y="205"/>
                    </a:lnTo>
                    <a:lnTo>
                      <a:pt x="162" y="189"/>
                    </a:lnTo>
                    <a:lnTo>
                      <a:pt x="176" y="173"/>
                    </a:lnTo>
                    <a:lnTo>
                      <a:pt x="190" y="156"/>
                    </a:lnTo>
                    <a:lnTo>
                      <a:pt x="206" y="140"/>
                    </a:lnTo>
                    <a:lnTo>
                      <a:pt x="223" y="125"/>
                    </a:lnTo>
                    <a:lnTo>
                      <a:pt x="241" y="110"/>
                    </a:lnTo>
                    <a:lnTo>
                      <a:pt x="259" y="95"/>
                    </a:lnTo>
                    <a:lnTo>
                      <a:pt x="279" y="80"/>
                    </a:lnTo>
                    <a:lnTo>
                      <a:pt x="299" y="66"/>
                    </a:lnTo>
                    <a:lnTo>
                      <a:pt x="321" y="54"/>
                    </a:lnTo>
                    <a:lnTo>
                      <a:pt x="343" y="42"/>
                    </a:lnTo>
                    <a:lnTo>
                      <a:pt x="366" y="32"/>
                    </a:lnTo>
                    <a:lnTo>
                      <a:pt x="391" y="23"/>
                    </a:lnTo>
                    <a:lnTo>
                      <a:pt x="415" y="15"/>
                    </a:lnTo>
                    <a:lnTo>
                      <a:pt x="441" y="8"/>
                    </a:lnTo>
                    <a:lnTo>
                      <a:pt x="469" y="4"/>
                    </a:lnTo>
                    <a:lnTo>
                      <a:pt x="496" y="1"/>
                    </a:lnTo>
                    <a:lnTo>
                      <a:pt x="526" y="0"/>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0" name="Freeform 668"/>
              <p:cNvSpPr>
                <a:spLocks noChangeAspect="1"/>
              </p:cNvSpPr>
              <p:nvPr/>
            </p:nvSpPr>
            <p:spPr bwMode="auto">
              <a:xfrm>
                <a:off x="2245" y="1765"/>
                <a:ext cx="131" cy="186"/>
              </a:xfrm>
              <a:custGeom>
                <a:avLst/>
                <a:gdLst/>
                <a:ahLst/>
                <a:cxnLst>
                  <a:cxn ang="0">
                    <a:pos x="526" y="38"/>
                  </a:cxn>
                  <a:cxn ang="0">
                    <a:pos x="489" y="39"/>
                  </a:cxn>
                  <a:cxn ang="0">
                    <a:pos x="447" y="47"/>
                  </a:cxn>
                  <a:cxn ang="0">
                    <a:pos x="422" y="55"/>
                  </a:cxn>
                  <a:cxn ang="0">
                    <a:pos x="394" y="65"/>
                  </a:cxn>
                  <a:cxn ang="0">
                    <a:pos x="364" y="79"/>
                  </a:cxn>
                  <a:cxn ang="0">
                    <a:pos x="333" y="99"/>
                  </a:cxn>
                  <a:cxn ang="0">
                    <a:pos x="299" y="121"/>
                  </a:cxn>
                  <a:cxn ang="0">
                    <a:pos x="266" y="149"/>
                  </a:cxn>
                  <a:cxn ang="0">
                    <a:pos x="230" y="183"/>
                  </a:cxn>
                  <a:cxn ang="0">
                    <a:pos x="195" y="223"/>
                  </a:cxn>
                  <a:cxn ang="0">
                    <a:pos x="161" y="270"/>
                  </a:cxn>
                  <a:cxn ang="0">
                    <a:pos x="126" y="324"/>
                  </a:cxn>
                  <a:cxn ang="0">
                    <a:pos x="112" y="353"/>
                  </a:cxn>
                  <a:cxn ang="0">
                    <a:pos x="98" y="389"/>
                  </a:cxn>
                  <a:cxn ang="0">
                    <a:pos x="81" y="436"/>
                  </a:cxn>
                  <a:cxn ang="0">
                    <a:pos x="67" y="497"/>
                  </a:cxn>
                  <a:cxn ang="0">
                    <a:pos x="55" y="568"/>
                  </a:cxn>
                  <a:cxn ang="0">
                    <a:pos x="49" y="649"/>
                  </a:cxn>
                  <a:cxn ang="0">
                    <a:pos x="48" y="693"/>
                  </a:cxn>
                  <a:cxn ang="0">
                    <a:pos x="50" y="739"/>
                  </a:cxn>
                  <a:cxn ang="0">
                    <a:pos x="26" y="749"/>
                  </a:cxn>
                  <a:cxn ang="0">
                    <a:pos x="17" y="752"/>
                  </a:cxn>
                  <a:cxn ang="0">
                    <a:pos x="9" y="752"/>
                  </a:cxn>
                  <a:cxn ang="0">
                    <a:pos x="3" y="747"/>
                  </a:cxn>
                  <a:cxn ang="0">
                    <a:pos x="1" y="739"/>
                  </a:cxn>
                  <a:cxn ang="0">
                    <a:pos x="0" y="691"/>
                  </a:cxn>
                  <a:cxn ang="0">
                    <a:pos x="0" y="647"/>
                  </a:cxn>
                  <a:cxn ang="0">
                    <a:pos x="2" y="595"/>
                  </a:cxn>
                  <a:cxn ang="0">
                    <a:pos x="8" y="537"/>
                  </a:cxn>
                  <a:cxn ang="0">
                    <a:pos x="20" y="474"/>
                  </a:cxn>
                  <a:cxn ang="0">
                    <a:pos x="37" y="410"/>
                  </a:cxn>
                  <a:cxn ang="0">
                    <a:pos x="48" y="377"/>
                  </a:cxn>
                  <a:cxn ang="0">
                    <a:pos x="61" y="346"/>
                  </a:cxn>
                  <a:cxn ang="0">
                    <a:pos x="90" y="291"/>
                  </a:cxn>
                  <a:cxn ang="0">
                    <a:pos x="125" y="237"/>
                  </a:cxn>
                  <a:cxn ang="0">
                    <a:pos x="148" y="205"/>
                  </a:cxn>
                  <a:cxn ang="0">
                    <a:pos x="176" y="173"/>
                  </a:cxn>
                  <a:cxn ang="0">
                    <a:pos x="206" y="140"/>
                  </a:cxn>
                  <a:cxn ang="0">
                    <a:pos x="241" y="110"/>
                  </a:cxn>
                  <a:cxn ang="0">
                    <a:pos x="279" y="80"/>
                  </a:cxn>
                  <a:cxn ang="0">
                    <a:pos x="321" y="54"/>
                  </a:cxn>
                  <a:cxn ang="0">
                    <a:pos x="366" y="32"/>
                  </a:cxn>
                  <a:cxn ang="0">
                    <a:pos x="415" y="15"/>
                  </a:cxn>
                  <a:cxn ang="0">
                    <a:pos x="469" y="4"/>
                  </a:cxn>
                  <a:cxn ang="0">
                    <a:pos x="526" y="0"/>
                  </a:cxn>
                </a:cxnLst>
                <a:rect l="0" t="0" r="r" b="b"/>
                <a:pathLst>
                  <a:path w="526" h="752">
                    <a:moveTo>
                      <a:pt x="526" y="0"/>
                    </a:moveTo>
                    <a:lnTo>
                      <a:pt x="526" y="38"/>
                    </a:lnTo>
                    <a:lnTo>
                      <a:pt x="515" y="38"/>
                    </a:lnTo>
                    <a:lnTo>
                      <a:pt x="489" y="39"/>
                    </a:lnTo>
                    <a:lnTo>
                      <a:pt x="470" y="42"/>
                    </a:lnTo>
                    <a:lnTo>
                      <a:pt x="447" y="47"/>
                    </a:lnTo>
                    <a:lnTo>
                      <a:pt x="435" y="51"/>
                    </a:lnTo>
                    <a:lnTo>
                      <a:pt x="422" y="55"/>
                    </a:lnTo>
                    <a:lnTo>
                      <a:pt x="408" y="60"/>
                    </a:lnTo>
                    <a:lnTo>
                      <a:pt x="394" y="65"/>
                    </a:lnTo>
                    <a:lnTo>
                      <a:pt x="380" y="72"/>
                    </a:lnTo>
                    <a:lnTo>
                      <a:pt x="364" y="79"/>
                    </a:lnTo>
                    <a:lnTo>
                      <a:pt x="349" y="89"/>
                    </a:lnTo>
                    <a:lnTo>
                      <a:pt x="333" y="99"/>
                    </a:lnTo>
                    <a:lnTo>
                      <a:pt x="317" y="109"/>
                    </a:lnTo>
                    <a:lnTo>
                      <a:pt x="299" y="121"/>
                    </a:lnTo>
                    <a:lnTo>
                      <a:pt x="282" y="135"/>
                    </a:lnTo>
                    <a:lnTo>
                      <a:pt x="266" y="149"/>
                    </a:lnTo>
                    <a:lnTo>
                      <a:pt x="248" y="166"/>
                    </a:lnTo>
                    <a:lnTo>
                      <a:pt x="230" y="183"/>
                    </a:lnTo>
                    <a:lnTo>
                      <a:pt x="213" y="202"/>
                    </a:lnTo>
                    <a:lnTo>
                      <a:pt x="195" y="223"/>
                    </a:lnTo>
                    <a:lnTo>
                      <a:pt x="178" y="246"/>
                    </a:lnTo>
                    <a:lnTo>
                      <a:pt x="161" y="270"/>
                    </a:lnTo>
                    <a:lnTo>
                      <a:pt x="143" y="296"/>
                    </a:lnTo>
                    <a:lnTo>
                      <a:pt x="126" y="324"/>
                    </a:lnTo>
                    <a:lnTo>
                      <a:pt x="122" y="332"/>
                    </a:lnTo>
                    <a:lnTo>
                      <a:pt x="112" y="353"/>
                    </a:lnTo>
                    <a:lnTo>
                      <a:pt x="105" y="369"/>
                    </a:lnTo>
                    <a:lnTo>
                      <a:pt x="98" y="389"/>
                    </a:lnTo>
                    <a:lnTo>
                      <a:pt x="90" y="411"/>
                    </a:lnTo>
                    <a:lnTo>
                      <a:pt x="81" y="436"/>
                    </a:lnTo>
                    <a:lnTo>
                      <a:pt x="74" y="466"/>
                    </a:lnTo>
                    <a:lnTo>
                      <a:pt x="67" y="497"/>
                    </a:lnTo>
                    <a:lnTo>
                      <a:pt x="60" y="531"/>
                    </a:lnTo>
                    <a:lnTo>
                      <a:pt x="55" y="568"/>
                    </a:lnTo>
                    <a:lnTo>
                      <a:pt x="51" y="608"/>
                    </a:lnTo>
                    <a:lnTo>
                      <a:pt x="49" y="649"/>
                    </a:lnTo>
                    <a:lnTo>
                      <a:pt x="48" y="670"/>
                    </a:lnTo>
                    <a:lnTo>
                      <a:pt x="48" y="693"/>
                    </a:lnTo>
                    <a:lnTo>
                      <a:pt x="49" y="716"/>
                    </a:lnTo>
                    <a:lnTo>
                      <a:pt x="50" y="739"/>
                    </a:lnTo>
                    <a:lnTo>
                      <a:pt x="43" y="743"/>
                    </a:lnTo>
                    <a:lnTo>
                      <a:pt x="26" y="749"/>
                    </a:lnTo>
                    <a:lnTo>
                      <a:pt x="22" y="751"/>
                    </a:lnTo>
                    <a:lnTo>
                      <a:pt x="17" y="752"/>
                    </a:lnTo>
                    <a:lnTo>
                      <a:pt x="12" y="752"/>
                    </a:lnTo>
                    <a:lnTo>
                      <a:pt x="9" y="752"/>
                    </a:lnTo>
                    <a:lnTo>
                      <a:pt x="5" y="749"/>
                    </a:lnTo>
                    <a:lnTo>
                      <a:pt x="3" y="747"/>
                    </a:lnTo>
                    <a:lnTo>
                      <a:pt x="2" y="744"/>
                    </a:lnTo>
                    <a:lnTo>
                      <a:pt x="1" y="739"/>
                    </a:lnTo>
                    <a:lnTo>
                      <a:pt x="1" y="722"/>
                    </a:lnTo>
                    <a:lnTo>
                      <a:pt x="0" y="691"/>
                    </a:lnTo>
                    <a:lnTo>
                      <a:pt x="0" y="670"/>
                    </a:lnTo>
                    <a:lnTo>
                      <a:pt x="0" y="647"/>
                    </a:lnTo>
                    <a:lnTo>
                      <a:pt x="1" y="622"/>
                    </a:lnTo>
                    <a:lnTo>
                      <a:pt x="2" y="595"/>
                    </a:lnTo>
                    <a:lnTo>
                      <a:pt x="5" y="567"/>
                    </a:lnTo>
                    <a:lnTo>
                      <a:pt x="8" y="537"/>
                    </a:lnTo>
                    <a:lnTo>
                      <a:pt x="13" y="506"/>
                    </a:lnTo>
                    <a:lnTo>
                      <a:pt x="20" y="474"/>
                    </a:lnTo>
                    <a:lnTo>
                      <a:pt x="28" y="441"/>
                    </a:lnTo>
                    <a:lnTo>
                      <a:pt x="37" y="410"/>
                    </a:lnTo>
                    <a:lnTo>
                      <a:pt x="42" y="394"/>
                    </a:lnTo>
                    <a:lnTo>
                      <a:pt x="48" y="377"/>
                    </a:lnTo>
                    <a:lnTo>
                      <a:pt x="54" y="361"/>
                    </a:lnTo>
                    <a:lnTo>
                      <a:pt x="61" y="346"/>
                    </a:lnTo>
                    <a:lnTo>
                      <a:pt x="68" y="331"/>
                    </a:lnTo>
                    <a:lnTo>
                      <a:pt x="90" y="291"/>
                    </a:lnTo>
                    <a:lnTo>
                      <a:pt x="106" y="265"/>
                    </a:lnTo>
                    <a:lnTo>
                      <a:pt x="125" y="237"/>
                    </a:lnTo>
                    <a:lnTo>
                      <a:pt x="136" y="221"/>
                    </a:lnTo>
                    <a:lnTo>
                      <a:pt x="148" y="205"/>
                    </a:lnTo>
                    <a:lnTo>
                      <a:pt x="162" y="189"/>
                    </a:lnTo>
                    <a:lnTo>
                      <a:pt x="176" y="173"/>
                    </a:lnTo>
                    <a:lnTo>
                      <a:pt x="190" y="156"/>
                    </a:lnTo>
                    <a:lnTo>
                      <a:pt x="206" y="140"/>
                    </a:lnTo>
                    <a:lnTo>
                      <a:pt x="223" y="125"/>
                    </a:lnTo>
                    <a:lnTo>
                      <a:pt x="241" y="110"/>
                    </a:lnTo>
                    <a:lnTo>
                      <a:pt x="259" y="95"/>
                    </a:lnTo>
                    <a:lnTo>
                      <a:pt x="279" y="80"/>
                    </a:lnTo>
                    <a:lnTo>
                      <a:pt x="299" y="66"/>
                    </a:lnTo>
                    <a:lnTo>
                      <a:pt x="321" y="54"/>
                    </a:lnTo>
                    <a:lnTo>
                      <a:pt x="343" y="42"/>
                    </a:lnTo>
                    <a:lnTo>
                      <a:pt x="366" y="32"/>
                    </a:lnTo>
                    <a:lnTo>
                      <a:pt x="391" y="23"/>
                    </a:lnTo>
                    <a:lnTo>
                      <a:pt x="415" y="15"/>
                    </a:lnTo>
                    <a:lnTo>
                      <a:pt x="441" y="8"/>
                    </a:lnTo>
                    <a:lnTo>
                      <a:pt x="469" y="4"/>
                    </a:lnTo>
                    <a:lnTo>
                      <a:pt x="496" y="1"/>
                    </a:lnTo>
                    <a:lnTo>
                      <a:pt x="526"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1" name="Freeform 669"/>
              <p:cNvSpPr>
                <a:spLocks noChangeAspect="1"/>
              </p:cNvSpPr>
              <p:nvPr/>
            </p:nvSpPr>
            <p:spPr bwMode="auto">
              <a:xfrm>
                <a:off x="2252" y="1768"/>
                <a:ext cx="121" cy="178"/>
              </a:xfrm>
              <a:custGeom>
                <a:avLst/>
                <a:gdLst/>
                <a:ahLst/>
                <a:cxnLst>
                  <a:cxn ang="0">
                    <a:pos x="490" y="0"/>
                  </a:cxn>
                  <a:cxn ang="0">
                    <a:pos x="482" y="0"/>
                  </a:cxn>
                  <a:cxn ang="0">
                    <a:pos x="458" y="3"/>
                  </a:cxn>
                  <a:cxn ang="0">
                    <a:pos x="441" y="6"/>
                  </a:cxn>
                  <a:cxn ang="0">
                    <a:pos x="421" y="10"/>
                  </a:cxn>
                  <a:cxn ang="0">
                    <a:pos x="399" y="16"/>
                  </a:cxn>
                  <a:cxn ang="0">
                    <a:pos x="375" y="24"/>
                  </a:cxn>
                  <a:cxn ang="0">
                    <a:pos x="348" y="34"/>
                  </a:cxn>
                  <a:cxn ang="0">
                    <a:pos x="321" y="46"/>
                  </a:cxn>
                  <a:cxn ang="0">
                    <a:pos x="307" y="54"/>
                  </a:cxn>
                  <a:cxn ang="0">
                    <a:pos x="293" y="62"/>
                  </a:cxn>
                  <a:cxn ang="0">
                    <a:pos x="278" y="72"/>
                  </a:cxn>
                  <a:cxn ang="0">
                    <a:pos x="263" y="82"/>
                  </a:cxn>
                  <a:cxn ang="0">
                    <a:pos x="248" y="92"/>
                  </a:cxn>
                  <a:cxn ang="0">
                    <a:pos x="233" y="104"/>
                  </a:cxn>
                  <a:cxn ang="0">
                    <a:pos x="219" y="116"/>
                  </a:cxn>
                  <a:cxn ang="0">
                    <a:pos x="204" y="129"/>
                  </a:cxn>
                  <a:cxn ang="0">
                    <a:pos x="188" y="144"/>
                  </a:cxn>
                  <a:cxn ang="0">
                    <a:pos x="174" y="160"/>
                  </a:cxn>
                  <a:cxn ang="0">
                    <a:pos x="160" y="176"/>
                  </a:cxn>
                  <a:cxn ang="0">
                    <a:pos x="145" y="193"/>
                  </a:cxn>
                  <a:cxn ang="0">
                    <a:pos x="140" y="200"/>
                  </a:cxn>
                  <a:cxn ang="0">
                    <a:pos x="124" y="221"/>
                  </a:cxn>
                  <a:cxn ang="0">
                    <a:pos x="114" y="235"/>
                  </a:cxn>
                  <a:cxn ang="0">
                    <a:pos x="103" y="253"/>
                  </a:cxn>
                  <a:cxn ang="0">
                    <a:pos x="91" y="273"/>
                  </a:cxn>
                  <a:cxn ang="0">
                    <a:pos x="79" y="297"/>
                  </a:cxn>
                  <a:cxn ang="0">
                    <a:pos x="66" y="323"/>
                  </a:cxn>
                  <a:cxn ang="0">
                    <a:pos x="52" y="352"/>
                  </a:cxn>
                  <a:cxn ang="0">
                    <a:pos x="40" y="385"/>
                  </a:cxn>
                  <a:cxn ang="0">
                    <a:pos x="29" y="419"/>
                  </a:cxn>
                  <a:cxn ang="0">
                    <a:pos x="24" y="437"/>
                  </a:cxn>
                  <a:cxn ang="0">
                    <a:pos x="19" y="456"/>
                  </a:cxn>
                  <a:cxn ang="0">
                    <a:pos x="14" y="476"/>
                  </a:cxn>
                  <a:cxn ang="0">
                    <a:pos x="10" y="496"/>
                  </a:cxn>
                  <a:cxn ang="0">
                    <a:pos x="7" y="517"/>
                  </a:cxn>
                  <a:cxn ang="0">
                    <a:pos x="4" y="538"/>
                  </a:cxn>
                  <a:cxn ang="0">
                    <a:pos x="2" y="560"/>
                  </a:cxn>
                  <a:cxn ang="0">
                    <a:pos x="0" y="582"/>
                  </a:cxn>
                  <a:cxn ang="0">
                    <a:pos x="0" y="712"/>
                  </a:cxn>
                </a:cxnLst>
                <a:rect l="0" t="0" r="r" b="b"/>
                <a:pathLst>
                  <a:path w="490" h="712">
                    <a:moveTo>
                      <a:pt x="490" y="0"/>
                    </a:moveTo>
                    <a:lnTo>
                      <a:pt x="482" y="0"/>
                    </a:lnTo>
                    <a:lnTo>
                      <a:pt x="458" y="3"/>
                    </a:lnTo>
                    <a:lnTo>
                      <a:pt x="441" y="6"/>
                    </a:lnTo>
                    <a:lnTo>
                      <a:pt x="421" y="10"/>
                    </a:lnTo>
                    <a:lnTo>
                      <a:pt x="399" y="16"/>
                    </a:lnTo>
                    <a:lnTo>
                      <a:pt x="375" y="24"/>
                    </a:lnTo>
                    <a:lnTo>
                      <a:pt x="348" y="34"/>
                    </a:lnTo>
                    <a:lnTo>
                      <a:pt x="321" y="46"/>
                    </a:lnTo>
                    <a:lnTo>
                      <a:pt x="307" y="54"/>
                    </a:lnTo>
                    <a:lnTo>
                      <a:pt x="293" y="62"/>
                    </a:lnTo>
                    <a:lnTo>
                      <a:pt x="278" y="72"/>
                    </a:lnTo>
                    <a:lnTo>
                      <a:pt x="263" y="82"/>
                    </a:lnTo>
                    <a:lnTo>
                      <a:pt x="248" y="92"/>
                    </a:lnTo>
                    <a:lnTo>
                      <a:pt x="233" y="104"/>
                    </a:lnTo>
                    <a:lnTo>
                      <a:pt x="219" y="116"/>
                    </a:lnTo>
                    <a:lnTo>
                      <a:pt x="204" y="129"/>
                    </a:lnTo>
                    <a:lnTo>
                      <a:pt x="188" y="144"/>
                    </a:lnTo>
                    <a:lnTo>
                      <a:pt x="174" y="160"/>
                    </a:lnTo>
                    <a:lnTo>
                      <a:pt x="160" y="176"/>
                    </a:lnTo>
                    <a:lnTo>
                      <a:pt x="145" y="193"/>
                    </a:lnTo>
                    <a:lnTo>
                      <a:pt x="140" y="200"/>
                    </a:lnTo>
                    <a:lnTo>
                      <a:pt x="124" y="221"/>
                    </a:lnTo>
                    <a:lnTo>
                      <a:pt x="114" y="235"/>
                    </a:lnTo>
                    <a:lnTo>
                      <a:pt x="103" y="253"/>
                    </a:lnTo>
                    <a:lnTo>
                      <a:pt x="91" y="273"/>
                    </a:lnTo>
                    <a:lnTo>
                      <a:pt x="79" y="297"/>
                    </a:lnTo>
                    <a:lnTo>
                      <a:pt x="66" y="323"/>
                    </a:lnTo>
                    <a:lnTo>
                      <a:pt x="52" y="352"/>
                    </a:lnTo>
                    <a:lnTo>
                      <a:pt x="40" y="385"/>
                    </a:lnTo>
                    <a:lnTo>
                      <a:pt x="29" y="419"/>
                    </a:lnTo>
                    <a:lnTo>
                      <a:pt x="24" y="437"/>
                    </a:lnTo>
                    <a:lnTo>
                      <a:pt x="19" y="456"/>
                    </a:lnTo>
                    <a:lnTo>
                      <a:pt x="14" y="476"/>
                    </a:lnTo>
                    <a:lnTo>
                      <a:pt x="10" y="496"/>
                    </a:lnTo>
                    <a:lnTo>
                      <a:pt x="7" y="517"/>
                    </a:lnTo>
                    <a:lnTo>
                      <a:pt x="4" y="538"/>
                    </a:lnTo>
                    <a:lnTo>
                      <a:pt x="2" y="560"/>
                    </a:lnTo>
                    <a:lnTo>
                      <a:pt x="0" y="582"/>
                    </a:lnTo>
                    <a:lnTo>
                      <a:pt x="0" y="71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2" name="Freeform 670"/>
              <p:cNvSpPr>
                <a:spLocks noChangeAspect="1"/>
              </p:cNvSpPr>
              <p:nvPr/>
            </p:nvSpPr>
            <p:spPr bwMode="auto">
              <a:xfrm>
                <a:off x="2204" y="1802"/>
                <a:ext cx="38" cy="152"/>
              </a:xfrm>
              <a:custGeom>
                <a:avLst/>
                <a:gdLst/>
                <a:ahLst/>
                <a:cxnLst>
                  <a:cxn ang="0">
                    <a:pos x="102" y="15"/>
                  </a:cxn>
                  <a:cxn ang="0">
                    <a:pos x="76" y="64"/>
                  </a:cxn>
                  <a:cxn ang="0">
                    <a:pos x="63" y="104"/>
                  </a:cxn>
                  <a:cxn ang="0">
                    <a:pos x="56" y="135"/>
                  </a:cxn>
                  <a:cxn ang="0">
                    <a:pos x="50" y="172"/>
                  </a:cxn>
                  <a:cxn ang="0">
                    <a:pos x="47" y="212"/>
                  </a:cxn>
                  <a:cxn ang="0">
                    <a:pos x="48" y="257"/>
                  </a:cxn>
                  <a:cxn ang="0">
                    <a:pos x="53" y="305"/>
                  </a:cxn>
                  <a:cxn ang="0">
                    <a:pos x="63" y="358"/>
                  </a:cxn>
                  <a:cxn ang="0">
                    <a:pos x="79" y="414"/>
                  </a:cxn>
                  <a:cxn ang="0">
                    <a:pos x="103" y="475"/>
                  </a:cxn>
                  <a:cxn ang="0">
                    <a:pos x="133" y="539"/>
                  </a:cxn>
                  <a:cxn ang="0">
                    <a:pos x="149" y="578"/>
                  </a:cxn>
                  <a:cxn ang="0">
                    <a:pos x="138" y="599"/>
                  </a:cxn>
                  <a:cxn ang="0">
                    <a:pos x="130" y="606"/>
                  </a:cxn>
                  <a:cxn ang="0">
                    <a:pos x="123" y="606"/>
                  </a:cxn>
                  <a:cxn ang="0">
                    <a:pos x="114" y="598"/>
                  </a:cxn>
                  <a:cxn ang="0">
                    <a:pos x="98" y="568"/>
                  </a:cxn>
                  <a:cxn ang="0">
                    <a:pos x="74" y="515"/>
                  </a:cxn>
                  <a:cxn ang="0">
                    <a:pos x="49" y="447"/>
                  </a:cxn>
                  <a:cxn ang="0">
                    <a:pos x="26" y="369"/>
                  </a:cxn>
                  <a:cxn ang="0">
                    <a:pos x="11" y="307"/>
                  </a:cxn>
                  <a:cxn ang="0">
                    <a:pos x="5" y="266"/>
                  </a:cxn>
                  <a:cxn ang="0">
                    <a:pos x="1" y="225"/>
                  </a:cxn>
                  <a:cxn ang="0">
                    <a:pos x="0" y="186"/>
                  </a:cxn>
                  <a:cxn ang="0">
                    <a:pos x="3" y="148"/>
                  </a:cxn>
                  <a:cxn ang="0">
                    <a:pos x="10" y="113"/>
                  </a:cxn>
                  <a:cxn ang="0">
                    <a:pos x="17" y="92"/>
                  </a:cxn>
                  <a:cxn ang="0">
                    <a:pos x="28" y="59"/>
                  </a:cxn>
                  <a:cxn ang="0">
                    <a:pos x="44" y="29"/>
                  </a:cxn>
                  <a:cxn ang="0">
                    <a:pos x="58" y="12"/>
                  </a:cxn>
                  <a:cxn ang="0">
                    <a:pos x="70" y="3"/>
                  </a:cxn>
                  <a:cxn ang="0">
                    <a:pos x="80" y="0"/>
                  </a:cxn>
                  <a:cxn ang="0">
                    <a:pos x="90" y="0"/>
                  </a:cxn>
                  <a:cxn ang="0">
                    <a:pos x="102" y="2"/>
                  </a:cxn>
                </a:cxnLst>
                <a:rect l="0" t="0" r="r" b="b"/>
                <a:pathLst>
                  <a:path w="151" h="607">
                    <a:moveTo>
                      <a:pt x="108" y="5"/>
                    </a:moveTo>
                    <a:lnTo>
                      <a:pt x="102" y="15"/>
                    </a:lnTo>
                    <a:lnTo>
                      <a:pt x="85" y="43"/>
                    </a:lnTo>
                    <a:lnTo>
                      <a:pt x="76" y="64"/>
                    </a:lnTo>
                    <a:lnTo>
                      <a:pt x="67" y="90"/>
                    </a:lnTo>
                    <a:lnTo>
                      <a:pt x="63" y="104"/>
                    </a:lnTo>
                    <a:lnTo>
                      <a:pt x="59" y="119"/>
                    </a:lnTo>
                    <a:lnTo>
                      <a:pt x="56" y="135"/>
                    </a:lnTo>
                    <a:lnTo>
                      <a:pt x="53" y="153"/>
                    </a:lnTo>
                    <a:lnTo>
                      <a:pt x="50" y="172"/>
                    </a:lnTo>
                    <a:lnTo>
                      <a:pt x="48" y="191"/>
                    </a:lnTo>
                    <a:lnTo>
                      <a:pt x="47" y="212"/>
                    </a:lnTo>
                    <a:lnTo>
                      <a:pt x="47" y="233"/>
                    </a:lnTo>
                    <a:lnTo>
                      <a:pt x="48" y="257"/>
                    </a:lnTo>
                    <a:lnTo>
                      <a:pt x="50" y="280"/>
                    </a:lnTo>
                    <a:lnTo>
                      <a:pt x="53" y="305"/>
                    </a:lnTo>
                    <a:lnTo>
                      <a:pt x="58" y="331"/>
                    </a:lnTo>
                    <a:lnTo>
                      <a:pt x="63" y="358"/>
                    </a:lnTo>
                    <a:lnTo>
                      <a:pt x="71" y="386"/>
                    </a:lnTo>
                    <a:lnTo>
                      <a:pt x="79" y="414"/>
                    </a:lnTo>
                    <a:lnTo>
                      <a:pt x="90" y="444"/>
                    </a:lnTo>
                    <a:lnTo>
                      <a:pt x="103" y="475"/>
                    </a:lnTo>
                    <a:lnTo>
                      <a:pt x="117" y="506"/>
                    </a:lnTo>
                    <a:lnTo>
                      <a:pt x="133" y="539"/>
                    </a:lnTo>
                    <a:lnTo>
                      <a:pt x="151" y="572"/>
                    </a:lnTo>
                    <a:lnTo>
                      <a:pt x="149" y="578"/>
                    </a:lnTo>
                    <a:lnTo>
                      <a:pt x="143" y="592"/>
                    </a:lnTo>
                    <a:lnTo>
                      <a:pt x="138" y="599"/>
                    </a:lnTo>
                    <a:lnTo>
                      <a:pt x="133" y="603"/>
                    </a:lnTo>
                    <a:lnTo>
                      <a:pt x="130" y="606"/>
                    </a:lnTo>
                    <a:lnTo>
                      <a:pt x="126" y="607"/>
                    </a:lnTo>
                    <a:lnTo>
                      <a:pt x="123" y="606"/>
                    </a:lnTo>
                    <a:lnTo>
                      <a:pt x="119" y="605"/>
                    </a:lnTo>
                    <a:lnTo>
                      <a:pt x="114" y="598"/>
                    </a:lnTo>
                    <a:lnTo>
                      <a:pt x="107" y="586"/>
                    </a:lnTo>
                    <a:lnTo>
                      <a:pt x="98" y="568"/>
                    </a:lnTo>
                    <a:lnTo>
                      <a:pt x="86" y="544"/>
                    </a:lnTo>
                    <a:lnTo>
                      <a:pt x="74" y="515"/>
                    </a:lnTo>
                    <a:lnTo>
                      <a:pt x="62" y="483"/>
                    </a:lnTo>
                    <a:lnTo>
                      <a:pt x="49" y="447"/>
                    </a:lnTo>
                    <a:lnTo>
                      <a:pt x="37" y="410"/>
                    </a:lnTo>
                    <a:lnTo>
                      <a:pt x="26" y="369"/>
                    </a:lnTo>
                    <a:lnTo>
                      <a:pt x="15" y="328"/>
                    </a:lnTo>
                    <a:lnTo>
                      <a:pt x="11" y="307"/>
                    </a:lnTo>
                    <a:lnTo>
                      <a:pt x="8" y="286"/>
                    </a:lnTo>
                    <a:lnTo>
                      <a:pt x="5" y="266"/>
                    </a:lnTo>
                    <a:lnTo>
                      <a:pt x="2" y="246"/>
                    </a:lnTo>
                    <a:lnTo>
                      <a:pt x="1" y="225"/>
                    </a:lnTo>
                    <a:lnTo>
                      <a:pt x="0" y="205"/>
                    </a:lnTo>
                    <a:lnTo>
                      <a:pt x="0" y="186"/>
                    </a:lnTo>
                    <a:lnTo>
                      <a:pt x="1" y="167"/>
                    </a:lnTo>
                    <a:lnTo>
                      <a:pt x="3" y="148"/>
                    </a:lnTo>
                    <a:lnTo>
                      <a:pt x="6" y="130"/>
                    </a:lnTo>
                    <a:lnTo>
                      <a:pt x="10" y="113"/>
                    </a:lnTo>
                    <a:lnTo>
                      <a:pt x="16" y="97"/>
                    </a:lnTo>
                    <a:lnTo>
                      <a:pt x="17" y="92"/>
                    </a:lnTo>
                    <a:lnTo>
                      <a:pt x="21" y="78"/>
                    </a:lnTo>
                    <a:lnTo>
                      <a:pt x="28" y="59"/>
                    </a:lnTo>
                    <a:lnTo>
                      <a:pt x="38" y="39"/>
                    </a:lnTo>
                    <a:lnTo>
                      <a:pt x="44" y="29"/>
                    </a:lnTo>
                    <a:lnTo>
                      <a:pt x="50" y="20"/>
                    </a:lnTo>
                    <a:lnTo>
                      <a:pt x="58" y="12"/>
                    </a:lnTo>
                    <a:lnTo>
                      <a:pt x="66" y="5"/>
                    </a:lnTo>
                    <a:lnTo>
                      <a:pt x="70" y="3"/>
                    </a:lnTo>
                    <a:lnTo>
                      <a:pt x="75" y="1"/>
                    </a:lnTo>
                    <a:lnTo>
                      <a:pt x="80" y="0"/>
                    </a:lnTo>
                    <a:lnTo>
                      <a:pt x="85" y="0"/>
                    </a:lnTo>
                    <a:lnTo>
                      <a:pt x="90" y="0"/>
                    </a:lnTo>
                    <a:lnTo>
                      <a:pt x="97" y="1"/>
                    </a:lnTo>
                    <a:lnTo>
                      <a:pt x="102" y="2"/>
                    </a:lnTo>
                    <a:lnTo>
                      <a:pt x="108" y="5"/>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3" name="Freeform 671"/>
              <p:cNvSpPr>
                <a:spLocks noChangeAspect="1"/>
              </p:cNvSpPr>
              <p:nvPr/>
            </p:nvSpPr>
            <p:spPr bwMode="auto">
              <a:xfrm>
                <a:off x="2204" y="1802"/>
                <a:ext cx="38" cy="152"/>
              </a:xfrm>
              <a:custGeom>
                <a:avLst/>
                <a:gdLst/>
                <a:ahLst/>
                <a:cxnLst>
                  <a:cxn ang="0">
                    <a:pos x="102" y="15"/>
                  </a:cxn>
                  <a:cxn ang="0">
                    <a:pos x="76" y="64"/>
                  </a:cxn>
                  <a:cxn ang="0">
                    <a:pos x="63" y="104"/>
                  </a:cxn>
                  <a:cxn ang="0">
                    <a:pos x="56" y="135"/>
                  </a:cxn>
                  <a:cxn ang="0">
                    <a:pos x="50" y="172"/>
                  </a:cxn>
                  <a:cxn ang="0">
                    <a:pos x="47" y="212"/>
                  </a:cxn>
                  <a:cxn ang="0">
                    <a:pos x="48" y="257"/>
                  </a:cxn>
                  <a:cxn ang="0">
                    <a:pos x="53" y="305"/>
                  </a:cxn>
                  <a:cxn ang="0">
                    <a:pos x="63" y="358"/>
                  </a:cxn>
                  <a:cxn ang="0">
                    <a:pos x="79" y="414"/>
                  </a:cxn>
                  <a:cxn ang="0">
                    <a:pos x="103" y="475"/>
                  </a:cxn>
                  <a:cxn ang="0">
                    <a:pos x="133" y="539"/>
                  </a:cxn>
                  <a:cxn ang="0">
                    <a:pos x="149" y="578"/>
                  </a:cxn>
                  <a:cxn ang="0">
                    <a:pos x="138" y="599"/>
                  </a:cxn>
                  <a:cxn ang="0">
                    <a:pos x="130" y="606"/>
                  </a:cxn>
                  <a:cxn ang="0">
                    <a:pos x="123" y="606"/>
                  </a:cxn>
                  <a:cxn ang="0">
                    <a:pos x="114" y="598"/>
                  </a:cxn>
                  <a:cxn ang="0">
                    <a:pos x="98" y="568"/>
                  </a:cxn>
                  <a:cxn ang="0">
                    <a:pos x="74" y="515"/>
                  </a:cxn>
                  <a:cxn ang="0">
                    <a:pos x="49" y="447"/>
                  </a:cxn>
                  <a:cxn ang="0">
                    <a:pos x="26" y="369"/>
                  </a:cxn>
                  <a:cxn ang="0">
                    <a:pos x="11" y="307"/>
                  </a:cxn>
                  <a:cxn ang="0">
                    <a:pos x="5" y="266"/>
                  </a:cxn>
                  <a:cxn ang="0">
                    <a:pos x="1" y="225"/>
                  </a:cxn>
                  <a:cxn ang="0">
                    <a:pos x="0" y="186"/>
                  </a:cxn>
                  <a:cxn ang="0">
                    <a:pos x="3" y="148"/>
                  </a:cxn>
                  <a:cxn ang="0">
                    <a:pos x="10" y="113"/>
                  </a:cxn>
                  <a:cxn ang="0">
                    <a:pos x="17" y="92"/>
                  </a:cxn>
                  <a:cxn ang="0">
                    <a:pos x="28" y="59"/>
                  </a:cxn>
                  <a:cxn ang="0">
                    <a:pos x="44" y="29"/>
                  </a:cxn>
                  <a:cxn ang="0">
                    <a:pos x="58" y="12"/>
                  </a:cxn>
                  <a:cxn ang="0">
                    <a:pos x="70" y="3"/>
                  </a:cxn>
                  <a:cxn ang="0">
                    <a:pos x="80" y="0"/>
                  </a:cxn>
                  <a:cxn ang="0">
                    <a:pos x="90" y="0"/>
                  </a:cxn>
                  <a:cxn ang="0">
                    <a:pos x="102" y="2"/>
                  </a:cxn>
                </a:cxnLst>
                <a:rect l="0" t="0" r="r" b="b"/>
                <a:pathLst>
                  <a:path w="151" h="607">
                    <a:moveTo>
                      <a:pt x="108" y="5"/>
                    </a:moveTo>
                    <a:lnTo>
                      <a:pt x="102" y="15"/>
                    </a:lnTo>
                    <a:lnTo>
                      <a:pt x="85" y="43"/>
                    </a:lnTo>
                    <a:lnTo>
                      <a:pt x="76" y="64"/>
                    </a:lnTo>
                    <a:lnTo>
                      <a:pt x="67" y="90"/>
                    </a:lnTo>
                    <a:lnTo>
                      <a:pt x="63" y="104"/>
                    </a:lnTo>
                    <a:lnTo>
                      <a:pt x="59" y="119"/>
                    </a:lnTo>
                    <a:lnTo>
                      <a:pt x="56" y="135"/>
                    </a:lnTo>
                    <a:lnTo>
                      <a:pt x="53" y="153"/>
                    </a:lnTo>
                    <a:lnTo>
                      <a:pt x="50" y="172"/>
                    </a:lnTo>
                    <a:lnTo>
                      <a:pt x="48" y="191"/>
                    </a:lnTo>
                    <a:lnTo>
                      <a:pt x="47" y="212"/>
                    </a:lnTo>
                    <a:lnTo>
                      <a:pt x="47" y="233"/>
                    </a:lnTo>
                    <a:lnTo>
                      <a:pt x="48" y="257"/>
                    </a:lnTo>
                    <a:lnTo>
                      <a:pt x="50" y="280"/>
                    </a:lnTo>
                    <a:lnTo>
                      <a:pt x="53" y="305"/>
                    </a:lnTo>
                    <a:lnTo>
                      <a:pt x="58" y="331"/>
                    </a:lnTo>
                    <a:lnTo>
                      <a:pt x="63" y="358"/>
                    </a:lnTo>
                    <a:lnTo>
                      <a:pt x="71" y="386"/>
                    </a:lnTo>
                    <a:lnTo>
                      <a:pt x="79" y="414"/>
                    </a:lnTo>
                    <a:lnTo>
                      <a:pt x="90" y="444"/>
                    </a:lnTo>
                    <a:lnTo>
                      <a:pt x="103" y="475"/>
                    </a:lnTo>
                    <a:lnTo>
                      <a:pt x="117" y="506"/>
                    </a:lnTo>
                    <a:lnTo>
                      <a:pt x="133" y="539"/>
                    </a:lnTo>
                    <a:lnTo>
                      <a:pt x="151" y="572"/>
                    </a:lnTo>
                    <a:lnTo>
                      <a:pt x="149" y="578"/>
                    </a:lnTo>
                    <a:lnTo>
                      <a:pt x="143" y="592"/>
                    </a:lnTo>
                    <a:lnTo>
                      <a:pt x="138" y="599"/>
                    </a:lnTo>
                    <a:lnTo>
                      <a:pt x="133" y="603"/>
                    </a:lnTo>
                    <a:lnTo>
                      <a:pt x="130" y="606"/>
                    </a:lnTo>
                    <a:lnTo>
                      <a:pt x="126" y="607"/>
                    </a:lnTo>
                    <a:lnTo>
                      <a:pt x="123" y="606"/>
                    </a:lnTo>
                    <a:lnTo>
                      <a:pt x="119" y="605"/>
                    </a:lnTo>
                    <a:lnTo>
                      <a:pt x="114" y="598"/>
                    </a:lnTo>
                    <a:lnTo>
                      <a:pt x="107" y="586"/>
                    </a:lnTo>
                    <a:lnTo>
                      <a:pt x="98" y="568"/>
                    </a:lnTo>
                    <a:lnTo>
                      <a:pt x="86" y="544"/>
                    </a:lnTo>
                    <a:lnTo>
                      <a:pt x="74" y="515"/>
                    </a:lnTo>
                    <a:lnTo>
                      <a:pt x="62" y="483"/>
                    </a:lnTo>
                    <a:lnTo>
                      <a:pt x="49" y="447"/>
                    </a:lnTo>
                    <a:lnTo>
                      <a:pt x="37" y="410"/>
                    </a:lnTo>
                    <a:lnTo>
                      <a:pt x="26" y="369"/>
                    </a:lnTo>
                    <a:lnTo>
                      <a:pt x="15" y="328"/>
                    </a:lnTo>
                    <a:lnTo>
                      <a:pt x="11" y="307"/>
                    </a:lnTo>
                    <a:lnTo>
                      <a:pt x="8" y="286"/>
                    </a:lnTo>
                    <a:lnTo>
                      <a:pt x="5" y="266"/>
                    </a:lnTo>
                    <a:lnTo>
                      <a:pt x="2" y="246"/>
                    </a:lnTo>
                    <a:lnTo>
                      <a:pt x="1" y="225"/>
                    </a:lnTo>
                    <a:lnTo>
                      <a:pt x="0" y="205"/>
                    </a:lnTo>
                    <a:lnTo>
                      <a:pt x="0" y="186"/>
                    </a:lnTo>
                    <a:lnTo>
                      <a:pt x="1" y="167"/>
                    </a:lnTo>
                    <a:lnTo>
                      <a:pt x="3" y="148"/>
                    </a:lnTo>
                    <a:lnTo>
                      <a:pt x="6" y="130"/>
                    </a:lnTo>
                    <a:lnTo>
                      <a:pt x="10" y="113"/>
                    </a:lnTo>
                    <a:lnTo>
                      <a:pt x="16" y="97"/>
                    </a:lnTo>
                    <a:lnTo>
                      <a:pt x="17" y="92"/>
                    </a:lnTo>
                    <a:lnTo>
                      <a:pt x="21" y="78"/>
                    </a:lnTo>
                    <a:lnTo>
                      <a:pt x="28" y="59"/>
                    </a:lnTo>
                    <a:lnTo>
                      <a:pt x="38" y="39"/>
                    </a:lnTo>
                    <a:lnTo>
                      <a:pt x="44" y="29"/>
                    </a:lnTo>
                    <a:lnTo>
                      <a:pt x="50" y="20"/>
                    </a:lnTo>
                    <a:lnTo>
                      <a:pt x="58" y="12"/>
                    </a:lnTo>
                    <a:lnTo>
                      <a:pt x="66" y="5"/>
                    </a:lnTo>
                    <a:lnTo>
                      <a:pt x="70" y="3"/>
                    </a:lnTo>
                    <a:lnTo>
                      <a:pt x="75" y="1"/>
                    </a:lnTo>
                    <a:lnTo>
                      <a:pt x="80" y="0"/>
                    </a:lnTo>
                    <a:lnTo>
                      <a:pt x="85" y="0"/>
                    </a:lnTo>
                    <a:lnTo>
                      <a:pt x="90" y="0"/>
                    </a:lnTo>
                    <a:lnTo>
                      <a:pt x="97" y="1"/>
                    </a:lnTo>
                    <a:lnTo>
                      <a:pt x="102" y="2"/>
                    </a:lnTo>
                    <a:lnTo>
                      <a:pt x="108" y="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4" name="Freeform 672"/>
              <p:cNvSpPr>
                <a:spLocks noChangeAspect="1"/>
              </p:cNvSpPr>
              <p:nvPr/>
            </p:nvSpPr>
            <p:spPr bwMode="auto">
              <a:xfrm>
                <a:off x="2211" y="1805"/>
                <a:ext cx="30" cy="144"/>
              </a:xfrm>
              <a:custGeom>
                <a:avLst/>
                <a:gdLst/>
                <a:ahLst/>
                <a:cxnLst>
                  <a:cxn ang="0">
                    <a:pos x="119" y="578"/>
                  </a:cxn>
                  <a:cxn ang="0">
                    <a:pos x="114" y="572"/>
                  </a:cxn>
                  <a:cxn ang="0">
                    <a:pos x="102" y="553"/>
                  </a:cxn>
                  <a:cxn ang="0">
                    <a:pos x="94" y="539"/>
                  </a:cxn>
                  <a:cxn ang="0">
                    <a:pos x="85" y="523"/>
                  </a:cxn>
                  <a:cxn ang="0">
                    <a:pos x="74" y="502"/>
                  </a:cxn>
                  <a:cxn ang="0">
                    <a:pos x="64" y="480"/>
                  </a:cxn>
                  <a:cxn ang="0">
                    <a:pos x="53" y="456"/>
                  </a:cxn>
                  <a:cxn ang="0">
                    <a:pos x="43" y="428"/>
                  </a:cxn>
                  <a:cxn ang="0">
                    <a:pos x="33" y="399"/>
                  </a:cxn>
                  <a:cxn ang="0">
                    <a:pos x="24" y="366"/>
                  </a:cxn>
                  <a:cxn ang="0">
                    <a:pos x="16" y="332"/>
                  </a:cxn>
                  <a:cxn ang="0">
                    <a:pos x="9" y="295"/>
                  </a:cxn>
                  <a:cxn ang="0">
                    <a:pos x="6" y="276"/>
                  </a:cxn>
                  <a:cxn ang="0">
                    <a:pos x="4" y="257"/>
                  </a:cxn>
                  <a:cxn ang="0">
                    <a:pos x="1" y="237"/>
                  </a:cxn>
                  <a:cxn ang="0">
                    <a:pos x="0" y="216"/>
                  </a:cxn>
                  <a:cxn ang="0">
                    <a:pos x="0" y="209"/>
                  </a:cxn>
                  <a:cxn ang="0">
                    <a:pos x="1" y="189"/>
                  </a:cxn>
                  <a:cxn ang="0">
                    <a:pos x="4" y="160"/>
                  </a:cxn>
                  <a:cxn ang="0">
                    <a:pos x="9" y="125"/>
                  </a:cxn>
                  <a:cxn ang="0">
                    <a:pos x="12" y="106"/>
                  </a:cxn>
                  <a:cxn ang="0">
                    <a:pos x="17" y="88"/>
                  </a:cxn>
                  <a:cxn ang="0">
                    <a:pos x="22" y="69"/>
                  </a:cxn>
                  <a:cxn ang="0">
                    <a:pos x="28" y="52"/>
                  </a:cxn>
                  <a:cxn ang="0">
                    <a:pos x="35" y="37"/>
                  </a:cxn>
                  <a:cxn ang="0">
                    <a:pos x="44" y="23"/>
                  </a:cxn>
                  <a:cxn ang="0">
                    <a:pos x="48" y="16"/>
                  </a:cxn>
                  <a:cxn ang="0">
                    <a:pos x="54" y="11"/>
                  </a:cxn>
                  <a:cxn ang="0">
                    <a:pos x="59" y="5"/>
                  </a:cxn>
                  <a:cxn ang="0">
                    <a:pos x="65" y="0"/>
                  </a:cxn>
                </a:cxnLst>
                <a:rect l="0" t="0" r="r" b="b"/>
                <a:pathLst>
                  <a:path w="119" h="578">
                    <a:moveTo>
                      <a:pt x="119" y="578"/>
                    </a:moveTo>
                    <a:lnTo>
                      <a:pt x="114" y="572"/>
                    </a:lnTo>
                    <a:lnTo>
                      <a:pt x="102" y="553"/>
                    </a:lnTo>
                    <a:lnTo>
                      <a:pt x="94" y="539"/>
                    </a:lnTo>
                    <a:lnTo>
                      <a:pt x="85" y="523"/>
                    </a:lnTo>
                    <a:lnTo>
                      <a:pt x="74" y="502"/>
                    </a:lnTo>
                    <a:lnTo>
                      <a:pt x="64" y="480"/>
                    </a:lnTo>
                    <a:lnTo>
                      <a:pt x="53" y="456"/>
                    </a:lnTo>
                    <a:lnTo>
                      <a:pt x="43" y="428"/>
                    </a:lnTo>
                    <a:lnTo>
                      <a:pt x="33" y="399"/>
                    </a:lnTo>
                    <a:lnTo>
                      <a:pt x="24" y="366"/>
                    </a:lnTo>
                    <a:lnTo>
                      <a:pt x="16" y="332"/>
                    </a:lnTo>
                    <a:lnTo>
                      <a:pt x="9" y="295"/>
                    </a:lnTo>
                    <a:lnTo>
                      <a:pt x="6" y="276"/>
                    </a:lnTo>
                    <a:lnTo>
                      <a:pt x="4" y="257"/>
                    </a:lnTo>
                    <a:lnTo>
                      <a:pt x="1" y="237"/>
                    </a:lnTo>
                    <a:lnTo>
                      <a:pt x="0" y="216"/>
                    </a:lnTo>
                    <a:lnTo>
                      <a:pt x="0" y="209"/>
                    </a:lnTo>
                    <a:lnTo>
                      <a:pt x="1" y="189"/>
                    </a:lnTo>
                    <a:lnTo>
                      <a:pt x="4" y="160"/>
                    </a:lnTo>
                    <a:lnTo>
                      <a:pt x="9" y="125"/>
                    </a:lnTo>
                    <a:lnTo>
                      <a:pt x="12" y="106"/>
                    </a:lnTo>
                    <a:lnTo>
                      <a:pt x="17" y="88"/>
                    </a:lnTo>
                    <a:lnTo>
                      <a:pt x="22" y="69"/>
                    </a:lnTo>
                    <a:lnTo>
                      <a:pt x="28" y="52"/>
                    </a:lnTo>
                    <a:lnTo>
                      <a:pt x="35" y="37"/>
                    </a:lnTo>
                    <a:lnTo>
                      <a:pt x="44" y="23"/>
                    </a:lnTo>
                    <a:lnTo>
                      <a:pt x="48" y="16"/>
                    </a:lnTo>
                    <a:lnTo>
                      <a:pt x="54" y="11"/>
                    </a:lnTo>
                    <a:lnTo>
                      <a:pt x="59" y="5"/>
                    </a:lnTo>
                    <a:lnTo>
                      <a:pt x="65" y="0"/>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5" name="Freeform 673"/>
              <p:cNvSpPr>
                <a:spLocks noChangeAspect="1"/>
              </p:cNvSpPr>
              <p:nvPr/>
            </p:nvSpPr>
            <p:spPr bwMode="auto">
              <a:xfrm>
                <a:off x="2508" y="1977"/>
                <a:ext cx="168" cy="211"/>
              </a:xfrm>
              <a:custGeom>
                <a:avLst/>
                <a:gdLst/>
                <a:ahLst/>
                <a:cxnLst>
                  <a:cxn ang="0">
                    <a:pos x="345" y="31"/>
                  </a:cxn>
                  <a:cxn ang="0">
                    <a:pos x="436" y="143"/>
                  </a:cxn>
                  <a:cxn ang="0">
                    <a:pos x="502" y="226"/>
                  </a:cxn>
                  <a:cxn ang="0">
                    <a:pos x="535" y="265"/>
                  </a:cxn>
                  <a:cxn ang="0">
                    <a:pos x="590" y="327"/>
                  </a:cxn>
                  <a:cxn ang="0">
                    <a:pos x="617" y="365"/>
                  </a:cxn>
                  <a:cxn ang="0">
                    <a:pos x="643" y="406"/>
                  </a:cxn>
                  <a:cxn ang="0">
                    <a:pos x="660" y="453"/>
                  </a:cxn>
                  <a:cxn ang="0">
                    <a:pos x="669" y="502"/>
                  </a:cxn>
                  <a:cxn ang="0">
                    <a:pos x="666" y="554"/>
                  </a:cxn>
                  <a:cxn ang="0">
                    <a:pos x="648" y="609"/>
                  </a:cxn>
                  <a:cxn ang="0">
                    <a:pos x="612" y="666"/>
                  </a:cxn>
                  <a:cxn ang="0">
                    <a:pos x="570" y="715"/>
                  </a:cxn>
                  <a:cxn ang="0">
                    <a:pos x="523" y="754"/>
                  </a:cxn>
                  <a:cxn ang="0">
                    <a:pos x="472" y="786"/>
                  </a:cxn>
                  <a:cxn ang="0">
                    <a:pos x="419" y="811"/>
                  </a:cxn>
                  <a:cxn ang="0">
                    <a:pos x="361" y="829"/>
                  </a:cxn>
                  <a:cxn ang="0">
                    <a:pos x="300" y="841"/>
                  </a:cxn>
                  <a:cxn ang="0">
                    <a:pos x="236" y="847"/>
                  </a:cxn>
                  <a:cxn ang="0">
                    <a:pos x="146" y="848"/>
                  </a:cxn>
                  <a:cxn ang="0">
                    <a:pos x="0" y="836"/>
                  </a:cxn>
                  <a:cxn ang="0">
                    <a:pos x="23" y="780"/>
                  </a:cxn>
                  <a:cxn ang="0">
                    <a:pos x="96" y="791"/>
                  </a:cxn>
                  <a:cxn ang="0">
                    <a:pos x="183" y="794"/>
                  </a:cxn>
                  <a:cxn ang="0">
                    <a:pos x="284" y="779"/>
                  </a:cxn>
                  <a:cxn ang="0">
                    <a:pos x="369" y="755"/>
                  </a:cxn>
                  <a:cxn ang="0">
                    <a:pos x="413" y="736"/>
                  </a:cxn>
                  <a:cxn ang="0">
                    <a:pos x="457" y="711"/>
                  </a:cxn>
                  <a:cxn ang="0">
                    <a:pos x="500" y="681"/>
                  </a:cxn>
                  <a:cxn ang="0">
                    <a:pos x="538" y="645"/>
                  </a:cxn>
                  <a:cxn ang="0">
                    <a:pos x="573" y="600"/>
                  </a:cxn>
                  <a:cxn ang="0">
                    <a:pos x="592" y="562"/>
                  </a:cxn>
                  <a:cxn ang="0">
                    <a:pos x="600" y="534"/>
                  </a:cxn>
                  <a:cxn ang="0">
                    <a:pos x="602" y="506"/>
                  </a:cxn>
                  <a:cxn ang="0">
                    <a:pos x="599" y="479"/>
                  </a:cxn>
                  <a:cxn ang="0">
                    <a:pos x="585" y="439"/>
                  </a:cxn>
                  <a:cxn ang="0">
                    <a:pos x="557" y="396"/>
                  </a:cxn>
                  <a:cxn ang="0">
                    <a:pos x="507" y="339"/>
                  </a:cxn>
                  <a:cxn ang="0">
                    <a:pos x="403" y="245"/>
                  </a:cxn>
                  <a:cxn ang="0">
                    <a:pos x="282" y="134"/>
                  </a:cxn>
                  <a:cxn ang="0">
                    <a:pos x="255" y="93"/>
                  </a:cxn>
                  <a:cxn ang="0">
                    <a:pos x="296" y="36"/>
                  </a:cxn>
                </a:cxnLst>
                <a:rect l="0" t="0" r="r" b="b"/>
                <a:pathLst>
                  <a:path w="670" h="848">
                    <a:moveTo>
                      <a:pt x="318" y="0"/>
                    </a:moveTo>
                    <a:lnTo>
                      <a:pt x="325" y="8"/>
                    </a:lnTo>
                    <a:lnTo>
                      <a:pt x="345" y="31"/>
                    </a:lnTo>
                    <a:lnTo>
                      <a:pt x="372" y="65"/>
                    </a:lnTo>
                    <a:lnTo>
                      <a:pt x="403" y="103"/>
                    </a:lnTo>
                    <a:lnTo>
                      <a:pt x="436" y="143"/>
                    </a:lnTo>
                    <a:lnTo>
                      <a:pt x="466" y="179"/>
                    </a:lnTo>
                    <a:lnTo>
                      <a:pt x="488" y="209"/>
                    </a:lnTo>
                    <a:lnTo>
                      <a:pt x="502" y="226"/>
                    </a:lnTo>
                    <a:lnTo>
                      <a:pt x="509" y="237"/>
                    </a:lnTo>
                    <a:lnTo>
                      <a:pt x="520" y="250"/>
                    </a:lnTo>
                    <a:lnTo>
                      <a:pt x="535" y="265"/>
                    </a:lnTo>
                    <a:lnTo>
                      <a:pt x="552" y="284"/>
                    </a:lnTo>
                    <a:lnTo>
                      <a:pt x="571" y="304"/>
                    </a:lnTo>
                    <a:lnTo>
                      <a:pt x="590" y="327"/>
                    </a:lnTo>
                    <a:lnTo>
                      <a:pt x="599" y="339"/>
                    </a:lnTo>
                    <a:lnTo>
                      <a:pt x="608" y="352"/>
                    </a:lnTo>
                    <a:lnTo>
                      <a:pt x="617" y="365"/>
                    </a:lnTo>
                    <a:lnTo>
                      <a:pt x="626" y="378"/>
                    </a:lnTo>
                    <a:lnTo>
                      <a:pt x="634" y="392"/>
                    </a:lnTo>
                    <a:lnTo>
                      <a:pt x="643" y="406"/>
                    </a:lnTo>
                    <a:lnTo>
                      <a:pt x="649" y="422"/>
                    </a:lnTo>
                    <a:lnTo>
                      <a:pt x="655" y="437"/>
                    </a:lnTo>
                    <a:lnTo>
                      <a:pt x="660" y="453"/>
                    </a:lnTo>
                    <a:lnTo>
                      <a:pt x="665" y="469"/>
                    </a:lnTo>
                    <a:lnTo>
                      <a:pt x="668" y="485"/>
                    </a:lnTo>
                    <a:lnTo>
                      <a:pt x="669" y="502"/>
                    </a:lnTo>
                    <a:lnTo>
                      <a:pt x="670" y="519"/>
                    </a:lnTo>
                    <a:lnTo>
                      <a:pt x="669" y="537"/>
                    </a:lnTo>
                    <a:lnTo>
                      <a:pt x="666" y="554"/>
                    </a:lnTo>
                    <a:lnTo>
                      <a:pt x="662" y="573"/>
                    </a:lnTo>
                    <a:lnTo>
                      <a:pt x="656" y="591"/>
                    </a:lnTo>
                    <a:lnTo>
                      <a:pt x="648" y="609"/>
                    </a:lnTo>
                    <a:lnTo>
                      <a:pt x="638" y="628"/>
                    </a:lnTo>
                    <a:lnTo>
                      <a:pt x="625" y="648"/>
                    </a:lnTo>
                    <a:lnTo>
                      <a:pt x="612" y="666"/>
                    </a:lnTo>
                    <a:lnTo>
                      <a:pt x="598" y="683"/>
                    </a:lnTo>
                    <a:lnTo>
                      <a:pt x="584" y="699"/>
                    </a:lnTo>
                    <a:lnTo>
                      <a:pt x="570" y="715"/>
                    </a:lnTo>
                    <a:lnTo>
                      <a:pt x="554" y="729"/>
                    </a:lnTo>
                    <a:lnTo>
                      <a:pt x="539" y="742"/>
                    </a:lnTo>
                    <a:lnTo>
                      <a:pt x="523" y="754"/>
                    </a:lnTo>
                    <a:lnTo>
                      <a:pt x="507" y="766"/>
                    </a:lnTo>
                    <a:lnTo>
                      <a:pt x="490" y="776"/>
                    </a:lnTo>
                    <a:lnTo>
                      <a:pt x="472" y="786"/>
                    </a:lnTo>
                    <a:lnTo>
                      <a:pt x="455" y="796"/>
                    </a:lnTo>
                    <a:lnTo>
                      <a:pt x="437" y="804"/>
                    </a:lnTo>
                    <a:lnTo>
                      <a:pt x="419" y="811"/>
                    </a:lnTo>
                    <a:lnTo>
                      <a:pt x="400" y="818"/>
                    </a:lnTo>
                    <a:lnTo>
                      <a:pt x="381" y="824"/>
                    </a:lnTo>
                    <a:lnTo>
                      <a:pt x="361" y="829"/>
                    </a:lnTo>
                    <a:lnTo>
                      <a:pt x="341" y="833"/>
                    </a:lnTo>
                    <a:lnTo>
                      <a:pt x="321" y="837"/>
                    </a:lnTo>
                    <a:lnTo>
                      <a:pt x="300" y="841"/>
                    </a:lnTo>
                    <a:lnTo>
                      <a:pt x="279" y="843"/>
                    </a:lnTo>
                    <a:lnTo>
                      <a:pt x="257" y="845"/>
                    </a:lnTo>
                    <a:lnTo>
                      <a:pt x="236" y="847"/>
                    </a:lnTo>
                    <a:lnTo>
                      <a:pt x="214" y="848"/>
                    </a:lnTo>
                    <a:lnTo>
                      <a:pt x="191" y="848"/>
                    </a:lnTo>
                    <a:lnTo>
                      <a:pt x="146" y="848"/>
                    </a:lnTo>
                    <a:lnTo>
                      <a:pt x="98" y="846"/>
                    </a:lnTo>
                    <a:lnTo>
                      <a:pt x="49" y="842"/>
                    </a:lnTo>
                    <a:lnTo>
                      <a:pt x="0" y="836"/>
                    </a:lnTo>
                    <a:lnTo>
                      <a:pt x="5" y="777"/>
                    </a:lnTo>
                    <a:lnTo>
                      <a:pt x="10" y="778"/>
                    </a:lnTo>
                    <a:lnTo>
                      <a:pt x="23" y="780"/>
                    </a:lnTo>
                    <a:lnTo>
                      <a:pt x="42" y="783"/>
                    </a:lnTo>
                    <a:lnTo>
                      <a:pt x="68" y="788"/>
                    </a:lnTo>
                    <a:lnTo>
                      <a:pt x="96" y="791"/>
                    </a:lnTo>
                    <a:lnTo>
                      <a:pt x="126" y="793"/>
                    </a:lnTo>
                    <a:lnTo>
                      <a:pt x="155" y="795"/>
                    </a:lnTo>
                    <a:lnTo>
                      <a:pt x="183" y="794"/>
                    </a:lnTo>
                    <a:lnTo>
                      <a:pt x="215" y="791"/>
                    </a:lnTo>
                    <a:lnTo>
                      <a:pt x="258" y="783"/>
                    </a:lnTo>
                    <a:lnTo>
                      <a:pt x="284" y="779"/>
                    </a:lnTo>
                    <a:lnTo>
                      <a:pt x="311" y="772"/>
                    </a:lnTo>
                    <a:lnTo>
                      <a:pt x="339" y="764"/>
                    </a:lnTo>
                    <a:lnTo>
                      <a:pt x="369" y="755"/>
                    </a:lnTo>
                    <a:lnTo>
                      <a:pt x="383" y="749"/>
                    </a:lnTo>
                    <a:lnTo>
                      <a:pt x="398" y="743"/>
                    </a:lnTo>
                    <a:lnTo>
                      <a:pt x="413" y="736"/>
                    </a:lnTo>
                    <a:lnTo>
                      <a:pt x="428" y="729"/>
                    </a:lnTo>
                    <a:lnTo>
                      <a:pt x="443" y="721"/>
                    </a:lnTo>
                    <a:lnTo>
                      <a:pt x="457" y="711"/>
                    </a:lnTo>
                    <a:lnTo>
                      <a:pt x="471" y="702"/>
                    </a:lnTo>
                    <a:lnTo>
                      <a:pt x="485" y="692"/>
                    </a:lnTo>
                    <a:lnTo>
                      <a:pt x="500" y="681"/>
                    </a:lnTo>
                    <a:lnTo>
                      <a:pt x="513" y="670"/>
                    </a:lnTo>
                    <a:lnTo>
                      <a:pt x="526" y="658"/>
                    </a:lnTo>
                    <a:lnTo>
                      <a:pt x="538" y="645"/>
                    </a:lnTo>
                    <a:lnTo>
                      <a:pt x="550" y="630"/>
                    </a:lnTo>
                    <a:lnTo>
                      <a:pt x="561" y="615"/>
                    </a:lnTo>
                    <a:lnTo>
                      <a:pt x="573" y="600"/>
                    </a:lnTo>
                    <a:lnTo>
                      <a:pt x="583" y="583"/>
                    </a:lnTo>
                    <a:lnTo>
                      <a:pt x="588" y="573"/>
                    </a:lnTo>
                    <a:lnTo>
                      <a:pt x="592" y="562"/>
                    </a:lnTo>
                    <a:lnTo>
                      <a:pt x="595" y="553"/>
                    </a:lnTo>
                    <a:lnTo>
                      <a:pt x="598" y="543"/>
                    </a:lnTo>
                    <a:lnTo>
                      <a:pt x="600" y="534"/>
                    </a:lnTo>
                    <a:lnTo>
                      <a:pt x="602" y="524"/>
                    </a:lnTo>
                    <a:lnTo>
                      <a:pt x="602" y="515"/>
                    </a:lnTo>
                    <a:lnTo>
                      <a:pt x="602" y="506"/>
                    </a:lnTo>
                    <a:lnTo>
                      <a:pt x="602" y="498"/>
                    </a:lnTo>
                    <a:lnTo>
                      <a:pt x="601" y="488"/>
                    </a:lnTo>
                    <a:lnTo>
                      <a:pt x="599" y="479"/>
                    </a:lnTo>
                    <a:lnTo>
                      <a:pt x="597" y="471"/>
                    </a:lnTo>
                    <a:lnTo>
                      <a:pt x="592" y="455"/>
                    </a:lnTo>
                    <a:lnTo>
                      <a:pt x="585" y="439"/>
                    </a:lnTo>
                    <a:lnTo>
                      <a:pt x="577" y="424"/>
                    </a:lnTo>
                    <a:lnTo>
                      <a:pt x="568" y="409"/>
                    </a:lnTo>
                    <a:lnTo>
                      <a:pt x="557" y="396"/>
                    </a:lnTo>
                    <a:lnTo>
                      <a:pt x="547" y="383"/>
                    </a:lnTo>
                    <a:lnTo>
                      <a:pt x="526" y="360"/>
                    </a:lnTo>
                    <a:lnTo>
                      <a:pt x="507" y="339"/>
                    </a:lnTo>
                    <a:lnTo>
                      <a:pt x="481" y="317"/>
                    </a:lnTo>
                    <a:lnTo>
                      <a:pt x="446" y="285"/>
                    </a:lnTo>
                    <a:lnTo>
                      <a:pt x="403" y="245"/>
                    </a:lnTo>
                    <a:lnTo>
                      <a:pt x="359" y="205"/>
                    </a:lnTo>
                    <a:lnTo>
                      <a:pt x="317" y="166"/>
                    </a:lnTo>
                    <a:lnTo>
                      <a:pt x="282" y="134"/>
                    </a:lnTo>
                    <a:lnTo>
                      <a:pt x="257" y="110"/>
                    </a:lnTo>
                    <a:lnTo>
                      <a:pt x="247" y="102"/>
                    </a:lnTo>
                    <a:lnTo>
                      <a:pt x="255" y="93"/>
                    </a:lnTo>
                    <a:lnTo>
                      <a:pt x="273" y="69"/>
                    </a:lnTo>
                    <a:lnTo>
                      <a:pt x="284" y="54"/>
                    </a:lnTo>
                    <a:lnTo>
                      <a:pt x="296" y="36"/>
                    </a:lnTo>
                    <a:lnTo>
                      <a:pt x="307" y="18"/>
                    </a:lnTo>
                    <a:lnTo>
                      <a:pt x="318" y="0"/>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6" name="Freeform 674"/>
              <p:cNvSpPr>
                <a:spLocks noChangeAspect="1"/>
              </p:cNvSpPr>
              <p:nvPr/>
            </p:nvSpPr>
            <p:spPr bwMode="auto">
              <a:xfrm>
                <a:off x="2508" y="1977"/>
                <a:ext cx="168" cy="211"/>
              </a:xfrm>
              <a:custGeom>
                <a:avLst/>
                <a:gdLst/>
                <a:ahLst/>
                <a:cxnLst>
                  <a:cxn ang="0">
                    <a:pos x="345" y="31"/>
                  </a:cxn>
                  <a:cxn ang="0">
                    <a:pos x="436" y="143"/>
                  </a:cxn>
                  <a:cxn ang="0">
                    <a:pos x="502" y="226"/>
                  </a:cxn>
                  <a:cxn ang="0">
                    <a:pos x="535" y="265"/>
                  </a:cxn>
                  <a:cxn ang="0">
                    <a:pos x="590" y="327"/>
                  </a:cxn>
                  <a:cxn ang="0">
                    <a:pos x="617" y="365"/>
                  </a:cxn>
                  <a:cxn ang="0">
                    <a:pos x="643" y="406"/>
                  </a:cxn>
                  <a:cxn ang="0">
                    <a:pos x="660" y="453"/>
                  </a:cxn>
                  <a:cxn ang="0">
                    <a:pos x="669" y="502"/>
                  </a:cxn>
                  <a:cxn ang="0">
                    <a:pos x="666" y="554"/>
                  </a:cxn>
                  <a:cxn ang="0">
                    <a:pos x="648" y="609"/>
                  </a:cxn>
                  <a:cxn ang="0">
                    <a:pos x="612" y="666"/>
                  </a:cxn>
                  <a:cxn ang="0">
                    <a:pos x="570" y="715"/>
                  </a:cxn>
                  <a:cxn ang="0">
                    <a:pos x="523" y="754"/>
                  </a:cxn>
                  <a:cxn ang="0">
                    <a:pos x="472" y="786"/>
                  </a:cxn>
                  <a:cxn ang="0">
                    <a:pos x="419" y="811"/>
                  </a:cxn>
                  <a:cxn ang="0">
                    <a:pos x="361" y="829"/>
                  </a:cxn>
                  <a:cxn ang="0">
                    <a:pos x="300" y="841"/>
                  </a:cxn>
                  <a:cxn ang="0">
                    <a:pos x="236" y="847"/>
                  </a:cxn>
                  <a:cxn ang="0">
                    <a:pos x="146" y="848"/>
                  </a:cxn>
                  <a:cxn ang="0">
                    <a:pos x="0" y="836"/>
                  </a:cxn>
                  <a:cxn ang="0">
                    <a:pos x="23" y="780"/>
                  </a:cxn>
                  <a:cxn ang="0">
                    <a:pos x="96" y="791"/>
                  </a:cxn>
                  <a:cxn ang="0">
                    <a:pos x="183" y="794"/>
                  </a:cxn>
                  <a:cxn ang="0">
                    <a:pos x="284" y="779"/>
                  </a:cxn>
                  <a:cxn ang="0">
                    <a:pos x="369" y="755"/>
                  </a:cxn>
                  <a:cxn ang="0">
                    <a:pos x="413" y="736"/>
                  </a:cxn>
                  <a:cxn ang="0">
                    <a:pos x="457" y="711"/>
                  </a:cxn>
                  <a:cxn ang="0">
                    <a:pos x="500" y="681"/>
                  </a:cxn>
                  <a:cxn ang="0">
                    <a:pos x="538" y="645"/>
                  </a:cxn>
                  <a:cxn ang="0">
                    <a:pos x="573" y="600"/>
                  </a:cxn>
                  <a:cxn ang="0">
                    <a:pos x="592" y="562"/>
                  </a:cxn>
                  <a:cxn ang="0">
                    <a:pos x="600" y="534"/>
                  </a:cxn>
                  <a:cxn ang="0">
                    <a:pos x="602" y="506"/>
                  </a:cxn>
                  <a:cxn ang="0">
                    <a:pos x="599" y="479"/>
                  </a:cxn>
                  <a:cxn ang="0">
                    <a:pos x="585" y="439"/>
                  </a:cxn>
                  <a:cxn ang="0">
                    <a:pos x="557" y="396"/>
                  </a:cxn>
                  <a:cxn ang="0">
                    <a:pos x="507" y="339"/>
                  </a:cxn>
                  <a:cxn ang="0">
                    <a:pos x="403" y="245"/>
                  </a:cxn>
                  <a:cxn ang="0">
                    <a:pos x="282" y="134"/>
                  </a:cxn>
                  <a:cxn ang="0">
                    <a:pos x="255" y="93"/>
                  </a:cxn>
                  <a:cxn ang="0">
                    <a:pos x="296" y="36"/>
                  </a:cxn>
                </a:cxnLst>
                <a:rect l="0" t="0" r="r" b="b"/>
                <a:pathLst>
                  <a:path w="670" h="848">
                    <a:moveTo>
                      <a:pt x="318" y="0"/>
                    </a:moveTo>
                    <a:lnTo>
                      <a:pt x="325" y="8"/>
                    </a:lnTo>
                    <a:lnTo>
                      <a:pt x="345" y="31"/>
                    </a:lnTo>
                    <a:lnTo>
                      <a:pt x="372" y="65"/>
                    </a:lnTo>
                    <a:lnTo>
                      <a:pt x="403" y="103"/>
                    </a:lnTo>
                    <a:lnTo>
                      <a:pt x="436" y="143"/>
                    </a:lnTo>
                    <a:lnTo>
                      <a:pt x="466" y="179"/>
                    </a:lnTo>
                    <a:lnTo>
                      <a:pt x="488" y="209"/>
                    </a:lnTo>
                    <a:lnTo>
                      <a:pt x="502" y="226"/>
                    </a:lnTo>
                    <a:lnTo>
                      <a:pt x="509" y="237"/>
                    </a:lnTo>
                    <a:lnTo>
                      <a:pt x="520" y="250"/>
                    </a:lnTo>
                    <a:lnTo>
                      <a:pt x="535" y="265"/>
                    </a:lnTo>
                    <a:lnTo>
                      <a:pt x="552" y="284"/>
                    </a:lnTo>
                    <a:lnTo>
                      <a:pt x="571" y="304"/>
                    </a:lnTo>
                    <a:lnTo>
                      <a:pt x="590" y="327"/>
                    </a:lnTo>
                    <a:lnTo>
                      <a:pt x="599" y="339"/>
                    </a:lnTo>
                    <a:lnTo>
                      <a:pt x="608" y="352"/>
                    </a:lnTo>
                    <a:lnTo>
                      <a:pt x="617" y="365"/>
                    </a:lnTo>
                    <a:lnTo>
                      <a:pt x="626" y="378"/>
                    </a:lnTo>
                    <a:lnTo>
                      <a:pt x="634" y="392"/>
                    </a:lnTo>
                    <a:lnTo>
                      <a:pt x="643" y="406"/>
                    </a:lnTo>
                    <a:lnTo>
                      <a:pt x="649" y="422"/>
                    </a:lnTo>
                    <a:lnTo>
                      <a:pt x="655" y="437"/>
                    </a:lnTo>
                    <a:lnTo>
                      <a:pt x="660" y="453"/>
                    </a:lnTo>
                    <a:lnTo>
                      <a:pt x="665" y="469"/>
                    </a:lnTo>
                    <a:lnTo>
                      <a:pt x="668" y="485"/>
                    </a:lnTo>
                    <a:lnTo>
                      <a:pt x="669" y="502"/>
                    </a:lnTo>
                    <a:lnTo>
                      <a:pt x="670" y="519"/>
                    </a:lnTo>
                    <a:lnTo>
                      <a:pt x="669" y="537"/>
                    </a:lnTo>
                    <a:lnTo>
                      <a:pt x="666" y="554"/>
                    </a:lnTo>
                    <a:lnTo>
                      <a:pt x="662" y="573"/>
                    </a:lnTo>
                    <a:lnTo>
                      <a:pt x="656" y="591"/>
                    </a:lnTo>
                    <a:lnTo>
                      <a:pt x="648" y="609"/>
                    </a:lnTo>
                    <a:lnTo>
                      <a:pt x="638" y="628"/>
                    </a:lnTo>
                    <a:lnTo>
                      <a:pt x="625" y="648"/>
                    </a:lnTo>
                    <a:lnTo>
                      <a:pt x="612" y="666"/>
                    </a:lnTo>
                    <a:lnTo>
                      <a:pt x="598" y="683"/>
                    </a:lnTo>
                    <a:lnTo>
                      <a:pt x="584" y="699"/>
                    </a:lnTo>
                    <a:lnTo>
                      <a:pt x="570" y="715"/>
                    </a:lnTo>
                    <a:lnTo>
                      <a:pt x="554" y="729"/>
                    </a:lnTo>
                    <a:lnTo>
                      <a:pt x="539" y="742"/>
                    </a:lnTo>
                    <a:lnTo>
                      <a:pt x="523" y="754"/>
                    </a:lnTo>
                    <a:lnTo>
                      <a:pt x="507" y="766"/>
                    </a:lnTo>
                    <a:lnTo>
                      <a:pt x="490" y="776"/>
                    </a:lnTo>
                    <a:lnTo>
                      <a:pt x="472" y="786"/>
                    </a:lnTo>
                    <a:lnTo>
                      <a:pt x="455" y="796"/>
                    </a:lnTo>
                    <a:lnTo>
                      <a:pt x="437" y="804"/>
                    </a:lnTo>
                    <a:lnTo>
                      <a:pt x="419" y="811"/>
                    </a:lnTo>
                    <a:lnTo>
                      <a:pt x="400" y="818"/>
                    </a:lnTo>
                    <a:lnTo>
                      <a:pt x="381" y="824"/>
                    </a:lnTo>
                    <a:lnTo>
                      <a:pt x="361" y="829"/>
                    </a:lnTo>
                    <a:lnTo>
                      <a:pt x="341" y="833"/>
                    </a:lnTo>
                    <a:lnTo>
                      <a:pt x="321" y="837"/>
                    </a:lnTo>
                    <a:lnTo>
                      <a:pt x="300" y="841"/>
                    </a:lnTo>
                    <a:lnTo>
                      <a:pt x="279" y="843"/>
                    </a:lnTo>
                    <a:lnTo>
                      <a:pt x="257" y="845"/>
                    </a:lnTo>
                    <a:lnTo>
                      <a:pt x="236" y="847"/>
                    </a:lnTo>
                    <a:lnTo>
                      <a:pt x="214" y="848"/>
                    </a:lnTo>
                    <a:lnTo>
                      <a:pt x="191" y="848"/>
                    </a:lnTo>
                    <a:lnTo>
                      <a:pt x="146" y="848"/>
                    </a:lnTo>
                    <a:lnTo>
                      <a:pt x="98" y="846"/>
                    </a:lnTo>
                    <a:lnTo>
                      <a:pt x="49" y="842"/>
                    </a:lnTo>
                    <a:lnTo>
                      <a:pt x="0" y="836"/>
                    </a:lnTo>
                    <a:lnTo>
                      <a:pt x="5" y="777"/>
                    </a:lnTo>
                    <a:lnTo>
                      <a:pt x="10" y="778"/>
                    </a:lnTo>
                    <a:lnTo>
                      <a:pt x="23" y="780"/>
                    </a:lnTo>
                    <a:lnTo>
                      <a:pt x="42" y="783"/>
                    </a:lnTo>
                    <a:lnTo>
                      <a:pt x="68" y="788"/>
                    </a:lnTo>
                    <a:lnTo>
                      <a:pt x="96" y="791"/>
                    </a:lnTo>
                    <a:lnTo>
                      <a:pt x="126" y="793"/>
                    </a:lnTo>
                    <a:lnTo>
                      <a:pt x="155" y="795"/>
                    </a:lnTo>
                    <a:lnTo>
                      <a:pt x="183" y="794"/>
                    </a:lnTo>
                    <a:lnTo>
                      <a:pt x="215" y="791"/>
                    </a:lnTo>
                    <a:lnTo>
                      <a:pt x="258" y="783"/>
                    </a:lnTo>
                    <a:lnTo>
                      <a:pt x="284" y="779"/>
                    </a:lnTo>
                    <a:lnTo>
                      <a:pt x="311" y="772"/>
                    </a:lnTo>
                    <a:lnTo>
                      <a:pt x="339" y="764"/>
                    </a:lnTo>
                    <a:lnTo>
                      <a:pt x="369" y="755"/>
                    </a:lnTo>
                    <a:lnTo>
                      <a:pt x="383" y="749"/>
                    </a:lnTo>
                    <a:lnTo>
                      <a:pt x="398" y="743"/>
                    </a:lnTo>
                    <a:lnTo>
                      <a:pt x="413" y="736"/>
                    </a:lnTo>
                    <a:lnTo>
                      <a:pt x="428" y="729"/>
                    </a:lnTo>
                    <a:lnTo>
                      <a:pt x="443" y="721"/>
                    </a:lnTo>
                    <a:lnTo>
                      <a:pt x="457" y="711"/>
                    </a:lnTo>
                    <a:lnTo>
                      <a:pt x="471" y="702"/>
                    </a:lnTo>
                    <a:lnTo>
                      <a:pt x="485" y="692"/>
                    </a:lnTo>
                    <a:lnTo>
                      <a:pt x="500" y="681"/>
                    </a:lnTo>
                    <a:lnTo>
                      <a:pt x="513" y="670"/>
                    </a:lnTo>
                    <a:lnTo>
                      <a:pt x="526" y="658"/>
                    </a:lnTo>
                    <a:lnTo>
                      <a:pt x="538" y="645"/>
                    </a:lnTo>
                    <a:lnTo>
                      <a:pt x="550" y="630"/>
                    </a:lnTo>
                    <a:lnTo>
                      <a:pt x="561" y="615"/>
                    </a:lnTo>
                    <a:lnTo>
                      <a:pt x="573" y="600"/>
                    </a:lnTo>
                    <a:lnTo>
                      <a:pt x="583" y="583"/>
                    </a:lnTo>
                    <a:lnTo>
                      <a:pt x="588" y="573"/>
                    </a:lnTo>
                    <a:lnTo>
                      <a:pt x="592" y="562"/>
                    </a:lnTo>
                    <a:lnTo>
                      <a:pt x="595" y="553"/>
                    </a:lnTo>
                    <a:lnTo>
                      <a:pt x="598" y="543"/>
                    </a:lnTo>
                    <a:lnTo>
                      <a:pt x="600" y="534"/>
                    </a:lnTo>
                    <a:lnTo>
                      <a:pt x="602" y="524"/>
                    </a:lnTo>
                    <a:lnTo>
                      <a:pt x="602" y="515"/>
                    </a:lnTo>
                    <a:lnTo>
                      <a:pt x="602" y="506"/>
                    </a:lnTo>
                    <a:lnTo>
                      <a:pt x="602" y="498"/>
                    </a:lnTo>
                    <a:lnTo>
                      <a:pt x="601" y="488"/>
                    </a:lnTo>
                    <a:lnTo>
                      <a:pt x="599" y="479"/>
                    </a:lnTo>
                    <a:lnTo>
                      <a:pt x="597" y="471"/>
                    </a:lnTo>
                    <a:lnTo>
                      <a:pt x="592" y="455"/>
                    </a:lnTo>
                    <a:lnTo>
                      <a:pt x="585" y="439"/>
                    </a:lnTo>
                    <a:lnTo>
                      <a:pt x="577" y="424"/>
                    </a:lnTo>
                    <a:lnTo>
                      <a:pt x="568" y="409"/>
                    </a:lnTo>
                    <a:lnTo>
                      <a:pt x="557" y="396"/>
                    </a:lnTo>
                    <a:lnTo>
                      <a:pt x="547" y="383"/>
                    </a:lnTo>
                    <a:lnTo>
                      <a:pt x="526" y="360"/>
                    </a:lnTo>
                    <a:lnTo>
                      <a:pt x="507" y="339"/>
                    </a:lnTo>
                    <a:lnTo>
                      <a:pt x="481" y="317"/>
                    </a:lnTo>
                    <a:lnTo>
                      <a:pt x="446" y="285"/>
                    </a:lnTo>
                    <a:lnTo>
                      <a:pt x="403" y="245"/>
                    </a:lnTo>
                    <a:lnTo>
                      <a:pt x="359" y="205"/>
                    </a:lnTo>
                    <a:lnTo>
                      <a:pt x="317" y="166"/>
                    </a:lnTo>
                    <a:lnTo>
                      <a:pt x="282" y="134"/>
                    </a:lnTo>
                    <a:lnTo>
                      <a:pt x="257" y="110"/>
                    </a:lnTo>
                    <a:lnTo>
                      <a:pt x="247" y="102"/>
                    </a:lnTo>
                    <a:lnTo>
                      <a:pt x="255" y="93"/>
                    </a:lnTo>
                    <a:lnTo>
                      <a:pt x="273" y="69"/>
                    </a:lnTo>
                    <a:lnTo>
                      <a:pt x="284" y="54"/>
                    </a:lnTo>
                    <a:lnTo>
                      <a:pt x="296" y="36"/>
                    </a:lnTo>
                    <a:lnTo>
                      <a:pt x="307" y="18"/>
                    </a:lnTo>
                    <a:lnTo>
                      <a:pt x="318"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7" name="Freeform 675"/>
              <p:cNvSpPr>
                <a:spLocks noChangeAspect="1"/>
              </p:cNvSpPr>
              <p:nvPr/>
            </p:nvSpPr>
            <p:spPr bwMode="auto">
              <a:xfrm>
                <a:off x="2511" y="1991"/>
                <a:ext cx="155" cy="191"/>
              </a:xfrm>
              <a:custGeom>
                <a:avLst/>
                <a:gdLst/>
                <a:ahLst/>
                <a:cxnLst>
                  <a:cxn ang="0">
                    <a:pos x="286" y="0"/>
                  </a:cxn>
                  <a:cxn ang="0">
                    <a:pos x="300" y="14"/>
                  </a:cxn>
                  <a:cxn ang="0">
                    <a:pos x="338" y="52"/>
                  </a:cxn>
                  <a:cxn ang="0">
                    <a:pos x="389" y="108"/>
                  </a:cxn>
                  <a:cxn ang="0">
                    <a:pos x="450" y="174"/>
                  </a:cxn>
                  <a:cxn ang="0">
                    <a:pos x="481" y="208"/>
                  </a:cxn>
                  <a:cxn ang="0">
                    <a:pos x="510" y="243"/>
                  </a:cxn>
                  <a:cxn ang="0">
                    <a:pos x="538" y="277"/>
                  </a:cxn>
                  <a:cxn ang="0">
                    <a:pos x="565" y="310"/>
                  </a:cxn>
                  <a:cxn ang="0">
                    <a:pos x="586" y="339"/>
                  </a:cxn>
                  <a:cxn ang="0">
                    <a:pos x="603" y="366"/>
                  </a:cxn>
                  <a:cxn ang="0">
                    <a:pos x="610" y="377"/>
                  </a:cxn>
                  <a:cxn ang="0">
                    <a:pos x="615" y="388"/>
                  </a:cxn>
                  <a:cxn ang="0">
                    <a:pos x="619" y="397"/>
                  </a:cxn>
                  <a:cxn ang="0">
                    <a:pos x="621" y="404"/>
                  </a:cxn>
                  <a:cxn ang="0">
                    <a:pos x="621" y="420"/>
                  </a:cxn>
                  <a:cxn ang="0">
                    <a:pos x="621" y="437"/>
                  </a:cxn>
                  <a:cxn ang="0">
                    <a:pos x="619" y="458"/>
                  </a:cxn>
                  <a:cxn ang="0">
                    <a:pos x="615" y="479"/>
                  </a:cxn>
                  <a:cxn ang="0">
                    <a:pos x="610" y="501"/>
                  </a:cxn>
                  <a:cxn ang="0">
                    <a:pos x="602" y="525"/>
                  </a:cxn>
                  <a:cxn ang="0">
                    <a:pos x="598" y="537"/>
                  </a:cxn>
                  <a:cxn ang="0">
                    <a:pos x="593" y="549"/>
                  </a:cxn>
                  <a:cxn ang="0">
                    <a:pos x="587" y="561"/>
                  </a:cxn>
                  <a:cxn ang="0">
                    <a:pos x="581" y="573"/>
                  </a:cxn>
                  <a:cxn ang="0">
                    <a:pos x="574" y="586"/>
                  </a:cxn>
                  <a:cxn ang="0">
                    <a:pos x="566" y="598"/>
                  </a:cxn>
                  <a:cxn ang="0">
                    <a:pos x="557" y="610"/>
                  </a:cxn>
                  <a:cxn ang="0">
                    <a:pos x="547" y="621"/>
                  </a:cxn>
                  <a:cxn ang="0">
                    <a:pos x="537" y="633"/>
                  </a:cxn>
                  <a:cxn ang="0">
                    <a:pos x="526" y="644"/>
                  </a:cxn>
                  <a:cxn ang="0">
                    <a:pos x="514" y="655"/>
                  </a:cxn>
                  <a:cxn ang="0">
                    <a:pos x="501" y="666"/>
                  </a:cxn>
                  <a:cxn ang="0">
                    <a:pos x="488" y="676"/>
                  </a:cxn>
                  <a:cxn ang="0">
                    <a:pos x="472" y="686"/>
                  </a:cxn>
                  <a:cxn ang="0">
                    <a:pos x="456" y="695"/>
                  </a:cxn>
                  <a:cxn ang="0">
                    <a:pos x="440" y="704"/>
                  </a:cxn>
                  <a:cxn ang="0">
                    <a:pos x="422" y="712"/>
                  </a:cxn>
                  <a:cxn ang="0">
                    <a:pos x="403" y="720"/>
                  </a:cxn>
                  <a:cxn ang="0">
                    <a:pos x="383" y="727"/>
                  </a:cxn>
                  <a:cxn ang="0">
                    <a:pos x="362" y="734"/>
                  </a:cxn>
                  <a:cxn ang="0">
                    <a:pos x="351" y="737"/>
                  </a:cxn>
                  <a:cxn ang="0">
                    <a:pos x="321" y="742"/>
                  </a:cxn>
                  <a:cxn ang="0">
                    <a:pos x="278" y="750"/>
                  </a:cxn>
                  <a:cxn ang="0">
                    <a:pos x="224" y="757"/>
                  </a:cxn>
                  <a:cxn ang="0">
                    <a:pos x="195" y="760"/>
                  </a:cxn>
                  <a:cxn ang="0">
                    <a:pos x="164" y="763"/>
                  </a:cxn>
                  <a:cxn ang="0">
                    <a:pos x="134" y="765"/>
                  </a:cxn>
                  <a:cxn ang="0">
                    <a:pos x="104" y="766"/>
                  </a:cxn>
                  <a:cxn ang="0">
                    <a:pos x="76" y="766"/>
                  </a:cxn>
                  <a:cxn ang="0">
                    <a:pos x="49" y="764"/>
                  </a:cxn>
                  <a:cxn ang="0">
                    <a:pos x="35" y="763"/>
                  </a:cxn>
                  <a:cxn ang="0">
                    <a:pos x="23" y="761"/>
                  </a:cxn>
                  <a:cxn ang="0">
                    <a:pos x="11" y="758"/>
                  </a:cxn>
                  <a:cxn ang="0">
                    <a:pos x="0" y="756"/>
                  </a:cxn>
                </a:cxnLst>
                <a:rect l="0" t="0" r="r" b="b"/>
                <a:pathLst>
                  <a:path w="621" h="766">
                    <a:moveTo>
                      <a:pt x="286" y="0"/>
                    </a:moveTo>
                    <a:lnTo>
                      <a:pt x="300" y="14"/>
                    </a:lnTo>
                    <a:lnTo>
                      <a:pt x="338" y="52"/>
                    </a:lnTo>
                    <a:lnTo>
                      <a:pt x="389" y="108"/>
                    </a:lnTo>
                    <a:lnTo>
                      <a:pt x="450" y="174"/>
                    </a:lnTo>
                    <a:lnTo>
                      <a:pt x="481" y="208"/>
                    </a:lnTo>
                    <a:lnTo>
                      <a:pt x="510" y="243"/>
                    </a:lnTo>
                    <a:lnTo>
                      <a:pt x="538" y="277"/>
                    </a:lnTo>
                    <a:lnTo>
                      <a:pt x="565" y="310"/>
                    </a:lnTo>
                    <a:lnTo>
                      <a:pt x="586" y="339"/>
                    </a:lnTo>
                    <a:lnTo>
                      <a:pt x="603" y="366"/>
                    </a:lnTo>
                    <a:lnTo>
                      <a:pt x="610" y="377"/>
                    </a:lnTo>
                    <a:lnTo>
                      <a:pt x="615" y="388"/>
                    </a:lnTo>
                    <a:lnTo>
                      <a:pt x="619" y="397"/>
                    </a:lnTo>
                    <a:lnTo>
                      <a:pt x="621" y="404"/>
                    </a:lnTo>
                    <a:lnTo>
                      <a:pt x="621" y="420"/>
                    </a:lnTo>
                    <a:lnTo>
                      <a:pt x="621" y="437"/>
                    </a:lnTo>
                    <a:lnTo>
                      <a:pt x="619" y="458"/>
                    </a:lnTo>
                    <a:lnTo>
                      <a:pt x="615" y="479"/>
                    </a:lnTo>
                    <a:lnTo>
                      <a:pt x="610" y="501"/>
                    </a:lnTo>
                    <a:lnTo>
                      <a:pt x="602" y="525"/>
                    </a:lnTo>
                    <a:lnTo>
                      <a:pt x="598" y="537"/>
                    </a:lnTo>
                    <a:lnTo>
                      <a:pt x="593" y="549"/>
                    </a:lnTo>
                    <a:lnTo>
                      <a:pt x="587" y="561"/>
                    </a:lnTo>
                    <a:lnTo>
                      <a:pt x="581" y="573"/>
                    </a:lnTo>
                    <a:lnTo>
                      <a:pt x="574" y="586"/>
                    </a:lnTo>
                    <a:lnTo>
                      <a:pt x="566" y="598"/>
                    </a:lnTo>
                    <a:lnTo>
                      <a:pt x="557" y="610"/>
                    </a:lnTo>
                    <a:lnTo>
                      <a:pt x="547" y="621"/>
                    </a:lnTo>
                    <a:lnTo>
                      <a:pt x="537" y="633"/>
                    </a:lnTo>
                    <a:lnTo>
                      <a:pt x="526" y="644"/>
                    </a:lnTo>
                    <a:lnTo>
                      <a:pt x="514" y="655"/>
                    </a:lnTo>
                    <a:lnTo>
                      <a:pt x="501" y="666"/>
                    </a:lnTo>
                    <a:lnTo>
                      <a:pt x="488" y="676"/>
                    </a:lnTo>
                    <a:lnTo>
                      <a:pt x="472" y="686"/>
                    </a:lnTo>
                    <a:lnTo>
                      <a:pt x="456" y="695"/>
                    </a:lnTo>
                    <a:lnTo>
                      <a:pt x="440" y="704"/>
                    </a:lnTo>
                    <a:lnTo>
                      <a:pt x="422" y="712"/>
                    </a:lnTo>
                    <a:lnTo>
                      <a:pt x="403" y="720"/>
                    </a:lnTo>
                    <a:lnTo>
                      <a:pt x="383" y="727"/>
                    </a:lnTo>
                    <a:lnTo>
                      <a:pt x="362" y="734"/>
                    </a:lnTo>
                    <a:lnTo>
                      <a:pt x="351" y="737"/>
                    </a:lnTo>
                    <a:lnTo>
                      <a:pt x="321" y="742"/>
                    </a:lnTo>
                    <a:lnTo>
                      <a:pt x="278" y="750"/>
                    </a:lnTo>
                    <a:lnTo>
                      <a:pt x="224" y="757"/>
                    </a:lnTo>
                    <a:lnTo>
                      <a:pt x="195" y="760"/>
                    </a:lnTo>
                    <a:lnTo>
                      <a:pt x="164" y="763"/>
                    </a:lnTo>
                    <a:lnTo>
                      <a:pt x="134" y="765"/>
                    </a:lnTo>
                    <a:lnTo>
                      <a:pt x="104" y="766"/>
                    </a:lnTo>
                    <a:lnTo>
                      <a:pt x="76" y="766"/>
                    </a:lnTo>
                    <a:lnTo>
                      <a:pt x="49" y="764"/>
                    </a:lnTo>
                    <a:lnTo>
                      <a:pt x="35" y="763"/>
                    </a:lnTo>
                    <a:lnTo>
                      <a:pt x="23" y="761"/>
                    </a:lnTo>
                    <a:lnTo>
                      <a:pt x="11" y="758"/>
                    </a:lnTo>
                    <a:lnTo>
                      <a:pt x="0" y="756"/>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8" name="Freeform 676"/>
              <p:cNvSpPr>
                <a:spLocks noChangeAspect="1"/>
              </p:cNvSpPr>
              <p:nvPr/>
            </p:nvSpPr>
            <p:spPr bwMode="auto">
              <a:xfrm>
                <a:off x="2549" y="1971"/>
                <a:ext cx="41" cy="88"/>
              </a:xfrm>
              <a:custGeom>
                <a:avLst/>
                <a:gdLst/>
                <a:ahLst/>
                <a:cxnLst>
                  <a:cxn ang="0">
                    <a:pos x="161" y="0"/>
                  </a:cxn>
                  <a:cxn ang="0">
                    <a:pos x="161" y="11"/>
                  </a:cxn>
                  <a:cxn ang="0">
                    <a:pos x="158" y="39"/>
                  </a:cxn>
                  <a:cxn ang="0">
                    <a:pos x="154" y="80"/>
                  </a:cxn>
                  <a:cxn ang="0">
                    <a:pos x="146" y="129"/>
                  </a:cxn>
                  <a:cxn ang="0">
                    <a:pos x="141" y="155"/>
                  </a:cxn>
                  <a:cxn ang="0">
                    <a:pos x="135" y="182"/>
                  </a:cxn>
                  <a:cxn ang="0">
                    <a:pos x="127" y="207"/>
                  </a:cxn>
                  <a:cxn ang="0">
                    <a:pos x="119" y="233"/>
                  </a:cxn>
                  <a:cxn ang="0">
                    <a:pos x="114" y="245"/>
                  </a:cxn>
                  <a:cxn ang="0">
                    <a:pos x="109" y="257"/>
                  </a:cxn>
                  <a:cxn ang="0">
                    <a:pos x="102" y="268"/>
                  </a:cxn>
                  <a:cxn ang="0">
                    <a:pos x="97" y="278"/>
                  </a:cxn>
                  <a:cxn ang="0">
                    <a:pos x="91" y="288"/>
                  </a:cxn>
                  <a:cxn ang="0">
                    <a:pos x="84" y="297"/>
                  </a:cxn>
                  <a:cxn ang="0">
                    <a:pos x="77" y="307"/>
                  </a:cxn>
                  <a:cxn ang="0">
                    <a:pos x="70" y="314"/>
                  </a:cxn>
                  <a:cxn ang="0">
                    <a:pos x="55" y="327"/>
                  </a:cxn>
                  <a:cxn ang="0">
                    <a:pos x="41" y="336"/>
                  </a:cxn>
                  <a:cxn ang="0">
                    <a:pos x="28" y="344"/>
                  </a:cxn>
                  <a:cxn ang="0">
                    <a:pos x="18" y="349"/>
                  </a:cxn>
                  <a:cxn ang="0">
                    <a:pos x="4" y="355"/>
                  </a:cxn>
                  <a:cxn ang="0">
                    <a:pos x="0" y="357"/>
                  </a:cxn>
                  <a:cxn ang="0">
                    <a:pos x="1" y="352"/>
                  </a:cxn>
                  <a:cxn ang="0">
                    <a:pos x="5" y="341"/>
                  </a:cxn>
                  <a:cxn ang="0">
                    <a:pos x="11" y="323"/>
                  </a:cxn>
                  <a:cxn ang="0">
                    <a:pos x="17" y="301"/>
                  </a:cxn>
                  <a:cxn ang="0">
                    <a:pos x="22" y="275"/>
                  </a:cxn>
                  <a:cxn ang="0">
                    <a:pos x="27" y="248"/>
                  </a:cxn>
                  <a:cxn ang="0">
                    <a:pos x="28" y="234"/>
                  </a:cxn>
                  <a:cxn ang="0">
                    <a:pos x="28" y="220"/>
                  </a:cxn>
                  <a:cxn ang="0">
                    <a:pos x="28" y="207"/>
                  </a:cxn>
                  <a:cxn ang="0">
                    <a:pos x="26" y="195"/>
                  </a:cxn>
                  <a:cxn ang="0">
                    <a:pos x="26" y="185"/>
                  </a:cxn>
                  <a:cxn ang="0">
                    <a:pos x="26" y="176"/>
                  </a:cxn>
                  <a:cxn ang="0">
                    <a:pos x="27" y="169"/>
                  </a:cxn>
                  <a:cxn ang="0">
                    <a:pos x="28" y="163"/>
                  </a:cxn>
                  <a:cxn ang="0">
                    <a:pos x="31" y="158"/>
                  </a:cxn>
                  <a:cxn ang="0">
                    <a:pos x="34" y="153"/>
                  </a:cxn>
                  <a:cxn ang="0">
                    <a:pos x="37" y="149"/>
                  </a:cxn>
                  <a:cxn ang="0">
                    <a:pos x="40" y="147"/>
                  </a:cxn>
                  <a:cxn ang="0">
                    <a:pos x="53" y="141"/>
                  </a:cxn>
                  <a:cxn ang="0">
                    <a:pos x="65" y="135"/>
                  </a:cxn>
                  <a:cxn ang="0">
                    <a:pos x="75" y="128"/>
                  </a:cxn>
                  <a:cxn ang="0">
                    <a:pos x="85" y="118"/>
                  </a:cxn>
                  <a:cxn ang="0">
                    <a:pos x="95" y="108"/>
                  </a:cxn>
                  <a:cxn ang="0">
                    <a:pos x="105" y="97"/>
                  </a:cxn>
                  <a:cxn ang="0">
                    <a:pos x="114" y="86"/>
                  </a:cxn>
                  <a:cxn ang="0">
                    <a:pos x="122" y="73"/>
                  </a:cxn>
                  <a:cxn ang="0">
                    <a:pos x="129" y="61"/>
                  </a:cxn>
                  <a:cxn ang="0">
                    <a:pos x="135" y="50"/>
                  </a:cxn>
                  <a:cxn ang="0">
                    <a:pos x="146" y="29"/>
                  </a:cxn>
                  <a:cxn ang="0">
                    <a:pos x="155" y="12"/>
                  </a:cxn>
                  <a:cxn ang="0">
                    <a:pos x="160" y="1"/>
                  </a:cxn>
                  <a:cxn ang="0">
                    <a:pos x="161" y="0"/>
                  </a:cxn>
                </a:cxnLst>
                <a:rect l="0" t="0" r="r" b="b"/>
                <a:pathLst>
                  <a:path w="161" h="357">
                    <a:moveTo>
                      <a:pt x="161" y="0"/>
                    </a:moveTo>
                    <a:lnTo>
                      <a:pt x="161" y="11"/>
                    </a:lnTo>
                    <a:lnTo>
                      <a:pt x="158" y="39"/>
                    </a:lnTo>
                    <a:lnTo>
                      <a:pt x="154" y="80"/>
                    </a:lnTo>
                    <a:lnTo>
                      <a:pt x="146" y="129"/>
                    </a:lnTo>
                    <a:lnTo>
                      <a:pt x="141" y="155"/>
                    </a:lnTo>
                    <a:lnTo>
                      <a:pt x="135" y="182"/>
                    </a:lnTo>
                    <a:lnTo>
                      <a:pt x="127" y="207"/>
                    </a:lnTo>
                    <a:lnTo>
                      <a:pt x="119" y="233"/>
                    </a:lnTo>
                    <a:lnTo>
                      <a:pt x="114" y="245"/>
                    </a:lnTo>
                    <a:lnTo>
                      <a:pt x="109" y="257"/>
                    </a:lnTo>
                    <a:lnTo>
                      <a:pt x="102" y="268"/>
                    </a:lnTo>
                    <a:lnTo>
                      <a:pt x="97" y="278"/>
                    </a:lnTo>
                    <a:lnTo>
                      <a:pt x="91" y="288"/>
                    </a:lnTo>
                    <a:lnTo>
                      <a:pt x="84" y="297"/>
                    </a:lnTo>
                    <a:lnTo>
                      <a:pt x="77" y="307"/>
                    </a:lnTo>
                    <a:lnTo>
                      <a:pt x="70" y="314"/>
                    </a:lnTo>
                    <a:lnTo>
                      <a:pt x="55" y="327"/>
                    </a:lnTo>
                    <a:lnTo>
                      <a:pt x="41" y="336"/>
                    </a:lnTo>
                    <a:lnTo>
                      <a:pt x="28" y="344"/>
                    </a:lnTo>
                    <a:lnTo>
                      <a:pt x="18" y="349"/>
                    </a:lnTo>
                    <a:lnTo>
                      <a:pt x="4" y="355"/>
                    </a:lnTo>
                    <a:lnTo>
                      <a:pt x="0" y="357"/>
                    </a:lnTo>
                    <a:lnTo>
                      <a:pt x="1" y="352"/>
                    </a:lnTo>
                    <a:lnTo>
                      <a:pt x="5" y="341"/>
                    </a:lnTo>
                    <a:lnTo>
                      <a:pt x="11" y="323"/>
                    </a:lnTo>
                    <a:lnTo>
                      <a:pt x="17" y="301"/>
                    </a:lnTo>
                    <a:lnTo>
                      <a:pt x="22" y="275"/>
                    </a:lnTo>
                    <a:lnTo>
                      <a:pt x="27" y="248"/>
                    </a:lnTo>
                    <a:lnTo>
                      <a:pt x="28" y="234"/>
                    </a:lnTo>
                    <a:lnTo>
                      <a:pt x="28" y="220"/>
                    </a:lnTo>
                    <a:lnTo>
                      <a:pt x="28" y="207"/>
                    </a:lnTo>
                    <a:lnTo>
                      <a:pt x="26" y="195"/>
                    </a:lnTo>
                    <a:lnTo>
                      <a:pt x="26" y="185"/>
                    </a:lnTo>
                    <a:lnTo>
                      <a:pt x="26" y="176"/>
                    </a:lnTo>
                    <a:lnTo>
                      <a:pt x="27" y="169"/>
                    </a:lnTo>
                    <a:lnTo>
                      <a:pt x="28" y="163"/>
                    </a:lnTo>
                    <a:lnTo>
                      <a:pt x="31" y="158"/>
                    </a:lnTo>
                    <a:lnTo>
                      <a:pt x="34" y="153"/>
                    </a:lnTo>
                    <a:lnTo>
                      <a:pt x="37" y="149"/>
                    </a:lnTo>
                    <a:lnTo>
                      <a:pt x="40" y="147"/>
                    </a:lnTo>
                    <a:lnTo>
                      <a:pt x="53" y="141"/>
                    </a:lnTo>
                    <a:lnTo>
                      <a:pt x="65" y="135"/>
                    </a:lnTo>
                    <a:lnTo>
                      <a:pt x="75" y="128"/>
                    </a:lnTo>
                    <a:lnTo>
                      <a:pt x="85" y="118"/>
                    </a:lnTo>
                    <a:lnTo>
                      <a:pt x="95" y="108"/>
                    </a:lnTo>
                    <a:lnTo>
                      <a:pt x="105" y="97"/>
                    </a:lnTo>
                    <a:lnTo>
                      <a:pt x="114" y="86"/>
                    </a:lnTo>
                    <a:lnTo>
                      <a:pt x="122" y="73"/>
                    </a:lnTo>
                    <a:lnTo>
                      <a:pt x="129" y="61"/>
                    </a:lnTo>
                    <a:lnTo>
                      <a:pt x="135" y="50"/>
                    </a:lnTo>
                    <a:lnTo>
                      <a:pt x="146" y="29"/>
                    </a:lnTo>
                    <a:lnTo>
                      <a:pt x="155" y="12"/>
                    </a:lnTo>
                    <a:lnTo>
                      <a:pt x="160" y="1"/>
                    </a:lnTo>
                    <a:lnTo>
                      <a:pt x="161" y="0"/>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9" name="Freeform 677"/>
              <p:cNvSpPr>
                <a:spLocks noChangeAspect="1"/>
              </p:cNvSpPr>
              <p:nvPr/>
            </p:nvSpPr>
            <p:spPr bwMode="auto">
              <a:xfrm>
                <a:off x="2218" y="1943"/>
                <a:ext cx="67" cy="121"/>
              </a:xfrm>
              <a:custGeom>
                <a:avLst/>
                <a:gdLst/>
                <a:ahLst/>
                <a:cxnLst>
                  <a:cxn ang="0">
                    <a:pos x="25" y="95"/>
                  </a:cxn>
                  <a:cxn ang="0">
                    <a:pos x="41" y="62"/>
                  </a:cxn>
                  <a:cxn ang="0">
                    <a:pos x="60" y="35"/>
                  </a:cxn>
                  <a:cxn ang="0">
                    <a:pos x="77" y="17"/>
                  </a:cxn>
                  <a:cxn ang="0">
                    <a:pos x="90" y="8"/>
                  </a:cxn>
                  <a:cxn ang="0">
                    <a:pos x="104" y="2"/>
                  </a:cxn>
                  <a:cxn ang="0">
                    <a:pos x="120" y="0"/>
                  </a:cxn>
                  <a:cxn ang="0">
                    <a:pos x="136" y="3"/>
                  </a:cxn>
                  <a:cxn ang="0">
                    <a:pos x="153" y="11"/>
                  </a:cxn>
                  <a:cxn ang="0">
                    <a:pos x="171" y="25"/>
                  </a:cxn>
                  <a:cxn ang="0">
                    <a:pos x="191" y="47"/>
                  </a:cxn>
                  <a:cxn ang="0">
                    <a:pos x="210" y="74"/>
                  </a:cxn>
                  <a:cxn ang="0">
                    <a:pos x="227" y="103"/>
                  </a:cxn>
                  <a:cxn ang="0">
                    <a:pos x="239" y="132"/>
                  </a:cxn>
                  <a:cxn ang="0">
                    <a:pos x="249" y="161"/>
                  </a:cxn>
                  <a:cxn ang="0">
                    <a:pos x="256" y="190"/>
                  </a:cxn>
                  <a:cxn ang="0">
                    <a:pos x="260" y="218"/>
                  </a:cxn>
                  <a:cxn ang="0">
                    <a:pos x="263" y="261"/>
                  </a:cxn>
                  <a:cxn ang="0">
                    <a:pos x="258" y="312"/>
                  </a:cxn>
                  <a:cxn ang="0">
                    <a:pos x="249" y="360"/>
                  </a:cxn>
                  <a:cxn ang="0">
                    <a:pos x="236" y="401"/>
                  </a:cxn>
                  <a:cxn ang="0">
                    <a:pos x="223" y="436"/>
                  </a:cxn>
                  <a:cxn ang="0">
                    <a:pos x="211" y="458"/>
                  </a:cxn>
                  <a:cxn ang="0">
                    <a:pos x="197" y="472"/>
                  </a:cxn>
                  <a:cxn ang="0">
                    <a:pos x="182" y="482"/>
                  </a:cxn>
                  <a:cxn ang="0">
                    <a:pos x="167" y="487"/>
                  </a:cxn>
                  <a:cxn ang="0">
                    <a:pos x="152" y="487"/>
                  </a:cxn>
                  <a:cxn ang="0">
                    <a:pos x="136" y="485"/>
                  </a:cxn>
                  <a:cxn ang="0">
                    <a:pos x="121" y="478"/>
                  </a:cxn>
                  <a:cxn ang="0">
                    <a:pos x="105" y="469"/>
                  </a:cxn>
                  <a:cxn ang="0">
                    <a:pos x="91" y="459"/>
                  </a:cxn>
                  <a:cxn ang="0">
                    <a:pos x="73" y="440"/>
                  </a:cxn>
                  <a:cxn ang="0">
                    <a:pos x="52" y="411"/>
                  </a:cxn>
                  <a:cxn ang="0">
                    <a:pos x="31" y="372"/>
                  </a:cxn>
                  <a:cxn ang="0">
                    <a:pos x="17" y="337"/>
                  </a:cxn>
                  <a:cxn ang="0">
                    <a:pos x="10" y="311"/>
                  </a:cxn>
                  <a:cxn ang="0">
                    <a:pos x="4" y="284"/>
                  </a:cxn>
                  <a:cxn ang="0">
                    <a:pos x="1" y="254"/>
                  </a:cxn>
                  <a:cxn ang="0">
                    <a:pos x="0" y="223"/>
                  </a:cxn>
                  <a:cxn ang="0">
                    <a:pos x="2" y="191"/>
                  </a:cxn>
                  <a:cxn ang="0">
                    <a:pos x="7" y="156"/>
                  </a:cxn>
                  <a:cxn ang="0">
                    <a:pos x="16" y="122"/>
                  </a:cxn>
                </a:cxnLst>
                <a:rect l="0" t="0" r="r" b="b"/>
                <a:pathLst>
                  <a:path w="263" h="488">
                    <a:moveTo>
                      <a:pt x="22" y="103"/>
                    </a:moveTo>
                    <a:lnTo>
                      <a:pt x="25" y="95"/>
                    </a:lnTo>
                    <a:lnTo>
                      <a:pt x="35" y="74"/>
                    </a:lnTo>
                    <a:lnTo>
                      <a:pt x="41" y="62"/>
                    </a:lnTo>
                    <a:lnTo>
                      <a:pt x="51" y="49"/>
                    </a:lnTo>
                    <a:lnTo>
                      <a:pt x="60" y="35"/>
                    </a:lnTo>
                    <a:lnTo>
                      <a:pt x="71" y="23"/>
                    </a:lnTo>
                    <a:lnTo>
                      <a:pt x="77" y="17"/>
                    </a:lnTo>
                    <a:lnTo>
                      <a:pt x="83" y="12"/>
                    </a:lnTo>
                    <a:lnTo>
                      <a:pt x="90" y="8"/>
                    </a:lnTo>
                    <a:lnTo>
                      <a:pt x="97" y="5"/>
                    </a:lnTo>
                    <a:lnTo>
                      <a:pt x="104" y="2"/>
                    </a:lnTo>
                    <a:lnTo>
                      <a:pt x="111" y="1"/>
                    </a:lnTo>
                    <a:lnTo>
                      <a:pt x="120" y="0"/>
                    </a:lnTo>
                    <a:lnTo>
                      <a:pt x="128" y="1"/>
                    </a:lnTo>
                    <a:lnTo>
                      <a:pt x="136" y="3"/>
                    </a:lnTo>
                    <a:lnTo>
                      <a:pt x="144" y="6"/>
                    </a:lnTo>
                    <a:lnTo>
                      <a:pt x="153" y="11"/>
                    </a:lnTo>
                    <a:lnTo>
                      <a:pt x="162" y="17"/>
                    </a:lnTo>
                    <a:lnTo>
                      <a:pt x="171" y="25"/>
                    </a:lnTo>
                    <a:lnTo>
                      <a:pt x="180" y="34"/>
                    </a:lnTo>
                    <a:lnTo>
                      <a:pt x="191" y="47"/>
                    </a:lnTo>
                    <a:lnTo>
                      <a:pt x="201" y="60"/>
                    </a:lnTo>
                    <a:lnTo>
                      <a:pt x="210" y="74"/>
                    </a:lnTo>
                    <a:lnTo>
                      <a:pt x="219" y="88"/>
                    </a:lnTo>
                    <a:lnTo>
                      <a:pt x="227" y="103"/>
                    </a:lnTo>
                    <a:lnTo>
                      <a:pt x="233" y="118"/>
                    </a:lnTo>
                    <a:lnTo>
                      <a:pt x="239" y="132"/>
                    </a:lnTo>
                    <a:lnTo>
                      <a:pt x="245" y="147"/>
                    </a:lnTo>
                    <a:lnTo>
                      <a:pt x="249" y="161"/>
                    </a:lnTo>
                    <a:lnTo>
                      <a:pt x="253" y="175"/>
                    </a:lnTo>
                    <a:lnTo>
                      <a:pt x="256" y="190"/>
                    </a:lnTo>
                    <a:lnTo>
                      <a:pt x="258" y="204"/>
                    </a:lnTo>
                    <a:lnTo>
                      <a:pt x="260" y="218"/>
                    </a:lnTo>
                    <a:lnTo>
                      <a:pt x="262" y="232"/>
                    </a:lnTo>
                    <a:lnTo>
                      <a:pt x="263" y="261"/>
                    </a:lnTo>
                    <a:lnTo>
                      <a:pt x="262" y="287"/>
                    </a:lnTo>
                    <a:lnTo>
                      <a:pt x="258" y="312"/>
                    </a:lnTo>
                    <a:lnTo>
                      <a:pt x="254" y="338"/>
                    </a:lnTo>
                    <a:lnTo>
                      <a:pt x="249" y="360"/>
                    </a:lnTo>
                    <a:lnTo>
                      <a:pt x="243" y="382"/>
                    </a:lnTo>
                    <a:lnTo>
                      <a:pt x="236" y="401"/>
                    </a:lnTo>
                    <a:lnTo>
                      <a:pt x="230" y="420"/>
                    </a:lnTo>
                    <a:lnTo>
                      <a:pt x="223" y="436"/>
                    </a:lnTo>
                    <a:lnTo>
                      <a:pt x="217" y="449"/>
                    </a:lnTo>
                    <a:lnTo>
                      <a:pt x="211" y="458"/>
                    </a:lnTo>
                    <a:lnTo>
                      <a:pt x="204" y="466"/>
                    </a:lnTo>
                    <a:lnTo>
                      <a:pt x="197" y="472"/>
                    </a:lnTo>
                    <a:lnTo>
                      <a:pt x="190" y="477"/>
                    </a:lnTo>
                    <a:lnTo>
                      <a:pt x="182" y="482"/>
                    </a:lnTo>
                    <a:lnTo>
                      <a:pt x="175" y="485"/>
                    </a:lnTo>
                    <a:lnTo>
                      <a:pt x="167" y="487"/>
                    </a:lnTo>
                    <a:lnTo>
                      <a:pt x="159" y="488"/>
                    </a:lnTo>
                    <a:lnTo>
                      <a:pt x="152" y="487"/>
                    </a:lnTo>
                    <a:lnTo>
                      <a:pt x="144" y="486"/>
                    </a:lnTo>
                    <a:lnTo>
                      <a:pt x="136" y="485"/>
                    </a:lnTo>
                    <a:lnTo>
                      <a:pt x="128" y="482"/>
                    </a:lnTo>
                    <a:lnTo>
                      <a:pt x="121" y="478"/>
                    </a:lnTo>
                    <a:lnTo>
                      <a:pt x="112" y="474"/>
                    </a:lnTo>
                    <a:lnTo>
                      <a:pt x="105" y="469"/>
                    </a:lnTo>
                    <a:lnTo>
                      <a:pt x="98" y="465"/>
                    </a:lnTo>
                    <a:lnTo>
                      <a:pt x="91" y="459"/>
                    </a:lnTo>
                    <a:lnTo>
                      <a:pt x="83" y="451"/>
                    </a:lnTo>
                    <a:lnTo>
                      <a:pt x="73" y="440"/>
                    </a:lnTo>
                    <a:lnTo>
                      <a:pt x="63" y="427"/>
                    </a:lnTo>
                    <a:lnTo>
                      <a:pt x="52" y="411"/>
                    </a:lnTo>
                    <a:lnTo>
                      <a:pt x="41" y="392"/>
                    </a:lnTo>
                    <a:lnTo>
                      <a:pt x="31" y="372"/>
                    </a:lnTo>
                    <a:lnTo>
                      <a:pt x="22" y="349"/>
                    </a:lnTo>
                    <a:lnTo>
                      <a:pt x="17" y="337"/>
                    </a:lnTo>
                    <a:lnTo>
                      <a:pt x="13" y="324"/>
                    </a:lnTo>
                    <a:lnTo>
                      <a:pt x="10" y="311"/>
                    </a:lnTo>
                    <a:lnTo>
                      <a:pt x="7" y="297"/>
                    </a:lnTo>
                    <a:lnTo>
                      <a:pt x="4" y="284"/>
                    </a:lnTo>
                    <a:lnTo>
                      <a:pt x="2" y="269"/>
                    </a:lnTo>
                    <a:lnTo>
                      <a:pt x="1" y="254"/>
                    </a:lnTo>
                    <a:lnTo>
                      <a:pt x="0" y="239"/>
                    </a:lnTo>
                    <a:lnTo>
                      <a:pt x="0" y="223"/>
                    </a:lnTo>
                    <a:lnTo>
                      <a:pt x="1" y="207"/>
                    </a:lnTo>
                    <a:lnTo>
                      <a:pt x="2" y="191"/>
                    </a:lnTo>
                    <a:lnTo>
                      <a:pt x="4" y="173"/>
                    </a:lnTo>
                    <a:lnTo>
                      <a:pt x="7" y="156"/>
                    </a:lnTo>
                    <a:lnTo>
                      <a:pt x="11" y="139"/>
                    </a:lnTo>
                    <a:lnTo>
                      <a:pt x="16" y="122"/>
                    </a:lnTo>
                    <a:lnTo>
                      <a:pt x="22" y="103"/>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0" name="Freeform 678"/>
              <p:cNvSpPr>
                <a:spLocks noChangeAspect="1"/>
              </p:cNvSpPr>
              <p:nvPr/>
            </p:nvSpPr>
            <p:spPr bwMode="auto">
              <a:xfrm>
                <a:off x="2220" y="1949"/>
                <a:ext cx="60" cy="110"/>
              </a:xfrm>
              <a:custGeom>
                <a:avLst/>
                <a:gdLst/>
                <a:ahLst/>
                <a:cxnLst>
                  <a:cxn ang="0">
                    <a:pos x="190" y="67"/>
                  </a:cxn>
                  <a:cxn ang="0">
                    <a:pos x="205" y="93"/>
                  </a:cxn>
                  <a:cxn ang="0">
                    <a:pos x="218" y="119"/>
                  </a:cxn>
                  <a:cxn ang="0">
                    <a:pos x="227" y="145"/>
                  </a:cxn>
                  <a:cxn ang="0">
                    <a:pos x="234" y="172"/>
                  </a:cxn>
                  <a:cxn ang="0">
                    <a:pos x="238" y="198"/>
                  </a:cxn>
                  <a:cxn ang="0">
                    <a:pos x="240" y="236"/>
                  </a:cxn>
                  <a:cxn ang="0">
                    <a:pos x="236" y="284"/>
                  </a:cxn>
                  <a:cxn ang="0">
                    <a:pos x="228" y="329"/>
                  </a:cxn>
                  <a:cxn ang="0">
                    <a:pos x="216" y="367"/>
                  </a:cxn>
                  <a:cxn ang="0">
                    <a:pos x="203" y="399"/>
                  </a:cxn>
                  <a:cxn ang="0">
                    <a:pos x="192" y="419"/>
                  </a:cxn>
                  <a:cxn ang="0">
                    <a:pos x="179" y="432"/>
                  </a:cxn>
                  <a:cxn ang="0">
                    <a:pos x="167" y="440"/>
                  </a:cxn>
                  <a:cxn ang="0">
                    <a:pos x="154" y="444"/>
                  </a:cxn>
                  <a:cxn ang="0">
                    <a:pos x="141" y="445"/>
                  </a:cxn>
                  <a:cxn ang="0">
                    <a:pos x="127" y="442"/>
                  </a:cxn>
                  <a:cxn ang="0">
                    <a:pos x="106" y="434"/>
                  </a:cxn>
                  <a:cxn ang="0">
                    <a:pos x="87" y="421"/>
                  </a:cxn>
                  <a:cxn ang="0">
                    <a:pos x="70" y="403"/>
                  </a:cxn>
                  <a:cxn ang="0">
                    <a:pos x="50" y="375"/>
                  </a:cxn>
                  <a:cxn ang="0">
                    <a:pos x="30" y="339"/>
                  </a:cxn>
                  <a:cxn ang="0">
                    <a:pos x="14" y="295"/>
                  </a:cxn>
                  <a:cxn ang="0">
                    <a:pos x="5" y="258"/>
                  </a:cxn>
                  <a:cxn ang="0">
                    <a:pos x="2" y="230"/>
                  </a:cxn>
                  <a:cxn ang="0">
                    <a:pos x="0" y="202"/>
                  </a:cxn>
                  <a:cxn ang="0">
                    <a:pos x="2" y="173"/>
                  </a:cxn>
                  <a:cxn ang="0">
                    <a:pos x="6" y="141"/>
                  </a:cxn>
                  <a:cxn ang="0">
                    <a:pos x="13" y="109"/>
                  </a:cxn>
                  <a:cxn ang="0">
                    <a:pos x="21" y="84"/>
                  </a:cxn>
                  <a:cxn ang="0">
                    <a:pos x="37" y="55"/>
                  </a:cxn>
                  <a:cxn ang="0">
                    <a:pos x="55" y="32"/>
                  </a:cxn>
                  <a:cxn ang="0">
                    <a:pos x="71" y="15"/>
                  </a:cxn>
                  <a:cxn ang="0">
                    <a:pos x="82" y="7"/>
                  </a:cxn>
                  <a:cxn ang="0">
                    <a:pos x="95" y="2"/>
                  </a:cxn>
                  <a:cxn ang="0">
                    <a:pos x="109" y="0"/>
                  </a:cxn>
                  <a:cxn ang="0">
                    <a:pos x="124" y="2"/>
                  </a:cxn>
                  <a:cxn ang="0">
                    <a:pos x="139" y="9"/>
                  </a:cxn>
                  <a:cxn ang="0">
                    <a:pos x="155" y="23"/>
                  </a:cxn>
                  <a:cxn ang="0">
                    <a:pos x="172" y="42"/>
                  </a:cxn>
                </a:cxnLst>
                <a:rect l="0" t="0" r="r" b="b"/>
                <a:pathLst>
                  <a:path w="240" h="445">
                    <a:moveTo>
                      <a:pt x="180" y="54"/>
                    </a:moveTo>
                    <a:lnTo>
                      <a:pt x="190" y="67"/>
                    </a:lnTo>
                    <a:lnTo>
                      <a:pt x="198" y="79"/>
                    </a:lnTo>
                    <a:lnTo>
                      <a:pt x="205" y="93"/>
                    </a:lnTo>
                    <a:lnTo>
                      <a:pt x="212" y="106"/>
                    </a:lnTo>
                    <a:lnTo>
                      <a:pt x="218" y="119"/>
                    </a:lnTo>
                    <a:lnTo>
                      <a:pt x="223" y="132"/>
                    </a:lnTo>
                    <a:lnTo>
                      <a:pt x="227" y="145"/>
                    </a:lnTo>
                    <a:lnTo>
                      <a:pt x="231" y="158"/>
                    </a:lnTo>
                    <a:lnTo>
                      <a:pt x="234" y="172"/>
                    </a:lnTo>
                    <a:lnTo>
                      <a:pt x="236" y="185"/>
                    </a:lnTo>
                    <a:lnTo>
                      <a:pt x="238" y="198"/>
                    </a:lnTo>
                    <a:lnTo>
                      <a:pt x="239" y="211"/>
                    </a:lnTo>
                    <a:lnTo>
                      <a:pt x="240" y="236"/>
                    </a:lnTo>
                    <a:lnTo>
                      <a:pt x="239" y="261"/>
                    </a:lnTo>
                    <a:lnTo>
                      <a:pt x="236" y="284"/>
                    </a:lnTo>
                    <a:lnTo>
                      <a:pt x="233" y="307"/>
                    </a:lnTo>
                    <a:lnTo>
                      <a:pt x="228" y="329"/>
                    </a:lnTo>
                    <a:lnTo>
                      <a:pt x="222" y="349"/>
                    </a:lnTo>
                    <a:lnTo>
                      <a:pt x="216" y="367"/>
                    </a:lnTo>
                    <a:lnTo>
                      <a:pt x="210" y="383"/>
                    </a:lnTo>
                    <a:lnTo>
                      <a:pt x="203" y="399"/>
                    </a:lnTo>
                    <a:lnTo>
                      <a:pt x="197" y="411"/>
                    </a:lnTo>
                    <a:lnTo>
                      <a:pt x="192" y="419"/>
                    </a:lnTo>
                    <a:lnTo>
                      <a:pt x="186" y="426"/>
                    </a:lnTo>
                    <a:lnTo>
                      <a:pt x="179" y="432"/>
                    </a:lnTo>
                    <a:lnTo>
                      <a:pt x="173" y="436"/>
                    </a:lnTo>
                    <a:lnTo>
                      <a:pt x="167" y="440"/>
                    </a:lnTo>
                    <a:lnTo>
                      <a:pt x="161" y="442"/>
                    </a:lnTo>
                    <a:lnTo>
                      <a:pt x="154" y="444"/>
                    </a:lnTo>
                    <a:lnTo>
                      <a:pt x="147" y="445"/>
                    </a:lnTo>
                    <a:lnTo>
                      <a:pt x="141" y="445"/>
                    </a:lnTo>
                    <a:lnTo>
                      <a:pt x="134" y="444"/>
                    </a:lnTo>
                    <a:lnTo>
                      <a:pt x="127" y="442"/>
                    </a:lnTo>
                    <a:lnTo>
                      <a:pt x="120" y="440"/>
                    </a:lnTo>
                    <a:lnTo>
                      <a:pt x="106" y="434"/>
                    </a:lnTo>
                    <a:lnTo>
                      <a:pt x="94" y="427"/>
                    </a:lnTo>
                    <a:lnTo>
                      <a:pt x="87" y="421"/>
                    </a:lnTo>
                    <a:lnTo>
                      <a:pt x="79" y="414"/>
                    </a:lnTo>
                    <a:lnTo>
                      <a:pt x="70" y="403"/>
                    </a:lnTo>
                    <a:lnTo>
                      <a:pt x="60" y="391"/>
                    </a:lnTo>
                    <a:lnTo>
                      <a:pt x="50" y="375"/>
                    </a:lnTo>
                    <a:lnTo>
                      <a:pt x="41" y="358"/>
                    </a:lnTo>
                    <a:lnTo>
                      <a:pt x="30" y="339"/>
                    </a:lnTo>
                    <a:lnTo>
                      <a:pt x="22" y="319"/>
                    </a:lnTo>
                    <a:lnTo>
                      <a:pt x="14" y="295"/>
                    </a:lnTo>
                    <a:lnTo>
                      <a:pt x="8" y="271"/>
                    </a:lnTo>
                    <a:lnTo>
                      <a:pt x="5" y="258"/>
                    </a:lnTo>
                    <a:lnTo>
                      <a:pt x="3" y="245"/>
                    </a:lnTo>
                    <a:lnTo>
                      <a:pt x="2" y="230"/>
                    </a:lnTo>
                    <a:lnTo>
                      <a:pt x="1" y="216"/>
                    </a:lnTo>
                    <a:lnTo>
                      <a:pt x="0" y="202"/>
                    </a:lnTo>
                    <a:lnTo>
                      <a:pt x="1" y="187"/>
                    </a:lnTo>
                    <a:lnTo>
                      <a:pt x="2" y="173"/>
                    </a:lnTo>
                    <a:lnTo>
                      <a:pt x="3" y="156"/>
                    </a:lnTo>
                    <a:lnTo>
                      <a:pt x="6" y="141"/>
                    </a:lnTo>
                    <a:lnTo>
                      <a:pt x="9" y="125"/>
                    </a:lnTo>
                    <a:lnTo>
                      <a:pt x="13" y="109"/>
                    </a:lnTo>
                    <a:lnTo>
                      <a:pt x="18" y="93"/>
                    </a:lnTo>
                    <a:lnTo>
                      <a:pt x="21" y="84"/>
                    </a:lnTo>
                    <a:lnTo>
                      <a:pt x="30" y="66"/>
                    </a:lnTo>
                    <a:lnTo>
                      <a:pt x="37" y="55"/>
                    </a:lnTo>
                    <a:lnTo>
                      <a:pt x="46" y="43"/>
                    </a:lnTo>
                    <a:lnTo>
                      <a:pt x="55" y="32"/>
                    </a:lnTo>
                    <a:lnTo>
                      <a:pt x="65" y="21"/>
                    </a:lnTo>
                    <a:lnTo>
                      <a:pt x="71" y="15"/>
                    </a:lnTo>
                    <a:lnTo>
                      <a:pt x="76" y="11"/>
                    </a:lnTo>
                    <a:lnTo>
                      <a:pt x="82" y="7"/>
                    </a:lnTo>
                    <a:lnTo>
                      <a:pt x="89" y="4"/>
                    </a:lnTo>
                    <a:lnTo>
                      <a:pt x="95" y="2"/>
                    </a:lnTo>
                    <a:lnTo>
                      <a:pt x="102" y="1"/>
                    </a:lnTo>
                    <a:lnTo>
                      <a:pt x="109" y="0"/>
                    </a:lnTo>
                    <a:lnTo>
                      <a:pt x="117" y="1"/>
                    </a:lnTo>
                    <a:lnTo>
                      <a:pt x="124" y="2"/>
                    </a:lnTo>
                    <a:lnTo>
                      <a:pt x="132" y="5"/>
                    </a:lnTo>
                    <a:lnTo>
                      <a:pt x="139" y="9"/>
                    </a:lnTo>
                    <a:lnTo>
                      <a:pt x="147" y="15"/>
                    </a:lnTo>
                    <a:lnTo>
                      <a:pt x="155" y="23"/>
                    </a:lnTo>
                    <a:lnTo>
                      <a:pt x="163" y="32"/>
                    </a:lnTo>
                    <a:lnTo>
                      <a:pt x="172" y="42"/>
                    </a:lnTo>
                    <a:lnTo>
                      <a:pt x="180" y="54"/>
                    </a:lnTo>
                    <a:close/>
                  </a:path>
                </a:pathLst>
              </a:custGeom>
              <a:solidFill>
                <a:srgbClr val="35322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1" name="Freeform 679"/>
              <p:cNvSpPr>
                <a:spLocks noChangeAspect="1"/>
              </p:cNvSpPr>
              <p:nvPr/>
            </p:nvSpPr>
            <p:spPr bwMode="auto">
              <a:xfrm>
                <a:off x="2221" y="1954"/>
                <a:ext cx="54" cy="102"/>
              </a:xfrm>
              <a:custGeom>
                <a:avLst/>
                <a:gdLst/>
                <a:ahLst/>
                <a:cxnLst>
                  <a:cxn ang="0">
                    <a:pos x="172" y="61"/>
                  </a:cxn>
                  <a:cxn ang="0">
                    <a:pos x="186" y="85"/>
                  </a:cxn>
                  <a:cxn ang="0">
                    <a:pos x="196" y="109"/>
                  </a:cxn>
                  <a:cxn ang="0">
                    <a:pos x="204" y="132"/>
                  </a:cxn>
                  <a:cxn ang="0">
                    <a:pos x="211" y="169"/>
                  </a:cxn>
                  <a:cxn ang="0">
                    <a:pos x="214" y="215"/>
                  </a:cxn>
                  <a:cxn ang="0">
                    <a:pos x="210" y="259"/>
                  </a:cxn>
                  <a:cxn ang="0">
                    <a:pos x="202" y="300"/>
                  </a:cxn>
                  <a:cxn ang="0">
                    <a:pos x="192" y="334"/>
                  </a:cxn>
                  <a:cxn ang="0">
                    <a:pos x="181" y="362"/>
                  </a:cxn>
                  <a:cxn ang="0">
                    <a:pos x="171" y="381"/>
                  </a:cxn>
                  <a:cxn ang="0">
                    <a:pos x="161" y="393"/>
                  </a:cxn>
                  <a:cxn ang="0">
                    <a:pos x="150" y="401"/>
                  </a:cxn>
                  <a:cxn ang="0">
                    <a:pos x="138" y="405"/>
                  </a:cxn>
                  <a:cxn ang="0">
                    <a:pos x="125" y="406"/>
                  </a:cxn>
                  <a:cxn ang="0">
                    <a:pos x="113" y="404"/>
                  </a:cxn>
                  <a:cxn ang="0">
                    <a:pos x="100" y="400"/>
                  </a:cxn>
                  <a:cxn ang="0">
                    <a:pos x="89" y="394"/>
                  </a:cxn>
                  <a:cxn ang="0">
                    <a:pos x="78" y="385"/>
                  </a:cxn>
                  <a:cxn ang="0">
                    <a:pos x="63" y="368"/>
                  </a:cxn>
                  <a:cxn ang="0">
                    <a:pos x="45" y="342"/>
                  </a:cxn>
                  <a:cxn ang="0">
                    <a:pos x="26" y="310"/>
                  </a:cxn>
                  <a:cxn ang="0">
                    <a:pos x="12" y="269"/>
                  </a:cxn>
                  <a:cxn ang="0">
                    <a:pos x="4" y="235"/>
                  </a:cxn>
                  <a:cxn ang="0">
                    <a:pos x="1" y="210"/>
                  </a:cxn>
                  <a:cxn ang="0">
                    <a:pos x="0" y="184"/>
                  </a:cxn>
                  <a:cxn ang="0">
                    <a:pos x="1" y="157"/>
                  </a:cxn>
                  <a:cxn ang="0">
                    <a:pos x="6" y="127"/>
                  </a:cxn>
                  <a:cxn ang="0">
                    <a:pos x="13" y="98"/>
                  </a:cxn>
                  <a:cxn ang="0">
                    <a:pos x="21" y="76"/>
                  </a:cxn>
                  <a:cxn ang="0">
                    <a:pos x="36" y="48"/>
                  </a:cxn>
                  <a:cxn ang="0">
                    <a:pos x="50" y="27"/>
                  </a:cxn>
                  <a:cxn ang="0">
                    <a:pos x="64" y="13"/>
                  </a:cxn>
                  <a:cxn ang="0">
                    <a:pos x="75" y="6"/>
                  </a:cxn>
                  <a:cxn ang="0">
                    <a:pos x="86" y="1"/>
                  </a:cxn>
                  <a:cxn ang="0">
                    <a:pos x="98" y="0"/>
                  </a:cxn>
                  <a:cxn ang="0">
                    <a:pos x="113" y="2"/>
                  </a:cxn>
                  <a:cxn ang="0">
                    <a:pos x="126" y="9"/>
                  </a:cxn>
                  <a:cxn ang="0">
                    <a:pos x="141" y="20"/>
                  </a:cxn>
                  <a:cxn ang="0">
                    <a:pos x="156" y="38"/>
                  </a:cxn>
                </a:cxnLst>
                <a:rect l="0" t="0" r="r" b="b"/>
                <a:pathLst>
                  <a:path w="214" h="406">
                    <a:moveTo>
                      <a:pt x="164" y="49"/>
                    </a:moveTo>
                    <a:lnTo>
                      <a:pt x="172" y="61"/>
                    </a:lnTo>
                    <a:lnTo>
                      <a:pt x="180" y="73"/>
                    </a:lnTo>
                    <a:lnTo>
                      <a:pt x="186" y="85"/>
                    </a:lnTo>
                    <a:lnTo>
                      <a:pt x="191" y="97"/>
                    </a:lnTo>
                    <a:lnTo>
                      <a:pt x="196" y="109"/>
                    </a:lnTo>
                    <a:lnTo>
                      <a:pt x="200" y="121"/>
                    </a:lnTo>
                    <a:lnTo>
                      <a:pt x="204" y="132"/>
                    </a:lnTo>
                    <a:lnTo>
                      <a:pt x="207" y="145"/>
                    </a:lnTo>
                    <a:lnTo>
                      <a:pt x="211" y="169"/>
                    </a:lnTo>
                    <a:lnTo>
                      <a:pt x="213" y="192"/>
                    </a:lnTo>
                    <a:lnTo>
                      <a:pt x="214" y="215"/>
                    </a:lnTo>
                    <a:lnTo>
                      <a:pt x="213" y="238"/>
                    </a:lnTo>
                    <a:lnTo>
                      <a:pt x="210" y="259"/>
                    </a:lnTo>
                    <a:lnTo>
                      <a:pt x="207" y="280"/>
                    </a:lnTo>
                    <a:lnTo>
                      <a:pt x="202" y="300"/>
                    </a:lnTo>
                    <a:lnTo>
                      <a:pt x="197" y="318"/>
                    </a:lnTo>
                    <a:lnTo>
                      <a:pt x="192" y="334"/>
                    </a:lnTo>
                    <a:lnTo>
                      <a:pt x="187" y="349"/>
                    </a:lnTo>
                    <a:lnTo>
                      <a:pt x="181" y="362"/>
                    </a:lnTo>
                    <a:lnTo>
                      <a:pt x="175" y="374"/>
                    </a:lnTo>
                    <a:lnTo>
                      <a:pt x="171" y="381"/>
                    </a:lnTo>
                    <a:lnTo>
                      <a:pt x="166" y="388"/>
                    </a:lnTo>
                    <a:lnTo>
                      <a:pt x="161" y="393"/>
                    </a:lnTo>
                    <a:lnTo>
                      <a:pt x="156" y="397"/>
                    </a:lnTo>
                    <a:lnTo>
                      <a:pt x="150" y="401"/>
                    </a:lnTo>
                    <a:lnTo>
                      <a:pt x="144" y="403"/>
                    </a:lnTo>
                    <a:lnTo>
                      <a:pt x="138" y="405"/>
                    </a:lnTo>
                    <a:lnTo>
                      <a:pt x="132" y="406"/>
                    </a:lnTo>
                    <a:lnTo>
                      <a:pt x="125" y="406"/>
                    </a:lnTo>
                    <a:lnTo>
                      <a:pt x="119" y="405"/>
                    </a:lnTo>
                    <a:lnTo>
                      <a:pt x="113" y="404"/>
                    </a:lnTo>
                    <a:lnTo>
                      <a:pt x="106" y="402"/>
                    </a:lnTo>
                    <a:lnTo>
                      <a:pt x="100" y="400"/>
                    </a:lnTo>
                    <a:lnTo>
                      <a:pt x="94" y="397"/>
                    </a:lnTo>
                    <a:lnTo>
                      <a:pt x="89" y="394"/>
                    </a:lnTo>
                    <a:lnTo>
                      <a:pt x="83" y="390"/>
                    </a:lnTo>
                    <a:lnTo>
                      <a:pt x="78" y="385"/>
                    </a:lnTo>
                    <a:lnTo>
                      <a:pt x="71" y="377"/>
                    </a:lnTo>
                    <a:lnTo>
                      <a:pt x="63" y="368"/>
                    </a:lnTo>
                    <a:lnTo>
                      <a:pt x="54" y="356"/>
                    </a:lnTo>
                    <a:lnTo>
                      <a:pt x="45" y="342"/>
                    </a:lnTo>
                    <a:lnTo>
                      <a:pt x="36" y="327"/>
                    </a:lnTo>
                    <a:lnTo>
                      <a:pt x="26" y="310"/>
                    </a:lnTo>
                    <a:lnTo>
                      <a:pt x="19" y="291"/>
                    </a:lnTo>
                    <a:lnTo>
                      <a:pt x="12" y="269"/>
                    </a:lnTo>
                    <a:lnTo>
                      <a:pt x="6" y="247"/>
                    </a:lnTo>
                    <a:lnTo>
                      <a:pt x="4" y="235"/>
                    </a:lnTo>
                    <a:lnTo>
                      <a:pt x="2" y="223"/>
                    </a:lnTo>
                    <a:lnTo>
                      <a:pt x="1" y="210"/>
                    </a:lnTo>
                    <a:lnTo>
                      <a:pt x="0" y="197"/>
                    </a:lnTo>
                    <a:lnTo>
                      <a:pt x="0" y="184"/>
                    </a:lnTo>
                    <a:lnTo>
                      <a:pt x="0" y="171"/>
                    </a:lnTo>
                    <a:lnTo>
                      <a:pt x="1" y="157"/>
                    </a:lnTo>
                    <a:lnTo>
                      <a:pt x="3" y="143"/>
                    </a:lnTo>
                    <a:lnTo>
                      <a:pt x="6" y="127"/>
                    </a:lnTo>
                    <a:lnTo>
                      <a:pt x="9" y="113"/>
                    </a:lnTo>
                    <a:lnTo>
                      <a:pt x="13" y="98"/>
                    </a:lnTo>
                    <a:lnTo>
                      <a:pt x="19" y="82"/>
                    </a:lnTo>
                    <a:lnTo>
                      <a:pt x="21" y="76"/>
                    </a:lnTo>
                    <a:lnTo>
                      <a:pt x="29" y="58"/>
                    </a:lnTo>
                    <a:lnTo>
                      <a:pt x="36" y="48"/>
                    </a:lnTo>
                    <a:lnTo>
                      <a:pt x="43" y="37"/>
                    </a:lnTo>
                    <a:lnTo>
                      <a:pt x="50" y="27"/>
                    </a:lnTo>
                    <a:lnTo>
                      <a:pt x="59" y="17"/>
                    </a:lnTo>
                    <a:lnTo>
                      <a:pt x="64" y="13"/>
                    </a:lnTo>
                    <a:lnTo>
                      <a:pt x="69" y="9"/>
                    </a:lnTo>
                    <a:lnTo>
                      <a:pt x="75" y="6"/>
                    </a:lnTo>
                    <a:lnTo>
                      <a:pt x="80" y="3"/>
                    </a:lnTo>
                    <a:lnTo>
                      <a:pt x="86" y="1"/>
                    </a:lnTo>
                    <a:lnTo>
                      <a:pt x="92" y="0"/>
                    </a:lnTo>
                    <a:lnTo>
                      <a:pt x="98" y="0"/>
                    </a:lnTo>
                    <a:lnTo>
                      <a:pt x="105" y="0"/>
                    </a:lnTo>
                    <a:lnTo>
                      <a:pt x="113" y="2"/>
                    </a:lnTo>
                    <a:lnTo>
                      <a:pt x="119" y="5"/>
                    </a:lnTo>
                    <a:lnTo>
                      <a:pt x="126" y="9"/>
                    </a:lnTo>
                    <a:lnTo>
                      <a:pt x="134" y="14"/>
                    </a:lnTo>
                    <a:lnTo>
                      <a:pt x="141" y="20"/>
                    </a:lnTo>
                    <a:lnTo>
                      <a:pt x="149" y="29"/>
                    </a:lnTo>
                    <a:lnTo>
                      <a:pt x="156" y="38"/>
                    </a:lnTo>
                    <a:lnTo>
                      <a:pt x="164" y="49"/>
                    </a:lnTo>
                    <a:close/>
                  </a:path>
                </a:pathLst>
              </a:custGeom>
              <a:solidFill>
                <a:srgbClr val="47444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2" name="Freeform 680"/>
              <p:cNvSpPr>
                <a:spLocks noChangeAspect="1"/>
              </p:cNvSpPr>
              <p:nvPr/>
            </p:nvSpPr>
            <p:spPr bwMode="auto">
              <a:xfrm>
                <a:off x="2221" y="1957"/>
                <a:ext cx="47" cy="93"/>
              </a:xfrm>
              <a:custGeom>
                <a:avLst/>
                <a:gdLst/>
                <a:ahLst/>
                <a:cxnLst>
                  <a:cxn ang="0">
                    <a:pos x="154" y="55"/>
                  </a:cxn>
                  <a:cxn ang="0">
                    <a:pos x="167" y="77"/>
                  </a:cxn>
                  <a:cxn ang="0">
                    <a:pos x="176" y="99"/>
                  </a:cxn>
                  <a:cxn ang="0">
                    <a:pos x="185" y="121"/>
                  </a:cxn>
                  <a:cxn ang="0">
                    <a:pos x="192" y="155"/>
                  </a:cxn>
                  <a:cxn ang="0">
                    <a:pos x="194" y="197"/>
                  </a:cxn>
                  <a:cxn ang="0">
                    <a:pos x="191" y="238"/>
                  </a:cxn>
                  <a:cxn ang="0">
                    <a:pos x="184" y="274"/>
                  </a:cxn>
                  <a:cxn ang="0">
                    <a:pos x="174" y="305"/>
                  </a:cxn>
                  <a:cxn ang="0">
                    <a:pos x="163" y="330"/>
                  </a:cxn>
                  <a:cxn ang="0">
                    <a:pos x="155" y="346"/>
                  </a:cxn>
                  <a:cxn ang="0">
                    <a:pos x="147" y="357"/>
                  </a:cxn>
                  <a:cxn ang="0">
                    <a:pos x="138" y="364"/>
                  </a:cxn>
                  <a:cxn ang="0">
                    <a:pos x="127" y="367"/>
                  </a:cxn>
                  <a:cxn ang="0">
                    <a:pos x="116" y="368"/>
                  </a:cxn>
                  <a:cxn ang="0">
                    <a:pos x="104" y="366"/>
                  </a:cxn>
                  <a:cxn ang="0">
                    <a:pos x="88" y="359"/>
                  </a:cxn>
                  <a:cxn ang="0">
                    <a:pos x="71" y="346"/>
                  </a:cxn>
                  <a:cxn ang="0">
                    <a:pos x="57" y="332"/>
                  </a:cxn>
                  <a:cxn ang="0">
                    <a:pos x="41" y="310"/>
                  </a:cxn>
                  <a:cxn ang="0">
                    <a:pos x="24" y="281"/>
                  </a:cxn>
                  <a:cxn ang="0">
                    <a:pos x="11" y="245"/>
                  </a:cxn>
                  <a:cxn ang="0">
                    <a:pos x="2" y="204"/>
                  </a:cxn>
                  <a:cxn ang="0">
                    <a:pos x="0" y="168"/>
                  </a:cxn>
                  <a:cxn ang="0">
                    <a:pos x="2" y="143"/>
                  </a:cxn>
                  <a:cxn ang="0">
                    <a:pos x="6" y="117"/>
                  </a:cxn>
                  <a:cxn ang="0">
                    <a:pos x="13" y="90"/>
                  </a:cxn>
                  <a:cxn ang="0">
                    <a:pos x="20" y="70"/>
                  </a:cxn>
                  <a:cxn ang="0">
                    <a:pos x="32" y="45"/>
                  </a:cxn>
                  <a:cxn ang="0">
                    <a:pos x="46" y="26"/>
                  </a:cxn>
                  <a:cxn ang="0">
                    <a:pos x="59" y="13"/>
                  </a:cxn>
                  <a:cxn ang="0">
                    <a:pos x="68" y="6"/>
                  </a:cxn>
                  <a:cxn ang="0">
                    <a:pos x="78" y="2"/>
                  </a:cxn>
                  <a:cxn ang="0">
                    <a:pos x="89" y="0"/>
                  </a:cxn>
                  <a:cxn ang="0">
                    <a:pos x="101" y="2"/>
                  </a:cxn>
                  <a:cxn ang="0">
                    <a:pos x="114" y="8"/>
                  </a:cxn>
                  <a:cxn ang="0">
                    <a:pos x="127" y="18"/>
                  </a:cxn>
                  <a:cxn ang="0">
                    <a:pos x="140" y="33"/>
                  </a:cxn>
                </a:cxnLst>
                <a:rect l="0" t="0" r="r" b="b"/>
                <a:pathLst>
                  <a:path w="194" h="368">
                    <a:moveTo>
                      <a:pt x="147" y="43"/>
                    </a:moveTo>
                    <a:lnTo>
                      <a:pt x="154" y="55"/>
                    </a:lnTo>
                    <a:lnTo>
                      <a:pt x="161" y="66"/>
                    </a:lnTo>
                    <a:lnTo>
                      <a:pt x="167" y="77"/>
                    </a:lnTo>
                    <a:lnTo>
                      <a:pt x="172" y="88"/>
                    </a:lnTo>
                    <a:lnTo>
                      <a:pt x="176" y="99"/>
                    </a:lnTo>
                    <a:lnTo>
                      <a:pt x="181" y="110"/>
                    </a:lnTo>
                    <a:lnTo>
                      <a:pt x="185" y="121"/>
                    </a:lnTo>
                    <a:lnTo>
                      <a:pt x="187" y="133"/>
                    </a:lnTo>
                    <a:lnTo>
                      <a:pt x="192" y="155"/>
                    </a:lnTo>
                    <a:lnTo>
                      <a:pt x="194" y="176"/>
                    </a:lnTo>
                    <a:lnTo>
                      <a:pt x="194" y="197"/>
                    </a:lnTo>
                    <a:lnTo>
                      <a:pt x="194" y="218"/>
                    </a:lnTo>
                    <a:lnTo>
                      <a:pt x="191" y="238"/>
                    </a:lnTo>
                    <a:lnTo>
                      <a:pt x="188" y="256"/>
                    </a:lnTo>
                    <a:lnTo>
                      <a:pt x="184" y="274"/>
                    </a:lnTo>
                    <a:lnTo>
                      <a:pt x="180" y="290"/>
                    </a:lnTo>
                    <a:lnTo>
                      <a:pt x="174" y="305"/>
                    </a:lnTo>
                    <a:lnTo>
                      <a:pt x="168" y="318"/>
                    </a:lnTo>
                    <a:lnTo>
                      <a:pt x="163" y="330"/>
                    </a:lnTo>
                    <a:lnTo>
                      <a:pt x="158" y="340"/>
                    </a:lnTo>
                    <a:lnTo>
                      <a:pt x="155" y="346"/>
                    </a:lnTo>
                    <a:lnTo>
                      <a:pt x="151" y="353"/>
                    </a:lnTo>
                    <a:lnTo>
                      <a:pt x="147" y="357"/>
                    </a:lnTo>
                    <a:lnTo>
                      <a:pt x="142" y="361"/>
                    </a:lnTo>
                    <a:lnTo>
                      <a:pt x="138" y="364"/>
                    </a:lnTo>
                    <a:lnTo>
                      <a:pt x="133" y="366"/>
                    </a:lnTo>
                    <a:lnTo>
                      <a:pt x="127" y="367"/>
                    </a:lnTo>
                    <a:lnTo>
                      <a:pt x="122" y="368"/>
                    </a:lnTo>
                    <a:lnTo>
                      <a:pt x="116" y="368"/>
                    </a:lnTo>
                    <a:lnTo>
                      <a:pt x="111" y="367"/>
                    </a:lnTo>
                    <a:lnTo>
                      <a:pt x="104" y="366"/>
                    </a:lnTo>
                    <a:lnTo>
                      <a:pt x="99" y="364"/>
                    </a:lnTo>
                    <a:lnTo>
                      <a:pt x="88" y="359"/>
                    </a:lnTo>
                    <a:lnTo>
                      <a:pt x="77" y="351"/>
                    </a:lnTo>
                    <a:lnTo>
                      <a:pt x="71" y="346"/>
                    </a:lnTo>
                    <a:lnTo>
                      <a:pt x="65" y="340"/>
                    </a:lnTo>
                    <a:lnTo>
                      <a:pt x="57" y="332"/>
                    </a:lnTo>
                    <a:lnTo>
                      <a:pt x="49" y="322"/>
                    </a:lnTo>
                    <a:lnTo>
                      <a:pt x="41" y="310"/>
                    </a:lnTo>
                    <a:lnTo>
                      <a:pt x="32" y="297"/>
                    </a:lnTo>
                    <a:lnTo>
                      <a:pt x="24" y="281"/>
                    </a:lnTo>
                    <a:lnTo>
                      <a:pt x="17" y="264"/>
                    </a:lnTo>
                    <a:lnTo>
                      <a:pt x="11" y="245"/>
                    </a:lnTo>
                    <a:lnTo>
                      <a:pt x="6" y="225"/>
                    </a:lnTo>
                    <a:lnTo>
                      <a:pt x="2" y="204"/>
                    </a:lnTo>
                    <a:lnTo>
                      <a:pt x="0" y="180"/>
                    </a:lnTo>
                    <a:lnTo>
                      <a:pt x="0" y="168"/>
                    </a:lnTo>
                    <a:lnTo>
                      <a:pt x="1" y="156"/>
                    </a:lnTo>
                    <a:lnTo>
                      <a:pt x="2" y="143"/>
                    </a:lnTo>
                    <a:lnTo>
                      <a:pt x="4" y="131"/>
                    </a:lnTo>
                    <a:lnTo>
                      <a:pt x="6" y="117"/>
                    </a:lnTo>
                    <a:lnTo>
                      <a:pt x="9" y="103"/>
                    </a:lnTo>
                    <a:lnTo>
                      <a:pt x="13" y="90"/>
                    </a:lnTo>
                    <a:lnTo>
                      <a:pt x="18" y="76"/>
                    </a:lnTo>
                    <a:lnTo>
                      <a:pt x="20" y="70"/>
                    </a:lnTo>
                    <a:lnTo>
                      <a:pt x="27" y="55"/>
                    </a:lnTo>
                    <a:lnTo>
                      <a:pt x="32" y="45"/>
                    </a:lnTo>
                    <a:lnTo>
                      <a:pt x="39" y="35"/>
                    </a:lnTo>
                    <a:lnTo>
                      <a:pt x="46" y="26"/>
                    </a:lnTo>
                    <a:lnTo>
                      <a:pt x="54" y="17"/>
                    </a:lnTo>
                    <a:lnTo>
                      <a:pt x="59" y="13"/>
                    </a:lnTo>
                    <a:lnTo>
                      <a:pt x="63" y="9"/>
                    </a:lnTo>
                    <a:lnTo>
                      <a:pt x="68" y="6"/>
                    </a:lnTo>
                    <a:lnTo>
                      <a:pt x="73" y="4"/>
                    </a:lnTo>
                    <a:lnTo>
                      <a:pt x="78" y="2"/>
                    </a:lnTo>
                    <a:lnTo>
                      <a:pt x="84" y="1"/>
                    </a:lnTo>
                    <a:lnTo>
                      <a:pt x="89" y="0"/>
                    </a:lnTo>
                    <a:lnTo>
                      <a:pt x="95" y="1"/>
                    </a:lnTo>
                    <a:lnTo>
                      <a:pt x="101" y="2"/>
                    </a:lnTo>
                    <a:lnTo>
                      <a:pt x="108" y="4"/>
                    </a:lnTo>
                    <a:lnTo>
                      <a:pt x="114" y="8"/>
                    </a:lnTo>
                    <a:lnTo>
                      <a:pt x="120" y="12"/>
                    </a:lnTo>
                    <a:lnTo>
                      <a:pt x="127" y="18"/>
                    </a:lnTo>
                    <a:lnTo>
                      <a:pt x="134" y="25"/>
                    </a:lnTo>
                    <a:lnTo>
                      <a:pt x="140" y="33"/>
                    </a:lnTo>
                    <a:lnTo>
                      <a:pt x="147" y="43"/>
                    </a:lnTo>
                    <a:close/>
                  </a:path>
                </a:pathLst>
              </a:custGeom>
              <a:solidFill>
                <a:srgbClr val="58555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3" name="Freeform 681"/>
              <p:cNvSpPr>
                <a:spLocks noChangeAspect="1"/>
              </p:cNvSpPr>
              <p:nvPr/>
            </p:nvSpPr>
            <p:spPr bwMode="auto">
              <a:xfrm>
                <a:off x="2224" y="1963"/>
                <a:ext cx="43" cy="82"/>
              </a:xfrm>
              <a:custGeom>
                <a:avLst/>
                <a:gdLst/>
                <a:ahLst/>
                <a:cxnLst>
                  <a:cxn ang="0">
                    <a:pos x="140" y="46"/>
                  </a:cxn>
                  <a:cxn ang="0">
                    <a:pos x="151" y="66"/>
                  </a:cxn>
                  <a:cxn ang="0">
                    <a:pos x="162" y="95"/>
                  </a:cxn>
                  <a:cxn ang="0">
                    <a:pos x="171" y="135"/>
                  </a:cxn>
                  <a:cxn ang="0">
                    <a:pos x="173" y="172"/>
                  </a:cxn>
                  <a:cxn ang="0">
                    <a:pos x="168" y="209"/>
                  </a:cxn>
                  <a:cxn ang="0">
                    <a:pos x="161" y="241"/>
                  </a:cxn>
                  <a:cxn ang="0">
                    <a:pos x="148" y="282"/>
                  </a:cxn>
                  <a:cxn ang="0">
                    <a:pos x="137" y="306"/>
                  </a:cxn>
                  <a:cxn ang="0">
                    <a:pos x="131" y="315"/>
                  </a:cxn>
                  <a:cxn ang="0">
                    <a:pos x="123" y="321"/>
                  </a:cxn>
                  <a:cxn ang="0">
                    <a:pos x="114" y="325"/>
                  </a:cxn>
                  <a:cxn ang="0">
                    <a:pos x="99" y="325"/>
                  </a:cxn>
                  <a:cxn ang="0">
                    <a:pos x="78" y="317"/>
                  </a:cxn>
                  <a:cxn ang="0">
                    <a:pos x="64" y="308"/>
                  </a:cxn>
                  <a:cxn ang="0">
                    <a:pos x="52" y="294"/>
                  </a:cxn>
                  <a:cxn ang="0">
                    <a:pos x="38" y="275"/>
                  </a:cxn>
                  <a:cxn ang="0">
                    <a:pos x="22" y="248"/>
                  </a:cxn>
                  <a:cxn ang="0">
                    <a:pos x="10" y="216"/>
                  </a:cxn>
                  <a:cxn ang="0">
                    <a:pos x="2" y="180"/>
                  </a:cxn>
                  <a:cxn ang="0">
                    <a:pos x="0" y="149"/>
                  </a:cxn>
                  <a:cxn ang="0">
                    <a:pos x="1" y="127"/>
                  </a:cxn>
                  <a:cxn ang="0">
                    <a:pos x="5" y="105"/>
                  </a:cxn>
                  <a:cxn ang="0">
                    <a:pos x="11" y="81"/>
                  </a:cxn>
                  <a:cxn ang="0">
                    <a:pos x="17" y="63"/>
                  </a:cxn>
                  <a:cxn ang="0">
                    <a:pos x="29" y="42"/>
                  </a:cxn>
                  <a:cxn ang="0">
                    <a:pos x="41" y="24"/>
                  </a:cxn>
                  <a:cxn ang="0">
                    <a:pos x="57" y="9"/>
                  </a:cxn>
                  <a:cxn ang="0">
                    <a:pos x="70" y="2"/>
                  </a:cxn>
                  <a:cxn ang="0">
                    <a:pos x="80" y="0"/>
                  </a:cxn>
                  <a:cxn ang="0">
                    <a:pos x="91" y="1"/>
                  </a:cxn>
                  <a:cxn ang="0">
                    <a:pos x="103" y="6"/>
                  </a:cxn>
                  <a:cxn ang="0">
                    <a:pos x="115" y="14"/>
                  </a:cxn>
                  <a:cxn ang="0">
                    <a:pos x="128" y="27"/>
                  </a:cxn>
                </a:cxnLst>
                <a:rect l="0" t="0" r="r" b="b"/>
                <a:pathLst>
                  <a:path w="173" h="325">
                    <a:moveTo>
                      <a:pt x="134" y="37"/>
                    </a:moveTo>
                    <a:lnTo>
                      <a:pt x="140" y="46"/>
                    </a:lnTo>
                    <a:lnTo>
                      <a:pt x="146" y="56"/>
                    </a:lnTo>
                    <a:lnTo>
                      <a:pt x="151" y="66"/>
                    </a:lnTo>
                    <a:lnTo>
                      <a:pt x="155" y="75"/>
                    </a:lnTo>
                    <a:lnTo>
                      <a:pt x="162" y="95"/>
                    </a:lnTo>
                    <a:lnTo>
                      <a:pt x="167" y="115"/>
                    </a:lnTo>
                    <a:lnTo>
                      <a:pt x="171" y="135"/>
                    </a:lnTo>
                    <a:lnTo>
                      <a:pt x="173" y="154"/>
                    </a:lnTo>
                    <a:lnTo>
                      <a:pt x="173" y="172"/>
                    </a:lnTo>
                    <a:lnTo>
                      <a:pt x="172" y="191"/>
                    </a:lnTo>
                    <a:lnTo>
                      <a:pt x="168" y="209"/>
                    </a:lnTo>
                    <a:lnTo>
                      <a:pt x="165" y="225"/>
                    </a:lnTo>
                    <a:lnTo>
                      <a:pt x="161" y="241"/>
                    </a:lnTo>
                    <a:lnTo>
                      <a:pt x="157" y="256"/>
                    </a:lnTo>
                    <a:lnTo>
                      <a:pt x="148" y="282"/>
                    </a:lnTo>
                    <a:lnTo>
                      <a:pt x="139" y="301"/>
                    </a:lnTo>
                    <a:lnTo>
                      <a:pt x="137" y="306"/>
                    </a:lnTo>
                    <a:lnTo>
                      <a:pt x="134" y="311"/>
                    </a:lnTo>
                    <a:lnTo>
                      <a:pt x="131" y="315"/>
                    </a:lnTo>
                    <a:lnTo>
                      <a:pt x="127" y="318"/>
                    </a:lnTo>
                    <a:lnTo>
                      <a:pt x="123" y="321"/>
                    </a:lnTo>
                    <a:lnTo>
                      <a:pt x="118" y="322"/>
                    </a:lnTo>
                    <a:lnTo>
                      <a:pt x="114" y="325"/>
                    </a:lnTo>
                    <a:lnTo>
                      <a:pt x="109" y="325"/>
                    </a:lnTo>
                    <a:lnTo>
                      <a:pt x="99" y="325"/>
                    </a:lnTo>
                    <a:lnTo>
                      <a:pt x="87" y="321"/>
                    </a:lnTo>
                    <a:lnTo>
                      <a:pt x="78" y="317"/>
                    </a:lnTo>
                    <a:lnTo>
                      <a:pt x="69" y="311"/>
                    </a:lnTo>
                    <a:lnTo>
                      <a:pt x="64" y="308"/>
                    </a:lnTo>
                    <a:lnTo>
                      <a:pt x="59" y="302"/>
                    </a:lnTo>
                    <a:lnTo>
                      <a:pt x="52" y="294"/>
                    </a:lnTo>
                    <a:lnTo>
                      <a:pt x="45" y="285"/>
                    </a:lnTo>
                    <a:lnTo>
                      <a:pt x="38" y="275"/>
                    </a:lnTo>
                    <a:lnTo>
                      <a:pt x="30" y="262"/>
                    </a:lnTo>
                    <a:lnTo>
                      <a:pt x="22" y="248"/>
                    </a:lnTo>
                    <a:lnTo>
                      <a:pt x="15" y="233"/>
                    </a:lnTo>
                    <a:lnTo>
                      <a:pt x="10" y="216"/>
                    </a:lnTo>
                    <a:lnTo>
                      <a:pt x="5" y="199"/>
                    </a:lnTo>
                    <a:lnTo>
                      <a:pt x="2" y="180"/>
                    </a:lnTo>
                    <a:lnTo>
                      <a:pt x="0" y="159"/>
                    </a:lnTo>
                    <a:lnTo>
                      <a:pt x="0" y="149"/>
                    </a:lnTo>
                    <a:lnTo>
                      <a:pt x="0" y="138"/>
                    </a:lnTo>
                    <a:lnTo>
                      <a:pt x="1" y="127"/>
                    </a:lnTo>
                    <a:lnTo>
                      <a:pt x="2" y="116"/>
                    </a:lnTo>
                    <a:lnTo>
                      <a:pt x="5" y="105"/>
                    </a:lnTo>
                    <a:lnTo>
                      <a:pt x="7" y="92"/>
                    </a:lnTo>
                    <a:lnTo>
                      <a:pt x="11" y="81"/>
                    </a:lnTo>
                    <a:lnTo>
                      <a:pt x="15" y="69"/>
                    </a:lnTo>
                    <a:lnTo>
                      <a:pt x="17" y="63"/>
                    </a:lnTo>
                    <a:lnTo>
                      <a:pt x="23" y="50"/>
                    </a:lnTo>
                    <a:lnTo>
                      <a:pt x="29" y="42"/>
                    </a:lnTo>
                    <a:lnTo>
                      <a:pt x="35" y="33"/>
                    </a:lnTo>
                    <a:lnTo>
                      <a:pt x="41" y="24"/>
                    </a:lnTo>
                    <a:lnTo>
                      <a:pt x="48" y="16"/>
                    </a:lnTo>
                    <a:lnTo>
                      <a:pt x="57" y="9"/>
                    </a:lnTo>
                    <a:lnTo>
                      <a:pt x="65" y="4"/>
                    </a:lnTo>
                    <a:lnTo>
                      <a:pt x="70" y="2"/>
                    </a:lnTo>
                    <a:lnTo>
                      <a:pt x="75" y="1"/>
                    </a:lnTo>
                    <a:lnTo>
                      <a:pt x="80" y="0"/>
                    </a:lnTo>
                    <a:lnTo>
                      <a:pt x="85" y="0"/>
                    </a:lnTo>
                    <a:lnTo>
                      <a:pt x="91" y="1"/>
                    </a:lnTo>
                    <a:lnTo>
                      <a:pt x="96" y="3"/>
                    </a:lnTo>
                    <a:lnTo>
                      <a:pt x="103" y="6"/>
                    </a:lnTo>
                    <a:lnTo>
                      <a:pt x="109" y="10"/>
                    </a:lnTo>
                    <a:lnTo>
                      <a:pt x="115" y="14"/>
                    </a:lnTo>
                    <a:lnTo>
                      <a:pt x="121" y="20"/>
                    </a:lnTo>
                    <a:lnTo>
                      <a:pt x="128" y="27"/>
                    </a:lnTo>
                    <a:lnTo>
                      <a:pt x="134" y="37"/>
                    </a:lnTo>
                    <a:close/>
                  </a:path>
                </a:pathLst>
              </a:custGeom>
              <a:solidFill>
                <a:srgbClr val="66646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4" name="Freeform 682"/>
              <p:cNvSpPr>
                <a:spLocks noChangeAspect="1"/>
              </p:cNvSpPr>
              <p:nvPr/>
            </p:nvSpPr>
            <p:spPr bwMode="auto">
              <a:xfrm>
                <a:off x="2224" y="1968"/>
                <a:ext cx="38" cy="71"/>
              </a:xfrm>
              <a:custGeom>
                <a:avLst/>
                <a:gdLst/>
                <a:ahLst/>
                <a:cxnLst>
                  <a:cxn ang="0">
                    <a:pos x="119" y="33"/>
                  </a:cxn>
                  <a:cxn ang="0">
                    <a:pos x="128" y="50"/>
                  </a:cxn>
                  <a:cxn ang="0">
                    <a:pos x="136" y="67"/>
                  </a:cxn>
                  <a:cxn ang="0">
                    <a:pos x="141" y="85"/>
                  </a:cxn>
                  <a:cxn ang="0">
                    <a:pos x="145" y="102"/>
                  </a:cxn>
                  <a:cxn ang="0">
                    <a:pos x="147" y="118"/>
                  </a:cxn>
                  <a:cxn ang="0">
                    <a:pos x="149" y="135"/>
                  </a:cxn>
                  <a:cxn ang="0">
                    <a:pos x="149" y="150"/>
                  </a:cxn>
                  <a:cxn ang="0">
                    <a:pos x="148" y="167"/>
                  </a:cxn>
                  <a:cxn ang="0">
                    <a:pos x="146" y="181"/>
                  </a:cxn>
                  <a:cxn ang="0">
                    <a:pos x="144" y="195"/>
                  </a:cxn>
                  <a:cxn ang="0">
                    <a:pos x="141" y="208"/>
                  </a:cxn>
                  <a:cxn ang="0">
                    <a:pos x="138" y="221"/>
                  </a:cxn>
                  <a:cxn ang="0">
                    <a:pos x="131" y="243"/>
                  </a:cxn>
                  <a:cxn ang="0">
                    <a:pos x="125" y="259"/>
                  </a:cxn>
                  <a:cxn ang="0">
                    <a:pos x="122" y="265"/>
                  </a:cxn>
                  <a:cxn ang="0">
                    <a:pos x="118" y="270"/>
                  </a:cxn>
                  <a:cxn ang="0">
                    <a:pos x="115" y="274"/>
                  </a:cxn>
                  <a:cxn ang="0">
                    <a:pos x="111" y="277"/>
                  </a:cxn>
                  <a:cxn ang="0">
                    <a:pos x="107" y="279"/>
                  </a:cxn>
                  <a:cxn ang="0">
                    <a:pos x="103" y="281"/>
                  </a:cxn>
                  <a:cxn ang="0">
                    <a:pos x="98" y="282"/>
                  </a:cxn>
                  <a:cxn ang="0">
                    <a:pos x="93" y="283"/>
                  </a:cxn>
                  <a:cxn ang="0">
                    <a:pos x="84" y="282"/>
                  </a:cxn>
                  <a:cxn ang="0">
                    <a:pos x="74" y="280"/>
                  </a:cxn>
                  <a:cxn ang="0">
                    <a:pos x="64" y="276"/>
                  </a:cxn>
                  <a:cxn ang="0">
                    <a:pos x="54" y="270"/>
                  </a:cxn>
                  <a:cxn ang="0">
                    <a:pos x="51" y="267"/>
                  </a:cxn>
                  <a:cxn ang="0">
                    <a:pos x="46" y="263"/>
                  </a:cxn>
                  <a:cxn ang="0">
                    <a:pos x="41" y="257"/>
                  </a:cxn>
                  <a:cxn ang="0">
                    <a:pos x="36" y="249"/>
                  </a:cxn>
                  <a:cxn ang="0">
                    <a:pos x="30" y="240"/>
                  </a:cxn>
                  <a:cxn ang="0">
                    <a:pos x="24" y="228"/>
                  </a:cxn>
                  <a:cxn ang="0">
                    <a:pos x="17" y="216"/>
                  </a:cxn>
                  <a:cxn ang="0">
                    <a:pos x="12" y="203"/>
                  </a:cxn>
                  <a:cxn ang="0">
                    <a:pos x="8" y="189"/>
                  </a:cxn>
                  <a:cxn ang="0">
                    <a:pos x="4" y="174"/>
                  </a:cxn>
                  <a:cxn ang="0">
                    <a:pos x="1" y="157"/>
                  </a:cxn>
                  <a:cxn ang="0">
                    <a:pos x="0" y="139"/>
                  </a:cxn>
                  <a:cxn ang="0">
                    <a:pos x="0" y="120"/>
                  </a:cxn>
                  <a:cxn ang="0">
                    <a:pos x="1" y="101"/>
                  </a:cxn>
                  <a:cxn ang="0">
                    <a:pos x="5" y="80"/>
                  </a:cxn>
                  <a:cxn ang="0">
                    <a:pos x="11" y="59"/>
                  </a:cxn>
                  <a:cxn ang="0">
                    <a:pos x="13" y="55"/>
                  </a:cxn>
                  <a:cxn ang="0">
                    <a:pos x="18" y="43"/>
                  </a:cxn>
                  <a:cxn ang="0">
                    <a:pos x="24" y="36"/>
                  </a:cxn>
                  <a:cxn ang="0">
                    <a:pos x="29" y="29"/>
                  </a:cxn>
                  <a:cxn ang="0">
                    <a:pos x="35" y="21"/>
                  </a:cxn>
                  <a:cxn ang="0">
                    <a:pos x="41" y="14"/>
                  </a:cxn>
                  <a:cxn ang="0">
                    <a:pos x="48" y="7"/>
                  </a:cxn>
                  <a:cxn ang="0">
                    <a:pos x="57" y="3"/>
                  </a:cxn>
                  <a:cxn ang="0">
                    <a:pos x="61" y="1"/>
                  </a:cxn>
                  <a:cxn ang="0">
                    <a:pos x="65" y="0"/>
                  </a:cxn>
                  <a:cxn ang="0">
                    <a:pos x="70" y="0"/>
                  </a:cxn>
                  <a:cxn ang="0">
                    <a:pos x="75" y="0"/>
                  </a:cxn>
                  <a:cxn ang="0">
                    <a:pos x="80" y="1"/>
                  </a:cxn>
                  <a:cxn ang="0">
                    <a:pos x="85" y="3"/>
                  </a:cxn>
                  <a:cxn ang="0">
                    <a:pos x="90" y="5"/>
                  </a:cxn>
                  <a:cxn ang="0">
                    <a:pos x="96" y="8"/>
                  </a:cxn>
                  <a:cxn ang="0">
                    <a:pos x="102" y="14"/>
                  </a:cxn>
                  <a:cxn ang="0">
                    <a:pos x="108" y="19"/>
                  </a:cxn>
                  <a:cxn ang="0">
                    <a:pos x="113" y="25"/>
                  </a:cxn>
                  <a:cxn ang="0">
                    <a:pos x="119" y="33"/>
                  </a:cxn>
                </a:cxnLst>
                <a:rect l="0" t="0" r="r" b="b"/>
                <a:pathLst>
                  <a:path w="149" h="283">
                    <a:moveTo>
                      <a:pt x="119" y="33"/>
                    </a:moveTo>
                    <a:lnTo>
                      <a:pt x="128" y="50"/>
                    </a:lnTo>
                    <a:lnTo>
                      <a:pt x="136" y="67"/>
                    </a:lnTo>
                    <a:lnTo>
                      <a:pt x="141" y="85"/>
                    </a:lnTo>
                    <a:lnTo>
                      <a:pt x="145" y="102"/>
                    </a:lnTo>
                    <a:lnTo>
                      <a:pt x="147" y="118"/>
                    </a:lnTo>
                    <a:lnTo>
                      <a:pt x="149" y="135"/>
                    </a:lnTo>
                    <a:lnTo>
                      <a:pt x="149" y="150"/>
                    </a:lnTo>
                    <a:lnTo>
                      <a:pt x="148" y="167"/>
                    </a:lnTo>
                    <a:lnTo>
                      <a:pt x="146" y="181"/>
                    </a:lnTo>
                    <a:lnTo>
                      <a:pt x="144" y="195"/>
                    </a:lnTo>
                    <a:lnTo>
                      <a:pt x="141" y="208"/>
                    </a:lnTo>
                    <a:lnTo>
                      <a:pt x="138" y="221"/>
                    </a:lnTo>
                    <a:lnTo>
                      <a:pt x="131" y="243"/>
                    </a:lnTo>
                    <a:lnTo>
                      <a:pt x="125" y="259"/>
                    </a:lnTo>
                    <a:lnTo>
                      <a:pt x="122" y="265"/>
                    </a:lnTo>
                    <a:lnTo>
                      <a:pt x="118" y="270"/>
                    </a:lnTo>
                    <a:lnTo>
                      <a:pt x="115" y="274"/>
                    </a:lnTo>
                    <a:lnTo>
                      <a:pt x="111" y="277"/>
                    </a:lnTo>
                    <a:lnTo>
                      <a:pt x="107" y="279"/>
                    </a:lnTo>
                    <a:lnTo>
                      <a:pt x="103" y="281"/>
                    </a:lnTo>
                    <a:lnTo>
                      <a:pt x="98" y="282"/>
                    </a:lnTo>
                    <a:lnTo>
                      <a:pt x="93" y="283"/>
                    </a:lnTo>
                    <a:lnTo>
                      <a:pt x="84" y="282"/>
                    </a:lnTo>
                    <a:lnTo>
                      <a:pt x="74" y="280"/>
                    </a:lnTo>
                    <a:lnTo>
                      <a:pt x="64" y="276"/>
                    </a:lnTo>
                    <a:lnTo>
                      <a:pt x="54" y="270"/>
                    </a:lnTo>
                    <a:lnTo>
                      <a:pt x="51" y="267"/>
                    </a:lnTo>
                    <a:lnTo>
                      <a:pt x="46" y="263"/>
                    </a:lnTo>
                    <a:lnTo>
                      <a:pt x="41" y="257"/>
                    </a:lnTo>
                    <a:lnTo>
                      <a:pt x="36" y="249"/>
                    </a:lnTo>
                    <a:lnTo>
                      <a:pt x="30" y="240"/>
                    </a:lnTo>
                    <a:lnTo>
                      <a:pt x="24" y="228"/>
                    </a:lnTo>
                    <a:lnTo>
                      <a:pt x="17" y="216"/>
                    </a:lnTo>
                    <a:lnTo>
                      <a:pt x="12" y="203"/>
                    </a:lnTo>
                    <a:lnTo>
                      <a:pt x="8" y="189"/>
                    </a:lnTo>
                    <a:lnTo>
                      <a:pt x="4" y="174"/>
                    </a:lnTo>
                    <a:lnTo>
                      <a:pt x="1" y="157"/>
                    </a:lnTo>
                    <a:lnTo>
                      <a:pt x="0" y="139"/>
                    </a:lnTo>
                    <a:lnTo>
                      <a:pt x="0" y="120"/>
                    </a:lnTo>
                    <a:lnTo>
                      <a:pt x="1" y="101"/>
                    </a:lnTo>
                    <a:lnTo>
                      <a:pt x="5" y="80"/>
                    </a:lnTo>
                    <a:lnTo>
                      <a:pt x="11" y="59"/>
                    </a:lnTo>
                    <a:lnTo>
                      <a:pt x="13" y="55"/>
                    </a:lnTo>
                    <a:lnTo>
                      <a:pt x="18" y="43"/>
                    </a:lnTo>
                    <a:lnTo>
                      <a:pt x="24" y="36"/>
                    </a:lnTo>
                    <a:lnTo>
                      <a:pt x="29" y="29"/>
                    </a:lnTo>
                    <a:lnTo>
                      <a:pt x="35" y="21"/>
                    </a:lnTo>
                    <a:lnTo>
                      <a:pt x="41" y="14"/>
                    </a:lnTo>
                    <a:lnTo>
                      <a:pt x="48" y="7"/>
                    </a:lnTo>
                    <a:lnTo>
                      <a:pt x="57" y="3"/>
                    </a:lnTo>
                    <a:lnTo>
                      <a:pt x="61" y="1"/>
                    </a:lnTo>
                    <a:lnTo>
                      <a:pt x="65" y="0"/>
                    </a:lnTo>
                    <a:lnTo>
                      <a:pt x="70" y="0"/>
                    </a:lnTo>
                    <a:lnTo>
                      <a:pt x="75" y="0"/>
                    </a:lnTo>
                    <a:lnTo>
                      <a:pt x="80" y="1"/>
                    </a:lnTo>
                    <a:lnTo>
                      <a:pt x="85" y="3"/>
                    </a:lnTo>
                    <a:lnTo>
                      <a:pt x="90" y="5"/>
                    </a:lnTo>
                    <a:lnTo>
                      <a:pt x="96" y="8"/>
                    </a:lnTo>
                    <a:lnTo>
                      <a:pt x="102" y="14"/>
                    </a:lnTo>
                    <a:lnTo>
                      <a:pt x="108" y="19"/>
                    </a:lnTo>
                    <a:lnTo>
                      <a:pt x="113" y="25"/>
                    </a:lnTo>
                    <a:lnTo>
                      <a:pt x="119" y="33"/>
                    </a:lnTo>
                    <a:close/>
                  </a:path>
                </a:pathLst>
              </a:custGeom>
              <a:solidFill>
                <a:srgbClr val="75747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5" name="Freeform 683"/>
              <p:cNvSpPr>
                <a:spLocks noChangeAspect="1"/>
              </p:cNvSpPr>
              <p:nvPr/>
            </p:nvSpPr>
            <p:spPr bwMode="auto">
              <a:xfrm>
                <a:off x="2224" y="1974"/>
                <a:ext cx="34" cy="59"/>
              </a:xfrm>
              <a:custGeom>
                <a:avLst/>
                <a:gdLst/>
                <a:ahLst/>
                <a:cxnLst>
                  <a:cxn ang="0">
                    <a:pos x="12" y="46"/>
                  </a:cxn>
                  <a:cxn ang="0">
                    <a:pos x="21" y="30"/>
                  </a:cxn>
                  <a:cxn ang="0">
                    <a:pos x="30" y="17"/>
                  </a:cxn>
                  <a:cxn ang="0">
                    <a:pos x="42" y="7"/>
                  </a:cxn>
                  <a:cxn ang="0">
                    <a:pos x="53" y="2"/>
                  </a:cxn>
                  <a:cxn ang="0">
                    <a:pos x="61" y="0"/>
                  </a:cxn>
                  <a:cxn ang="0">
                    <a:pos x="69" y="2"/>
                  </a:cxn>
                  <a:cxn ang="0">
                    <a:pos x="78" y="5"/>
                  </a:cxn>
                  <a:cxn ang="0">
                    <a:pos x="87" y="12"/>
                  </a:cxn>
                  <a:cxn ang="0">
                    <a:pos x="97" y="22"/>
                  </a:cxn>
                  <a:cxn ang="0">
                    <a:pos x="111" y="43"/>
                  </a:cxn>
                  <a:cxn ang="0">
                    <a:pos x="122" y="72"/>
                  </a:cxn>
                  <a:cxn ang="0">
                    <a:pos x="129" y="101"/>
                  </a:cxn>
                  <a:cxn ang="0">
                    <a:pos x="131" y="128"/>
                  </a:cxn>
                  <a:cxn ang="0">
                    <a:pos x="130" y="155"/>
                  </a:cxn>
                  <a:cxn ang="0">
                    <a:pos x="126" y="179"/>
                  </a:cxn>
                  <a:cxn ang="0">
                    <a:pos x="119" y="199"/>
                  </a:cxn>
                  <a:cxn ang="0">
                    <a:pos x="112" y="217"/>
                  </a:cxn>
                  <a:cxn ang="0">
                    <a:pos x="106" y="228"/>
                  </a:cxn>
                  <a:cxn ang="0">
                    <a:pos x="100" y="236"/>
                  </a:cxn>
                  <a:cxn ang="0">
                    <a:pos x="94" y="241"/>
                  </a:cxn>
                  <a:cxn ang="0">
                    <a:pos x="85" y="244"/>
                  </a:cxn>
                  <a:cxn ang="0">
                    <a:pos x="73" y="245"/>
                  </a:cxn>
                  <a:cxn ang="0">
                    <a:pos x="56" y="239"/>
                  </a:cxn>
                  <a:cxn ang="0">
                    <a:pos x="45" y="231"/>
                  </a:cxn>
                  <a:cxn ang="0">
                    <a:pos x="36" y="222"/>
                  </a:cxn>
                  <a:cxn ang="0">
                    <a:pos x="26" y="206"/>
                  </a:cxn>
                  <a:cxn ang="0">
                    <a:pos x="15" y="186"/>
                  </a:cxn>
                  <a:cxn ang="0">
                    <a:pos x="7" y="162"/>
                  </a:cxn>
                  <a:cxn ang="0">
                    <a:pos x="1" y="133"/>
                  </a:cxn>
                  <a:cxn ang="0">
                    <a:pos x="0" y="102"/>
                  </a:cxn>
                  <a:cxn ang="0">
                    <a:pos x="5" y="69"/>
                  </a:cxn>
                </a:cxnLst>
                <a:rect l="0" t="0" r="r" b="b"/>
                <a:pathLst>
                  <a:path w="131" h="245">
                    <a:moveTo>
                      <a:pt x="10" y="50"/>
                    </a:moveTo>
                    <a:lnTo>
                      <a:pt x="12" y="46"/>
                    </a:lnTo>
                    <a:lnTo>
                      <a:pt x="16" y="36"/>
                    </a:lnTo>
                    <a:lnTo>
                      <a:pt x="21" y="30"/>
                    </a:lnTo>
                    <a:lnTo>
                      <a:pt x="25" y="24"/>
                    </a:lnTo>
                    <a:lnTo>
                      <a:pt x="30" y="17"/>
                    </a:lnTo>
                    <a:lnTo>
                      <a:pt x="36" y="11"/>
                    </a:lnTo>
                    <a:lnTo>
                      <a:pt x="42" y="7"/>
                    </a:lnTo>
                    <a:lnTo>
                      <a:pt x="49" y="3"/>
                    </a:lnTo>
                    <a:lnTo>
                      <a:pt x="53" y="2"/>
                    </a:lnTo>
                    <a:lnTo>
                      <a:pt x="57" y="1"/>
                    </a:lnTo>
                    <a:lnTo>
                      <a:pt x="61" y="0"/>
                    </a:lnTo>
                    <a:lnTo>
                      <a:pt x="65" y="1"/>
                    </a:lnTo>
                    <a:lnTo>
                      <a:pt x="69" y="2"/>
                    </a:lnTo>
                    <a:lnTo>
                      <a:pt x="73" y="3"/>
                    </a:lnTo>
                    <a:lnTo>
                      <a:pt x="78" y="5"/>
                    </a:lnTo>
                    <a:lnTo>
                      <a:pt x="82" y="8"/>
                    </a:lnTo>
                    <a:lnTo>
                      <a:pt x="87" y="12"/>
                    </a:lnTo>
                    <a:lnTo>
                      <a:pt x="92" y="17"/>
                    </a:lnTo>
                    <a:lnTo>
                      <a:pt x="97" y="22"/>
                    </a:lnTo>
                    <a:lnTo>
                      <a:pt x="102" y="29"/>
                    </a:lnTo>
                    <a:lnTo>
                      <a:pt x="111" y="43"/>
                    </a:lnTo>
                    <a:lnTo>
                      <a:pt x="117" y="57"/>
                    </a:lnTo>
                    <a:lnTo>
                      <a:pt x="122" y="72"/>
                    </a:lnTo>
                    <a:lnTo>
                      <a:pt x="126" y="87"/>
                    </a:lnTo>
                    <a:lnTo>
                      <a:pt x="129" y="101"/>
                    </a:lnTo>
                    <a:lnTo>
                      <a:pt x="131" y="115"/>
                    </a:lnTo>
                    <a:lnTo>
                      <a:pt x="131" y="128"/>
                    </a:lnTo>
                    <a:lnTo>
                      <a:pt x="131" y="143"/>
                    </a:lnTo>
                    <a:lnTo>
                      <a:pt x="130" y="155"/>
                    </a:lnTo>
                    <a:lnTo>
                      <a:pt x="128" y="167"/>
                    </a:lnTo>
                    <a:lnTo>
                      <a:pt x="126" y="179"/>
                    </a:lnTo>
                    <a:lnTo>
                      <a:pt x="123" y="190"/>
                    </a:lnTo>
                    <a:lnTo>
                      <a:pt x="119" y="199"/>
                    </a:lnTo>
                    <a:lnTo>
                      <a:pt x="116" y="208"/>
                    </a:lnTo>
                    <a:lnTo>
                      <a:pt x="112" y="217"/>
                    </a:lnTo>
                    <a:lnTo>
                      <a:pt x="108" y="224"/>
                    </a:lnTo>
                    <a:lnTo>
                      <a:pt x="106" y="228"/>
                    </a:lnTo>
                    <a:lnTo>
                      <a:pt x="103" y="232"/>
                    </a:lnTo>
                    <a:lnTo>
                      <a:pt x="100" y="236"/>
                    </a:lnTo>
                    <a:lnTo>
                      <a:pt x="97" y="239"/>
                    </a:lnTo>
                    <a:lnTo>
                      <a:pt x="94" y="241"/>
                    </a:lnTo>
                    <a:lnTo>
                      <a:pt x="89" y="243"/>
                    </a:lnTo>
                    <a:lnTo>
                      <a:pt x="85" y="244"/>
                    </a:lnTo>
                    <a:lnTo>
                      <a:pt x="81" y="245"/>
                    </a:lnTo>
                    <a:lnTo>
                      <a:pt x="73" y="245"/>
                    </a:lnTo>
                    <a:lnTo>
                      <a:pt x="65" y="243"/>
                    </a:lnTo>
                    <a:lnTo>
                      <a:pt x="56" y="239"/>
                    </a:lnTo>
                    <a:lnTo>
                      <a:pt x="48" y="234"/>
                    </a:lnTo>
                    <a:lnTo>
                      <a:pt x="45" y="231"/>
                    </a:lnTo>
                    <a:lnTo>
                      <a:pt x="41" y="227"/>
                    </a:lnTo>
                    <a:lnTo>
                      <a:pt x="36" y="222"/>
                    </a:lnTo>
                    <a:lnTo>
                      <a:pt x="31" y="215"/>
                    </a:lnTo>
                    <a:lnTo>
                      <a:pt x="26" y="206"/>
                    </a:lnTo>
                    <a:lnTo>
                      <a:pt x="21" y="196"/>
                    </a:lnTo>
                    <a:lnTo>
                      <a:pt x="15" y="186"/>
                    </a:lnTo>
                    <a:lnTo>
                      <a:pt x="10" y="175"/>
                    </a:lnTo>
                    <a:lnTo>
                      <a:pt x="7" y="162"/>
                    </a:lnTo>
                    <a:lnTo>
                      <a:pt x="3" y="149"/>
                    </a:lnTo>
                    <a:lnTo>
                      <a:pt x="1" y="133"/>
                    </a:lnTo>
                    <a:lnTo>
                      <a:pt x="0" y="118"/>
                    </a:lnTo>
                    <a:lnTo>
                      <a:pt x="0" y="102"/>
                    </a:lnTo>
                    <a:lnTo>
                      <a:pt x="2" y="86"/>
                    </a:lnTo>
                    <a:lnTo>
                      <a:pt x="5" y="69"/>
                    </a:lnTo>
                    <a:lnTo>
                      <a:pt x="10" y="50"/>
                    </a:lnTo>
                    <a:close/>
                  </a:path>
                </a:pathLst>
              </a:custGeom>
              <a:solidFill>
                <a:srgbClr val="9DB9C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6" name="Freeform 684"/>
              <p:cNvSpPr>
                <a:spLocks noChangeAspect="1"/>
              </p:cNvSpPr>
              <p:nvPr/>
            </p:nvSpPr>
            <p:spPr bwMode="auto">
              <a:xfrm>
                <a:off x="2224" y="1974"/>
                <a:ext cx="34" cy="59"/>
              </a:xfrm>
              <a:custGeom>
                <a:avLst/>
                <a:gdLst/>
                <a:ahLst/>
                <a:cxnLst>
                  <a:cxn ang="0">
                    <a:pos x="12" y="46"/>
                  </a:cxn>
                  <a:cxn ang="0">
                    <a:pos x="21" y="30"/>
                  </a:cxn>
                  <a:cxn ang="0">
                    <a:pos x="30" y="17"/>
                  </a:cxn>
                  <a:cxn ang="0">
                    <a:pos x="42" y="7"/>
                  </a:cxn>
                  <a:cxn ang="0">
                    <a:pos x="53" y="2"/>
                  </a:cxn>
                  <a:cxn ang="0">
                    <a:pos x="61" y="0"/>
                  </a:cxn>
                  <a:cxn ang="0">
                    <a:pos x="69" y="2"/>
                  </a:cxn>
                  <a:cxn ang="0">
                    <a:pos x="78" y="5"/>
                  </a:cxn>
                  <a:cxn ang="0">
                    <a:pos x="87" y="12"/>
                  </a:cxn>
                  <a:cxn ang="0">
                    <a:pos x="97" y="22"/>
                  </a:cxn>
                  <a:cxn ang="0">
                    <a:pos x="111" y="43"/>
                  </a:cxn>
                  <a:cxn ang="0">
                    <a:pos x="122" y="72"/>
                  </a:cxn>
                  <a:cxn ang="0">
                    <a:pos x="129" y="101"/>
                  </a:cxn>
                  <a:cxn ang="0">
                    <a:pos x="131" y="128"/>
                  </a:cxn>
                  <a:cxn ang="0">
                    <a:pos x="130" y="155"/>
                  </a:cxn>
                  <a:cxn ang="0">
                    <a:pos x="126" y="179"/>
                  </a:cxn>
                  <a:cxn ang="0">
                    <a:pos x="119" y="199"/>
                  </a:cxn>
                  <a:cxn ang="0">
                    <a:pos x="112" y="217"/>
                  </a:cxn>
                  <a:cxn ang="0">
                    <a:pos x="106" y="228"/>
                  </a:cxn>
                  <a:cxn ang="0">
                    <a:pos x="100" y="236"/>
                  </a:cxn>
                  <a:cxn ang="0">
                    <a:pos x="94" y="241"/>
                  </a:cxn>
                  <a:cxn ang="0">
                    <a:pos x="85" y="244"/>
                  </a:cxn>
                  <a:cxn ang="0">
                    <a:pos x="73" y="245"/>
                  </a:cxn>
                  <a:cxn ang="0">
                    <a:pos x="56" y="239"/>
                  </a:cxn>
                  <a:cxn ang="0">
                    <a:pos x="45" y="231"/>
                  </a:cxn>
                  <a:cxn ang="0">
                    <a:pos x="36" y="222"/>
                  </a:cxn>
                  <a:cxn ang="0">
                    <a:pos x="26" y="206"/>
                  </a:cxn>
                  <a:cxn ang="0">
                    <a:pos x="15" y="186"/>
                  </a:cxn>
                  <a:cxn ang="0">
                    <a:pos x="7" y="162"/>
                  </a:cxn>
                  <a:cxn ang="0">
                    <a:pos x="1" y="133"/>
                  </a:cxn>
                  <a:cxn ang="0">
                    <a:pos x="0" y="102"/>
                  </a:cxn>
                  <a:cxn ang="0">
                    <a:pos x="5" y="69"/>
                  </a:cxn>
                </a:cxnLst>
                <a:rect l="0" t="0" r="r" b="b"/>
                <a:pathLst>
                  <a:path w="131" h="245">
                    <a:moveTo>
                      <a:pt x="10" y="50"/>
                    </a:moveTo>
                    <a:lnTo>
                      <a:pt x="12" y="46"/>
                    </a:lnTo>
                    <a:lnTo>
                      <a:pt x="16" y="36"/>
                    </a:lnTo>
                    <a:lnTo>
                      <a:pt x="21" y="30"/>
                    </a:lnTo>
                    <a:lnTo>
                      <a:pt x="25" y="24"/>
                    </a:lnTo>
                    <a:lnTo>
                      <a:pt x="30" y="17"/>
                    </a:lnTo>
                    <a:lnTo>
                      <a:pt x="36" y="11"/>
                    </a:lnTo>
                    <a:lnTo>
                      <a:pt x="42" y="7"/>
                    </a:lnTo>
                    <a:lnTo>
                      <a:pt x="49" y="3"/>
                    </a:lnTo>
                    <a:lnTo>
                      <a:pt x="53" y="2"/>
                    </a:lnTo>
                    <a:lnTo>
                      <a:pt x="57" y="1"/>
                    </a:lnTo>
                    <a:lnTo>
                      <a:pt x="61" y="0"/>
                    </a:lnTo>
                    <a:lnTo>
                      <a:pt x="65" y="1"/>
                    </a:lnTo>
                    <a:lnTo>
                      <a:pt x="69" y="2"/>
                    </a:lnTo>
                    <a:lnTo>
                      <a:pt x="73" y="3"/>
                    </a:lnTo>
                    <a:lnTo>
                      <a:pt x="78" y="5"/>
                    </a:lnTo>
                    <a:lnTo>
                      <a:pt x="82" y="8"/>
                    </a:lnTo>
                    <a:lnTo>
                      <a:pt x="87" y="12"/>
                    </a:lnTo>
                    <a:lnTo>
                      <a:pt x="92" y="17"/>
                    </a:lnTo>
                    <a:lnTo>
                      <a:pt x="97" y="22"/>
                    </a:lnTo>
                    <a:lnTo>
                      <a:pt x="102" y="29"/>
                    </a:lnTo>
                    <a:lnTo>
                      <a:pt x="111" y="43"/>
                    </a:lnTo>
                    <a:lnTo>
                      <a:pt x="117" y="57"/>
                    </a:lnTo>
                    <a:lnTo>
                      <a:pt x="122" y="72"/>
                    </a:lnTo>
                    <a:lnTo>
                      <a:pt x="126" y="87"/>
                    </a:lnTo>
                    <a:lnTo>
                      <a:pt x="129" y="101"/>
                    </a:lnTo>
                    <a:lnTo>
                      <a:pt x="131" y="115"/>
                    </a:lnTo>
                    <a:lnTo>
                      <a:pt x="131" y="128"/>
                    </a:lnTo>
                    <a:lnTo>
                      <a:pt x="131" y="143"/>
                    </a:lnTo>
                    <a:lnTo>
                      <a:pt x="130" y="155"/>
                    </a:lnTo>
                    <a:lnTo>
                      <a:pt x="128" y="167"/>
                    </a:lnTo>
                    <a:lnTo>
                      <a:pt x="126" y="179"/>
                    </a:lnTo>
                    <a:lnTo>
                      <a:pt x="123" y="190"/>
                    </a:lnTo>
                    <a:lnTo>
                      <a:pt x="119" y="199"/>
                    </a:lnTo>
                    <a:lnTo>
                      <a:pt x="116" y="208"/>
                    </a:lnTo>
                    <a:lnTo>
                      <a:pt x="112" y="217"/>
                    </a:lnTo>
                    <a:lnTo>
                      <a:pt x="108" y="224"/>
                    </a:lnTo>
                    <a:lnTo>
                      <a:pt x="106" y="228"/>
                    </a:lnTo>
                    <a:lnTo>
                      <a:pt x="103" y="232"/>
                    </a:lnTo>
                    <a:lnTo>
                      <a:pt x="100" y="236"/>
                    </a:lnTo>
                    <a:lnTo>
                      <a:pt x="97" y="239"/>
                    </a:lnTo>
                    <a:lnTo>
                      <a:pt x="94" y="241"/>
                    </a:lnTo>
                    <a:lnTo>
                      <a:pt x="89" y="243"/>
                    </a:lnTo>
                    <a:lnTo>
                      <a:pt x="85" y="244"/>
                    </a:lnTo>
                    <a:lnTo>
                      <a:pt x="81" y="245"/>
                    </a:lnTo>
                    <a:lnTo>
                      <a:pt x="73" y="245"/>
                    </a:lnTo>
                    <a:lnTo>
                      <a:pt x="65" y="243"/>
                    </a:lnTo>
                    <a:lnTo>
                      <a:pt x="56" y="239"/>
                    </a:lnTo>
                    <a:lnTo>
                      <a:pt x="48" y="234"/>
                    </a:lnTo>
                    <a:lnTo>
                      <a:pt x="45" y="231"/>
                    </a:lnTo>
                    <a:lnTo>
                      <a:pt x="41" y="227"/>
                    </a:lnTo>
                    <a:lnTo>
                      <a:pt x="36" y="222"/>
                    </a:lnTo>
                    <a:lnTo>
                      <a:pt x="31" y="215"/>
                    </a:lnTo>
                    <a:lnTo>
                      <a:pt x="26" y="206"/>
                    </a:lnTo>
                    <a:lnTo>
                      <a:pt x="21" y="196"/>
                    </a:lnTo>
                    <a:lnTo>
                      <a:pt x="15" y="186"/>
                    </a:lnTo>
                    <a:lnTo>
                      <a:pt x="10" y="175"/>
                    </a:lnTo>
                    <a:lnTo>
                      <a:pt x="7" y="162"/>
                    </a:lnTo>
                    <a:lnTo>
                      <a:pt x="3" y="149"/>
                    </a:lnTo>
                    <a:lnTo>
                      <a:pt x="1" y="133"/>
                    </a:lnTo>
                    <a:lnTo>
                      <a:pt x="0" y="118"/>
                    </a:lnTo>
                    <a:lnTo>
                      <a:pt x="0" y="102"/>
                    </a:lnTo>
                    <a:lnTo>
                      <a:pt x="2" y="86"/>
                    </a:lnTo>
                    <a:lnTo>
                      <a:pt x="5" y="69"/>
                    </a:lnTo>
                    <a:lnTo>
                      <a:pt x="10" y="5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7" name="Freeform 685"/>
              <p:cNvSpPr>
                <a:spLocks noChangeAspect="1"/>
              </p:cNvSpPr>
              <p:nvPr/>
            </p:nvSpPr>
            <p:spPr bwMode="auto">
              <a:xfrm>
                <a:off x="2492" y="2160"/>
                <a:ext cx="20" cy="31"/>
              </a:xfrm>
              <a:custGeom>
                <a:avLst/>
                <a:gdLst/>
                <a:ahLst/>
                <a:cxnLst>
                  <a:cxn ang="0">
                    <a:pos x="10" y="0"/>
                  </a:cxn>
                  <a:cxn ang="0">
                    <a:pos x="19" y="3"/>
                  </a:cxn>
                  <a:cxn ang="0">
                    <a:pos x="38" y="11"/>
                  </a:cxn>
                  <a:cxn ang="0">
                    <a:pos x="50" y="17"/>
                  </a:cxn>
                  <a:cxn ang="0">
                    <a:pos x="61" y="23"/>
                  </a:cxn>
                  <a:cxn ang="0">
                    <a:pos x="65" y="26"/>
                  </a:cxn>
                  <a:cxn ang="0">
                    <a:pos x="69" y="30"/>
                  </a:cxn>
                  <a:cxn ang="0">
                    <a:pos x="73" y="34"/>
                  </a:cxn>
                  <a:cxn ang="0">
                    <a:pos x="75" y="38"/>
                  </a:cxn>
                  <a:cxn ang="0">
                    <a:pos x="77" y="41"/>
                  </a:cxn>
                  <a:cxn ang="0">
                    <a:pos x="78" y="45"/>
                  </a:cxn>
                  <a:cxn ang="0">
                    <a:pos x="79" y="50"/>
                  </a:cxn>
                  <a:cxn ang="0">
                    <a:pos x="79" y="54"/>
                  </a:cxn>
                  <a:cxn ang="0">
                    <a:pos x="79" y="63"/>
                  </a:cxn>
                  <a:cxn ang="0">
                    <a:pos x="78" y="73"/>
                  </a:cxn>
                  <a:cxn ang="0">
                    <a:pos x="75" y="82"/>
                  </a:cxn>
                  <a:cxn ang="0">
                    <a:pos x="72" y="90"/>
                  </a:cxn>
                  <a:cxn ang="0">
                    <a:pos x="68" y="97"/>
                  </a:cxn>
                  <a:cxn ang="0">
                    <a:pos x="65" y="103"/>
                  </a:cxn>
                  <a:cxn ang="0">
                    <a:pos x="54" y="110"/>
                  </a:cxn>
                  <a:cxn ang="0">
                    <a:pos x="42" y="115"/>
                  </a:cxn>
                  <a:cxn ang="0">
                    <a:pos x="32" y="119"/>
                  </a:cxn>
                  <a:cxn ang="0">
                    <a:pos x="22" y="122"/>
                  </a:cxn>
                  <a:cxn ang="0">
                    <a:pos x="6" y="125"/>
                  </a:cxn>
                  <a:cxn ang="0">
                    <a:pos x="0" y="125"/>
                  </a:cxn>
                  <a:cxn ang="0">
                    <a:pos x="2" y="114"/>
                  </a:cxn>
                  <a:cxn ang="0">
                    <a:pos x="7" y="87"/>
                  </a:cxn>
                  <a:cxn ang="0">
                    <a:pos x="9" y="68"/>
                  </a:cxn>
                  <a:cxn ang="0">
                    <a:pos x="11" y="47"/>
                  </a:cxn>
                  <a:cxn ang="0">
                    <a:pos x="11" y="24"/>
                  </a:cxn>
                  <a:cxn ang="0">
                    <a:pos x="10" y="0"/>
                  </a:cxn>
                </a:cxnLst>
                <a:rect l="0" t="0" r="r" b="b"/>
                <a:pathLst>
                  <a:path w="79" h="125">
                    <a:moveTo>
                      <a:pt x="10" y="0"/>
                    </a:moveTo>
                    <a:lnTo>
                      <a:pt x="19" y="3"/>
                    </a:lnTo>
                    <a:lnTo>
                      <a:pt x="38" y="11"/>
                    </a:lnTo>
                    <a:lnTo>
                      <a:pt x="50" y="17"/>
                    </a:lnTo>
                    <a:lnTo>
                      <a:pt x="61" y="23"/>
                    </a:lnTo>
                    <a:lnTo>
                      <a:pt x="65" y="26"/>
                    </a:lnTo>
                    <a:lnTo>
                      <a:pt x="69" y="30"/>
                    </a:lnTo>
                    <a:lnTo>
                      <a:pt x="73" y="34"/>
                    </a:lnTo>
                    <a:lnTo>
                      <a:pt x="75" y="38"/>
                    </a:lnTo>
                    <a:lnTo>
                      <a:pt x="77" y="41"/>
                    </a:lnTo>
                    <a:lnTo>
                      <a:pt x="78" y="45"/>
                    </a:lnTo>
                    <a:lnTo>
                      <a:pt x="79" y="50"/>
                    </a:lnTo>
                    <a:lnTo>
                      <a:pt x="79" y="54"/>
                    </a:lnTo>
                    <a:lnTo>
                      <a:pt x="79" y="63"/>
                    </a:lnTo>
                    <a:lnTo>
                      <a:pt x="78" y="73"/>
                    </a:lnTo>
                    <a:lnTo>
                      <a:pt x="75" y="82"/>
                    </a:lnTo>
                    <a:lnTo>
                      <a:pt x="72" y="90"/>
                    </a:lnTo>
                    <a:lnTo>
                      <a:pt x="68" y="97"/>
                    </a:lnTo>
                    <a:lnTo>
                      <a:pt x="65" y="103"/>
                    </a:lnTo>
                    <a:lnTo>
                      <a:pt x="54" y="110"/>
                    </a:lnTo>
                    <a:lnTo>
                      <a:pt x="42" y="115"/>
                    </a:lnTo>
                    <a:lnTo>
                      <a:pt x="32" y="119"/>
                    </a:lnTo>
                    <a:lnTo>
                      <a:pt x="22" y="122"/>
                    </a:lnTo>
                    <a:lnTo>
                      <a:pt x="6" y="125"/>
                    </a:lnTo>
                    <a:lnTo>
                      <a:pt x="0" y="125"/>
                    </a:lnTo>
                    <a:lnTo>
                      <a:pt x="2" y="114"/>
                    </a:lnTo>
                    <a:lnTo>
                      <a:pt x="7" y="87"/>
                    </a:lnTo>
                    <a:lnTo>
                      <a:pt x="9" y="68"/>
                    </a:lnTo>
                    <a:lnTo>
                      <a:pt x="11" y="47"/>
                    </a:lnTo>
                    <a:lnTo>
                      <a:pt x="11" y="24"/>
                    </a:lnTo>
                    <a:lnTo>
                      <a:pt x="10" y="0"/>
                    </a:lnTo>
                    <a:close/>
                  </a:path>
                </a:pathLst>
              </a:custGeom>
              <a:solidFill>
                <a:srgbClr val="9DB9C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8" name="Freeform 686"/>
              <p:cNvSpPr>
                <a:spLocks noChangeAspect="1"/>
              </p:cNvSpPr>
              <p:nvPr/>
            </p:nvSpPr>
            <p:spPr bwMode="auto">
              <a:xfrm>
                <a:off x="2492" y="2160"/>
                <a:ext cx="20" cy="31"/>
              </a:xfrm>
              <a:custGeom>
                <a:avLst/>
                <a:gdLst/>
                <a:ahLst/>
                <a:cxnLst>
                  <a:cxn ang="0">
                    <a:pos x="10" y="0"/>
                  </a:cxn>
                  <a:cxn ang="0">
                    <a:pos x="19" y="3"/>
                  </a:cxn>
                  <a:cxn ang="0">
                    <a:pos x="38" y="11"/>
                  </a:cxn>
                  <a:cxn ang="0">
                    <a:pos x="50" y="17"/>
                  </a:cxn>
                  <a:cxn ang="0">
                    <a:pos x="61" y="23"/>
                  </a:cxn>
                  <a:cxn ang="0">
                    <a:pos x="65" y="26"/>
                  </a:cxn>
                  <a:cxn ang="0">
                    <a:pos x="69" y="30"/>
                  </a:cxn>
                  <a:cxn ang="0">
                    <a:pos x="73" y="34"/>
                  </a:cxn>
                  <a:cxn ang="0">
                    <a:pos x="75" y="38"/>
                  </a:cxn>
                  <a:cxn ang="0">
                    <a:pos x="77" y="41"/>
                  </a:cxn>
                  <a:cxn ang="0">
                    <a:pos x="78" y="45"/>
                  </a:cxn>
                  <a:cxn ang="0">
                    <a:pos x="79" y="50"/>
                  </a:cxn>
                  <a:cxn ang="0">
                    <a:pos x="79" y="54"/>
                  </a:cxn>
                  <a:cxn ang="0">
                    <a:pos x="79" y="63"/>
                  </a:cxn>
                  <a:cxn ang="0">
                    <a:pos x="78" y="73"/>
                  </a:cxn>
                  <a:cxn ang="0">
                    <a:pos x="75" y="82"/>
                  </a:cxn>
                  <a:cxn ang="0">
                    <a:pos x="72" y="90"/>
                  </a:cxn>
                  <a:cxn ang="0">
                    <a:pos x="68" y="97"/>
                  </a:cxn>
                  <a:cxn ang="0">
                    <a:pos x="65" y="103"/>
                  </a:cxn>
                  <a:cxn ang="0">
                    <a:pos x="54" y="110"/>
                  </a:cxn>
                  <a:cxn ang="0">
                    <a:pos x="42" y="115"/>
                  </a:cxn>
                  <a:cxn ang="0">
                    <a:pos x="32" y="119"/>
                  </a:cxn>
                  <a:cxn ang="0">
                    <a:pos x="22" y="122"/>
                  </a:cxn>
                  <a:cxn ang="0">
                    <a:pos x="6" y="125"/>
                  </a:cxn>
                  <a:cxn ang="0">
                    <a:pos x="0" y="125"/>
                  </a:cxn>
                  <a:cxn ang="0">
                    <a:pos x="2" y="114"/>
                  </a:cxn>
                  <a:cxn ang="0">
                    <a:pos x="7" y="87"/>
                  </a:cxn>
                  <a:cxn ang="0">
                    <a:pos x="9" y="68"/>
                  </a:cxn>
                  <a:cxn ang="0">
                    <a:pos x="11" y="47"/>
                  </a:cxn>
                  <a:cxn ang="0">
                    <a:pos x="11" y="24"/>
                  </a:cxn>
                  <a:cxn ang="0">
                    <a:pos x="10" y="0"/>
                  </a:cxn>
                </a:cxnLst>
                <a:rect l="0" t="0" r="r" b="b"/>
                <a:pathLst>
                  <a:path w="79" h="125">
                    <a:moveTo>
                      <a:pt x="10" y="0"/>
                    </a:moveTo>
                    <a:lnTo>
                      <a:pt x="19" y="3"/>
                    </a:lnTo>
                    <a:lnTo>
                      <a:pt x="38" y="11"/>
                    </a:lnTo>
                    <a:lnTo>
                      <a:pt x="50" y="17"/>
                    </a:lnTo>
                    <a:lnTo>
                      <a:pt x="61" y="23"/>
                    </a:lnTo>
                    <a:lnTo>
                      <a:pt x="65" y="26"/>
                    </a:lnTo>
                    <a:lnTo>
                      <a:pt x="69" y="30"/>
                    </a:lnTo>
                    <a:lnTo>
                      <a:pt x="73" y="34"/>
                    </a:lnTo>
                    <a:lnTo>
                      <a:pt x="75" y="38"/>
                    </a:lnTo>
                    <a:lnTo>
                      <a:pt x="77" y="41"/>
                    </a:lnTo>
                    <a:lnTo>
                      <a:pt x="78" y="45"/>
                    </a:lnTo>
                    <a:lnTo>
                      <a:pt x="79" y="50"/>
                    </a:lnTo>
                    <a:lnTo>
                      <a:pt x="79" y="54"/>
                    </a:lnTo>
                    <a:lnTo>
                      <a:pt x="79" y="63"/>
                    </a:lnTo>
                    <a:lnTo>
                      <a:pt x="78" y="73"/>
                    </a:lnTo>
                    <a:lnTo>
                      <a:pt x="75" y="82"/>
                    </a:lnTo>
                    <a:lnTo>
                      <a:pt x="72" y="90"/>
                    </a:lnTo>
                    <a:lnTo>
                      <a:pt x="68" y="97"/>
                    </a:lnTo>
                    <a:lnTo>
                      <a:pt x="65" y="103"/>
                    </a:lnTo>
                    <a:lnTo>
                      <a:pt x="54" y="110"/>
                    </a:lnTo>
                    <a:lnTo>
                      <a:pt x="42" y="115"/>
                    </a:lnTo>
                    <a:lnTo>
                      <a:pt x="32" y="119"/>
                    </a:lnTo>
                    <a:lnTo>
                      <a:pt x="22" y="122"/>
                    </a:lnTo>
                    <a:lnTo>
                      <a:pt x="6" y="125"/>
                    </a:lnTo>
                    <a:lnTo>
                      <a:pt x="0" y="125"/>
                    </a:lnTo>
                    <a:lnTo>
                      <a:pt x="2" y="114"/>
                    </a:lnTo>
                    <a:lnTo>
                      <a:pt x="7" y="87"/>
                    </a:lnTo>
                    <a:lnTo>
                      <a:pt x="9" y="68"/>
                    </a:lnTo>
                    <a:lnTo>
                      <a:pt x="11" y="47"/>
                    </a:lnTo>
                    <a:lnTo>
                      <a:pt x="11" y="24"/>
                    </a:lnTo>
                    <a:lnTo>
                      <a:pt x="10"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9" name="Freeform 687"/>
              <p:cNvSpPr>
                <a:spLocks noChangeAspect="1"/>
              </p:cNvSpPr>
              <p:nvPr/>
            </p:nvSpPr>
            <p:spPr bwMode="auto">
              <a:xfrm>
                <a:off x="2424" y="2140"/>
                <a:ext cx="74" cy="62"/>
              </a:xfrm>
              <a:custGeom>
                <a:avLst/>
                <a:gdLst/>
                <a:ahLst/>
                <a:cxnLst>
                  <a:cxn ang="0">
                    <a:pos x="218" y="249"/>
                  </a:cxn>
                  <a:cxn ang="0">
                    <a:pos x="182" y="247"/>
                  </a:cxn>
                  <a:cxn ang="0">
                    <a:pos x="130" y="240"/>
                  </a:cxn>
                  <a:cxn ang="0">
                    <a:pos x="74" y="228"/>
                  </a:cxn>
                  <a:cxn ang="0">
                    <a:pos x="41" y="218"/>
                  </a:cxn>
                  <a:cxn ang="0">
                    <a:pos x="31" y="212"/>
                  </a:cxn>
                  <a:cxn ang="0">
                    <a:pos x="20" y="201"/>
                  </a:cxn>
                  <a:cxn ang="0">
                    <a:pos x="12" y="188"/>
                  </a:cxn>
                  <a:cxn ang="0">
                    <a:pos x="7" y="175"/>
                  </a:cxn>
                  <a:cxn ang="0">
                    <a:pos x="1" y="151"/>
                  </a:cxn>
                  <a:cxn ang="0">
                    <a:pos x="0" y="117"/>
                  </a:cxn>
                  <a:cxn ang="0">
                    <a:pos x="5" y="84"/>
                  </a:cxn>
                  <a:cxn ang="0">
                    <a:pos x="14" y="52"/>
                  </a:cxn>
                  <a:cxn ang="0">
                    <a:pos x="28" y="27"/>
                  </a:cxn>
                  <a:cxn ang="0">
                    <a:pos x="40" y="13"/>
                  </a:cxn>
                  <a:cxn ang="0">
                    <a:pos x="48" y="7"/>
                  </a:cxn>
                  <a:cxn ang="0">
                    <a:pos x="62" y="3"/>
                  </a:cxn>
                  <a:cxn ang="0">
                    <a:pos x="85" y="0"/>
                  </a:cxn>
                  <a:cxn ang="0">
                    <a:pos x="125" y="1"/>
                  </a:cxn>
                  <a:cxn ang="0">
                    <a:pos x="182" y="9"/>
                  </a:cxn>
                  <a:cxn ang="0">
                    <a:pos x="235" y="21"/>
                  </a:cxn>
                  <a:cxn ang="0">
                    <a:pos x="263" y="29"/>
                  </a:cxn>
                  <a:cxn ang="0">
                    <a:pos x="272" y="33"/>
                  </a:cxn>
                  <a:cxn ang="0">
                    <a:pos x="283" y="43"/>
                  </a:cxn>
                  <a:cxn ang="0">
                    <a:pos x="293" y="59"/>
                  </a:cxn>
                  <a:cxn ang="0">
                    <a:pos x="297" y="78"/>
                  </a:cxn>
                  <a:cxn ang="0">
                    <a:pos x="299" y="105"/>
                  </a:cxn>
                  <a:cxn ang="0">
                    <a:pos x="296" y="130"/>
                  </a:cxn>
                  <a:cxn ang="0">
                    <a:pos x="295" y="143"/>
                  </a:cxn>
                  <a:cxn ang="0">
                    <a:pos x="289" y="174"/>
                  </a:cxn>
                  <a:cxn ang="0">
                    <a:pos x="280" y="203"/>
                  </a:cxn>
                  <a:cxn ang="0">
                    <a:pos x="271" y="222"/>
                  </a:cxn>
                  <a:cxn ang="0">
                    <a:pos x="260" y="237"/>
                  </a:cxn>
                  <a:cxn ang="0">
                    <a:pos x="249" y="244"/>
                  </a:cxn>
                  <a:cxn ang="0">
                    <a:pos x="241" y="247"/>
                  </a:cxn>
                </a:cxnLst>
                <a:rect l="0" t="0" r="r" b="b"/>
                <a:pathLst>
                  <a:path w="299" h="249">
                    <a:moveTo>
                      <a:pt x="236" y="248"/>
                    </a:moveTo>
                    <a:lnTo>
                      <a:pt x="218" y="249"/>
                    </a:lnTo>
                    <a:lnTo>
                      <a:pt x="200" y="248"/>
                    </a:lnTo>
                    <a:lnTo>
                      <a:pt x="182" y="247"/>
                    </a:lnTo>
                    <a:lnTo>
                      <a:pt x="163" y="245"/>
                    </a:lnTo>
                    <a:lnTo>
                      <a:pt x="130" y="240"/>
                    </a:lnTo>
                    <a:lnTo>
                      <a:pt x="100" y="234"/>
                    </a:lnTo>
                    <a:lnTo>
                      <a:pt x="74" y="228"/>
                    </a:lnTo>
                    <a:lnTo>
                      <a:pt x="54" y="222"/>
                    </a:lnTo>
                    <a:lnTo>
                      <a:pt x="41" y="218"/>
                    </a:lnTo>
                    <a:lnTo>
                      <a:pt x="37" y="216"/>
                    </a:lnTo>
                    <a:lnTo>
                      <a:pt x="31" y="212"/>
                    </a:lnTo>
                    <a:lnTo>
                      <a:pt x="26" y="206"/>
                    </a:lnTo>
                    <a:lnTo>
                      <a:pt x="20" y="201"/>
                    </a:lnTo>
                    <a:lnTo>
                      <a:pt x="16" y="195"/>
                    </a:lnTo>
                    <a:lnTo>
                      <a:pt x="12" y="188"/>
                    </a:lnTo>
                    <a:lnTo>
                      <a:pt x="9" y="182"/>
                    </a:lnTo>
                    <a:lnTo>
                      <a:pt x="7" y="175"/>
                    </a:lnTo>
                    <a:lnTo>
                      <a:pt x="4" y="167"/>
                    </a:lnTo>
                    <a:lnTo>
                      <a:pt x="1" y="151"/>
                    </a:lnTo>
                    <a:lnTo>
                      <a:pt x="0" y="135"/>
                    </a:lnTo>
                    <a:lnTo>
                      <a:pt x="0" y="117"/>
                    </a:lnTo>
                    <a:lnTo>
                      <a:pt x="2" y="100"/>
                    </a:lnTo>
                    <a:lnTo>
                      <a:pt x="5" y="84"/>
                    </a:lnTo>
                    <a:lnTo>
                      <a:pt x="9" y="68"/>
                    </a:lnTo>
                    <a:lnTo>
                      <a:pt x="14" y="52"/>
                    </a:lnTo>
                    <a:lnTo>
                      <a:pt x="20" y="39"/>
                    </a:lnTo>
                    <a:lnTo>
                      <a:pt x="28" y="27"/>
                    </a:lnTo>
                    <a:lnTo>
                      <a:pt x="36" y="17"/>
                    </a:lnTo>
                    <a:lnTo>
                      <a:pt x="40" y="13"/>
                    </a:lnTo>
                    <a:lnTo>
                      <a:pt x="44" y="10"/>
                    </a:lnTo>
                    <a:lnTo>
                      <a:pt x="48" y="7"/>
                    </a:lnTo>
                    <a:lnTo>
                      <a:pt x="53" y="6"/>
                    </a:lnTo>
                    <a:lnTo>
                      <a:pt x="62" y="3"/>
                    </a:lnTo>
                    <a:lnTo>
                      <a:pt x="73" y="1"/>
                    </a:lnTo>
                    <a:lnTo>
                      <a:pt x="85" y="0"/>
                    </a:lnTo>
                    <a:lnTo>
                      <a:pt x="98" y="0"/>
                    </a:lnTo>
                    <a:lnTo>
                      <a:pt x="125" y="1"/>
                    </a:lnTo>
                    <a:lnTo>
                      <a:pt x="153" y="4"/>
                    </a:lnTo>
                    <a:lnTo>
                      <a:pt x="182" y="9"/>
                    </a:lnTo>
                    <a:lnTo>
                      <a:pt x="210" y="15"/>
                    </a:lnTo>
                    <a:lnTo>
                      <a:pt x="235" y="21"/>
                    </a:lnTo>
                    <a:lnTo>
                      <a:pt x="258" y="27"/>
                    </a:lnTo>
                    <a:lnTo>
                      <a:pt x="263" y="29"/>
                    </a:lnTo>
                    <a:lnTo>
                      <a:pt x="268" y="31"/>
                    </a:lnTo>
                    <a:lnTo>
                      <a:pt x="272" y="33"/>
                    </a:lnTo>
                    <a:lnTo>
                      <a:pt x="276" y="36"/>
                    </a:lnTo>
                    <a:lnTo>
                      <a:pt x="283" y="43"/>
                    </a:lnTo>
                    <a:lnTo>
                      <a:pt x="289" y="50"/>
                    </a:lnTo>
                    <a:lnTo>
                      <a:pt x="293" y="59"/>
                    </a:lnTo>
                    <a:lnTo>
                      <a:pt x="295" y="69"/>
                    </a:lnTo>
                    <a:lnTo>
                      <a:pt x="297" y="78"/>
                    </a:lnTo>
                    <a:lnTo>
                      <a:pt x="299" y="87"/>
                    </a:lnTo>
                    <a:lnTo>
                      <a:pt x="299" y="105"/>
                    </a:lnTo>
                    <a:lnTo>
                      <a:pt x="298" y="120"/>
                    </a:lnTo>
                    <a:lnTo>
                      <a:pt x="296" y="130"/>
                    </a:lnTo>
                    <a:lnTo>
                      <a:pt x="295" y="135"/>
                    </a:lnTo>
                    <a:lnTo>
                      <a:pt x="295" y="143"/>
                    </a:lnTo>
                    <a:lnTo>
                      <a:pt x="293" y="157"/>
                    </a:lnTo>
                    <a:lnTo>
                      <a:pt x="289" y="174"/>
                    </a:lnTo>
                    <a:lnTo>
                      <a:pt x="284" y="193"/>
                    </a:lnTo>
                    <a:lnTo>
                      <a:pt x="280" y="203"/>
                    </a:lnTo>
                    <a:lnTo>
                      <a:pt x="276" y="213"/>
                    </a:lnTo>
                    <a:lnTo>
                      <a:pt x="271" y="222"/>
                    </a:lnTo>
                    <a:lnTo>
                      <a:pt x="266" y="230"/>
                    </a:lnTo>
                    <a:lnTo>
                      <a:pt x="260" y="237"/>
                    </a:lnTo>
                    <a:lnTo>
                      <a:pt x="253" y="242"/>
                    </a:lnTo>
                    <a:lnTo>
                      <a:pt x="249" y="244"/>
                    </a:lnTo>
                    <a:lnTo>
                      <a:pt x="245" y="246"/>
                    </a:lnTo>
                    <a:lnTo>
                      <a:pt x="241" y="247"/>
                    </a:lnTo>
                    <a:lnTo>
                      <a:pt x="236" y="248"/>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0" name="Freeform 688"/>
              <p:cNvSpPr>
                <a:spLocks noChangeAspect="1"/>
              </p:cNvSpPr>
              <p:nvPr/>
            </p:nvSpPr>
            <p:spPr bwMode="auto">
              <a:xfrm>
                <a:off x="2426" y="2140"/>
                <a:ext cx="71" cy="57"/>
              </a:xfrm>
              <a:custGeom>
                <a:avLst/>
                <a:gdLst/>
                <a:ahLst/>
                <a:cxnLst>
                  <a:cxn ang="0">
                    <a:pos x="256" y="26"/>
                  </a:cxn>
                  <a:cxn ang="0">
                    <a:pos x="269" y="37"/>
                  </a:cxn>
                  <a:cxn ang="0">
                    <a:pos x="278" y="51"/>
                  </a:cxn>
                  <a:cxn ang="0">
                    <a:pos x="282" y="68"/>
                  </a:cxn>
                  <a:cxn ang="0">
                    <a:pos x="283" y="93"/>
                  </a:cxn>
                  <a:cxn ang="0">
                    <a:pos x="279" y="115"/>
                  </a:cxn>
                  <a:cxn ang="0">
                    <a:pos x="278" y="126"/>
                  </a:cxn>
                  <a:cxn ang="0">
                    <a:pos x="273" y="155"/>
                  </a:cxn>
                  <a:cxn ang="0">
                    <a:pos x="265" y="181"/>
                  </a:cxn>
                  <a:cxn ang="0">
                    <a:pos x="257" y="197"/>
                  </a:cxn>
                  <a:cxn ang="0">
                    <a:pos x="246" y="211"/>
                  </a:cxn>
                  <a:cxn ang="0">
                    <a:pos x="232" y="220"/>
                  </a:cxn>
                  <a:cxn ang="0">
                    <a:pos x="207" y="222"/>
                  </a:cxn>
                  <a:cxn ang="0">
                    <a:pos x="173" y="221"/>
                  </a:cxn>
                  <a:cxn ang="0">
                    <a:pos x="123" y="214"/>
                  </a:cxn>
                  <a:cxn ang="0">
                    <a:pos x="67" y="200"/>
                  </a:cxn>
                  <a:cxn ang="0">
                    <a:pos x="35" y="191"/>
                  </a:cxn>
                  <a:cxn ang="0">
                    <a:pos x="26" y="185"/>
                  </a:cxn>
                  <a:cxn ang="0">
                    <a:pos x="18" y="176"/>
                  </a:cxn>
                  <a:cxn ang="0">
                    <a:pos x="8" y="159"/>
                  </a:cxn>
                  <a:cxn ang="0">
                    <a:pos x="1" y="133"/>
                  </a:cxn>
                  <a:cxn ang="0">
                    <a:pos x="1" y="102"/>
                  </a:cxn>
                  <a:cxn ang="0">
                    <a:pos x="5" y="73"/>
                  </a:cxn>
                  <a:cxn ang="0">
                    <a:pos x="14" y="45"/>
                  </a:cxn>
                  <a:cxn ang="0">
                    <a:pos x="28" y="23"/>
                  </a:cxn>
                  <a:cxn ang="0">
                    <a:pos x="39" y="12"/>
                  </a:cxn>
                  <a:cxn ang="0">
                    <a:pos x="47" y="7"/>
                  </a:cxn>
                  <a:cxn ang="0">
                    <a:pos x="61" y="3"/>
                  </a:cxn>
                  <a:cxn ang="0">
                    <a:pos x="81" y="0"/>
                  </a:cxn>
                  <a:cxn ang="0">
                    <a:pos x="118" y="1"/>
                  </a:cxn>
                  <a:cxn ang="0">
                    <a:pos x="173" y="8"/>
                  </a:cxn>
                  <a:cxn ang="0">
                    <a:pos x="224" y="17"/>
                  </a:cxn>
                </a:cxnLst>
                <a:rect l="0" t="0" r="r" b="b"/>
                <a:pathLst>
                  <a:path w="283" h="222">
                    <a:moveTo>
                      <a:pt x="247" y="22"/>
                    </a:moveTo>
                    <a:lnTo>
                      <a:pt x="256" y="26"/>
                    </a:lnTo>
                    <a:lnTo>
                      <a:pt x="263" y="31"/>
                    </a:lnTo>
                    <a:lnTo>
                      <a:pt x="269" y="37"/>
                    </a:lnTo>
                    <a:lnTo>
                      <a:pt x="274" y="44"/>
                    </a:lnTo>
                    <a:lnTo>
                      <a:pt x="278" y="51"/>
                    </a:lnTo>
                    <a:lnTo>
                      <a:pt x="280" y="60"/>
                    </a:lnTo>
                    <a:lnTo>
                      <a:pt x="282" y="68"/>
                    </a:lnTo>
                    <a:lnTo>
                      <a:pt x="283" y="77"/>
                    </a:lnTo>
                    <a:lnTo>
                      <a:pt x="283" y="93"/>
                    </a:lnTo>
                    <a:lnTo>
                      <a:pt x="281" y="106"/>
                    </a:lnTo>
                    <a:lnTo>
                      <a:pt x="279" y="115"/>
                    </a:lnTo>
                    <a:lnTo>
                      <a:pt x="279" y="119"/>
                    </a:lnTo>
                    <a:lnTo>
                      <a:pt x="278" y="126"/>
                    </a:lnTo>
                    <a:lnTo>
                      <a:pt x="276" y="139"/>
                    </a:lnTo>
                    <a:lnTo>
                      <a:pt x="273" y="155"/>
                    </a:lnTo>
                    <a:lnTo>
                      <a:pt x="268" y="172"/>
                    </a:lnTo>
                    <a:lnTo>
                      <a:pt x="265" y="181"/>
                    </a:lnTo>
                    <a:lnTo>
                      <a:pt x="261" y="189"/>
                    </a:lnTo>
                    <a:lnTo>
                      <a:pt x="257" y="197"/>
                    </a:lnTo>
                    <a:lnTo>
                      <a:pt x="252" y="205"/>
                    </a:lnTo>
                    <a:lnTo>
                      <a:pt x="246" y="211"/>
                    </a:lnTo>
                    <a:lnTo>
                      <a:pt x="240" y="216"/>
                    </a:lnTo>
                    <a:lnTo>
                      <a:pt x="232" y="220"/>
                    </a:lnTo>
                    <a:lnTo>
                      <a:pt x="224" y="222"/>
                    </a:lnTo>
                    <a:lnTo>
                      <a:pt x="207" y="222"/>
                    </a:lnTo>
                    <a:lnTo>
                      <a:pt x="190" y="222"/>
                    </a:lnTo>
                    <a:lnTo>
                      <a:pt x="173" y="221"/>
                    </a:lnTo>
                    <a:lnTo>
                      <a:pt x="155" y="219"/>
                    </a:lnTo>
                    <a:lnTo>
                      <a:pt x="123" y="214"/>
                    </a:lnTo>
                    <a:lnTo>
                      <a:pt x="94" y="208"/>
                    </a:lnTo>
                    <a:lnTo>
                      <a:pt x="67" y="200"/>
                    </a:lnTo>
                    <a:lnTo>
                      <a:pt x="48" y="195"/>
                    </a:lnTo>
                    <a:lnTo>
                      <a:pt x="35" y="191"/>
                    </a:lnTo>
                    <a:lnTo>
                      <a:pt x="31" y="189"/>
                    </a:lnTo>
                    <a:lnTo>
                      <a:pt x="26" y="185"/>
                    </a:lnTo>
                    <a:lnTo>
                      <a:pt x="22" y="181"/>
                    </a:lnTo>
                    <a:lnTo>
                      <a:pt x="18" y="176"/>
                    </a:lnTo>
                    <a:lnTo>
                      <a:pt x="13" y="171"/>
                    </a:lnTo>
                    <a:lnTo>
                      <a:pt x="8" y="159"/>
                    </a:lnTo>
                    <a:lnTo>
                      <a:pt x="4" y="146"/>
                    </a:lnTo>
                    <a:lnTo>
                      <a:pt x="1" y="133"/>
                    </a:lnTo>
                    <a:lnTo>
                      <a:pt x="0" y="117"/>
                    </a:lnTo>
                    <a:lnTo>
                      <a:pt x="1" y="102"/>
                    </a:lnTo>
                    <a:lnTo>
                      <a:pt x="2" y="87"/>
                    </a:lnTo>
                    <a:lnTo>
                      <a:pt x="5" y="73"/>
                    </a:lnTo>
                    <a:lnTo>
                      <a:pt x="9" y="59"/>
                    </a:lnTo>
                    <a:lnTo>
                      <a:pt x="14" y="45"/>
                    </a:lnTo>
                    <a:lnTo>
                      <a:pt x="21" y="33"/>
                    </a:lnTo>
                    <a:lnTo>
                      <a:pt x="28" y="23"/>
                    </a:lnTo>
                    <a:lnTo>
                      <a:pt x="35" y="15"/>
                    </a:lnTo>
                    <a:lnTo>
                      <a:pt x="39" y="12"/>
                    </a:lnTo>
                    <a:lnTo>
                      <a:pt x="43" y="9"/>
                    </a:lnTo>
                    <a:lnTo>
                      <a:pt x="47" y="7"/>
                    </a:lnTo>
                    <a:lnTo>
                      <a:pt x="52" y="6"/>
                    </a:lnTo>
                    <a:lnTo>
                      <a:pt x="61" y="3"/>
                    </a:lnTo>
                    <a:lnTo>
                      <a:pt x="70" y="2"/>
                    </a:lnTo>
                    <a:lnTo>
                      <a:pt x="81" y="0"/>
                    </a:lnTo>
                    <a:lnTo>
                      <a:pt x="93" y="0"/>
                    </a:lnTo>
                    <a:lnTo>
                      <a:pt x="118" y="1"/>
                    </a:lnTo>
                    <a:lnTo>
                      <a:pt x="145" y="4"/>
                    </a:lnTo>
                    <a:lnTo>
                      <a:pt x="173" y="8"/>
                    </a:lnTo>
                    <a:lnTo>
                      <a:pt x="199" y="13"/>
                    </a:lnTo>
                    <a:lnTo>
                      <a:pt x="224" y="17"/>
                    </a:lnTo>
                    <a:lnTo>
                      <a:pt x="247" y="22"/>
                    </a:lnTo>
                    <a:close/>
                  </a:path>
                </a:pathLst>
              </a:custGeom>
              <a:solidFill>
                <a:srgbClr val="35322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1" name="Freeform 689"/>
              <p:cNvSpPr>
                <a:spLocks noChangeAspect="1"/>
              </p:cNvSpPr>
              <p:nvPr/>
            </p:nvSpPr>
            <p:spPr bwMode="auto">
              <a:xfrm>
                <a:off x="2427" y="2143"/>
                <a:ext cx="68" cy="48"/>
              </a:xfrm>
              <a:custGeom>
                <a:avLst/>
                <a:gdLst/>
                <a:ahLst/>
                <a:cxnLst>
                  <a:cxn ang="0">
                    <a:pos x="242" y="22"/>
                  </a:cxn>
                  <a:cxn ang="0">
                    <a:pos x="254" y="31"/>
                  </a:cxn>
                  <a:cxn ang="0">
                    <a:pos x="262" y="44"/>
                  </a:cxn>
                  <a:cxn ang="0">
                    <a:pos x="266" y="59"/>
                  </a:cxn>
                  <a:cxn ang="0">
                    <a:pos x="268" y="81"/>
                  </a:cxn>
                  <a:cxn ang="0">
                    <a:pos x="266" y="102"/>
                  </a:cxn>
                  <a:cxn ang="0">
                    <a:pos x="265" y="110"/>
                  </a:cxn>
                  <a:cxn ang="0">
                    <a:pos x="260" y="134"/>
                  </a:cxn>
                  <a:cxn ang="0">
                    <a:pos x="251" y="156"/>
                  </a:cxn>
                  <a:cxn ang="0">
                    <a:pos x="243" y="171"/>
                  </a:cxn>
                  <a:cxn ang="0">
                    <a:pos x="233" y="182"/>
                  </a:cxn>
                  <a:cxn ang="0">
                    <a:pos x="219" y="190"/>
                  </a:cxn>
                  <a:cxn ang="0">
                    <a:pos x="195" y="192"/>
                  </a:cxn>
                  <a:cxn ang="0">
                    <a:pos x="163" y="191"/>
                  </a:cxn>
                  <a:cxn ang="0">
                    <a:pos x="117" y="186"/>
                  </a:cxn>
                  <a:cxn ang="0">
                    <a:pos x="66" y="175"/>
                  </a:cxn>
                  <a:cxn ang="0">
                    <a:pos x="37" y="166"/>
                  </a:cxn>
                  <a:cxn ang="0">
                    <a:pos x="28" y="162"/>
                  </a:cxn>
                  <a:cxn ang="0">
                    <a:pos x="19" y="154"/>
                  </a:cxn>
                  <a:cxn ang="0">
                    <a:pos x="12" y="144"/>
                  </a:cxn>
                  <a:cxn ang="0">
                    <a:pos x="6" y="134"/>
                  </a:cxn>
                  <a:cxn ang="0">
                    <a:pos x="1" y="115"/>
                  </a:cxn>
                  <a:cxn ang="0">
                    <a:pos x="1" y="89"/>
                  </a:cxn>
                  <a:cxn ang="0">
                    <a:pos x="5" y="63"/>
                  </a:cxn>
                  <a:cxn ang="0">
                    <a:pos x="15" y="39"/>
                  </a:cxn>
                  <a:cxn ang="0">
                    <a:pos x="27" y="19"/>
                  </a:cxn>
                  <a:cxn ang="0">
                    <a:pos x="38" y="9"/>
                  </a:cxn>
                  <a:cxn ang="0">
                    <a:pos x="45" y="4"/>
                  </a:cxn>
                  <a:cxn ang="0">
                    <a:pos x="57" y="1"/>
                  </a:cxn>
                  <a:cxn ang="0">
                    <a:pos x="76" y="0"/>
                  </a:cxn>
                  <a:cxn ang="0">
                    <a:pos x="111" y="1"/>
                  </a:cxn>
                  <a:cxn ang="0">
                    <a:pos x="164" y="7"/>
                  </a:cxn>
                  <a:cxn ang="0">
                    <a:pos x="212" y="15"/>
                  </a:cxn>
                </a:cxnLst>
                <a:rect l="0" t="0" r="r" b="b"/>
                <a:pathLst>
                  <a:path w="268" h="192">
                    <a:moveTo>
                      <a:pt x="233" y="19"/>
                    </a:moveTo>
                    <a:lnTo>
                      <a:pt x="242" y="22"/>
                    </a:lnTo>
                    <a:lnTo>
                      <a:pt x="248" y="26"/>
                    </a:lnTo>
                    <a:lnTo>
                      <a:pt x="254" y="31"/>
                    </a:lnTo>
                    <a:lnTo>
                      <a:pt x="259" y="37"/>
                    </a:lnTo>
                    <a:lnTo>
                      <a:pt x="262" y="44"/>
                    </a:lnTo>
                    <a:lnTo>
                      <a:pt x="264" y="52"/>
                    </a:lnTo>
                    <a:lnTo>
                      <a:pt x="266" y="59"/>
                    </a:lnTo>
                    <a:lnTo>
                      <a:pt x="267" y="67"/>
                    </a:lnTo>
                    <a:lnTo>
                      <a:pt x="268" y="81"/>
                    </a:lnTo>
                    <a:lnTo>
                      <a:pt x="267" y="94"/>
                    </a:lnTo>
                    <a:lnTo>
                      <a:pt x="266" y="102"/>
                    </a:lnTo>
                    <a:lnTo>
                      <a:pt x="265" y="105"/>
                    </a:lnTo>
                    <a:lnTo>
                      <a:pt x="265" y="110"/>
                    </a:lnTo>
                    <a:lnTo>
                      <a:pt x="263" y="120"/>
                    </a:lnTo>
                    <a:lnTo>
                      <a:pt x="260" y="134"/>
                    </a:lnTo>
                    <a:lnTo>
                      <a:pt x="255" y="149"/>
                    </a:lnTo>
                    <a:lnTo>
                      <a:pt x="251" y="156"/>
                    </a:lnTo>
                    <a:lnTo>
                      <a:pt x="248" y="164"/>
                    </a:lnTo>
                    <a:lnTo>
                      <a:pt x="243" y="171"/>
                    </a:lnTo>
                    <a:lnTo>
                      <a:pt x="238" y="177"/>
                    </a:lnTo>
                    <a:lnTo>
                      <a:pt x="233" y="182"/>
                    </a:lnTo>
                    <a:lnTo>
                      <a:pt x="227" y="187"/>
                    </a:lnTo>
                    <a:lnTo>
                      <a:pt x="219" y="190"/>
                    </a:lnTo>
                    <a:lnTo>
                      <a:pt x="211" y="192"/>
                    </a:lnTo>
                    <a:lnTo>
                      <a:pt x="195" y="192"/>
                    </a:lnTo>
                    <a:lnTo>
                      <a:pt x="179" y="192"/>
                    </a:lnTo>
                    <a:lnTo>
                      <a:pt x="163" y="191"/>
                    </a:lnTo>
                    <a:lnTo>
                      <a:pt x="147" y="190"/>
                    </a:lnTo>
                    <a:lnTo>
                      <a:pt x="117" y="186"/>
                    </a:lnTo>
                    <a:lnTo>
                      <a:pt x="90" y="180"/>
                    </a:lnTo>
                    <a:lnTo>
                      <a:pt x="66" y="175"/>
                    </a:lnTo>
                    <a:lnTo>
                      <a:pt x="49" y="170"/>
                    </a:lnTo>
                    <a:lnTo>
                      <a:pt x="37" y="166"/>
                    </a:lnTo>
                    <a:lnTo>
                      <a:pt x="33" y="165"/>
                    </a:lnTo>
                    <a:lnTo>
                      <a:pt x="28" y="162"/>
                    </a:lnTo>
                    <a:lnTo>
                      <a:pt x="23" y="158"/>
                    </a:lnTo>
                    <a:lnTo>
                      <a:pt x="19" y="154"/>
                    </a:lnTo>
                    <a:lnTo>
                      <a:pt x="15" y="149"/>
                    </a:lnTo>
                    <a:lnTo>
                      <a:pt x="12" y="144"/>
                    </a:lnTo>
                    <a:lnTo>
                      <a:pt x="9" y="139"/>
                    </a:lnTo>
                    <a:lnTo>
                      <a:pt x="6" y="134"/>
                    </a:lnTo>
                    <a:lnTo>
                      <a:pt x="4" y="128"/>
                    </a:lnTo>
                    <a:lnTo>
                      <a:pt x="1" y="115"/>
                    </a:lnTo>
                    <a:lnTo>
                      <a:pt x="0" y="102"/>
                    </a:lnTo>
                    <a:lnTo>
                      <a:pt x="1" y="89"/>
                    </a:lnTo>
                    <a:lnTo>
                      <a:pt x="2" y="76"/>
                    </a:lnTo>
                    <a:lnTo>
                      <a:pt x="5" y="63"/>
                    </a:lnTo>
                    <a:lnTo>
                      <a:pt x="10" y="51"/>
                    </a:lnTo>
                    <a:lnTo>
                      <a:pt x="15" y="39"/>
                    </a:lnTo>
                    <a:lnTo>
                      <a:pt x="21" y="28"/>
                    </a:lnTo>
                    <a:lnTo>
                      <a:pt x="27" y="19"/>
                    </a:lnTo>
                    <a:lnTo>
                      <a:pt x="34" y="12"/>
                    </a:lnTo>
                    <a:lnTo>
                      <a:pt x="38" y="9"/>
                    </a:lnTo>
                    <a:lnTo>
                      <a:pt x="41" y="6"/>
                    </a:lnTo>
                    <a:lnTo>
                      <a:pt x="45" y="4"/>
                    </a:lnTo>
                    <a:lnTo>
                      <a:pt x="49" y="3"/>
                    </a:lnTo>
                    <a:lnTo>
                      <a:pt x="57" y="1"/>
                    </a:lnTo>
                    <a:lnTo>
                      <a:pt x="66" y="0"/>
                    </a:lnTo>
                    <a:lnTo>
                      <a:pt x="76" y="0"/>
                    </a:lnTo>
                    <a:lnTo>
                      <a:pt x="88" y="0"/>
                    </a:lnTo>
                    <a:lnTo>
                      <a:pt x="111" y="1"/>
                    </a:lnTo>
                    <a:lnTo>
                      <a:pt x="137" y="3"/>
                    </a:lnTo>
                    <a:lnTo>
                      <a:pt x="164" y="7"/>
                    </a:lnTo>
                    <a:lnTo>
                      <a:pt x="189" y="11"/>
                    </a:lnTo>
                    <a:lnTo>
                      <a:pt x="212" y="15"/>
                    </a:lnTo>
                    <a:lnTo>
                      <a:pt x="233" y="19"/>
                    </a:lnTo>
                    <a:close/>
                  </a:path>
                </a:pathLst>
              </a:custGeom>
              <a:solidFill>
                <a:srgbClr val="46434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2" name="Freeform 690"/>
              <p:cNvSpPr>
                <a:spLocks noChangeAspect="1"/>
              </p:cNvSpPr>
              <p:nvPr/>
            </p:nvSpPr>
            <p:spPr bwMode="auto">
              <a:xfrm>
                <a:off x="2430" y="2143"/>
                <a:ext cx="62" cy="43"/>
              </a:xfrm>
              <a:custGeom>
                <a:avLst/>
                <a:gdLst/>
                <a:ahLst/>
                <a:cxnLst>
                  <a:cxn ang="0">
                    <a:pos x="219" y="19"/>
                  </a:cxn>
                  <a:cxn ang="0">
                    <a:pos x="226" y="22"/>
                  </a:cxn>
                  <a:cxn ang="0">
                    <a:pos x="232" y="26"/>
                  </a:cxn>
                  <a:cxn ang="0">
                    <a:pos x="237" y="30"/>
                  </a:cxn>
                  <a:cxn ang="0">
                    <a:pos x="241" y="35"/>
                  </a:cxn>
                  <a:cxn ang="0">
                    <a:pos x="244" y="40"/>
                  </a:cxn>
                  <a:cxn ang="0">
                    <a:pos x="246" y="47"/>
                  </a:cxn>
                  <a:cxn ang="0">
                    <a:pos x="247" y="53"/>
                  </a:cxn>
                  <a:cxn ang="0">
                    <a:pos x="248" y="59"/>
                  </a:cxn>
                  <a:cxn ang="0">
                    <a:pos x="248" y="71"/>
                  </a:cxn>
                  <a:cxn ang="0">
                    <a:pos x="247" y="80"/>
                  </a:cxn>
                  <a:cxn ang="0">
                    <a:pos x="246" y="87"/>
                  </a:cxn>
                  <a:cxn ang="0">
                    <a:pos x="246" y="90"/>
                  </a:cxn>
                  <a:cxn ang="0">
                    <a:pos x="245" y="96"/>
                  </a:cxn>
                  <a:cxn ang="0">
                    <a:pos x="243" y="106"/>
                  </a:cxn>
                  <a:cxn ang="0">
                    <a:pos x="240" y="119"/>
                  </a:cxn>
                  <a:cxn ang="0">
                    <a:pos x="236" y="132"/>
                  </a:cxn>
                  <a:cxn ang="0">
                    <a:pos x="233" y="138"/>
                  </a:cxn>
                  <a:cxn ang="0">
                    <a:pos x="229" y="145"/>
                  </a:cxn>
                  <a:cxn ang="0">
                    <a:pos x="225" y="150"/>
                  </a:cxn>
                  <a:cxn ang="0">
                    <a:pos x="221" y="155"/>
                  </a:cxn>
                  <a:cxn ang="0">
                    <a:pos x="215" y="159"/>
                  </a:cxn>
                  <a:cxn ang="0">
                    <a:pos x="209" y="163"/>
                  </a:cxn>
                  <a:cxn ang="0">
                    <a:pos x="203" y="165"/>
                  </a:cxn>
                  <a:cxn ang="0">
                    <a:pos x="197" y="165"/>
                  </a:cxn>
                  <a:cxn ang="0">
                    <a:pos x="182" y="166"/>
                  </a:cxn>
                  <a:cxn ang="0">
                    <a:pos x="167" y="166"/>
                  </a:cxn>
                  <a:cxn ang="0">
                    <a:pos x="152" y="165"/>
                  </a:cxn>
                  <a:cxn ang="0">
                    <a:pos x="136" y="164"/>
                  </a:cxn>
                  <a:cxn ang="0">
                    <a:pos x="108" y="161"/>
                  </a:cxn>
                  <a:cxn ang="0">
                    <a:pos x="83" y="157"/>
                  </a:cxn>
                  <a:cxn ang="0">
                    <a:pos x="61" y="152"/>
                  </a:cxn>
                  <a:cxn ang="0">
                    <a:pos x="44" y="148"/>
                  </a:cxn>
                  <a:cxn ang="0">
                    <a:pos x="33" y="145"/>
                  </a:cxn>
                  <a:cxn ang="0">
                    <a:pos x="30" y="144"/>
                  </a:cxn>
                  <a:cxn ang="0">
                    <a:pos x="25" y="141"/>
                  </a:cxn>
                  <a:cxn ang="0">
                    <a:pos x="21" y="138"/>
                  </a:cxn>
                  <a:cxn ang="0">
                    <a:pos x="17" y="135"/>
                  </a:cxn>
                  <a:cxn ang="0">
                    <a:pos x="13" y="131"/>
                  </a:cxn>
                  <a:cxn ang="0">
                    <a:pos x="8" y="122"/>
                  </a:cxn>
                  <a:cxn ang="0">
                    <a:pos x="4" y="112"/>
                  </a:cxn>
                  <a:cxn ang="0">
                    <a:pos x="1" y="101"/>
                  </a:cxn>
                  <a:cxn ang="0">
                    <a:pos x="0" y="90"/>
                  </a:cxn>
                  <a:cxn ang="0">
                    <a:pos x="0" y="79"/>
                  </a:cxn>
                  <a:cxn ang="0">
                    <a:pos x="1" y="68"/>
                  </a:cxn>
                  <a:cxn ang="0">
                    <a:pos x="3" y="57"/>
                  </a:cxn>
                  <a:cxn ang="0">
                    <a:pos x="6" y="46"/>
                  </a:cxn>
                  <a:cxn ang="0">
                    <a:pos x="11" y="35"/>
                  </a:cxn>
                  <a:cxn ang="0">
                    <a:pos x="15" y="26"/>
                  </a:cxn>
                  <a:cxn ang="0">
                    <a:pos x="21" y="18"/>
                  </a:cxn>
                  <a:cxn ang="0">
                    <a:pos x="27" y="11"/>
                  </a:cxn>
                  <a:cxn ang="0">
                    <a:pos x="33" y="7"/>
                  </a:cxn>
                  <a:cxn ang="0">
                    <a:pos x="40" y="4"/>
                  </a:cxn>
                  <a:cxn ang="0">
                    <a:pos x="49" y="2"/>
                  </a:cxn>
                  <a:cxn ang="0">
                    <a:pos x="58" y="1"/>
                  </a:cxn>
                  <a:cxn ang="0">
                    <a:pos x="68" y="0"/>
                  </a:cxn>
                  <a:cxn ang="0">
                    <a:pos x="80" y="0"/>
                  </a:cxn>
                  <a:cxn ang="0">
                    <a:pos x="103" y="1"/>
                  </a:cxn>
                  <a:cxn ang="0">
                    <a:pos x="127" y="4"/>
                  </a:cxn>
                  <a:cxn ang="0">
                    <a:pos x="153" y="7"/>
                  </a:cxn>
                  <a:cxn ang="0">
                    <a:pos x="176" y="11"/>
                  </a:cxn>
                  <a:cxn ang="0">
                    <a:pos x="198" y="15"/>
                  </a:cxn>
                  <a:cxn ang="0">
                    <a:pos x="219" y="19"/>
                  </a:cxn>
                </a:cxnLst>
                <a:rect l="0" t="0" r="r" b="b"/>
                <a:pathLst>
                  <a:path w="248" h="166">
                    <a:moveTo>
                      <a:pt x="219" y="19"/>
                    </a:moveTo>
                    <a:lnTo>
                      <a:pt x="226" y="22"/>
                    </a:lnTo>
                    <a:lnTo>
                      <a:pt x="232" y="26"/>
                    </a:lnTo>
                    <a:lnTo>
                      <a:pt x="237" y="30"/>
                    </a:lnTo>
                    <a:lnTo>
                      <a:pt x="241" y="35"/>
                    </a:lnTo>
                    <a:lnTo>
                      <a:pt x="244" y="40"/>
                    </a:lnTo>
                    <a:lnTo>
                      <a:pt x="246" y="47"/>
                    </a:lnTo>
                    <a:lnTo>
                      <a:pt x="247" y="53"/>
                    </a:lnTo>
                    <a:lnTo>
                      <a:pt x="248" y="59"/>
                    </a:lnTo>
                    <a:lnTo>
                      <a:pt x="248" y="71"/>
                    </a:lnTo>
                    <a:lnTo>
                      <a:pt x="247" y="80"/>
                    </a:lnTo>
                    <a:lnTo>
                      <a:pt x="246" y="87"/>
                    </a:lnTo>
                    <a:lnTo>
                      <a:pt x="246" y="90"/>
                    </a:lnTo>
                    <a:lnTo>
                      <a:pt x="245" y="96"/>
                    </a:lnTo>
                    <a:lnTo>
                      <a:pt x="243" y="106"/>
                    </a:lnTo>
                    <a:lnTo>
                      <a:pt x="240" y="119"/>
                    </a:lnTo>
                    <a:lnTo>
                      <a:pt x="236" y="132"/>
                    </a:lnTo>
                    <a:lnTo>
                      <a:pt x="233" y="138"/>
                    </a:lnTo>
                    <a:lnTo>
                      <a:pt x="229" y="145"/>
                    </a:lnTo>
                    <a:lnTo>
                      <a:pt x="225" y="150"/>
                    </a:lnTo>
                    <a:lnTo>
                      <a:pt x="221" y="155"/>
                    </a:lnTo>
                    <a:lnTo>
                      <a:pt x="215" y="159"/>
                    </a:lnTo>
                    <a:lnTo>
                      <a:pt x="209" y="163"/>
                    </a:lnTo>
                    <a:lnTo>
                      <a:pt x="203" y="165"/>
                    </a:lnTo>
                    <a:lnTo>
                      <a:pt x="197" y="165"/>
                    </a:lnTo>
                    <a:lnTo>
                      <a:pt x="182" y="166"/>
                    </a:lnTo>
                    <a:lnTo>
                      <a:pt x="167" y="166"/>
                    </a:lnTo>
                    <a:lnTo>
                      <a:pt x="152" y="165"/>
                    </a:lnTo>
                    <a:lnTo>
                      <a:pt x="136" y="164"/>
                    </a:lnTo>
                    <a:lnTo>
                      <a:pt x="108" y="161"/>
                    </a:lnTo>
                    <a:lnTo>
                      <a:pt x="83" y="157"/>
                    </a:lnTo>
                    <a:lnTo>
                      <a:pt x="61" y="152"/>
                    </a:lnTo>
                    <a:lnTo>
                      <a:pt x="44" y="148"/>
                    </a:lnTo>
                    <a:lnTo>
                      <a:pt x="33" y="145"/>
                    </a:lnTo>
                    <a:lnTo>
                      <a:pt x="30" y="144"/>
                    </a:lnTo>
                    <a:lnTo>
                      <a:pt x="25" y="141"/>
                    </a:lnTo>
                    <a:lnTo>
                      <a:pt x="21" y="138"/>
                    </a:lnTo>
                    <a:lnTo>
                      <a:pt x="17" y="135"/>
                    </a:lnTo>
                    <a:lnTo>
                      <a:pt x="13" y="131"/>
                    </a:lnTo>
                    <a:lnTo>
                      <a:pt x="8" y="122"/>
                    </a:lnTo>
                    <a:lnTo>
                      <a:pt x="4" y="112"/>
                    </a:lnTo>
                    <a:lnTo>
                      <a:pt x="1" y="101"/>
                    </a:lnTo>
                    <a:lnTo>
                      <a:pt x="0" y="90"/>
                    </a:lnTo>
                    <a:lnTo>
                      <a:pt x="0" y="79"/>
                    </a:lnTo>
                    <a:lnTo>
                      <a:pt x="1" y="68"/>
                    </a:lnTo>
                    <a:lnTo>
                      <a:pt x="3" y="57"/>
                    </a:lnTo>
                    <a:lnTo>
                      <a:pt x="6" y="46"/>
                    </a:lnTo>
                    <a:lnTo>
                      <a:pt x="11" y="35"/>
                    </a:lnTo>
                    <a:lnTo>
                      <a:pt x="15" y="26"/>
                    </a:lnTo>
                    <a:lnTo>
                      <a:pt x="21" y="18"/>
                    </a:lnTo>
                    <a:lnTo>
                      <a:pt x="27" y="11"/>
                    </a:lnTo>
                    <a:lnTo>
                      <a:pt x="33" y="7"/>
                    </a:lnTo>
                    <a:lnTo>
                      <a:pt x="40" y="4"/>
                    </a:lnTo>
                    <a:lnTo>
                      <a:pt x="49" y="2"/>
                    </a:lnTo>
                    <a:lnTo>
                      <a:pt x="58" y="1"/>
                    </a:lnTo>
                    <a:lnTo>
                      <a:pt x="68" y="0"/>
                    </a:lnTo>
                    <a:lnTo>
                      <a:pt x="80" y="0"/>
                    </a:lnTo>
                    <a:lnTo>
                      <a:pt x="103" y="1"/>
                    </a:lnTo>
                    <a:lnTo>
                      <a:pt x="127" y="4"/>
                    </a:lnTo>
                    <a:lnTo>
                      <a:pt x="153" y="7"/>
                    </a:lnTo>
                    <a:lnTo>
                      <a:pt x="176" y="11"/>
                    </a:lnTo>
                    <a:lnTo>
                      <a:pt x="198" y="15"/>
                    </a:lnTo>
                    <a:lnTo>
                      <a:pt x="219" y="19"/>
                    </a:lnTo>
                    <a:close/>
                  </a:path>
                </a:pathLst>
              </a:custGeom>
              <a:solidFill>
                <a:srgbClr val="56535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3" name="Freeform 691"/>
              <p:cNvSpPr>
                <a:spLocks noChangeAspect="1"/>
              </p:cNvSpPr>
              <p:nvPr/>
            </p:nvSpPr>
            <p:spPr bwMode="auto">
              <a:xfrm>
                <a:off x="2431" y="2146"/>
                <a:ext cx="57" cy="34"/>
              </a:xfrm>
              <a:custGeom>
                <a:avLst/>
                <a:gdLst/>
                <a:ahLst/>
                <a:cxnLst>
                  <a:cxn ang="0">
                    <a:pos x="208" y="14"/>
                  </a:cxn>
                  <a:cxn ang="0">
                    <a:pos x="216" y="17"/>
                  </a:cxn>
                  <a:cxn ang="0">
                    <a:pos x="222" y="20"/>
                  </a:cxn>
                  <a:cxn ang="0">
                    <a:pos x="226" y="24"/>
                  </a:cxn>
                  <a:cxn ang="0">
                    <a:pos x="230" y="29"/>
                  </a:cxn>
                  <a:cxn ang="0">
                    <a:pos x="232" y="34"/>
                  </a:cxn>
                  <a:cxn ang="0">
                    <a:pos x="234" y="40"/>
                  </a:cxn>
                  <a:cxn ang="0">
                    <a:pos x="235" y="46"/>
                  </a:cxn>
                  <a:cxn ang="0">
                    <a:pos x="235" y="51"/>
                  </a:cxn>
                  <a:cxn ang="0">
                    <a:pos x="234" y="62"/>
                  </a:cxn>
                  <a:cxn ang="0">
                    <a:pos x="233" y="71"/>
                  </a:cxn>
                  <a:cxn ang="0">
                    <a:pos x="231" y="77"/>
                  </a:cxn>
                  <a:cxn ang="0">
                    <a:pos x="230" y="79"/>
                  </a:cxn>
                  <a:cxn ang="0">
                    <a:pos x="231" y="83"/>
                  </a:cxn>
                  <a:cxn ang="0">
                    <a:pos x="231" y="91"/>
                  </a:cxn>
                  <a:cxn ang="0">
                    <a:pos x="229" y="100"/>
                  </a:cxn>
                  <a:cxn ang="0">
                    <a:pos x="225" y="112"/>
                  </a:cxn>
                  <a:cxn ang="0">
                    <a:pos x="222" y="117"/>
                  </a:cxn>
                  <a:cxn ang="0">
                    <a:pos x="219" y="122"/>
                  </a:cxn>
                  <a:cxn ang="0">
                    <a:pos x="215" y="126"/>
                  </a:cxn>
                  <a:cxn ang="0">
                    <a:pos x="209" y="131"/>
                  </a:cxn>
                  <a:cxn ang="0">
                    <a:pos x="205" y="134"/>
                  </a:cxn>
                  <a:cxn ang="0">
                    <a:pos x="199" y="137"/>
                  </a:cxn>
                  <a:cxn ang="0">
                    <a:pos x="193" y="138"/>
                  </a:cxn>
                  <a:cxn ang="0">
                    <a:pos x="186" y="139"/>
                  </a:cxn>
                  <a:cxn ang="0">
                    <a:pos x="158" y="140"/>
                  </a:cxn>
                  <a:cxn ang="0">
                    <a:pos x="130" y="139"/>
                  </a:cxn>
                  <a:cxn ang="0">
                    <a:pos x="104" y="136"/>
                  </a:cxn>
                  <a:cxn ang="0">
                    <a:pos x="80" y="133"/>
                  </a:cxn>
                  <a:cxn ang="0">
                    <a:pos x="59" y="129"/>
                  </a:cxn>
                  <a:cxn ang="0">
                    <a:pos x="44" y="126"/>
                  </a:cxn>
                  <a:cxn ang="0">
                    <a:pos x="34" y="124"/>
                  </a:cxn>
                  <a:cxn ang="0">
                    <a:pos x="30" y="123"/>
                  </a:cxn>
                  <a:cxn ang="0">
                    <a:pos x="25" y="121"/>
                  </a:cxn>
                  <a:cxn ang="0">
                    <a:pos x="21" y="118"/>
                  </a:cxn>
                  <a:cxn ang="0">
                    <a:pos x="17" y="115"/>
                  </a:cxn>
                  <a:cxn ang="0">
                    <a:pos x="14" y="112"/>
                  </a:cxn>
                  <a:cxn ang="0">
                    <a:pos x="8" y="104"/>
                  </a:cxn>
                  <a:cxn ang="0">
                    <a:pos x="4" y="96"/>
                  </a:cxn>
                  <a:cxn ang="0">
                    <a:pos x="1" y="88"/>
                  </a:cxn>
                  <a:cxn ang="0">
                    <a:pos x="0" y="78"/>
                  </a:cxn>
                  <a:cxn ang="0">
                    <a:pos x="0" y="69"/>
                  </a:cxn>
                  <a:cxn ang="0">
                    <a:pos x="1" y="59"/>
                  </a:cxn>
                  <a:cxn ang="0">
                    <a:pos x="4" y="50"/>
                  </a:cxn>
                  <a:cxn ang="0">
                    <a:pos x="7" y="41"/>
                  </a:cxn>
                  <a:cxn ang="0">
                    <a:pos x="11" y="31"/>
                  </a:cxn>
                  <a:cxn ang="0">
                    <a:pos x="16" y="24"/>
                  </a:cxn>
                  <a:cxn ang="0">
                    <a:pos x="21" y="17"/>
                  </a:cxn>
                  <a:cxn ang="0">
                    <a:pos x="27" y="11"/>
                  </a:cxn>
                  <a:cxn ang="0">
                    <a:pos x="34" y="7"/>
                  </a:cxn>
                  <a:cxn ang="0">
                    <a:pos x="41" y="4"/>
                  </a:cxn>
                  <a:cxn ang="0">
                    <a:pos x="48" y="2"/>
                  </a:cxn>
                  <a:cxn ang="0">
                    <a:pos x="56" y="1"/>
                  </a:cxn>
                  <a:cxn ang="0">
                    <a:pos x="67" y="0"/>
                  </a:cxn>
                  <a:cxn ang="0">
                    <a:pos x="76" y="0"/>
                  </a:cxn>
                  <a:cxn ang="0">
                    <a:pos x="98" y="1"/>
                  </a:cxn>
                  <a:cxn ang="0">
                    <a:pos x="120" y="3"/>
                  </a:cxn>
                  <a:cxn ang="0">
                    <a:pos x="144" y="6"/>
                  </a:cxn>
                  <a:cxn ang="0">
                    <a:pos x="167" y="9"/>
                  </a:cxn>
                  <a:cxn ang="0">
                    <a:pos x="188" y="12"/>
                  </a:cxn>
                  <a:cxn ang="0">
                    <a:pos x="208" y="14"/>
                  </a:cxn>
                </a:cxnLst>
                <a:rect l="0" t="0" r="r" b="b"/>
                <a:pathLst>
                  <a:path w="235" h="140">
                    <a:moveTo>
                      <a:pt x="208" y="14"/>
                    </a:moveTo>
                    <a:lnTo>
                      <a:pt x="216" y="17"/>
                    </a:lnTo>
                    <a:lnTo>
                      <a:pt x="222" y="20"/>
                    </a:lnTo>
                    <a:lnTo>
                      <a:pt x="226" y="24"/>
                    </a:lnTo>
                    <a:lnTo>
                      <a:pt x="230" y="29"/>
                    </a:lnTo>
                    <a:lnTo>
                      <a:pt x="232" y="34"/>
                    </a:lnTo>
                    <a:lnTo>
                      <a:pt x="234" y="40"/>
                    </a:lnTo>
                    <a:lnTo>
                      <a:pt x="235" y="46"/>
                    </a:lnTo>
                    <a:lnTo>
                      <a:pt x="235" y="51"/>
                    </a:lnTo>
                    <a:lnTo>
                      <a:pt x="234" y="62"/>
                    </a:lnTo>
                    <a:lnTo>
                      <a:pt x="233" y="71"/>
                    </a:lnTo>
                    <a:lnTo>
                      <a:pt x="231" y="77"/>
                    </a:lnTo>
                    <a:lnTo>
                      <a:pt x="230" y="79"/>
                    </a:lnTo>
                    <a:lnTo>
                      <a:pt x="231" y="83"/>
                    </a:lnTo>
                    <a:lnTo>
                      <a:pt x="231" y="91"/>
                    </a:lnTo>
                    <a:lnTo>
                      <a:pt x="229" y="100"/>
                    </a:lnTo>
                    <a:lnTo>
                      <a:pt x="225" y="112"/>
                    </a:lnTo>
                    <a:lnTo>
                      <a:pt x="222" y="117"/>
                    </a:lnTo>
                    <a:lnTo>
                      <a:pt x="219" y="122"/>
                    </a:lnTo>
                    <a:lnTo>
                      <a:pt x="215" y="126"/>
                    </a:lnTo>
                    <a:lnTo>
                      <a:pt x="209" y="131"/>
                    </a:lnTo>
                    <a:lnTo>
                      <a:pt x="205" y="134"/>
                    </a:lnTo>
                    <a:lnTo>
                      <a:pt x="199" y="137"/>
                    </a:lnTo>
                    <a:lnTo>
                      <a:pt x="193" y="138"/>
                    </a:lnTo>
                    <a:lnTo>
                      <a:pt x="186" y="139"/>
                    </a:lnTo>
                    <a:lnTo>
                      <a:pt x="158" y="140"/>
                    </a:lnTo>
                    <a:lnTo>
                      <a:pt x="130" y="139"/>
                    </a:lnTo>
                    <a:lnTo>
                      <a:pt x="104" y="136"/>
                    </a:lnTo>
                    <a:lnTo>
                      <a:pt x="80" y="133"/>
                    </a:lnTo>
                    <a:lnTo>
                      <a:pt x="59" y="129"/>
                    </a:lnTo>
                    <a:lnTo>
                      <a:pt x="44" y="126"/>
                    </a:lnTo>
                    <a:lnTo>
                      <a:pt x="34" y="124"/>
                    </a:lnTo>
                    <a:lnTo>
                      <a:pt x="30" y="123"/>
                    </a:lnTo>
                    <a:lnTo>
                      <a:pt x="25" y="121"/>
                    </a:lnTo>
                    <a:lnTo>
                      <a:pt x="21" y="118"/>
                    </a:lnTo>
                    <a:lnTo>
                      <a:pt x="17" y="115"/>
                    </a:lnTo>
                    <a:lnTo>
                      <a:pt x="14" y="112"/>
                    </a:lnTo>
                    <a:lnTo>
                      <a:pt x="8" y="104"/>
                    </a:lnTo>
                    <a:lnTo>
                      <a:pt x="4" y="96"/>
                    </a:lnTo>
                    <a:lnTo>
                      <a:pt x="1" y="88"/>
                    </a:lnTo>
                    <a:lnTo>
                      <a:pt x="0" y="78"/>
                    </a:lnTo>
                    <a:lnTo>
                      <a:pt x="0" y="69"/>
                    </a:lnTo>
                    <a:lnTo>
                      <a:pt x="1" y="59"/>
                    </a:lnTo>
                    <a:lnTo>
                      <a:pt x="4" y="50"/>
                    </a:lnTo>
                    <a:lnTo>
                      <a:pt x="7" y="41"/>
                    </a:lnTo>
                    <a:lnTo>
                      <a:pt x="11" y="31"/>
                    </a:lnTo>
                    <a:lnTo>
                      <a:pt x="16" y="24"/>
                    </a:lnTo>
                    <a:lnTo>
                      <a:pt x="21" y="17"/>
                    </a:lnTo>
                    <a:lnTo>
                      <a:pt x="27" y="11"/>
                    </a:lnTo>
                    <a:lnTo>
                      <a:pt x="34" y="7"/>
                    </a:lnTo>
                    <a:lnTo>
                      <a:pt x="41" y="4"/>
                    </a:lnTo>
                    <a:lnTo>
                      <a:pt x="48" y="2"/>
                    </a:lnTo>
                    <a:lnTo>
                      <a:pt x="56" y="1"/>
                    </a:lnTo>
                    <a:lnTo>
                      <a:pt x="67" y="0"/>
                    </a:lnTo>
                    <a:lnTo>
                      <a:pt x="76" y="0"/>
                    </a:lnTo>
                    <a:lnTo>
                      <a:pt x="98" y="1"/>
                    </a:lnTo>
                    <a:lnTo>
                      <a:pt x="120" y="3"/>
                    </a:lnTo>
                    <a:lnTo>
                      <a:pt x="144" y="6"/>
                    </a:lnTo>
                    <a:lnTo>
                      <a:pt x="167" y="9"/>
                    </a:lnTo>
                    <a:lnTo>
                      <a:pt x="188" y="12"/>
                    </a:lnTo>
                    <a:lnTo>
                      <a:pt x="208" y="14"/>
                    </a:lnTo>
                    <a:close/>
                  </a:path>
                </a:pathLst>
              </a:custGeom>
              <a:solidFill>
                <a:srgbClr val="65626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4" name="Freeform 692"/>
              <p:cNvSpPr>
                <a:spLocks noChangeAspect="1"/>
              </p:cNvSpPr>
              <p:nvPr/>
            </p:nvSpPr>
            <p:spPr bwMode="auto">
              <a:xfrm>
                <a:off x="2434" y="2149"/>
                <a:ext cx="54" cy="28"/>
              </a:xfrm>
              <a:custGeom>
                <a:avLst/>
                <a:gdLst/>
                <a:ahLst/>
                <a:cxnLst>
                  <a:cxn ang="0">
                    <a:pos x="172" y="115"/>
                  </a:cxn>
                  <a:cxn ang="0">
                    <a:pos x="146" y="116"/>
                  </a:cxn>
                  <a:cxn ang="0">
                    <a:pos x="119" y="116"/>
                  </a:cxn>
                  <a:cxn ang="0">
                    <a:pos x="95" y="114"/>
                  </a:cxn>
                  <a:cxn ang="0">
                    <a:pos x="73" y="112"/>
                  </a:cxn>
                  <a:cxn ang="0">
                    <a:pos x="39" y="107"/>
                  </a:cxn>
                  <a:cxn ang="0">
                    <a:pos x="26" y="104"/>
                  </a:cxn>
                  <a:cxn ang="0">
                    <a:pos x="18" y="99"/>
                  </a:cxn>
                  <a:cxn ang="0">
                    <a:pos x="12" y="93"/>
                  </a:cxn>
                  <a:cxn ang="0">
                    <a:pos x="7" y="87"/>
                  </a:cxn>
                  <a:cxn ang="0">
                    <a:pos x="3" y="80"/>
                  </a:cxn>
                  <a:cxn ang="0">
                    <a:pos x="1" y="73"/>
                  </a:cxn>
                  <a:cxn ang="0">
                    <a:pos x="0" y="65"/>
                  </a:cxn>
                  <a:cxn ang="0">
                    <a:pos x="0" y="57"/>
                  </a:cxn>
                  <a:cxn ang="0">
                    <a:pos x="2" y="49"/>
                  </a:cxn>
                  <a:cxn ang="0">
                    <a:pos x="4" y="41"/>
                  </a:cxn>
                  <a:cxn ang="0">
                    <a:pos x="7" y="33"/>
                  </a:cxn>
                  <a:cxn ang="0">
                    <a:pos x="11" y="25"/>
                  </a:cxn>
                  <a:cxn ang="0">
                    <a:pos x="15" y="18"/>
                  </a:cxn>
                  <a:cxn ang="0">
                    <a:pos x="20" y="13"/>
                  </a:cxn>
                  <a:cxn ang="0">
                    <a:pos x="25" y="8"/>
                  </a:cxn>
                  <a:cxn ang="0">
                    <a:pos x="31" y="4"/>
                  </a:cxn>
                  <a:cxn ang="0">
                    <a:pos x="37" y="1"/>
                  </a:cxn>
                  <a:cxn ang="0">
                    <a:pos x="52" y="0"/>
                  </a:cxn>
                  <a:cxn ang="0">
                    <a:pos x="72" y="0"/>
                  </a:cxn>
                  <a:cxn ang="0">
                    <a:pos x="92" y="1"/>
                  </a:cxn>
                  <a:cxn ang="0">
                    <a:pos x="113" y="2"/>
                  </a:cxn>
                  <a:cxn ang="0">
                    <a:pos x="136" y="5"/>
                  </a:cxn>
                  <a:cxn ang="0">
                    <a:pos x="156" y="7"/>
                  </a:cxn>
                  <a:cxn ang="0">
                    <a:pos x="176" y="10"/>
                  </a:cxn>
                  <a:cxn ang="0">
                    <a:pos x="193" y="12"/>
                  </a:cxn>
                  <a:cxn ang="0">
                    <a:pos x="200" y="14"/>
                  </a:cxn>
                  <a:cxn ang="0">
                    <a:pos x="206" y="17"/>
                  </a:cxn>
                  <a:cxn ang="0">
                    <a:pos x="210" y="21"/>
                  </a:cxn>
                  <a:cxn ang="0">
                    <a:pos x="213" y="25"/>
                  </a:cxn>
                  <a:cxn ang="0">
                    <a:pos x="216" y="30"/>
                  </a:cxn>
                  <a:cxn ang="0">
                    <a:pos x="217" y="34"/>
                  </a:cxn>
                  <a:cxn ang="0">
                    <a:pos x="218" y="39"/>
                  </a:cxn>
                  <a:cxn ang="0">
                    <a:pos x="219" y="43"/>
                  </a:cxn>
                  <a:cxn ang="0">
                    <a:pos x="218" y="59"/>
                  </a:cxn>
                  <a:cxn ang="0">
                    <a:pos x="216" y="66"/>
                  </a:cxn>
                  <a:cxn ang="0">
                    <a:pos x="215" y="70"/>
                  </a:cxn>
                  <a:cxn ang="0">
                    <a:pos x="214" y="76"/>
                  </a:cxn>
                  <a:cxn ang="0">
                    <a:pos x="212" y="84"/>
                  </a:cxn>
                  <a:cxn ang="0">
                    <a:pos x="208" y="92"/>
                  </a:cxn>
                  <a:cxn ang="0">
                    <a:pos x="206" y="96"/>
                  </a:cxn>
                  <a:cxn ang="0">
                    <a:pos x="202" y="100"/>
                  </a:cxn>
                  <a:cxn ang="0">
                    <a:pos x="198" y="105"/>
                  </a:cxn>
                  <a:cxn ang="0">
                    <a:pos x="194" y="108"/>
                  </a:cxn>
                  <a:cxn ang="0">
                    <a:pos x="190" y="111"/>
                  </a:cxn>
                  <a:cxn ang="0">
                    <a:pos x="185" y="113"/>
                  </a:cxn>
                  <a:cxn ang="0">
                    <a:pos x="179" y="115"/>
                  </a:cxn>
                  <a:cxn ang="0">
                    <a:pos x="172" y="115"/>
                  </a:cxn>
                </a:cxnLst>
                <a:rect l="0" t="0" r="r" b="b"/>
                <a:pathLst>
                  <a:path w="219" h="116">
                    <a:moveTo>
                      <a:pt x="172" y="115"/>
                    </a:moveTo>
                    <a:lnTo>
                      <a:pt x="146" y="116"/>
                    </a:lnTo>
                    <a:lnTo>
                      <a:pt x="119" y="116"/>
                    </a:lnTo>
                    <a:lnTo>
                      <a:pt x="95" y="114"/>
                    </a:lnTo>
                    <a:lnTo>
                      <a:pt x="73" y="112"/>
                    </a:lnTo>
                    <a:lnTo>
                      <a:pt x="39" y="107"/>
                    </a:lnTo>
                    <a:lnTo>
                      <a:pt x="26" y="104"/>
                    </a:lnTo>
                    <a:lnTo>
                      <a:pt x="18" y="99"/>
                    </a:lnTo>
                    <a:lnTo>
                      <a:pt x="12" y="93"/>
                    </a:lnTo>
                    <a:lnTo>
                      <a:pt x="7" y="87"/>
                    </a:lnTo>
                    <a:lnTo>
                      <a:pt x="3" y="80"/>
                    </a:lnTo>
                    <a:lnTo>
                      <a:pt x="1" y="73"/>
                    </a:lnTo>
                    <a:lnTo>
                      <a:pt x="0" y="65"/>
                    </a:lnTo>
                    <a:lnTo>
                      <a:pt x="0" y="57"/>
                    </a:lnTo>
                    <a:lnTo>
                      <a:pt x="2" y="49"/>
                    </a:lnTo>
                    <a:lnTo>
                      <a:pt x="4" y="41"/>
                    </a:lnTo>
                    <a:lnTo>
                      <a:pt x="7" y="33"/>
                    </a:lnTo>
                    <a:lnTo>
                      <a:pt x="11" y="25"/>
                    </a:lnTo>
                    <a:lnTo>
                      <a:pt x="15" y="18"/>
                    </a:lnTo>
                    <a:lnTo>
                      <a:pt x="20" y="13"/>
                    </a:lnTo>
                    <a:lnTo>
                      <a:pt x="25" y="8"/>
                    </a:lnTo>
                    <a:lnTo>
                      <a:pt x="31" y="4"/>
                    </a:lnTo>
                    <a:lnTo>
                      <a:pt x="37" y="1"/>
                    </a:lnTo>
                    <a:lnTo>
                      <a:pt x="52" y="0"/>
                    </a:lnTo>
                    <a:lnTo>
                      <a:pt x="72" y="0"/>
                    </a:lnTo>
                    <a:lnTo>
                      <a:pt x="92" y="1"/>
                    </a:lnTo>
                    <a:lnTo>
                      <a:pt x="113" y="2"/>
                    </a:lnTo>
                    <a:lnTo>
                      <a:pt x="136" y="5"/>
                    </a:lnTo>
                    <a:lnTo>
                      <a:pt x="156" y="7"/>
                    </a:lnTo>
                    <a:lnTo>
                      <a:pt x="176" y="10"/>
                    </a:lnTo>
                    <a:lnTo>
                      <a:pt x="193" y="12"/>
                    </a:lnTo>
                    <a:lnTo>
                      <a:pt x="200" y="14"/>
                    </a:lnTo>
                    <a:lnTo>
                      <a:pt x="206" y="17"/>
                    </a:lnTo>
                    <a:lnTo>
                      <a:pt x="210" y="21"/>
                    </a:lnTo>
                    <a:lnTo>
                      <a:pt x="213" y="25"/>
                    </a:lnTo>
                    <a:lnTo>
                      <a:pt x="216" y="30"/>
                    </a:lnTo>
                    <a:lnTo>
                      <a:pt x="217" y="34"/>
                    </a:lnTo>
                    <a:lnTo>
                      <a:pt x="218" y="39"/>
                    </a:lnTo>
                    <a:lnTo>
                      <a:pt x="219" y="43"/>
                    </a:lnTo>
                    <a:lnTo>
                      <a:pt x="218" y="59"/>
                    </a:lnTo>
                    <a:lnTo>
                      <a:pt x="216" y="66"/>
                    </a:lnTo>
                    <a:lnTo>
                      <a:pt x="215" y="70"/>
                    </a:lnTo>
                    <a:lnTo>
                      <a:pt x="214" y="76"/>
                    </a:lnTo>
                    <a:lnTo>
                      <a:pt x="212" y="84"/>
                    </a:lnTo>
                    <a:lnTo>
                      <a:pt x="208" y="92"/>
                    </a:lnTo>
                    <a:lnTo>
                      <a:pt x="206" y="96"/>
                    </a:lnTo>
                    <a:lnTo>
                      <a:pt x="202" y="100"/>
                    </a:lnTo>
                    <a:lnTo>
                      <a:pt x="198" y="105"/>
                    </a:lnTo>
                    <a:lnTo>
                      <a:pt x="194" y="108"/>
                    </a:lnTo>
                    <a:lnTo>
                      <a:pt x="190" y="111"/>
                    </a:lnTo>
                    <a:lnTo>
                      <a:pt x="185" y="113"/>
                    </a:lnTo>
                    <a:lnTo>
                      <a:pt x="179" y="115"/>
                    </a:lnTo>
                    <a:lnTo>
                      <a:pt x="172" y="115"/>
                    </a:lnTo>
                    <a:close/>
                  </a:path>
                </a:pathLst>
              </a:custGeom>
              <a:solidFill>
                <a:srgbClr val="72707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5" name="Freeform 693"/>
              <p:cNvSpPr>
                <a:spLocks noChangeAspect="1"/>
              </p:cNvSpPr>
              <p:nvPr/>
            </p:nvSpPr>
            <p:spPr bwMode="auto">
              <a:xfrm>
                <a:off x="2373" y="1729"/>
                <a:ext cx="81" cy="51"/>
              </a:xfrm>
              <a:custGeom>
                <a:avLst/>
                <a:gdLst/>
                <a:ahLst/>
                <a:cxnLst>
                  <a:cxn ang="0">
                    <a:pos x="0" y="199"/>
                  </a:cxn>
                  <a:cxn ang="0">
                    <a:pos x="2" y="182"/>
                  </a:cxn>
                  <a:cxn ang="0">
                    <a:pos x="7" y="144"/>
                  </a:cxn>
                  <a:cxn ang="0">
                    <a:pos x="10" y="124"/>
                  </a:cxn>
                  <a:cxn ang="0">
                    <a:pos x="13" y="105"/>
                  </a:cxn>
                  <a:cxn ang="0">
                    <a:pos x="15" y="92"/>
                  </a:cxn>
                  <a:cxn ang="0">
                    <a:pos x="17" y="86"/>
                  </a:cxn>
                  <a:cxn ang="0">
                    <a:pos x="25" y="76"/>
                  </a:cxn>
                  <a:cxn ang="0">
                    <a:pos x="35" y="65"/>
                  </a:cxn>
                  <a:cxn ang="0">
                    <a:pos x="45" y="56"/>
                  </a:cxn>
                  <a:cxn ang="0">
                    <a:pos x="49" y="53"/>
                  </a:cxn>
                  <a:cxn ang="0">
                    <a:pos x="48" y="60"/>
                  </a:cxn>
                  <a:cxn ang="0">
                    <a:pos x="45" y="77"/>
                  </a:cxn>
                  <a:cxn ang="0">
                    <a:pos x="45" y="87"/>
                  </a:cxn>
                  <a:cxn ang="0">
                    <a:pos x="45" y="96"/>
                  </a:cxn>
                  <a:cxn ang="0">
                    <a:pos x="45" y="101"/>
                  </a:cxn>
                  <a:cxn ang="0">
                    <a:pos x="46" y="105"/>
                  </a:cxn>
                  <a:cxn ang="0">
                    <a:pos x="47" y="109"/>
                  </a:cxn>
                  <a:cxn ang="0">
                    <a:pos x="49" y="112"/>
                  </a:cxn>
                  <a:cxn ang="0">
                    <a:pos x="60" y="96"/>
                  </a:cxn>
                  <a:cxn ang="0">
                    <a:pos x="88" y="57"/>
                  </a:cxn>
                  <a:cxn ang="0">
                    <a:pos x="103" y="37"/>
                  </a:cxn>
                  <a:cxn ang="0">
                    <a:pos x="118" y="19"/>
                  </a:cxn>
                  <a:cxn ang="0">
                    <a:pos x="124" y="12"/>
                  </a:cxn>
                  <a:cxn ang="0">
                    <a:pos x="131" y="6"/>
                  </a:cxn>
                  <a:cxn ang="0">
                    <a:pos x="136" y="2"/>
                  </a:cxn>
                  <a:cxn ang="0">
                    <a:pos x="141" y="0"/>
                  </a:cxn>
                  <a:cxn ang="0">
                    <a:pos x="139" y="7"/>
                  </a:cxn>
                  <a:cxn ang="0">
                    <a:pos x="135" y="24"/>
                  </a:cxn>
                  <a:cxn ang="0">
                    <a:pos x="132" y="47"/>
                  </a:cxn>
                  <a:cxn ang="0">
                    <a:pos x="130" y="69"/>
                  </a:cxn>
                  <a:cxn ang="0">
                    <a:pos x="143" y="60"/>
                  </a:cxn>
                  <a:cxn ang="0">
                    <a:pos x="174" y="39"/>
                  </a:cxn>
                  <a:cxn ang="0">
                    <a:pos x="192" y="27"/>
                  </a:cxn>
                  <a:cxn ang="0">
                    <a:pos x="210" y="17"/>
                  </a:cxn>
                  <a:cxn ang="0">
                    <a:pos x="226" y="9"/>
                  </a:cxn>
                  <a:cxn ang="0">
                    <a:pos x="239" y="5"/>
                  </a:cxn>
                  <a:cxn ang="0">
                    <a:pos x="235" y="12"/>
                  </a:cxn>
                  <a:cxn ang="0">
                    <a:pos x="228" y="30"/>
                  </a:cxn>
                  <a:cxn ang="0">
                    <a:pos x="220" y="48"/>
                  </a:cxn>
                  <a:cxn ang="0">
                    <a:pos x="216" y="58"/>
                  </a:cxn>
                  <a:cxn ang="0">
                    <a:pos x="217" y="59"/>
                  </a:cxn>
                  <a:cxn ang="0">
                    <a:pos x="220" y="60"/>
                  </a:cxn>
                  <a:cxn ang="0">
                    <a:pos x="224" y="59"/>
                  </a:cxn>
                  <a:cxn ang="0">
                    <a:pos x="229" y="57"/>
                  </a:cxn>
                  <a:cxn ang="0">
                    <a:pos x="242" y="51"/>
                  </a:cxn>
                  <a:cxn ang="0">
                    <a:pos x="258" y="43"/>
                  </a:cxn>
                  <a:cxn ang="0">
                    <a:pos x="275" y="35"/>
                  </a:cxn>
                  <a:cxn ang="0">
                    <a:pos x="291" y="28"/>
                  </a:cxn>
                  <a:cxn ang="0">
                    <a:pos x="300" y="25"/>
                  </a:cxn>
                  <a:cxn ang="0">
                    <a:pos x="308" y="23"/>
                  </a:cxn>
                  <a:cxn ang="0">
                    <a:pos x="314" y="21"/>
                  </a:cxn>
                  <a:cxn ang="0">
                    <a:pos x="320" y="21"/>
                  </a:cxn>
                </a:cxnLst>
                <a:rect l="0" t="0" r="r" b="b"/>
                <a:pathLst>
                  <a:path w="320" h="199">
                    <a:moveTo>
                      <a:pt x="0" y="199"/>
                    </a:moveTo>
                    <a:lnTo>
                      <a:pt x="2" y="182"/>
                    </a:lnTo>
                    <a:lnTo>
                      <a:pt x="7" y="144"/>
                    </a:lnTo>
                    <a:lnTo>
                      <a:pt x="10" y="124"/>
                    </a:lnTo>
                    <a:lnTo>
                      <a:pt x="13" y="105"/>
                    </a:lnTo>
                    <a:lnTo>
                      <a:pt x="15" y="92"/>
                    </a:lnTo>
                    <a:lnTo>
                      <a:pt x="17" y="86"/>
                    </a:lnTo>
                    <a:lnTo>
                      <a:pt x="25" y="76"/>
                    </a:lnTo>
                    <a:lnTo>
                      <a:pt x="35" y="65"/>
                    </a:lnTo>
                    <a:lnTo>
                      <a:pt x="45" y="56"/>
                    </a:lnTo>
                    <a:lnTo>
                      <a:pt x="49" y="53"/>
                    </a:lnTo>
                    <a:lnTo>
                      <a:pt x="48" y="60"/>
                    </a:lnTo>
                    <a:lnTo>
                      <a:pt x="45" y="77"/>
                    </a:lnTo>
                    <a:lnTo>
                      <a:pt x="45" y="87"/>
                    </a:lnTo>
                    <a:lnTo>
                      <a:pt x="45" y="96"/>
                    </a:lnTo>
                    <a:lnTo>
                      <a:pt x="45" y="101"/>
                    </a:lnTo>
                    <a:lnTo>
                      <a:pt x="46" y="105"/>
                    </a:lnTo>
                    <a:lnTo>
                      <a:pt x="47" y="109"/>
                    </a:lnTo>
                    <a:lnTo>
                      <a:pt x="49" y="112"/>
                    </a:lnTo>
                    <a:lnTo>
                      <a:pt x="60" y="96"/>
                    </a:lnTo>
                    <a:lnTo>
                      <a:pt x="88" y="57"/>
                    </a:lnTo>
                    <a:lnTo>
                      <a:pt x="103" y="37"/>
                    </a:lnTo>
                    <a:lnTo>
                      <a:pt x="118" y="19"/>
                    </a:lnTo>
                    <a:lnTo>
                      <a:pt x="124" y="12"/>
                    </a:lnTo>
                    <a:lnTo>
                      <a:pt x="131" y="6"/>
                    </a:lnTo>
                    <a:lnTo>
                      <a:pt x="136" y="2"/>
                    </a:lnTo>
                    <a:lnTo>
                      <a:pt x="141" y="0"/>
                    </a:lnTo>
                    <a:lnTo>
                      <a:pt x="139" y="7"/>
                    </a:lnTo>
                    <a:lnTo>
                      <a:pt x="135" y="24"/>
                    </a:lnTo>
                    <a:lnTo>
                      <a:pt x="132" y="47"/>
                    </a:lnTo>
                    <a:lnTo>
                      <a:pt x="130" y="69"/>
                    </a:lnTo>
                    <a:lnTo>
                      <a:pt x="143" y="60"/>
                    </a:lnTo>
                    <a:lnTo>
                      <a:pt x="174" y="39"/>
                    </a:lnTo>
                    <a:lnTo>
                      <a:pt x="192" y="27"/>
                    </a:lnTo>
                    <a:lnTo>
                      <a:pt x="210" y="17"/>
                    </a:lnTo>
                    <a:lnTo>
                      <a:pt x="226" y="9"/>
                    </a:lnTo>
                    <a:lnTo>
                      <a:pt x="239" y="5"/>
                    </a:lnTo>
                    <a:lnTo>
                      <a:pt x="235" y="12"/>
                    </a:lnTo>
                    <a:lnTo>
                      <a:pt x="228" y="30"/>
                    </a:lnTo>
                    <a:lnTo>
                      <a:pt x="220" y="48"/>
                    </a:lnTo>
                    <a:lnTo>
                      <a:pt x="216" y="58"/>
                    </a:lnTo>
                    <a:lnTo>
                      <a:pt x="217" y="59"/>
                    </a:lnTo>
                    <a:lnTo>
                      <a:pt x="220" y="60"/>
                    </a:lnTo>
                    <a:lnTo>
                      <a:pt x="224" y="59"/>
                    </a:lnTo>
                    <a:lnTo>
                      <a:pt x="229" y="57"/>
                    </a:lnTo>
                    <a:lnTo>
                      <a:pt x="242" y="51"/>
                    </a:lnTo>
                    <a:lnTo>
                      <a:pt x="258" y="43"/>
                    </a:lnTo>
                    <a:lnTo>
                      <a:pt x="275" y="35"/>
                    </a:lnTo>
                    <a:lnTo>
                      <a:pt x="291" y="28"/>
                    </a:lnTo>
                    <a:lnTo>
                      <a:pt x="300" y="25"/>
                    </a:lnTo>
                    <a:lnTo>
                      <a:pt x="308" y="23"/>
                    </a:lnTo>
                    <a:lnTo>
                      <a:pt x="314" y="21"/>
                    </a:lnTo>
                    <a:lnTo>
                      <a:pt x="320" y="2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6" name="Freeform 694"/>
              <p:cNvSpPr>
                <a:spLocks noChangeAspect="1"/>
              </p:cNvSpPr>
              <p:nvPr/>
            </p:nvSpPr>
            <p:spPr bwMode="auto">
              <a:xfrm>
                <a:off x="2291" y="2217"/>
                <a:ext cx="21" cy="81"/>
              </a:xfrm>
              <a:custGeom>
                <a:avLst/>
                <a:gdLst/>
                <a:ahLst/>
                <a:cxnLst>
                  <a:cxn ang="0">
                    <a:pos x="86" y="329"/>
                  </a:cxn>
                  <a:cxn ang="0">
                    <a:pos x="85" y="316"/>
                  </a:cxn>
                  <a:cxn ang="0">
                    <a:pos x="81" y="282"/>
                  </a:cxn>
                  <a:cxn ang="0">
                    <a:pos x="73" y="232"/>
                  </a:cxn>
                  <a:cxn ang="0">
                    <a:pos x="64" y="174"/>
                  </a:cxn>
                  <a:cxn ang="0">
                    <a:pos x="58" y="145"/>
                  </a:cxn>
                  <a:cxn ang="0">
                    <a:pos x="51" y="115"/>
                  </a:cxn>
                  <a:cxn ang="0">
                    <a:pos x="43" y="88"/>
                  </a:cxn>
                  <a:cxn ang="0">
                    <a:pos x="36" y="63"/>
                  </a:cxn>
                  <a:cxn ang="0">
                    <a:pos x="28" y="40"/>
                  </a:cxn>
                  <a:cxn ang="0">
                    <a:pos x="19" y="21"/>
                  </a:cxn>
                  <a:cxn ang="0">
                    <a:pos x="15" y="14"/>
                  </a:cxn>
                  <a:cxn ang="0">
                    <a:pos x="10" y="8"/>
                  </a:cxn>
                  <a:cxn ang="0">
                    <a:pos x="5" y="3"/>
                  </a:cxn>
                  <a:cxn ang="0">
                    <a:pos x="0" y="0"/>
                  </a:cxn>
                  <a:cxn ang="0">
                    <a:pos x="2" y="0"/>
                  </a:cxn>
                  <a:cxn ang="0">
                    <a:pos x="9" y="2"/>
                  </a:cxn>
                  <a:cxn ang="0">
                    <a:pos x="17" y="6"/>
                  </a:cxn>
                  <a:cxn ang="0">
                    <a:pos x="27" y="12"/>
                  </a:cxn>
                  <a:cxn ang="0">
                    <a:pos x="33" y="16"/>
                  </a:cxn>
                  <a:cxn ang="0">
                    <a:pos x="38" y="20"/>
                  </a:cxn>
                  <a:cxn ang="0">
                    <a:pos x="43" y="25"/>
                  </a:cxn>
                  <a:cxn ang="0">
                    <a:pos x="48" y="31"/>
                  </a:cxn>
                  <a:cxn ang="0">
                    <a:pos x="52" y="38"/>
                  </a:cxn>
                  <a:cxn ang="0">
                    <a:pos x="56" y="46"/>
                  </a:cxn>
                  <a:cxn ang="0">
                    <a:pos x="58" y="55"/>
                  </a:cxn>
                  <a:cxn ang="0">
                    <a:pos x="60" y="65"/>
                  </a:cxn>
                  <a:cxn ang="0">
                    <a:pos x="63" y="89"/>
                  </a:cxn>
                  <a:cxn ang="0">
                    <a:pos x="67" y="122"/>
                  </a:cxn>
                  <a:cxn ang="0">
                    <a:pos x="72" y="159"/>
                  </a:cxn>
                  <a:cxn ang="0">
                    <a:pos x="77" y="199"/>
                  </a:cxn>
                  <a:cxn ang="0">
                    <a:pos x="82" y="238"/>
                  </a:cxn>
                  <a:cxn ang="0">
                    <a:pos x="85" y="275"/>
                  </a:cxn>
                  <a:cxn ang="0">
                    <a:pos x="86" y="291"/>
                  </a:cxn>
                  <a:cxn ang="0">
                    <a:pos x="87" y="306"/>
                  </a:cxn>
                  <a:cxn ang="0">
                    <a:pos x="87" y="318"/>
                  </a:cxn>
                  <a:cxn ang="0">
                    <a:pos x="86" y="329"/>
                  </a:cxn>
                </a:cxnLst>
                <a:rect l="0" t="0" r="r" b="b"/>
                <a:pathLst>
                  <a:path w="87" h="329">
                    <a:moveTo>
                      <a:pt x="86" y="329"/>
                    </a:moveTo>
                    <a:lnTo>
                      <a:pt x="85" y="316"/>
                    </a:lnTo>
                    <a:lnTo>
                      <a:pt x="81" y="282"/>
                    </a:lnTo>
                    <a:lnTo>
                      <a:pt x="73" y="232"/>
                    </a:lnTo>
                    <a:lnTo>
                      <a:pt x="64" y="174"/>
                    </a:lnTo>
                    <a:lnTo>
                      <a:pt x="58" y="145"/>
                    </a:lnTo>
                    <a:lnTo>
                      <a:pt x="51" y="115"/>
                    </a:lnTo>
                    <a:lnTo>
                      <a:pt x="43" y="88"/>
                    </a:lnTo>
                    <a:lnTo>
                      <a:pt x="36" y="63"/>
                    </a:lnTo>
                    <a:lnTo>
                      <a:pt x="28" y="40"/>
                    </a:lnTo>
                    <a:lnTo>
                      <a:pt x="19" y="21"/>
                    </a:lnTo>
                    <a:lnTo>
                      <a:pt x="15" y="14"/>
                    </a:lnTo>
                    <a:lnTo>
                      <a:pt x="10" y="8"/>
                    </a:lnTo>
                    <a:lnTo>
                      <a:pt x="5" y="3"/>
                    </a:lnTo>
                    <a:lnTo>
                      <a:pt x="0" y="0"/>
                    </a:lnTo>
                    <a:lnTo>
                      <a:pt x="2" y="0"/>
                    </a:lnTo>
                    <a:lnTo>
                      <a:pt x="9" y="2"/>
                    </a:lnTo>
                    <a:lnTo>
                      <a:pt x="17" y="6"/>
                    </a:lnTo>
                    <a:lnTo>
                      <a:pt x="27" y="12"/>
                    </a:lnTo>
                    <a:lnTo>
                      <a:pt x="33" y="16"/>
                    </a:lnTo>
                    <a:lnTo>
                      <a:pt x="38" y="20"/>
                    </a:lnTo>
                    <a:lnTo>
                      <a:pt x="43" y="25"/>
                    </a:lnTo>
                    <a:lnTo>
                      <a:pt x="48" y="31"/>
                    </a:lnTo>
                    <a:lnTo>
                      <a:pt x="52" y="38"/>
                    </a:lnTo>
                    <a:lnTo>
                      <a:pt x="56" y="46"/>
                    </a:lnTo>
                    <a:lnTo>
                      <a:pt x="58" y="55"/>
                    </a:lnTo>
                    <a:lnTo>
                      <a:pt x="60" y="65"/>
                    </a:lnTo>
                    <a:lnTo>
                      <a:pt x="63" y="89"/>
                    </a:lnTo>
                    <a:lnTo>
                      <a:pt x="67" y="122"/>
                    </a:lnTo>
                    <a:lnTo>
                      <a:pt x="72" y="159"/>
                    </a:lnTo>
                    <a:lnTo>
                      <a:pt x="77" y="199"/>
                    </a:lnTo>
                    <a:lnTo>
                      <a:pt x="82" y="238"/>
                    </a:lnTo>
                    <a:lnTo>
                      <a:pt x="85" y="275"/>
                    </a:lnTo>
                    <a:lnTo>
                      <a:pt x="86" y="291"/>
                    </a:lnTo>
                    <a:lnTo>
                      <a:pt x="87" y="306"/>
                    </a:lnTo>
                    <a:lnTo>
                      <a:pt x="87" y="318"/>
                    </a:lnTo>
                    <a:lnTo>
                      <a:pt x="86" y="329"/>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7" name="Freeform 695"/>
              <p:cNvSpPr>
                <a:spLocks noChangeAspect="1"/>
              </p:cNvSpPr>
              <p:nvPr/>
            </p:nvSpPr>
            <p:spPr bwMode="auto">
              <a:xfrm>
                <a:off x="2492" y="1774"/>
                <a:ext cx="30" cy="3"/>
              </a:xfrm>
              <a:custGeom>
                <a:avLst/>
                <a:gdLst/>
                <a:ahLst/>
                <a:cxnLst>
                  <a:cxn ang="0">
                    <a:pos x="125" y="6"/>
                  </a:cxn>
                  <a:cxn ang="0">
                    <a:pos x="110" y="3"/>
                  </a:cxn>
                  <a:cxn ang="0">
                    <a:pos x="76" y="0"/>
                  </a:cxn>
                  <a:cxn ang="0">
                    <a:pos x="56" y="0"/>
                  </a:cxn>
                  <a:cxn ang="0">
                    <a:pos x="35" y="1"/>
                  </a:cxn>
                  <a:cxn ang="0">
                    <a:pos x="27" y="3"/>
                  </a:cxn>
                  <a:cxn ang="0">
                    <a:pos x="19" y="5"/>
                  </a:cxn>
                  <a:cxn ang="0">
                    <a:pos x="12" y="7"/>
                  </a:cxn>
                  <a:cxn ang="0">
                    <a:pos x="6" y="11"/>
                  </a:cxn>
                  <a:cxn ang="0">
                    <a:pos x="2" y="13"/>
                  </a:cxn>
                  <a:cxn ang="0">
                    <a:pos x="0" y="15"/>
                  </a:cxn>
                  <a:cxn ang="0">
                    <a:pos x="1" y="15"/>
                  </a:cxn>
                  <a:cxn ang="0">
                    <a:pos x="5" y="15"/>
                  </a:cxn>
                  <a:cxn ang="0">
                    <a:pos x="18" y="13"/>
                  </a:cxn>
                  <a:cxn ang="0">
                    <a:pos x="37" y="10"/>
                  </a:cxn>
                  <a:cxn ang="0">
                    <a:pos x="60" y="7"/>
                  </a:cxn>
                  <a:cxn ang="0">
                    <a:pos x="83" y="4"/>
                  </a:cxn>
                  <a:cxn ang="0">
                    <a:pos x="95" y="4"/>
                  </a:cxn>
                  <a:cxn ang="0">
                    <a:pos x="106" y="3"/>
                  </a:cxn>
                  <a:cxn ang="0">
                    <a:pos x="115" y="4"/>
                  </a:cxn>
                  <a:cxn ang="0">
                    <a:pos x="125" y="6"/>
                  </a:cxn>
                </a:cxnLst>
                <a:rect l="0" t="0" r="r" b="b"/>
                <a:pathLst>
                  <a:path w="125" h="15">
                    <a:moveTo>
                      <a:pt x="125" y="6"/>
                    </a:moveTo>
                    <a:lnTo>
                      <a:pt x="110" y="3"/>
                    </a:lnTo>
                    <a:lnTo>
                      <a:pt x="76" y="0"/>
                    </a:lnTo>
                    <a:lnTo>
                      <a:pt x="56" y="0"/>
                    </a:lnTo>
                    <a:lnTo>
                      <a:pt x="35" y="1"/>
                    </a:lnTo>
                    <a:lnTo>
                      <a:pt x="27" y="3"/>
                    </a:lnTo>
                    <a:lnTo>
                      <a:pt x="19" y="5"/>
                    </a:lnTo>
                    <a:lnTo>
                      <a:pt x="12" y="7"/>
                    </a:lnTo>
                    <a:lnTo>
                      <a:pt x="6" y="11"/>
                    </a:lnTo>
                    <a:lnTo>
                      <a:pt x="2" y="13"/>
                    </a:lnTo>
                    <a:lnTo>
                      <a:pt x="0" y="15"/>
                    </a:lnTo>
                    <a:lnTo>
                      <a:pt x="1" y="15"/>
                    </a:lnTo>
                    <a:lnTo>
                      <a:pt x="5" y="15"/>
                    </a:lnTo>
                    <a:lnTo>
                      <a:pt x="18" y="13"/>
                    </a:lnTo>
                    <a:lnTo>
                      <a:pt x="37" y="10"/>
                    </a:lnTo>
                    <a:lnTo>
                      <a:pt x="60" y="7"/>
                    </a:lnTo>
                    <a:lnTo>
                      <a:pt x="83" y="4"/>
                    </a:lnTo>
                    <a:lnTo>
                      <a:pt x="95" y="4"/>
                    </a:lnTo>
                    <a:lnTo>
                      <a:pt x="106" y="3"/>
                    </a:lnTo>
                    <a:lnTo>
                      <a:pt x="115" y="4"/>
                    </a:lnTo>
                    <a:lnTo>
                      <a:pt x="125" y="6"/>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8" name="Freeform 696"/>
              <p:cNvSpPr>
                <a:spLocks noChangeAspect="1"/>
              </p:cNvSpPr>
              <p:nvPr/>
            </p:nvSpPr>
            <p:spPr bwMode="auto">
              <a:xfrm>
                <a:off x="2451" y="1757"/>
                <a:ext cx="13" cy="17"/>
              </a:xfrm>
              <a:custGeom>
                <a:avLst/>
                <a:gdLst/>
                <a:ahLst/>
                <a:cxnLst>
                  <a:cxn ang="0">
                    <a:pos x="51" y="0"/>
                  </a:cxn>
                  <a:cxn ang="0">
                    <a:pos x="41" y="9"/>
                  </a:cxn>
                  <a:cxn ang="0">
                    <a:pos x="21" y="30"/>
                  </a:cxn>
                  <a:cxn ang="0">
                    <a:pos x="11" y="41"/>
                  </a:cxn>
                  <a:cxn ang="0">
                    <a:pos x="4" y="52"/>
                  </a:cxn>
                  <a:cxn ang="0">
                    <a:pos x="1" y="57"/>
                  </a:cxn>
                  <a:cxn ang="0">
                    <a:pos x="0" y="60"/>
                  </a:cxn>
                  <a:cxn ang="0">
                    <a:pos x="0" y="62"/>
                  </a:cxn>
                  <a:cxn ang="0">
                    <a:pos x="1" y="63"/>
                  </a:cxn>
                  <a:cxn ang="0">
                    <a:pos x="2" y="64"/>
                  </a:cxn>
                  <a:cxn ang="0">
                    <a:pos x="3" y="65"/>
                  </a:cxn>
                  <a:cxn ang="0">
                    <a:pos x="6" y="65"/>
                  </a:cxn>
                  <a:cxn ang="0">
                    <a:pos x="10" y="63"/>
                  </a:cxn>
                  <a:cxn ang="0">
                    <a:pos x="13" y="61"/>
                  </a:cxn>
                  <a:cxn ang="0">
                    <a:pos x="17" y="57"/>
                  </a:cxn>
                  <a:cxn ang="0">
                    <a:pos x="25" y="47"/>
                  </a:cxn>
                  <a:cxn ang="0">
                    <a:pos x="33" y="34"/>
                  </a:cxn>
                  <a:cxn ang="0">
                    <a:pos x="46" y="10"/>
                  </a:cxn>
                  <a:cxn ang="0">
                    <a:pos x="51" y="0"/>
                  </a:cxn>
                </a:cxnLst>
                <a:rect l="0" t="0" r="r" b="b"/>
                <a:pathLst>
                  <a:path w="51" h="65">
                    <a:moveTo>
                      <a:pt x="51" y="0"/>
                    </a:moveTo>
                    <a:lnTo>
                      <a:pt x="41" y="9"/>
                    </a:lnTo>
                    <a:lnTo>
                      <a:pt x="21" y="30"/>
                    </a:lnTo>
                    <a:lnTo>
                      <a:pt x="11" y="41"/>
                    </a:lnTo>
                    <a:lnTo>
                      <a:pt x="4" y="52"/>
                    </a:lnTo>
                    <a:lnTo>
                      <a:pt x="1" y="57"/>
                    </a:lnTo>
                    <a:lnTo>
                      <a:pt x="0" y="60"/>
                    </a:lnTo>
                    <a:lnTo>
                      <a:pt x="0" y="62"/>
                    </a:lnTo>
                    <a:lnTo>
                      <a:pt x="1" y="63"/>
                    </a:lnTo>
                    <a:lnTo>
                      <a:pt x="2" y="64"/>
                    </a:lnTo>
                    <a:lnTo>
                      <a:pt x="3" y="65"/>
                    </a:lnTo>
                    <a:lnTo>
                      <a:pt x="6" y="65"/>
                    </a:lnTo>
                    <a:lnTo>
                      <a:pt x="10" y="63"/>
                    </a:lnTo>
                    <a:lnTo>
                      <a:pt x="13" y="61"/>
                    </a:lnTo>
                    <a:lnTo>
                      <a:pt x="17" y="57"/>
                    </a:lnTo>
                    <a:lnTo>
                      <a:pt x="25" y="47"/>
                    </a:lnTo>
                    <a:lnTo>
                      <a:pt x="33" y="34"/>
                    </a:lnTo>
                    <a:lnTo>
                      <a:pt x="46" y="10"/>
                    </a:lnTo>
                    <a:lnTo>
                      <a:pt x="51" y="0"/>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9" name="Freeform 697"/>
              <p:cNvSpPr>
                <a:spLocks noChangeAspect="1"/>
              </p:cNvSpPr>
              <p:nvPr/>
            </p:nvSpPr>
            <p:spPr bwMode="auto">
              <a:xfrm>
                <a:off x="2411" y="1760"/>
                <a:ext cx="10" cy="22"/>
              </a:xfrm>
              <a:custGeom>
                <a:avLst/>
                <a:gdLst/>
                <a:ahLst/>
                <a:cxnLst>
                  <a:cxn ang="0">
                    <a:pos x="44" y="0"/>
                  </a:cxn>
                  <a:cxn ang="0">
                    <a:pos x="34" y="13"/>
                  </a:cxn>
                  <a:cxn ang="0">
                    <a:pos x="15" y="42"/>
                  </a:cxn>
                  <a:cxn ang="0">
                    <a:pos x="11" y="50"/>
                  </a:cxn>
                  <a:cxn ang="0">
                    <a:pos x="7" y="57"/>
                  </a:cxn>
                  <a:cxn ang="0">
                    <a:pos x="4" y="64"/>
                  </a:cxn>
                  <a:cxn ang="0">
                    <a:pos x="1" y="71"/>
                  </a:cxn>
                  <a:cxn ang="0">
                    <a:pos x="0" y="77"/>
                  </a:cxn>
                  <a:cxn ang="0">
                    <a:pos x="1" y="81"/>
                  </a:cxn>
                  <a:cxn ang="0">
                    <a:pos x="2" y="83"/>
                  </a:cxn>
                  <a:cxn ang="0">
                    <a:pos x="3" y="85"/>
                  </a:cxn>
                  <a:cxn ang="0">
                    <a:pos x="5" y="86"/>
                  </a:cxn>
                  <a:cxn ang="0">
                    <a:pos x="7" y="87"/>
                  </a:cxn>
                  <a:cxn ang="0">
                    <a:pos x="10" y="87"/>
                  </a:cxn>
                  <a:cxn ang="0">
                    <a:pos x="13" y="85"/>
                  </a:cxn>
                  <a:cxn ang="0">
                    <a:pos x="16" y="83"/>
                  </a:cxn>
                  <a:cxn ang="0">
                    <a:pos x="18" y="79"/>
                  </a:cxn>
                  <a:cxn ang="0">
                    <a:pos x="21" y="68"/>
                  </a:cxn>
                  <a:cxn ang="0">
                    <a:pos x="23" y="54"/>
                  </a:cxn>
                  <a:cxn ang="0">
                    <a:pos x="26" y="39"/>
                  </a:cxn>
                  <a:cxn ang="0">
                    <a:pos x="30" y="23"/>
                  </a:cxn>
                  <a:cxn ang="0">
                    <a:pos x="33" y="17"/>
                  </a:cxn>
                  <a:cxn ang="0">
                    <a:pos x="36" y="10"/>
                  </a:cxn>
                  <a:cxn ang="0">
                    <a:pos x="39" y="5"/>
                  </a:cxn>
                  <a:cxn ang="0">
                    <a:pos x="44" y="0"/>
                  </a:cxn>
                </a:cxnLst>
                <a:rect l="0" t="0" r="r" b="b"/>
                <a:pathLst>
                  <a:path w="44" h="87">
                    <a:moveTo>
                      <a:pt x="44" y="0"/>
                    </a:moveTo>
                    <a:lnTo>
                      <a:pt x="34" y="13"/>
                    </a:lnTo>
                    <a:lnTo>
                      <a:pt x="15" y="42"/>
                    </a:lnTo>
                    <a:lnTo>
                      <a:pt x="11" y="50"/>
                    </a:lnTo>
                    <a:lnTo>
                      <a:pt x="7" y="57"/>
                    </a:lnTo>
                    <a:lnTo>
                      <a:pt x="4" y="64"/>
                    </a:lnTo>
                    <a:lnTo>
                      <a:pt x="1" y="71"/>
                    </a:lnTo>
                    <a:lnTo>
                      <a:pt x="0" y="77"/>
                    </a:lnTo>
                    <a:lnTo>
                      <a:pt x="1" y="81"/>
                    </a:lnTo>
                    <a:lnTo>
                      <a:pt x="2" y="83"/>
                    </a:lnTo>
                    <a:lnTo>
                      <a:pt x="3" y="85"/>
                    </a:lnTo>
                    <a:lnTo>
                      <a:pt x="5" y="86"/>
                    </a:lnTo>
                    <a:lnTo>
                      <a:pt x="7" y="87"/>
                    </a:lnTo>
                    <a:lnTo>
                      <a:pt x="10" y="87"/>
                    </a:lnTo>
                    <a:lnTo>
                      <a:pt x="13" y="85"/>
                    </a:lnTo>
                    <a:lnTo>
                      <a:pt x="16" y="83"/>
                    </a:lnTo>
                    <a:lnTo>
                      <a:pt x="18" y="79"/>
                    </a:lnTo>
                    <a:lnTo>
                      <a:pt x="21" y="68"/>
                    </a:lnTo>
                    <a:lnTo>
                      <a:pt x="23" y="54"/>
                    </a:lnTo>
                    <a:lnTo>
                      <a:pt x="26" y="39"/>
                    </a:lnTo>
                    <a:lnTo>
                      <a:pt x="30" y="23"/>
                    </a:lnTo>
                    <a:lnTo>
                      <a:pt x="33" y="17"/>
                    </a:lnTo>
                    <a:lnTo>
                      <a:pt x="36" y="10"/>
                    </a:lnTo>
                    <a:lnTo>
                      <a:pt x="39" y="5"/>
                    </a:lnTo>
                    <a:lnTo>
                      <a:pt x="44" y="0"/>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0" name="Freeform 698"/>
              <p:cNvSpPr>
                <a:spLocks noChangeAspect="1"/>
              </p:cNvSpPr>
              <p:nvPr/>
            </p:nvSpPr>
            <p:spPr bwMode="auto">
              <a:xfrm>
                <a:off x="2268" y="1751"/>
                <a:ext cx="11" cy="17"/>
              </a:xfrm>
              <a:custGeom>
                <a:avLst/>
                <a:gdLst/>
                <a:ahLst/>
                <a:cxnLst>
                  <a:cxn ang="0">
                    <a:pos x="43" y="64"/>
                  </a:cxn>
                  <a:cxn ang="0">
                    <a:pos x="0" y="0"/>
                  </a:cxn>
                  <a:cxn ang="0">
                    <a:pos x="1" y="9"/>
                  </a:cxn>
                  <a:cxn ang="0">
                    <a:pos x="6" y="28"/>
                  </a:cxn>
                  <a:cxn ang="0">
                    <a:pos x="8" y="34"/>
                  </a:cxn>
                  <a:cxn ang="0">
                    <a:pos x="11" y="39"/>
                  </a:cxn>
                  <a:cxn ang="0">
                    <a:pos x="14" y="45"/>
                  </a:cxn>
                  <a:cxn ang="0">
                    <a:pos x="18" y="50"/>
                  </a:cxn>
                  <a:cxn ang="0">
                    <a:pos x="23" y="54"/>
                  </a:cxn>
                  <a:cxn ang="0">
                    <a:pos x="29" y="59"/>
                  </a:cxn>
                  <a:cxn ang="0">
                    <a:pos x="35" y="62"/>
                  </a:cxn>
                  <a:cxn ang="0">
                    <a:pos x="43" y="64"/>
                  </a:cxn>
                </a:cxnLst>
                <a:rect l="0" t="0" r="r" b="b"/>
                <a:pathLst>
                  <a:path w="43" h="64">
                    <a:moveTo>
                      <a:pt x="43" y="64"/>
                    </a:moveTo>
                    <a:lnTo>
                      <a:pt x="0" y="0"/>
                    </a:lnTo>
                    <a:lnTo>
                      <a:pt x="1" y="9"/>
                    </a:lnTo>
                    <a:lnTo>
                      <a:pt x="6" y="28"/>
                    </a:lnTo>
                    <a:lnTo>
                      <a:pt x="8" y="34"/>
                    </a:lnTo>
                    <a:lnTo>
                      <a:pt x="11" y="39"/>
                    </a:lnTo>
                    <a:lnTo>
                      <a:pt x="14" y="45"/>
                    </a:lnTo>
                    <a:lnTo>
                      <a:pt x="18" y="50"/>
                    </a:lnTo>
                    <a:lnTo>
                      <a:pt x="23" y="54"/>
                    </a:lnTo>
                    <a:lnTo>
                      <a:pt x="29" y="59"/>
                    </a:lnTo>
                    <a:lnTo>
                      <a:pt x="35" y="62"/>
                    </a:lnTo>
                    <a:lnTo>
                      <a:pt x="43" y="64"/>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1" name="Freeform 699"/>
              <p:cNvSpPr>
                <a:spLocks noChangeAspect="1"/>
              </p:cNvSpPr>
              <p:nvPr/>
            </p:nvSpPr>
            <p:spPr bwMode="auto">
              <a:xfrm>
                <a:off x="2248" y="1782"/>
                <a:ext cx="20" cy="6"/>
              </a:xfrm>
              <a:custGeom>
                <a:avLst/>
                <a:gdLst/>
                <a:ahLst/>
                <a:cxnLst>
                  <a:cxn ang="0">
                    <a:pos x="83" y="0"/>
                  </a:cxn>
                  <a:cxn ang="0">
                    <a:pos x="73" y="0"/>
                  </a:cxn>
                  <a:cxn ang="0">
                    <a:pos x="48" y="2"/>
                  </a:cxn>
                  <a:cxn ang="0">
                    <a:pos x="34" y="4"/>
                  </a:cxn>
                  <a:cxn ang="0">
                    <a:pos x="21" y="7"/>
                  </a:cxn>
                  <a:cxn ang="0">
                    <a:pos x="15" y="9"/>
                  </a:cxn>
                  <a:cxn ang="0">
                    <a:pos x="10" y="12"/>
                  </a:cxn>
                  <a:cxn ang="0">
                    <a:pos x="6" y="14"/>
                  </a:cxn>
                  <a:cxn ang="0">
                    <a:pos x="2" y="17"/>
                  </a:cxn>
                  <a:cxn ang="0">
                    <a:pos x="1" y="19"/>
                  </a:cxn>
                  <a:cxn ang="0">
                    <a:pos x="0" y="21"/>
                  </a:cxn>
                  <a:cxn ang="0">
                    <a:pos x="0" y="22"/>
                  </a:cxn>
                  <a:cxn ang="0">
                    <a:pos x="1" y="23"/>
                  </a:cxn>
                  <a:cxn ang="0">
                    <a:pos x="3" y="24"/>
                  </a:cxn>
                  <a:cxn ang="0">
                    <a:pos x="8" y="24"/>
                  </a:cxn>
                  <a:cxn ang="0">
                    <a:pos x="20" y="22"/>
                  </a:cxn>
                  <a:cxn ang="0">
                    <a:pos x="36" y="17"/>
                  </a:cxn>
                  <a:cxn ang="0">
                    <a:pos x="67" y="6"/>
                  </a:cxn>
                  <a:cxn ang="0">
                    <a:pos x="83" y="0"/>
                  </a:cxn>
                </a:cxnLst>
                <a:rect l="0" t="0" r="r" b="b"/>
                <a:pathLst>
                  <a:path w="83" h="24">
                    <a:moveTo>
                      <a:pt x="83" y="0"/>
                    </a:moveTo>
                    <a:lnTo>
                      <a:pt x="73" y="0"/>
                    </a:lnTo>
                    <a:lnTo>
                      <a:pt x="48" y="2"/>
                    </a:lnTo>
                    <a:lnTo>
                      <a:pt x="34" y="4"/>
                    </a:lnTo>
                    <a:lnTo>
                      <a:pt x="21" y="7"/>
                    </a:lnTo>
                    <a:lnTo>
                      <a:pt x="15" y="9"/>
                    </a:lnTo>
                    <a:lnTo>
                      <a:pt x="10" y="12"/>
                    </a:lnTo>
                    <a:lnTo>
                      <a:pt x="6" y="14"/>
                    </a:lnTo>
                    <a:lnTo>
                      <a:pt x="2" y="17"/>
                    </a:lnTo>
                    <a:lnTo>
                      <a:pt x="1" y="19"/>
                    </a:lnTo>
                    <a:lnTo>
                      <a:pt x="0" y="21"/>
                    </a:lnTo>
                    <a:lnTo>
                      <a:pt x="0" y="22"/>
                    </a:lnTo>
                    <a:lnTo>
                      <a:pt x="1" y="23"/>
                    </a:lnTo>
                    <a:lnTo>
                      <a:pt x="3" y="24"/>
                    </a:lnTo>
                    <a:lnTo>
                      <a:pt x="8" y="24"/>
                    </a:lnTo>
                    <a:lnTo>
                      <a:pt x="20" y="22"/>
                    </a:lnTo>
                    <a:lnTo>
                      <a:pt x="36" y="17"/>
                    </a:lnTo>
                    <a:lnTo>
                      <a:pt x="67" y="6"/>
                    </a:lnTo>
                    <a:lnTo>
                      <a:pt x="83" y="0"/>
                    </a:lnTo>
                    <a:close/>
                  </a:path>
                </a:pathLst>
              </a:custGeom>
              <a:solidFill>
                <a:srgbClr val="CEC094"/>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2" name="Freeform 700"/>
              <p:cNvSpPr>
                <a:spLocks noChangeAspect="1"/>
              </p:cNvSpPr>
              <p:nvPr/>
            </p:nvSpPr>
            <p:spPr bwMode="auto">
              <a:xfrm>
                <a:off x="2417" y="1794"/>
                <a:ext cx="24" cy="50"/>
              </a:xfrm>
              <a:custGeom>
                <a:avLst/>
                <a:gdLst/>
                <a:ahLst/>
                <a:cxnLst>
                  <a:cxn ang="0">
                    <a:pos x="97" y="195"/>
                  </a:cxn>
                  <a:cxn ang="0">
                    <a:pos x="96" y="187"/>
                  </a:cxn>
                  <a:cxn ang="0">
                    <a:pos x="94" y="170"/>
                  </a:cxn>
                  <a:cxn ang="0">
                    <a:pos x="91" y="158"/>
                  </a:cxn>
                  <a:cxn ang="0">
                    <a:pos x="89" y="144"/>
                  </a:cxn>
                  <a:cxn ang="0">
                    <a:pos x="85" y="129"/>
                  </a:cxn>
                  <a:cxn ang="0">
                    <a:pos x="81" y="113"/>
                  </a:cxn>
                  <a:cxn ang="0">
                    <a:pos x="75" y="97"/>
                  </a:cxn>
                  <a:cxn ang="0">
                    <a:pos x="68" y="80"/>
                  </a:cxn>
                  <a:cxn ang="0">
                    <a:pos x="61" y="64"/>
                  </a:cxn>
                  <a:cxn ang="0">
                    <a:pos x="52" y="49"/>
                  </a:cxn>
                  <a:cxn ang="0">
                    <a:pos x="40" y="33"/>
                  </a:cxn>
                  <a:cxn ang="0">
                    <a:pos x="28" y="20"/>
                  </a:cxn>
                  <a:cxn ang="0">
                    <a:pos x="22" y="14"/>
                  </a:cxn>
                  <a:cxn ang="0">
                    <a:pos x="15" y="9"/>
                  </a:cxn>
                  <a:cxn ang="0">
                    <a:pos x="7" y="4"/>
                  </a:cxn>
                  <a:cxn ang="0">
                    <a:pos x="0" y="0"/>
                  </a:cxn>
                </a:cxnLst>
                <a:rect l="0" t="0" r="r" b="b"/>
                <a:pathLst>
                  <a:path w="97" h="195">
                    <a:moveTo>
                      <a:pt x="97" y="195"/>
                    </a:moveTo>
                    <a:lnTo>
                      <a:pt x="96" y="187"/>
                    </a:lnTo>
                    <a:lnTo>
                      <a:pt x="94" y="170"/>
                    </a:lnTo>
                    <a:lnTo>
                      <a:pt x="91" y="158"/>
                    </a:lnTo>
                    <a:lnTo>
                      <a:pt x="89" y="144"/>
                    </a:lnTo>
                    <a:lnTo>
                      <a:pt x="85" y="129"/>
                    </a:lnTo>
                    <a:lnTo>
                      <a:pt x="81" y="113"/>
                    </a:lnTo>
                    <a:lnTo>
                      <a:pt x="75" y="97"/>
                    </a:lnTo>
                    <a:lnTo>
                      <a:pt x="68" y="80"/>
                    </a:lnTo>
                    <a:lnTo>
                      <a:pt x="61" y="64"/>
                    </a:lnTo>
                    <a:lnTo>
                      <a:pt x="52" y="49"/>
                    </a:lnTo>
                    <a:lnTo>
                      <a:pt x="40" y="33"/>
                    </a:lnTo>
                    <a:lnTo>
                      <a:pt x="28" y="20"/>
                    </a:lnTo>
                    <a:lnTo>
                      <a:pt x="22" y="14"/>
                    </a:lnTo>
                    <a:lnTo>
                      <a:pt x="15" y="9"/>
                    </a:lnTo>
                    <a:lnTo>
                      <a:pt x="7" y="4"/>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3" name="Freeform 701"/>
              <p:cNvSpPr>
                <a:spLocks noChangeAspect="1"/>
              </p:cNvSpPr>
              <p:nvPr/>
            </p:nvSpPr>
            <p:spPr bwMode="auto">
              <a:xfrm>
                <a:off x="2458" y="1816"/>
                <a:ext cx="3" cy="28"/>
              </a:xfrm>
              <a:custGeom>
                <a:avLst/>
                <a:gdLst/>
                <a:ahLst/>
                <a:cxnLst>
                  <a:cxn ang="0">
                    <a:pos x="0" y="124"/>
                  </a:cxn>
                  <a:cxn ang="0">
                    <a:pos x="4" y="107"/>
                  </a:cxn>
                  <a:cxn ang="0">
                    <a:pos x="10" y="70"/>
                  </a:cxn>
                  <a:cxn ang="0">
                    <a:pos x="12" y="59"/>
                  </a:cxn>
                  <a:cxn ang="0">
                    <a:pos x="12" y="49"/>
                  </a:cxn>
                  <a:cxn ang="0">
                    <a:pos x="12" y="39"/>
                  </a:cxn>
                  <a:cxn ang="0">
                    <a:pos x="12" y="28"/>
                  </a:cxn>
                  <a:cxn ang="0">
                    <a:pos x="10" y="19"/>
                  </a:cxn>
                  <a:cxn ang="0">
                    <a:pos x="8" y="11"/>
                  </a:cxn>
                  <a:cxn ang="0">
                    <a:pos x="5" y="5"/>
                  </a:cxn>
                  <a:cxn ang="0">
                    <a:pos x="0" y="0"/>
                  </a:cxn>
                </a:cxnLst>
                <a:rect l="0" t="0" r="r" b="b"/>
                <a:pathLst>
                  <a:path w="12" h="124">
                    <a:moveTo>
                      <a:pt x="0" y="124"/>
                    </a:moveTo>
                    <a:lnTo>
                      <a:pt x="4" y="107"/>
                    </a:lnTo>
                    <a:lnTo>
                      <a:pt x="10" y="70"/>
                    </a:lnTo>
                    <a:lnTo>
                      <a:pt x="12" y="59"/>
                    </a:lnTo>
                    <a:lnTo>
                      <a:pt x="12" y="49"/>
                    </a:lnTo>
                    <a:lnTo>
                      <a:pt x="12" y="39"/>
                    </a:lnTo>
                    <a:lnTo>
                      <a:pt x="12" y="28"/>
                    </a:lnTo>
                    <a:lnTo>
                      <a:pt x="10" y="19"/>
                    </a:lnTo>
                    <a:lnTo>
                      <a:pt x="8" y="11"/>
                    </a:lnTo>
                    <a:lnTo>
                      <a:pt x="5" y="5"/>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4" name="Freeform 702"/>
              <p:cNvSpPr>
                <a:spLocks noChangeAspect="1"/>
              </p:cNvSpPr>
              <p:nvPr/>
            </p:nvSpPr>
            <p:spPr bwMode="auto">
              <a:xfrm>
                <a:off x="2511" y="1827"/>
                <a:ext cx="4" cy="53"/>
              </a:xfrm>
              <a:custGeom>
                <a:avLst/>
                <a:gdLst/>
                <a:ahLst/>
                <a:cxnLst>
                  <a:cxn ang="0">
                    <a:pos x="16" y="210"/>
                  </a:cxn>
                  <a:cxn ang="0">
                    <a:pos x="15" y="197"/>
                  </a:cxn>
                  <a:cxn ang="0">
                    <a:pos x="14" y="169"/>
                  </a:cxn>
                  <a:cxn ang="0">
                    <a:pos x="14" y="152"/>
                  </a:cxn>
                  <a:cxn ang="0">
                    <a:pos x="14" y="135"/>
                  </a:cxn>
                  <a:cxn ang="0">
                    <a:pos x="15" y="119"/>
                  </a:cxn>
                  <a:cxn ang="0">
                    <a:pos x="16" y="107"/>
                  </a:cxn>
                  <a:cxn ang="0">
                    <a:pos x="18" y="103"/>
                  </a:cxn>
                  <a:cxn ang="0">
                    <a:pos x="19" y="97"/>
                  </a:cxn>
                  <a:cxn ang="0">
                    <a:pos x="20" y="90"/>
                  </a:cxn>
                  <a:cxn ang="0">
                    <a:pos x="20" y="82"/>
                  </a:cxn>
                  <a:cxn ang="0">
                    <a:pos x="20" y="66"/>
                  </a:cxn>
                  <a:cxn ang="0">
                    <a:pos x="18" y="47"/>
                  </a:cxn>
                  <a:cxn ang="0">
                    <a:pos x="15" y="30"/>
                  </a:cxn>
                  <a:cxn ang="0">
                    <a:pos x="11" y="16"/>
                  </a:cxn>
                  <a:cxn ang="0">
                    <a:pos x="8" y="10"/>
                  </a:cxn>
                  <a:cxn ang="0">
                    <a:pos x="6" y="5"/>
                  </a:cxn>
                  <a:cxn ang="0">
                    <a:pos x="3" y="2"/>
                  </a:cxn>
                  <a:cxn ang="0">
                    <a:pos x="0" y="0"/>
                  </a:cxn>
                </a:cxnLst>
                <a:rect l="0" t="0" r="r" b="b"/>
                <a:pathLst>
                  <a:path w="20" h="210">
                    <a:moveTo>
                      <a:pt x="16" y="210"/>
                    </a:moveTo>
                    <a:lnTo>
                      <a:pt x="15" y="197"/>
                    </a:lnTo>
                    <a:lnTo>
                      <a:pt x="14" y="169"/>
                    </a:lnTo>
                    <a:lnTo>
                      <a:pt x="14" y="152"/>
                    </a:lnTo>
                    <a:lnTo>
                      <a:pt x="14" y="135"/>
                    </a:lnTo>
                    <a:lnTo>
                      <a:pt x="15" y="119"/>
                    </a:lnTo>
                    <a:lnTo>
                      <a:pt x="16" y="107"/>
                    </a:lnTo>
                    <a:lnTo>
                      <a:pt x="18" y="103"/>
                    </a:lnTo>
                    <a:lnTo>
                      <a:pt x="19" y="97"/>
                    </a:lnTo>
                    <a:lnTo>
                      <a:pt x="20" y="90"/>
                    </a:lnTo>
                    <a:lnTo>
                      <a:pt x="20" y="82"/>
                    </a:lnTo>
                    <a:lnTo>
                      <a:pt x="20" y="66"/>
                    </a:lnTo>
                    <a:lnTo>
                      <a:pt x="18" y="47"/>
                    </a:lnTo>
                    <a:lnTo>
                      <a:pt x="15" y="30"/>
                    </a:lnTo>
                    <a:lnTo>
                      <a:pt x="11" y="16"/>
                    </a:lnTo>
                    <a:lnTo>
                      <a:pt x="8" y="10"/>
                    </a:lnTo>
                    <a:lnTo>
                      <a:pt x="6" y="5"/>
                    </a:lnTo>
                    <a:lnTo>
                      <a:pt x="3" y="2"/>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5" name="Freeform 703"/>
              <p:cNvSpPr>
                <a:spLocks noChangeAspect="1"/>
              </p:cNvSpPr>
              <p:nvPr/>
            </p:nvSpPr>
            <p:spPr bwMode="auto">
              <a:xfrm>
                <a:off x="2519" y="1794"/>
                <a:ext cx="30" cy="11"/>
              </a:xfrm>
              <a:custGeom>
                <a:avLst/>
                <a:gdLst/>
                <a:ahLst/>
                <a:cxnLst>
                  <a:cxn ang="0">
                    <a:pos x="0" y="0"/>
                  </a:cxn>
                  <a:cxn ang="0">
                    <a:pos x="14" y="2"/>
                  </a:cxn>
                  <a:cxn ang="0">
                    <a:pos x="43" y="10"/>
                  </a:cxn>
                  <a:cxn ang="0">
                    <a:pos x="62" y="17"/>
                  </a:cxn>
                  <a:cxn ang="0">
                    <a:pos x="81" y="26"/>
                  </a:cxn>
                  <a:cxn ang="0">
                    <a:pos x="90" y="32"/>
                  </a:cxn>
                  <a:cxn ang="0">
                    <a:pos x="99" y="38"/>
                  </a:cxn>
                  <a:cxn ang="0">
                    <a:pos x="107" y="45"/>
                  </a:cxn>
                  <a:cxn ang="0">
                    <a:pos x="114" y="54"/>
                  </a:cxn>
                  <a:cxn ang="0">
                    <a:pos x="103" y="51"/>
                  </a:cxn>
                  <a:cxn ang="0">
                    <a:pos x="79" y="47"/>
                  </a:cxn>
                  <a:cxn ang="0">
                    <a:pos x="65" y="44"/>
                  </a:cxn>
                  <a:cxn ang="0">
                    <a:pos x="53" y="44"/>
                  </a:cxn>
                  <a:cxn ang="0">
                    <a:pos x="48" y="44"/>
                  </a:cxn>
                  <a:cxn ang="0">
                    <a:pos x="43" y="45"/>
                  </a:cxn>
                  <a:cxn ang="0">
                    <a:pos x="40" y="47"/>
                  </a:cxn>
                  <a:cxn ang="0">
                    <a:pos x="39" y="48"/>
                  </a:cxn>
                </a:cxnLst>
                <a:rect l="0" t="0" r="r" b="b"/>
                <a:pathLst>
                  <a:path w="114" h="54">
                    <a:moveTo>
                      <a:pt x="0" y="0"/>
                    </a:moveTo>
                    <a:lnTo>
                      <a:pt x="14" y="2"/>
                    </a:lnTo>
                    <a:lnTo>
                      <a:pt x="43" y="10"/>
                    </a:lnTo>
                    <a:lnTo>
                      <a:pt x="62" y="17"/>
                    </a:lnTo>
                    <a:lnTo>
                      <a:pt x="81" y="26"/>
                    </a:lnTo>
                    <a:lnTo>
                      <a:pt x="90" y="32"/>
                    </a:lnTo>
                    <a:lnTo>
                      <a:pt x="99" y="38"/>
                    </a:lnTo>
                    <a:lnTo>
                      <a:pt x="107" y="45"/>
                    </a:lnTo>
                    <a:lnTo>
                      <a:pt x="114" y="54"/>
                    </a:lnTo>
                    <a:lnTo>
                      <a:pt x="103" y="51"/>
                    </a:lnTo>
                    <a:lnTo>
                      <a:pt x="79" y="47"/>
                    </a:lnTo>
                    <a:lnTo>
                      <a:pt x="65" y="44"/>
                    </a:lnTo>
                    <a:lnTo>
                      <a:pt x="53" y="44"/>
                    </a:lnTo>
                    <a:lnTo>
                      <a:pt x="48" y="44"/>
                    </a:lnTo>
                    <a:lnTo>
                      <a:pt x="43" y="45"/>
                    </a:lnTo>
                    <a:lnTo>
                      <a:pt x="40" y="47"/>
                    </a:lnTo>
                    <a:lnTo>
                      <a:pt x="39" y="4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6" name="Freeform 704"/>
              <p:cNvSpPr>
                <a:spLocks noChangeAspect="1"/>
              </p:cNvSpPr>
              <p:nvPr/>
            </p:nvSpPr>
            <p:spPr bwMode="auto">
              <a:xfrm>
                <a:off x="2380" y="1833"/>
                <a:ext cx="3" cy="39"/>
              </a:xfrm>
              <a:custGeom>
                <a:avLst/>
                <a:gdLst/>
                <a:ahLst/>
                <a:cxnLst>
                  <a:cxn ang="0">
                    <a:pos x="11" y="151"/>
                  </a:cxn>
                  <a:cxn ang="0">
                    <a:pos x="13" y="130"/>
                  </a:cxn>
                  <a:cxn ang="0">
                    <a:pos x="15" y="82"/>
                  </a:cxn>
                  <a:cxn ang="0">
                    <a:pos x="15" y="69"/>
                  </a:cxn>
                  <a:cxn ang="0">
                    <a:pos x="15" y="56"/>
                  </a:cxn>
                  <a:cxn ang="0">
                    <a:pos x="14" y="43"/>
                  </a:cxn>
                  <a:cxn ang="0">
                    <a:pos x="13" y="30"/>
                  </a:cxn>
                  <a:cxn ang="0">
                    <a:pos x="11" y="20"/>
                  </a:cxn>
                  <a:cxn ang="0">
                    <a:pos x="8" y="11"/>
                  </a:cxn>
                  <a:cxn ang="0">
                    <a:pos x="6" y="8"/>
                  </a:cxn>
                  <a:cxn ang="0">
                    <a:pos x="4" y="5"/>
                  </a:cxn>
                  <a:cxn ang="0">
                    <a:pos x="2" y="2"/>
                  </a:cxn>
                  <a:cxn ang="0">
                    <a:pos x="0" y="0"/>
                  </a:cxn>
                </a:cxnLst>
                <a:rect l="0" t="0" r="r" b="b"/>
                <a:pathLst>
                  <a:path w="15" h="151">
                    <a:moveTo>
                      <a:pt x="11" y="151"/>
                    </a:moveTo>
                    <a:lnTo>
                      <a:pt x="13" y="130"/>
                    </a:lnTo>
                    <a:lnTo>
                      <a:pt x="15" y="82"/>
                    </a:lnTo>
                    <a:lnTo>
                      <a:pt x="15" y="69"/>
                    </a:lnTo>
                    <a:lnTo>
                      <a:pt x="15" y="56"/>
                    </a:lnTo>
                    <a:lnTo>
                      <a:pt x="14" y="43"/>
                    </a:lnTo>
                    <a:lnTo>
                      <a:pt x="13" y="30"/>
                    </a:lnTo>
                    <a:lnTo>
                      <a:pt x="11" y="20"/>
                    </a:lnTo>
                    <a:lnTo>
                      <a:pt x="8" y="11"/>
                    </a:lnTo>
                    <a:lnTo>
                      <a:pt x="6" y="8"/>
                    </a:lnTo>
                    <a:lnTo>
                      <a:pt x="4" y="5"/>
                    </a:lnTo>
                    <a:lnTo>
                      <a:pt x="2" y="2"/>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7" name="Freeform 705"/>
              <p:cNvSpPr>
                <a:spLocks noChangeAspect="1"/>
              </p:cNvSpPr>
              <p:nvPr/>
            </p:nvSpPr>
            <p:spPr bwMode="auto">
              <a:xfrm>
                <a:off x="2396" y="1748"/>
                <a:ext cx="11" cy="23"/>
              </a:xfrm>
              <a:custGeom>
                <a:avLst/>
                <a:gdLst/>
                <a:ahLst/>
                <a:cxnLst>
                  <a:cxn ang="0">
                    <a:pos x="47" y="0"/>
                  </a:cxn>
                  <a:cxn ang="0">
                    <a:pos x="41" y="9"/>
                  </a:cxn>
                  <a:cxn ang="0">
                    <a:pos x="27" y="29"/>
                  </a:cxn>
                  <a:cxn ang="0">
                    <a:pos x="19" y="43"/>
                  </a:cxn>
                  <a:cxn ang="0">
                    <a:pos x="11" y="57"/>
                  </a:cxn>
                  <a:cxn ang="0">
                    <a:pos x="5" y="72"/>
                  </a:cxn>
                  <a:cxn ang="0">
                    <a:pos x="0" y="87"/>
                  </a:cxn>
                </a:cxnLst>
                <a:rect l="0" t="0" r="r" b="b"/>
                <a:pathLst>
                  <a:path w="47" h="87">
                    <a:moveTo>
                      <a:pt x="47" y="0"/>
                    </a:moveTo>
                    <a:lnTo>
                      <a:pt x="41" y="9"/>
                    </a:lnTo>
                    <a:lnTo>
                      <a:pt x="27" y="29"/>
                    </a:lnTo>
                    <a:lnTo>
                      <a:pt x="19" y="43"/>
                    </a:lnTo>
                    <a:lnTo>
                      <a:pt x="11" y="57"/>
                    </a:lnTo>
                    <a:lnTo>
                      <a:pt x="5" y="72"/>
                    </a:lnTo>
                    <a:lnTo>
                      <a:pt x="0" y="8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8" name="Freeform 706"/>
              <p:cNvSpPr>
                <a:spLocks noChangeAspect="1"/>
              </p:cNvSpPr>
              <p:nvPr/>
            </p:nvSpPr>
            <p:spPr bwMode="auto">
              <a:xfrm>
                <a:off x="2542" y="1918"/>
                <a:ext cx="51" cy="22"/>
              </a:xfrm>
              <a:custGeom>
                <a:avLst/>
                <a:gdLst/>
                <a:ahLst/>
                <a:cxnLst>
                  <a:cxn ang="0">
                    <a:pos x="0" y="0"/>
                  </a:cxn>
                  <a:cxn ang="0">
                    <a:pos x="12" y="12"/>
                  </a:cxn>
                  <a:cxn ang="0">
                    <a:pos x="42" y="40"/>
                  </a:cxn>
                  <a:cxn ang="0">
                    <a:pos x="61" y="56"/>
                  </a:cxn>
                  <a:cxn ang="0">
                    <a:pos x="80" y="70"/>
                  </a:cxn>
                  <a:cxn ang="0">
                    <a:pos x="89" y="76"/>
                  </a:cxn>
                  <a:cxn ang="0">
                    <a:pos x="97" y="81"/>
                  </a:cxn>
                  <a:cxn ang="0">
                    <a:pos x="105" y="84"/>
                  </a:cxn>
                  <a:cxn ang="0">
                    <a:pos x="113" y="86"/>
                  </a:cxn>
                  <a:cxn ang="0">
                    <a:pos x="127" y="88"/>
                  </a:cxn>
                  <a:cxn ang="0">
                    <a:pos x="142" y="89"/>
                  </a:cxn>
                  <a:cxn ang="0">
                    <a:pos x="156" y="89"/>
                  </a:cxn>
                  <a:cxn ang="0">
                    <a:pos x="169" y="89"/>
                  </a:cxn>
                  <a:cxn ang="0">
                    <a:pos x="181" y="88"/>
                  </a:cxn>
                  <a:cxn ang="0">
                    <a:pos x="191" y="87"/>
                  </a:cxn>
                  <a:cxn ang="0">
                    <a:pos x="199" y="84"/>
                  </a:cxn>
                  <a:cxn ang="0">
                    <a:pos x="205" y="81"/>
                  </a:cxn>
                </a:cxnLst>
                <a:rect l="0" t="0" r="r" b="b"/>
                <a:pathLst>
                  <a:path w="205" h="89">
                    <a:moveTo>
                      <a:pt x="0" y="0"/>
                    </a:moveTo>
                    <a:lnTo>
                      <a:pt x="12" y="12"/>
                    </a:lnTo>
                    <a:lnTo>
                      <a:pt x="42" y="40"/>
                    </a:lnTo>
                    <a:lnTo>
                      <a:pt x="61" y="56"/>
                    </a:lnTo>
                    <a:lnTo>
                      <a:pt x="80" y="70"/>
                    </a:lnTo>
                    <a:lnTo>
                      <a:pt x="89" y="76"/>
                    </a:lnTo>
                    <a:lnTo>
                      <a:pt x="97" y="81"/>
                    </a:lnTo>
                    <a:lnTo>
                      <a:pt x="105" y="84"/>
                    </a:lnTo>
                    <a:lnTo>
                      <a:pt x="113" y="86"/>
                    </a:lnTo>
                    <a:lnTo>
                      <a:pt x="127" y="88"/>
                    </a:lnTo>
                    <a:lnTo>
                      <a:pt x="142" y="89"/>
                    </a:lnTo>
                    <a:lnTo>
                      <a:pt x="156" y="89"/>
                    </a:lnTo>
                    <a:lnTo>
                      <a:pt x="169" y="89"/>
                    </a:lnTo>
                    <a:lnTo>
                      <a:pt x="181" y="88"/>
                    </a:lnTo>
                    <a:lnTo>
                      <a:pt x="191" y="87"/>
                    </a:lnTo>
                    <a:lnTo>
                      <a:pt x="199" y="84"/>
                    </a:lnTo>
                    <a:lnTo>
                      <a:pt x="205" y="8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9" name="Freeform 707"/>
              <p:cNvSpPr>
                <a:spLocks noChangeAspect="1"/>
              </p:cNvSpPr>
              <p:nvPr/>
            </p:nvSpPr>
            <p:spPr bwMode="auto">
              <a:xfrm>
                <a:off x="2549" y="1937"/>
                <a:ext cx="44" cy="19"/>
              </a:xfrm>
              <a:custGeom>
                <a:avLst/>
                <a:gdLst/>
                <a:ahLst/>
                <a:cxnLst>
                  <a:cxn ang="0">
                    <a:pos x="0" y="0"/>
                  </a:cxn>
                  <a:cxn ang="0">
                    <a:pos x="7" y="9"/>
                  </a:cxn>
                  <a:cxn ang="0">
                    <a:pos x="26" y="28"/>
                  </a:cxn>
                  <a:cxn ang="0">
                    <a:pos x="37" y="39"/>
                  </a:cxn>
                  <a:cxn ang="0">
                    <a:pos x="48" y="50"/>
                  </a:cxn>
                  <a:cxn ang="0">
                    <a:pos x="60" y="58"/>
                  </a:cxn>
                  <a:cxn ang="0">
                    <a:pos x="70" y="65"/>
                  </a:cxn>
                  <a:cxn ang="0">
                    <a:pos x="80" y="67"/>
                  </a:cxn>
                  <a:cxn ang="0">
                    <a:pos x="92" y="70"/>
                  </a:cxn>
                  <a:cxn ang="0">
                    <a:pos x="107" y="71"/>
                  </a:cxn>
                  <a:cxn ang="0">
                    <a:pos x="122" y="72"/>
                  </a:cxn>
                  <a:cxn ang="0">
                    <a:pos x="129" y="72"/>
                  </a:cxn>
                  <a:cxn ang="0">
                    <a:pos x="137" y="71"/>
                  </a:cxn>
                  <a:cxn ang="0">
                    <a:pos x="144" y="70"/>
                  </a:cxn>
                  <a:cxn ang="0">
                    <a:pos x="151" y="68"/>
                  </a:cxn>
                  <a:cxn ang="0">
                    <a:pos x="157" y="66"/>
                  </a:cxn>
                  <a:cxn ang="0">
                    <a:pos x="163" y="63"/>
                  </a:cxn>
                  <a:cxn ang="0">
                    <a:pos x="168" y="58"/>
                  </a:cxn>
                  <a:cxn ang="0">
                    <a:pos x="173" y="54"/>
                  </a:cxn>
                </a:cxnLst>
                <a:rect l="0" t="0" r="r" b="b"/>
                <a:pathLst>
                  <a:path w="173" h="72">
                    <a:moveTo>
                      <a:pt x="0" y="0"/>
                    </a:moveTo>
                    <a:lnTo>
                      <a:pt x="7" y="9"/>
                    </a:lnTo>
                    <a:lnTo>
                      <a:pt x="26" y="28"/>
                    </a:lnTo>
                    <a:lnTo>
                      <a:pt x="37" y="39"/>
                    </a:lnTo>
                    <a:lnTo>
                      <a:pt x="48" y="50"/>
                    </a:lnTo>
                    <a:lnTo>
                      <a:pt x="60" y="58"/>
                    </a:lnTo>
                    <a:lnTo>
                      <a:pt x="70" y="65"/>
                    </a:lnTo>
                    <a:lnTo>
                      <a:pt x="80" y="67"/>
                    </a:lnTo>
                    <a:lnTo>
                      <a:pt x="92" y="70"/>
                    </a:lnTo>
                    <a:lnTo>
                      <a:pt x="107" y="71"/>
                    </a:lnTo>
                    <a:lnTo>
                      <a:pt x="122" y="72"/>
                    </a:lnTo>
                    <a:lnTo>
                      <a:pt x="129" y="72"/>
                    </a:lnTo>
                    <a:lnTo>
                      <a:pt x="137" y="71"/>
                    </a:lnTo>
                    <a:lnTo>
                      <a:pt x="144" y="70"/>
                    </a:lnTo>
                    <a:lnTo>
                      <a:pt x="151" y="68"/>
                    </a:lnTo>
                    <a:lnTo>
                      <a:pt x="157" y="66"/>
                    </a:lnTo>
                    <a:lnTo>
                      <a:pt x="163" y="63"/>
                    </a:lnTo>
                    <a:lnTo>
                      <a:pt x="168" y="58"/>
                    </a:lnTo>
                    <a:lnTo>
                      <a:pt x="173" y="5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0" name="Freeform 708"/>
              <p:cNvSpPr>
                <a:spLocks noChangeAspect="1"/>
              </p:cNvSpPr>
              <p:nvPr/>
            </p:nvSpPr>
            <p:spPr bwMode="auto">
              <a:xfrm>
                <a:off x="2556" y="1954"/>
                <a:ext cx="33" cy="15"/>
              </a:xfrm>
              <a:custGeom>
                <a:avLst/>
                <a:gdLst/>
                <a:ahLst/>
                <a:cxnLst>
                  <a:cxn ang="0">
                    <a:pos x="0" y="0"/>
                  </a:cxn>
                  <a:cxn ang="0">
                    <a:pos x="5" y="8"/>
                  </a:cxn>
                  <a:cxn ang="0">
                    <a:pos x="16" y="27"/>
                  </a:cxn>
                  <a:cxn ang="0">
                    <a:pos x="24" y="37"/>
                  </a:cxn>
                  <a:cxn ang="0">
                    <a:pos x="33" y="47"/>
                  </a:cxn>
                  <a:cxn ang="0">
                    <a:pos x="38" y="51"/>
                  </a:cxn>
                  <a:cxn ang="0">
                    <a:pos x="43" y="54"/>
                  </a:cxn>
                  <a:cxn ang="0">
                    <a:pos x="49" y="57"/>
                  </a:cxn>
                  <a:cxn ang="0">
                    <a:pos x="54" y="58"/>
                  </a:cxn>
                  <a:cxn ang="0">
                    <a:pos x="64" y="60"/>
                  </a:cxn>
                  <a:cxn ang="0">
                    <a:pos x="74" y="61"/>
                  </a:cxn>
                  <a:cxn ang="0">
                    <a:pos x="85" y="61"/>
                  </a:cxn>
                  <a:cxn ang="0">
                    <a:pos x="95" y="61"/>
                  </a:cxn>
                  <a:cxn ang="0">
                    <a:pos x="104" y="59"/>
                  </a:cxn>
                  <a:cxn ang="0">
                    <a:pos x="113" y="57"/>
                  </a:cxn>
                  <a:cxn ang="0">
                    <a:pos x="122" y="53"/>
                  </a:cxn>
                  <a:cxn ang="0">
                    <a:pos x="130" y="48"/>
                  </a:cxn>
                </a:cxnLst>
                <a:rect l="0" t="0" r="r" b="b"/>
                <a:pathLst>
                  <a:path w="130" h="61">
                    <a:moveTo>
                      <a:pt x="0" y="0"/>
                    </a:moveTo>
                    <a:lnTo>
                      <a:pt x="5" y="8"/>
                    </a:lnTo>
                    <a:lnTo>
                      <a:pt x="16" y="27"/>
                    </a:lnTo>
                    <a:lnTo>
                      <a:pt x="24" y="37"/>
                    </a:lnTo>
                    <a:lnTo>
                      <a:pt x="33" y="47"/>
                    </a:lnTo>
                    <a:lnTo>
                      <a:pt x="38" y="51"/>
                    </a:lnTo>
                    <a:lnTo>
                      <a:pt x="43" y="54"/>
                    </a:lnTo>
                    <a:lnTo>
                      <a:pt x="49" y="57"/>
                    </a:lnTo>
                    <a:lnTo>
                      <a:pt x="54" y="58"/>
                    </a:lnTo>
                    <a:lnTo>
                      <a:pt x="64" y="60"/>
                    </a:lnTo>
                    <a:lnTo>
                      <a:pt x="74" y="61"/>
                    </a:lnTo>
                    <a:lnTo>
                      <a:pt x="85" y="61"/>
                    </a:lnTo>
                    <a:lnTo>
                      <a:pt x="95" y="61"/>
                    </a:lnTo>
                    <a:lnTo>
                      <a:pt x="104" y="59"/>
                    </a:lnTo>
                    <a:lnTo>
                      <a:pt x="113" y="57"/>
                    </a:lnTo>
                    <a:lnTo>
                      <a:pt x="122" y="53"/>
                    </a:lnTo>
                    <a:lnTo>
                      <a:pt x="130" y="4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1" name="Freeform 709"/>
              <p:cNvSpPr>
                <a:spLocks noChangeAspect="1"/>
              </p:cNvSpPr>
              <p:nvPr/>
            </p:nvSpPr>
            <p:spPr bwMode="auto">
              <a:xfrm>
                <a:off x="2528" y="1887"/>
                <a:ext cx="48" cy="11"/>
              </a:xfrm>
              <a:custGeom>
                <a:avLst/>
                <a:gdLst/>
                <a:ahLst/>
                <a:cxnLst>
                  <a:cxn ang="0">
                    <a:pos x="0" y="0"/>
                  </a:cxn>
                  <a:cxn ang="0">
                    <a:pos x="5" y="3"/>
                  </a:cxn>
                  <a:cxn ang="0">
                    <a:pos x="19" y="12"/>
                  </a:cxn>
                  <a:cxn ang="0">
                    <a:pos x="40" y="23"/>
                  </a:cxn>
                  <a:cxn ang="0">
                    <a:pos x="67" y="35"/>
                  </a:cxn>
                  <a:cxn ang="0">
                    <a:pos x="82" y="41"/>
                  </a:cxn>
                  <a:cxn ang="0">
                    <a:pos x="97" y="47"/>
                  </a:cxn>
                  <a:cxn ang="0">
                    <a:pos x="113" y="50"/>
                  </a:cxn>
                  <a:cxn ang="0">
                    <a:pos x="130" y="53"/>
                  </a:cxn>
                  <a:cxn ang="0">
                    <a:pos x="147" y="54"/>
                  </a:cxn>
                  <a:cxn ang="0">
                    <a:pos x="163" y="52"/>
                  </a:cxn>
                  <a:cxn ang="0">
                    <a:pos x="171" y="51"/>
                  </a:cxn>
                  <a:cxn ang="0">
                    <a:pos x="179" y="49"/>
                  </a:cxn>
                  <a:cxn ang="0">
                    <a:pos x="187" y="47"/>
                  </a:cxn>
                  <a:cxn ang="0">
                    <a:pos x="195" y="44"/>
                  </a:cxn>
                </a:cxnLst>
                <a:rect l="0" t="0" r="r" b="b"/>
                <a:pathLst>
                  <a:path w="195" h="54">
                    <a:moveTo>
                      <a:pt x="0" y="0"/>
                    </a:moveTo>
                    <a:lnTo>
                      <a:pt x="5" y="3"/>
                    </a:lnTo>
                    <a:lnTo>
                      <a:pt x="19" y="12"/>
                    </a:lnTo>
                    <a:lnTo>
                      <a:pt x="40" y="23"/>
                    </a:lnTo>
                    <a:lnTo>
                      <a:pt x="67" y="35"/>
                    </a:lnTo>
                    <a:lnTo>
                      <a:pt x="82" y="41"/>
                    </a:lnTo>
                    <a:lnTo>
                      <a:pt x="97" y="47"/>
                    </a:lnTo>
                    <a:lnTo>
                      <a:pt x="113" y="50"/>
                    </a:lnTo>
                    <a:lnTo>
                      <a:pt x="130" y="53"/>
                    </a:lnTo>
                    <a:lnTo>
                      <a:pt x="147" y="54"/>
                    </a:lnTo>
                    <a:lnTo>
                      <a:pt x="163" y="52"/>
                    </a:lnTo>
                    <a:lnTo>
                      <a:pt x="171" y="51"/>
                    </a:lnTo>
                    <a:lnTo>
                      <a:pt x="179" y="49"/>
                    </a:lnTo>
                    <a:lnTo>
                      <a:pt x="187" y="47"/>
                    </a:lnTo>
                    <a:lnTo>
                      <a:pt x="195" y="4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2" name="Freeform 710"/>
              <p:cNvSpPr>
                <a:spLocks noChangeAspect="1"/>
              </p:cNvSpPr>
              <p:nvPr/>
            </p:nvSpPr>
            <p:spPr bwMode="auto">
              <a:xfrm>
                <a:off x="2284" y="1889"/>
                <a:ext cx="77" cy="28"/>
              </a:xfrm>
              <a:custGeom>
                <a:avLst/>
                <a:gdLst/>
                <a:ahLst/>
                <a:cxnLst>
                  <a:cxn ang="0">
                    <a:pos x="303" y="0"/>
                  </a:cxn>
                  <a:cxn ang="0">
                    <a:pos x="296" y="4"/>
                  </a:cxn>
                  <a:cxn ang="0">
                    <a:pos x="276" y="16"/>
                  </a:cxn>
                  <a:cxn ang="0">
                    <a:pos x="249" y="34"/>
                  </a:cxn>
                  <a:cxn ang="0">
                    <a:pos x="216" y="53"/>
                  </a:cxn>
                  <a:cxn ang="0">
                    <a:pos x="181" y="72"/>
                  </a:cxn>
                  <a:cxn ang="0">
                    <a:pos x="148" y="88"/>
                  </a:cxn>
                  <a:cxn ang="0">
                    <a:pos x="132" y="94"/>
                  </a:cxn>
                  <a:cxn ang="0">
                    <a:pos x="118" y="99"/>
                  </a:cxn>
                  <a:cxn ang="0">
                    <a:pos x="107" y="102"/>
                  </a:cxn>
                  <a:cxn ang="0">
                    <a:pos x="97" y="102"/>
                  </a:cxn>
                  <a:cxn ang="0">
                    <a:pos x="61" y="103"/>
                  </a:cxn>
                  <a:cxn ang="0">
                    <a:pos x="30" y="104"/>
                  </a:cxn>
                  <a:cxn ang="0">
                    <a:pos x="9" y="107"/>
                  </a:cxn>
                  <a:cxn ang="0">
                    <a:pos x="0" y="108"/>
                  </a:cxn>
                </a:cxnLst>
                <a:rect l="0" t="0" r="r" b="b"/>
                <a:pathLst>
                  <a:path w="303" h="108">
                    <a:moveTo>
                      <a:pt x="303" y="0"/>
                    </a:moveTo>
                    <a:lnTo>
                      <a:pt x="296" y="4"/>
                    </a:lnTo>
                    <a:lnTo>
                      <a:pt x="276" y="16"/>
                    </a:lnTo>
                    <a:lnTo>
                      <a:pt x="249" y="34"/>
                    </a:lnTo>
                    <a:lnTo>
                      <a:pt x="216" y="53"/>
                    </a:lnTo>
                    <a:lnTo>
                      <a:pt x="181" y="72"/>
                    </a:lnTo>
                    <a:lnTo>
                      <a:pt x="148" y="88"/>
                    </a:lnTo>
                    <a:lnTo>
                      <a:pt x="132" y="94"/>
                    </a:lnTo>
                    <a:lnTo>
                      <a:pt x="118" y="99"/>
                    </a:lnTo>
                    <a:lnTo>
                      <a:pt x="107" y="102"/>
                    </a:lnTo>
                    <a:lnTo>
                      <a:pt x="97" y="102"/>
                    </a:lnTo>
                    <a:lnTo>
                      <a:pt x="61" y="103"/>
                    </a:lnTo>
                    <a:lnTo>
                      <a:pt x="30" y="104"/>
                    </a:lnTo>
                    <a:lnTo>
                      <a:pt x="9" y="107"/>
                    </a:lnTo>
                    <a:lnTo>
                      <a:pt x="0" y="10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3" name="Freeform 711"/>
              <p:cNvSpPr>
                <a:spLocks noChangeAspect="1"/>
              </p:cNvSpPr>
              <p:nvPr/>
            </p:nvSpPr>
            <p:spPr bwMode="auto">
              <a:xfrm>
                <a:off x="2279" y="1901"/>
                <a:ext cx="74" cy="31"/>
              </a:xfrm>
              <a:custGeom>
                <a:avLst/>
                <a:gdLst/>
                <a:ahLst/>
                <a:cxnLst>
                  <a:cxn ang="0">
                    <a:pos x="291" y="0"/>
                  </a:cxn>
                  <a:cxn ang="0">
                    <a:pos x="279" y="12"/>
                  </a:cxn>
                  <a:cxn ang="0">
                    <a:pos x="248" y="39"/>
                  </a:cxn>
                  <a:cxn ang="0">
                    <a:pos x="227" y="56"/>
                  </a:cxn>
                  <a:cxn ang="0">
                    <a:pos x="207" y="71"/>
                  </a:cxn>
                  <a:cxn ang="0">
                    <a:pos x="197" y="77"/>
                  </a:cxn>
                  <a:cxn ang="0">
                    <a:pos x="187" y="83"/>
                  </a:cxn>
                  <a:cxn ang="0">
                    <a:pos x="177" y="88"/>
                  </a:cxn>
                  <a:cxn ang="0">
                    <a:pos x="168" y="91"/>
                  </a:cxn>
                  <a:cxn ang="0">
                    <a:pos x="146" y="94"/>
                  </a:cxn>
                  <a:cxn ang="0">
                    <a:pos x="123" y="97"/>
                  </a:cxn>
                  <a:cxn ang="0">
                    <a:pos x="98" y="101"/>
                  </a:cxn>
                  <a:cxn ang="0">
                    <a:pos x="71" y="105"/>
                  </a:cxn>
                  <a:cxn ang="0">
                    <a:pos x="47" y="110"/>
                  </a:cxn>
                  <a:cxn ang="0">
                    <a:pos x="26" y="115"/>
                  </a:cxn>
                  <a:cxn ang="0">
                    <a:pos x="9" y="119"/>
                  </a:cxn>
                  <a:cxn ang="0">
                    <a:pos x="0" y="123"/>
                  </a:cxn>
                </a:cxnLst>
                <a:rect l="0" t="0" r="r" b="b"/>
                <a:pathLst>
                  <a:path w="291" h="123">
                    <a:moveTo>
                      <a:pt x="291" y="0"/>
                    </a:moveTo>
                    <a:lnTo>
                      <a:pt x="279" y="12"/>
                    </a:lnTo>
                    <a:lnTo>
                      <a:pt x="248" y="39"/>
                    </a:lnTo>
                    <a:lnTo>
                      <a:pt x="227" y="56"/>
                    </a:lnTo>
                    <a:lnTo>
                      <a:pt x="207" y="71"/>
                    </a:lnTo>
                    <a:lnTo>
                      <a:pt x="197" y="77"/>
                    </a:lnTo>
                    <a:lnTo>
                      <a:pt x="187" y="83"/>
                    </a:lnTo>
                    <a:lnTo>
                      <a:pt x="177" y="88"/>
                    </a:lnTo>
                    <a:lnTo>
                      <a:pt x="168" y="91"/>
                    </a:lnTo>
                    <a:lnTo>
                      <a:pt x="146" y="94"/>
                    </a:lnTo>
                    <a:lnTo>
                      <a:pt x="123" y="97"/>
                    </a:lnTo>
                    <a:lnTo>
                      <a:pt x="98" y="101"/>
                    </a:lnTo>
                    <a:lnTo>
                      <a:pt x="71" y="105"/>
                    </a:lnTo>
                    <a:lnTo>
                      <a:pt x="47" y="110"/>
                    </a:lnTo>
                    <a:lnTo>
                      <a:pt x="26" y="115"/>
                    </a:lnTo>
                    <a:lnTo>
                      <a:pt x="9" y="119"/>
                    </a:lnTo>
                    <a:lnTo>
                      <a:pt x="0" y="12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4" name="Freeform 712"/>
              <p:cNvSpPr>
                <a:spLocks noChangeAspect="1"/>
              </p:cNvSpPr>
              <p:nvPr/>
            </p:nvSpPr>
            <p:spPr bwMode="auto">
              <a:xfrm>
                <a:off x="2291" y="1918"/>
                <a:ext cx="60" cy="33"/>
              </a:xfrm>
              <a:custGeom>
                <a:avLst/>
                <a:gdLst/>
                <a:ahLst/>
                <a:cxnLst>
                  <a:cxn ang="0">
                    <a:pos x="237" y="0"/>
                  </a:cxn>
                  <a:cxn ang="0">
                    <a:pos x="224" y="12"/>
                  </a:cxn>
                  <a:cxn ang="0">
                    <a:pos x="191" y="38"/>
                  </a:cxn>
                  <a:cxn ang="0">
                    <a:pos x="171" y="52"/>
                  </a:cxn>
                  <a:cxn ang="0">
                    <a:pos x="151" y="66"/>
                  </a:cxn>
                  <a:cxn ang="0">
                    <a:pos x="141" y="71"/>
                  </a:cxn>
                  <a:cxn ang="0">
                    <a:pos x="131" y="76"/>
                  </a:cxn>
                  <a:cxn ang="0">
                    <a:pos x="122" y="79"/>
                  </a:cxn>
                  <a:cxn ang="0">
                    <a:pos x="113" y="81"/>
                  </a:cxn>
                  <a:cxn ang="0">
                    <a:pos x="95" y="86"/>
                  </a:cxn>
                  <a:cxn ang="0">
                    <a:pos x="77" y="92"/>
                  </a:cxn>
                  <a:cxn ang="0">
                    <a:pos x="59" y="99"/>
                  </a:cxn>
                  <a:cxn ang="0">
                    <a:pos x="42" y="107"/>
                  </a:cxn>
                  <a:cxn ang="0">
                    <a:pos x="28" y="115"/>
                  </a:cxn>
                  <a:cxn ang="0">
                    <a:pos x="15" y="123"/>
                  </a:cxn>
                  <a:cxn ang="0">
                    <a:pos x="6" y="129"/>
                  </a:cxn>
                  <a:cxn ang="0">
                    <a:pos x="0" y="135"/>
                  </a:cxn>
                </a:cxnLst>
                <a:rect l="0" t="0" r="r" b="b"/>
                <a:pathLst>
                  <a:path w="237" h="135">
                    <a:moveTo>
                      <a:pt x="237" y="0"/>
                    </a:moveTo>
                    <a:lnTo>
                      <a:pt x="224" y="12"/>
                    </a:lnTo>
                    <a:lnTo>
                      <a:pt x="191" y="38"/>
                    </a:lnTo>
                    <a:lnTo>
                      <a:pt x="171" y="52"/>
                    </a:lnTo>
                    <a:lnTo>
                      <a:pt x="151" y="66"/>
                    </a:lnTo>
                    <a:lnTo>
                      <a:pt x="141" y="71"/>
                    </a:lnTo>
                    <a:lnTo>
                      <a:pt x="131" y="76"/>
                    </a:lnTo>
                    <a:lnTo>
                      <a:pt x="122" y="79"/>
                    </a:lnTo>
                    <a:lnTo>
                      <a:pt x="113" y="81"/>
                    </a:lnTo>
                    <a:lnTo>
                      <a:pt x="95" y="86"/>
                    </a:lnTo>
                    <a:lnTo>
                      <a:pt x="77" y="92"/>
                    </a:lnTo>
                    <a:lnTo>
                      <a:pt x="59" y="99"/>
                    </a:lnTo>
                    <a:lnTo>
                      <a:pt x="42" y="107"/>
                    </a:lnTo>
                    <a:lnTo>
                      <a:pt x="28" y="115"/>
                    </a:lnTo>
                    <a:lnTo>
                      <a:pt x="15" y="123"/>
                    </a:lnTo>
                    <a:lnTo>
                      <a:pt x="6" y="129"/>
                    </a:lnTo>
                    <a:lnTo>
                      <a:pt x="0" y="13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5" name="Freeform 713"/>
              <p:cNvSpPr>
                <a:spLocks noChangeAspect="1"/>
              </p:cNvSpPr>
              <p:nvPr/>
            </p:nvSpPr>
            <p:spPr bwMode="auto">
              <a:xfrm>
                <a:off x="2194" y="1946"/>
                <a:ext cx="13" cy="28"/>
              </a:xfrm>
              <a:custGeom>
                <a:avLst/>
                <a:gdLst/>
                <a:ahLst/>
                <a:cxnLst>
                  <a:cxn ang="0">
                    <a:pos x="53" y="0"/>
                  </a:cxn>
                  <a:cxn ang="0">
                    <a:pos x="46" y="11"/>
                  </a:cxn>
                  <a:cxn ang="0">
                    <a:pos x="30" y="39"/>
                  </a:cxn>
                  <a:cxn ang="0">
                    <a:pos x="21" y="57"/>
                  </a:cxn>
                  <a:cxn ang="0">
                    <a:pos x="13" y="75"/>
                  </a:cxn>
                  <a:cxn ang="0">
                    <a:pos x="5" y="95"/>
                  </a:cxn>
                  <a:cxn ang="0">
                    <a:pos x="0" y="114"/>
                  </a:cxn>
                </a:cxnLst>
                <a:rect l="0" t="0" r="r" b="b"/>
                <a:pathLst>
                  <a:path w="53" h="114">
                    <a:moveTo>
                      <a:pt x="53" y="0"/>
                    </a:moveTo>
                    <a:lnTo>
                      <a:pt x="46" y="11"/>
                    </a:lnTo>
                    <a:lnTo>
                      <a:pt x="30" y="39"/>
                    </a:lnTo>
                    <a:lnTo>
                      <a:pt x="21" y="57"/>
                    </a:lnTo>
                    <a:lnTo>
                      <a:pt x="13" y="75"/>
                    </a:lnTo>
                    <a:lnTo>
                      <a:pt x="5" y="95"/>
                    </a:lnTo>
                    <a:lnTo>
                      <a:pt x="0" y="11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6" name="Freeform 714"/>
              <p:cNvSpPr>
                <a:spLocks noChangeAspect="1"/>
              </p:cNvSpPr>
              <p:nvPr/>
            </p:nvSpPr>
            <p:spPr bwMode="auto">
              <a:xfrm>
                <a:off x="2197" y="1926"/>
                <a:ext cx="7" cy="26"/>
              </a:xfrm>
              <a:custGeom>
                <a:avLst/>
                <a:gdLst/>
                <a:ahLst/>
                <a:cxnLst>
                  <a:cxn ang="0">
                    <a:pos x="26" y="0"/>
                  </a:cxn>
                  <a:cxn ang="0">
                    <a:pos x="22" y="12"/>
                  </a:cxn>
                  <a:cxn ang="0">
                    <a:pos x="13" y="42"/>
                  </a:cxn>
                  <a:cxn ang="0">
                    <a:pos x="8" y="60"/>
                  </a:cxn>
                  <a:cxn ang="0">
                    <a:pos x="4" y="77"/>
                  </a:cxn>
                  <a:cxn ang="0">
                    <a:pos x="1" y="94"/>
                  </a:cxn>
                  <a:cxn ang="0">
                    <a:pos x="0" y="108"/>
                  </a:cxn>
                </a:cxnLst>
                <a:rect l="0" t="0" r="r" b="b"/>
                <a:pathLst>
                  <a:path w="26" h="108">
                    <a:moveTo>
                      <a:pt x="26" y="0"/>
                    </a:moveTo>
                    <a:lnTo>
                      <a:pt x="22" y="12"/>
                    </a:lnTo>
                    <a:lnTo>
                      <a:pt x="13" y="42"/>
                    </a:lnTo>
                    <a:lnTo>
                      <a:pt x="8" y="60"/>
                    </a:lnTo>
                    <a:lnTo>
                      <a:pt x="4" y="77"/>
                    </a:lnTo>
                    <a:lnTo>
                      <a:pt x="1" y="94"/>
                    </a:lnTo>
                    <a:lnTo>
                      <a:pt x="0" y="10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7" name="Freeform 715"/>
              <p:cNvSpPr>
                <a:spLocks noChangeAspect="1"/>
              </p:cNvSpPr>
              <p:nvPr/>
            </p:nvSpPr>
            <p:spPr bwMode="auto">
              <a:xfrm>
                <a:off x="2203" y="2045"/>
                <a:ext cx="6" cy="50"/>
              </a:xfrm>
              <a:custGeom>
                <a:avLst/>
                <a:gdLst/>
                <a:ahLst/>
                <a:cxnLst>
                  <a:cxn ang="0">
                    <a:pos x="21" y="200"/>
                  </a:cxn>
                  <a:cxn ang="0">
                    <a:pos x="21" y="193"/>
                  </a:cxn>
                  <a:cxn ang="0">
                    <a:pos x="20" y="172"/>
                  </a:cxn>
                  <a:cxn ang="0">
                    <a:pos x="19" y="142"/>
                  </a:cxn>
                  <a:cxn ang="0">
                    <a:pos x="17" y="109"/>
                  </a:cxn>
                  <a:cxn ang="0">
                    <a:pos x="14" y="73"/>
                  </a:cxn>
                  <a:cxn ang="0">
                    <a:pos x="10" y="41"/>
                  </a:cxn>
                  <a:cxn ang="0">
                    <a:pos x="8" y="27"/>
                  </a:cxn>
                  <a:cxn ang="0">
                    <a:pos x="5" y="16"/>
                  </a:cxn>
                  <a:cxn ang="0">
                    <a:pos x="3" y="7"/>
                  </a:cxn>
                  <a:cxn ang="0">
                    <a:pos x="0" y="0"/>
                  </a:cxn>
                </a:cxnLst>
                <a:rect l="0" t="0" r="r" b="b"/>
                <a:pathLst>
                  <a:path w="21" h="200">
                    <a:moveTo>
                      <a:pt x="21" y="200"/>
                    </a:moveTo>
                    <a:lnTo>
                      <a:pt x="21" y="193"/>
                    </a:lnTo>
                    <a:lnTo>
                      <a:pt x="20" y="172"/>
                    </a:lnTo>
                    <a:lnTo>
                      <a:pt x="19" y="142"/>
                    </a:lnTo>
                    <a:lnTo>
                      <a:pt x="17" y="109"/>
                    </a:lnTo>
                    <a:lnTo>
                      <a:pt x="14" y="73"/>
                    </a:lnTo>
                    <a:lnTo>
                      <a:pt x="10" y="41"/>
                    </a:lnTo>
                    <a:lnTo>
                      <a:pt x="8" y="27"/>
                    </a:lnTo>
                    <a:lnTo>
                      <a:pt x="5" y="16"/>
                    </a:lnTo>
                    <a:lnTo>
                      <a:pt x="3" y="7"/>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8" name="Line 716"/>
              <p:cNvSpPr>
                <a:spLocks noChangeAspect="1" noChangeShapeType="1"/>
              </p:cNvSpPr>
              <p:nvPr/>
            </p:nvSpPr>
            <p:spPr bwMode="auto">
              <a:xfrm flipV="1">
                <a:off x="2211" y="2092"/>
                <a:ext cx="7" cy="15"/>
              </a:xfrm>
              <a:prstGeom prst="line">
                <a:avLst/>
              </a:prstGeom>
              <a:noFill/>
              <a:ln w="12700">
                <a:solidFill>
                  <a:srgbClr val="1F1A17"/>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9" name="Freeform 717"/>
              <p:cNvSpPr>
                <a:spLocks noChangeAspect="1"/>
              </p:cNvSpPr>
              <p:nvPr/>
            </p:nvSpPr>
            <p:spPr bwMode="auto">
              <a:xfrm>
                <a:off x="2292" y="1957"/>
                <a:ext cx="27" cy="11"/>
              </a:xfrm>
              <a:custGeom>
                <a:avLst/>
                <a:gdLst/>
                <a:ahLst/>
                <a:cxnLst>
                  <a:cxn ang="0">
                    <a:pos x="113" y="0"/>
                  </a:cxn>
                  <a:cxn ang="0">
                    <a:pos x="97" y="4"/>
                  </a:cxn>
                  <a:cxn ang="0">
                    <a:pos x="59" y="14"/>
                  </a:cxn>
                  <a:cxn ang="0">
                    <a:pos x="38" y="21"/>
                  </a:cxn>
                  <a:cxn ang="0">
                    <a:pos x="20" y="29"/>
                  </a:cxn>
                  <a:cxn ang="0">
                    <a:pos x="13" y="34"/>
                  </a:cxn>
                  <a:cxn ang="0">
                    <a:pos x="7" y="38"/>
                  </a:cxn>
                  <a:cxn ang="0">
                    <a:pos x="3" y="43"/>
                  </a:cxn>
                  <a:cxn ang="0">
                    <a:pos x="0" y="48"/>
                  </a:cxn>
                </a:cxnLst>
                <a:rect l="0" t="0" r="r" b="b"/>
                <a:pathLst>
                  <a:path w="113" h="48">
                    <a:moveTo>
                      <a:pt x="113" y="0"/>
                    </a:moveTo>
                    <a:lnTo>
                      <a:pt x="97" y="4"/>
                    </a:lnTo>
                    <a:lnTo>
                      <a:pt x="59" y="14"/>
                    </a:lnTo>
                    <a:lnTo>
                      <a:pt x="38" y="21"/>
                    </a:lnTo>
                    <a:lnTo>
                      <a:pt x="20" y="29"/>
                    </a:lnTo>
                    <a:lnTo>
                      <a:pt x="13" y="34"/>
                    </a:lnTo>
                    <a:lnTo>
                      <a:pt x="7" y="38"/>
                    </a:lnTo>
                    <a:lnTo>
                      <a:pt x="3" y="43"/>
                    </a:lnTo>
                    <a:lnTo>
                      <a:pt x="0" y="4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0" name="Freeform 718"/>
              <p:cNvSpPr>
                <a:spLocks noChangeAspect="1"/>
              </p:cNvSpPr>
              <p:nvPr/>
            </p:nvSpPr>
            <p:spPr bwMode="auto">
              <a:xfrm>
                <a:off x="2558" y="2267"/>
                <a:ext cx="13" cy="33"/>
              </a:xfrm>
              <a:custGeom>
                <a:avLst/>
                <a:gdLst/>
                <a:ahLst/>
                <a:cxnLst>
                  <a:cxn ang="0">
                    <a:pos x="0" y="129"/>
                  </a:cxn>
                  <a:cxn ang="0">
                    <a:pos x="9" y="116"/>
                  </a:cxn>
                  <a:cxn ang="0">
                    <a:pos x="28" y="85"/>
                  </a:cxn>
                  <a:cxn ang="0">
                    <a:pos x="32" y="75"/>
                  </a:cxn>
                  <a:cxn ang="0">
                    <a:pos x="37" y="64"/>
                  </a:cxn>
                  <a:cxn ang="0">
                    <a:pos x="41" y="53"/>
                  </a:cxn>
                  <a:cxn ang="0">
                    <a:pos x="44" y="42"/>
                  </a:cxn>
                  <a:cxn ang="0">
                    <a:pos x="47" y="31"/>
                  </a:cxn>
                  <a:cxn ang="0">
                    <a:pos x="48" y="21"/>
                  </a:cxn>
                  <a:cxn ang="0">
                    <a:pos x="49" y="10"/>
                  </a:cxn>
                  <a:cxn ang="0">
                    <a:pos x="47" y="0"/>
                  </a:cxn>
                </a:cxnLst>
                <a:rect l="0" t="0" r="r" b="b"/>
                <a:pathLst>
                  <a:path w="49" h="129">
                    <a:moveTo>
                      <a:pt x="0" y="129"/>
                    </a:moveTo>
                    <a:lnTo>
                      <a:pt x="9" y="116"/>
                    </a:lnTo>
                    <a:lnTo>
                      <a:pt x="28" y="85"/>
                    </a:lnTo>
                    <a:lnTo>
                      <a:pt x="32" y="75"/>
                    </a:lnTo>
                    <a:lnTo>
                      <a:pt x="37" y="64"/>
                    </a:lnTo>
                    <a:lnTo>
                      <a:pt x="41" y="53"/>
                    </a:lnTo>
                    <a:lnTo>
                      <a:pt x="44" y="42"/>
                    </a:lnTo>
                    <a:lnTo>
                      <a:pt x="47" y="31"/>
                    </a:lnTo>
                    <a:lnTo>
                      <a:pt x="48" y="21"/>
                    </a:lnTo>
                    <a:lnTo>
                      <a:pt x="49" y="10"/>
                    </a:lnTo>
                    <a:lnTo>
                      <a:pt x="47"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1" name="Freeform 719"/>
              <p:cNvSpPr>
                <a:spLocks noChangeAspect="1"/>
              </p:cNvSpPr>
              <p:nvPr/>
            </p:nvSpPr>
            <p:spPr bwMode="auto">
              <a:xfrm>
                <a:off x="2566" y="2194"/>
                <a:ext cx="7" cy="9"/>
              </a:xfrm>
              <a:custGeom>
                <a:avLst/>
                <a:gdLst/>
                <a:ahLst/>
                <a:cxnLst>
                  <a:cxn ang="0">
                    <a:pos x="26" y="36"/>
                  </a:cxn>
                  <a:cxn ang="0">
                    <a:pos x="24" y="32"/>
                  </a:cxn>
                  <a:cxn ang="0">
                    <a:pos x="21" y="24"/>
                  </a:cxn>
                  <a:cxn ang="0">
                    <a:pos x="17" y="13"/>
                  </a:cxn>
                  <a:cxn ang="0">
                    <a:pos x="15" y="4"/>
                  </a:cxn>
                  <a:cxn ang="0">
                    <a:pos x="15" y="2"/>
                  </a:cxn>
                  <a:cxn ang="0">
                    <a:pos x="14" y="1"/>
                  </a:cxn>
                  <a:cxn ang="0">
                    <a:pos x="12" y="0"/>
                  </a:cxn>
                  <a:cxn ang="0">
                    <a:pos x="10" y="0"/>
                  </a:cxn>
                  <a:cxn ang="0">
                    <a:pos x="7" y="0"/>
                  </a:cxn>
                  <a:cxn ang="0">
                    <a:pos x="4" y="1"/>
                  </a:cxn>
                  <a:cxn ang="0">
                    <a:pos x="2" y="2"/>
                  </a:cxn>
                  <a:cxn ang="0">
                    <a:pos x="0" y="4"/>
                  </a:cxn>
                </a:cxnLst>
                <a:rect l="0" t="0" r="r" b="b"/>
                <a:pathLst>
                  <a:path w="26" h="36">
                    <a:moveTo>
                      <a:pt x="26" y="36"/>
                    </a:moveTo>
                    <a:lnTo>
                      <a:pt x="24" y="32"/>
                    </a:lnTo>
                    <a:lnTo>
                      <a:pt x="21" y="24"/>
                    </a:lnTo>
                    <a:lnTo>
                      <a:pt x="17" y="13"/>
                    </a:lnTo>
                    <a:lnTo>
                      <a:pt x="15" y="4"/>
                    </a:lnTo>
                    <a:lnTo>
                      <a:pt x="15" y="2"/>
                    </a:lnTo>
                    <a:lnTo>
                      <a:pt x="14" y="1"/>
                    </a:lnTo>
                    <a:lnTo>
                      <a:pt x="12" y="0"/>
                    </a:lnTo>
                    <a:lnTo>
                      <a:pt x="10" y="0"/>
                    </a:lnTo>
                    <a:lnTo>
                      <a:pt x="7" y="0"/>
                    </a:lnTo>
                    <a:lnTo>
                      <a:pt x="4" y="1"/>
                    </a:lnTo>
                    <a:lnTo>
                      <a:pt x="2" y="2"/>
                    </a:lnTo>
                    <a:lnTo>
                      <a:pt x="0" y="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2" name="Freeform 720"/>
              <p:cNvSpPr>
                <a:spLocks noChangeAspect="1"/>
              </p:cNvSpPr>
              <p:nvPr/>
            </p:nvSpPr>
            <p:spPr bwMode="auto">
              <a:xfrm>
                <a:off x="2536" y="2214"/>
                <a:ext cx="13" cy="34"/>
              </a:xfrm>
              <a:custGeom>
                <a:avLst/>
                <a:gdLst/>
                <a:ahLst/>
                <a:cxnLst>
                  <a:cxn ang="0">
                    <a:pos x="0" y="0"/>
                  </a:cxn>
                  <a:cxn ang="0">
                    <a:pos x="2" y="9"/>
                  </a:cxn>
                  <a:cxn ang="0">
                    <a:pos x="6" y="29"/>
                  </a:cxn>
                  <a:cxn ang="0">
                    <a:pos x="12" y="52"/>
                  </a:cxn>
                  <a:cxn ang="0">
                    <a:pos x="17" y="70"/>
                  </a:cxn>
                  <a:cxn ang="0">
                    <a:pos x="25" y="85"/>
                  </a:cxn>
                  <a:cxn ang="0">
                    <a:pos x="35" y="102"/>
                  </a:cxn>
                  <a:cxn ang="0">
                    <a:pos x="41" y="111"/>
                  </a:cxn>
                  <a:cxn ang="0">
                    <a:pos x="45" y="120"/>
                  </a:cxn>
                  <a:cxn ang="0">
                    <a:pos x="48" y="128"/>
                  </a:cxn>
                  <a:cxn ang="0">
                    <a:pos x="49" y="135"/>
                  </a:cxn>
                </a:cxnLst>
                <a:rect l="0" t="0" r="r" b="b"/>
                <a:pathLst>
                  <a:path w="49" h="135">
                    <a:moveTo>
                      <a:pt x="0" y="0"/>
                    </a:moveTo>
                    <a:lnTo>
                      <a:pt x="2" y="9"/>
                    </a:lnTo>
                    <a:lnTo>
                      <a:pt x="6" y="29"/>
                    </a:lnTo>
                    <a:lnTo>
                      <a:pt x="12" y="52"/>
                    </a:lnTo>
                    <a:lnTo>
                      <a:pt x="17" y="70"/>
                    </a:lnTo>
                    <a:lnTo>
                      <a:pt x="25" y="85"/>
                    </a:lnTo>
                    <a:lnTo>
                      <a:pt x="35" y="102"/>
                    </a:lnTo>
                    <a:lnTo>
                      <a:pt x="41" y="111"/>
                    </a:lnTo>
                    <a:lnTo>
                      <a:pt x="45" y="120"/>
                    </a:lnTo>
                    <a:lnTo>
                      <a:pt x="48" y="128"/>
                    </a:lnTo>
                    <a:lnTo>
                      <a:pt x="49" y="13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3" name="Freeform 721"/>
              <p:cNvSpPr>
                <a:spLocks noChangeAspect="1"/>
              </p:cNvSpPr>
              <p:nvPr/>
            </p:nvSpPr>
            <p:spPr bwMode="auto">
              <a:xfrm>
                <a:off x="2549" y="2087"/>
                <a:ext cx="27" cy="50"/>
              </a:xfrm>
              <a:custGeom>
                <a:avLst/>
                <a:gdLst/>
                <a:ahLst/>
                <a:cxnLst>
                  <a:cxn ang="0">
                    <a:pos x="0" y="0"/>
                  </a:cxn>
                  <a:cxn ang="0">
                    <a:pos x="5" y="14"/>
                  </a:cxn>
                  <a:cxn ang="0">
                    <a:pos x="19" y="48"/>
                  </a:cxn>
                  <a:cxn ang="0">
                    <a:pos x="29" y="69"/>
                  </a:cxn>
                  <a:cxn ang="0">
                    <a:pos x="39" y="88"/>
                  </a:cxn>
                  <a:cxn ang="0">
                    <a:pos x="44" y="97"/>
                  </a:cxn>
                  <a:cxn ang="0">
                    <a:pos x="49" y="105"/>
                  </a:cxn>
                  <a:cxn ang="0">
                    <a:pos x="54" y="112"/>
                  </a:cxn>
                  <a:cxn ang="0">
                    <a:pos x="60" y="118"/>
                  </a:cxn>
                  <a:cxn ang="0">
                    <a:pos x="65" y="122"/>
                  </a:cxn>
                  <a:cxn ang="0">
                    <a:pos x="70" y="127"/>
                  </a:cxn>
                  <a:cxn ang="0">
                    <a:pos x="74" y="132"/>
                  </a:cxn>
                  <a:cxn ang="0">
                    <a:pos x="78" y="136"/>
                  </a:cxn>
                  <a:cxn ang="0">
                    <a:pos x="84" y="146"/>
                  </a:cxn>
                  <a:cxn ang="0">
                    <a:pos x="88" y="156"/>
                  </a:cxn>
                  <a:cxn ang="0">
                    <a:pos x="93" y="176"/>
                  </a:cxn>
                  <a:cxn ang="0">
                    <a:pos x="97" y="193"/>
                  </a:cxn>
                </a:cxnLst>
                <a:rect l="0" t="0" r="r" b="b"/>
                <a:pathLst>
                  <a:path w="97" h="193">
                    <a:moveTo>
                      <a:pt x="0" y="0"/>
                    </a:moveTo>
                    <a:lnTo>
                      <a:pt x="5" y="14"/>
                    </a:lnTo>
                    <a:lnTo>
                      <a:pt x="19" y="48"/>
                    </a:lnTo>
                    <a:lnTo>
                      <a:pt x="29" y="69"/>
                    </a:lnTo>
                    <a:lnTo>
                      <a:pt x="39" y="88"/>
                    </a:lnTo>
                    <a:lnTo>
                      <a:pt x="44" y="97"/>
                    </a:lnTo>
                    <a:lnTo>
                      <a:pt x="49" y="105"/>
                    </a:lnTo>
                    <a:lnTo>
                      <a:pt x="54" y="112"/>
                    </a:lnTo>
                    <a:lnTo>
                      <a:pt x="60" y="118"/>
                    </a:lnTo>
                    <a:lnTo>
                      <a:pt x="65" y="122"/>
                    </a:lnTo>
                    <a:lnTo>
                      <a:pt x="70" y="127"/>
                    </a:lnTo>
                    <a:lnTo>
                      <a:pt x="74" y="132"/>
                    </a:lnTo>
                    <a:lnTo>
                      <a:pt x="78" y="136"/>
                    </a:lnTo>
                    <a:lnTo>
                      <a:pt x="84" y="146"/>
                    </a:lnTo>
                    <a:lnTo>
                      <a:pt x="88" y="156"/>
                    </a:lnTo>
                    <a:lnTo>
                      <a:pt x="93" y="176"/>
                    </a:lnTo>
                    <a:lnTo>
                      <a:pt x="97" y="19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4" name="Freeform 722"/>
              <p:cNvSpPr>
                <a:spLocks noChangeAspect="1"/>
              </p:cNvSpPr>
              <p:nvPr/>
            </p:nvSpPr>
            <p:spPr bwMode="auto">
              <a:xfrm>
                <a:off x="2184" y="2157"/>
                <a:ext cx="37" cy="20"/>
              </a:xfrm>
              <a:custGeom>
                <a:avLst/>
                <a:gdLst/>
                <a:ahLst/>
                <a:cxnLst>
                  <a:cxn ang="0">
                    <a:pos x="0" y="86"/>
                  </a:cxn>
                  <a:cxn ang="0">
                    <a:pos x="20" y="80"/>
                  </a:cxn>
                  <a:cxn ang="0">
                    <a:pos x="66" y="61"/>
                  </a:cxn>
                  <a:cxn ang="0">
                    <a:pos x="79" y="55"/>
                  </a:cxn>
                  <a:cxn ang="0">
                    <a:pos x="92" y="48"/>
                  </a:cxn>
                  <a:cxn ang="0">
                    <a:pos x="104" y="41"/>
                  </a:cxn>
                  <a:cxn ang="0">
                    <a:pos x="117" y="34"/>
                  </a:cxn>
                  <a:cxn ang="0">
                    <a:pos x="128" y="26"/>
                  </a:cxn>
                  <a:cxn ang="0">
                    <a:pos x="137" y="18"/>
                  </a:cxn>
                  <a:cxn ang="0">
                    <a:pos x="145" y="9"/>
                  </a:cxn>
                  <a:cxn ang="0">
                    <a:pos x="152" y="0"/>
                  </a:cxn>
                </a:cxnLst>
                <a:rect l="0" t="0" r="r" b="b"/>
                <a:pathLst>
                  <a:path w="152" h="86">
                    <a:moveTo>
                      <a:pt x="0" y="86"/>
                    </a:moveTo>
                    <a:lnTo>
                      <a:pt x="20" y="80"/>
                    </a:lnTo>
                    <a:lnTo>
                      <a:pt x="66" y="61"/>
                    </a:lnTo>
                    <a:lnTo>
                      <a:pt x="79" y="55"/>
                    </a:lnTo>
                    <a:lnTo>
                      <a:pt x="92" y="48"/>
                    </a:lnTo>
                    <a:lnTo>
                      <a:pt x="104" y="41"/>
                    </a:lnTo>
                    <a:lnTo>
                      <a:pt x="117" y="34"/>
                    </a:lnTo>
                    <a:lnTo>
                      <a:pt x="128" y="26"/>
                    </a:lnTo>
                    <a:lnTo>
                      <a:pt x="137" y="18"/>
                    </a:lnTo>
                    <a:lnTo>
                      <a:pt x="145" y="9"/>
                    </a:lnTo>
                    <a:lnTo>
                      <a:pt x="152"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5" name="Freeform 723"/>
              <p:cNvSpPr>
                <a:spLocks noChangeAspect="1"/>
              </p:cNvSpPr>
              <p:nvPr/>
            </p:nvSpPr>
            <p:spPr bwMode="auto">
              <a:xfrm>
                <a:off x="2197" y="2200"/>
                <a:ext cx="21" cy="8"/>
              </a:xfrm>
              <a:custGeom>
                <a:avLst/>
                <a:gdLst/>
                <a:ahLst/>
                <a:cxnLst>
                  <a:cxn ang="0">
                    <a:pos x="86" y="33"/>
                  </a:cxn>
                  <a:cxn ang="0">
                    <a:pos x="78" y="27"/>
                  </a:cxn>
                  <a:cxn ang="0">
                    <a:pos x="57" y="14"/>
                  </a:cxn>
                  <a:cxn ang="0">
                    <a:pos x="43" y="7"/>
                  </a:cxn>
                  <a:cxn ang="0">
                    <a:pos x="29" y="2"/>
                  </a:cxn>
                  <a:cxn ang="0">
                    <a:pos x="21" y="1"/>
                  </a:cxn>
                  <a:cxn ang="0">
                    <a:pos x="14" y="0"/>
                  </a:cxn>
                  <a:cxn ang="0">
                    <a:pos x="7" y="0"/>
                  </a:cxn>
                  <a:cxn ang="0">
                    <a:pos x="0" y="2"/>
                  </a:cxn>
                </a:cxnLst>
                <a:rect l="0" t="0" r="r" b="b"/>
                <a:pathLst>
                  <a:path w="86" h="33">
                    <a:moveTo>
                      <a:pt x="86" y="33"/>
                    </a:moveTo>
                    <a:lnTo>
                      <a:pt x="78" y="27"/>
                    </a:lnTo>
                    <a:lnTo>
                      <a:pt x="57" y="14"/>
                    </a:lnTo>
                    <a:lnTo>
                      <a:pt x="43" y="7"/>
                    </a:lnTo>
                    <a:lnTo>
                      <a:pt x="29" y="2"/>
                    </a:lnTo>
                    <a:lnTo>
                      <a:pt x="21" y="1"/>
                    </a:lnTo>
                    <a:lnTo>
                      <a:pt x="14" y="0"/>
                    </a:lnTo>
                    <a:lnTo>
                      <a:pt x="7" y="0"/>
                    </a:lnTo>
                    <a:lnTo>
                      <a:pt x="0"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6" name="Freeform 724"/>
              <p:cNvSpPr>
                <a:spLocks noChangeAspect="1"/>
              </p:cNvSpPr>
              <p:nvPr/>
            </p:nvSpPr>
            <p:spPr bwMode="auto">
              <a:xfrm>
                <a:off x="2302" y="2231"/>
                <a:ext cx="10" cy="70"/>
              </a:xfrm>
              <a:custGeom>
                <a:avLst/>
                <a:gdLst/>
                <a:ahLst/>
                <a:cxnLst>
                  <a:cxn ang="0">
                    <a:pos x="49" y="285"/>
                  </a:cxn>
                  <a:cxn ang="0">
                    <a:pos x="48" y="275"/>
                  </a:cxn>
                  <a:cxn ang="0">
                    <a:pos x="45" y="249"/>
                  </a:cxn>
                  <a:cxn ang="0">
                    <a:pos x="41" y="209"/>
                  </a:cxn>
                  <a:cxn ang="0">
                    <a:pos x="35" y="163"/>
                  </a:cxn>
                  <a:cxn ang="0">
                    <a:pos x="28" y="114"/>
                  </a:cxn>
                  <a:cxn ang="0">
                    <a:pos x="19" y="68"/>
                  </a:cxn>
                  <a:cxn ang="0">
                    <a:pos x="15" y="46"/>
                  </a:cxn>
                  <a:cxn ang="0">
                    <a:pos x="10" y="27"/>
                  </a:cxn>
                  <a:cxn ang="0">
                    <a:pos x="6" y="12"/>
                  </a:cxn>
                  <a:cxn ang="0">
                    <a:pos x="0" y="0"/>
                  </a:cxn>
                </a:cxnLst>
                <a:rect l="0" t="0" r="r" b="b"/>
                <a:pathLst>
                  <a:path w="49" h="285">
                    <a:moveTo>
                      <a:pt x="49" y="285"/>
                    </a:moveTo>
                    <a:lnTo>
                      <a:pt x="48" y="275"/>
                    </a:lnTo>
                    <a:lnTo>
                      <a:pt x="45" y="249"/>
                    </a:lnTo>
                    <a:lnTo>
                      <a:pt x="41" y="209"/>
                    </a:lnTo>
                    <a:lnTo>
                      <a:pt x="35" y="163"/>
                    </a:lnTo>
                    <a:lnTo>
                      <a:pt x="28" y="114"/>
                    </a:lnTo>
                    <a:lnTo>
                      <a:pt x="19" y="68"/>
                    </a:lnTo>
                    <a:lnTo>
                      <a:pt x="15" y="46"/>
                    </a:lnTo>
                    <a:lnTo>
                      <a:pt x="10" y="27"/>
                    </a:lnTo>
                    <a:lnTo>
                      <a:pt x="6" y="12"/>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7" name="Freeform 725"/>
              <p:cNvSpPr>
                <a:spLocks noChangeAspect="1"/>
              </p:cNvSpPr>
              <p:nvPr/>
            </p:nvSpPr>
            <p:spPr bwMode="auto">
              <a:xfrm>
                <a:off x="2258" y="2205"/>
                <a:ext cx="24" cy="60"/>
              </a:xfrm>
              <a:custGeom>
                <a:avLst/>
                <a:gdLst/>
                <a:ahLst/>
                <a:cxnLst>
                  <a:cxn ang="0">
                    <a:pos x="54" y="242"/>
                  </a:cxn>
                  <a:cxn ang="0">
                    <a:pos x="46" y="226"/>
                  </a:cxn>
                  <a:cxn ang="0">
                    <a:pos x="31" y="187"/>
                  </a:cxn>
                  <a:cxn ang="0">
                    <a:pos x="21" y="163"/>
                  </a:cxn>
                  <a:cxn ang="0">
                    <a:pos x="15" y="143"/>
                  </a:cxn>
                  <a:cxn ang="0">
                    <a:pos x="12" y="133"/>
                  </a:cxn>
                  <a:cxn ang="0">
                    <a:pos x="11" y="125"/>
                  </a:cxn>
                  <a:cxn ang="0">
                    <a:pos x="10" y="119"/>
                  </a:cxn>
                  <a:cxn ang="0">
                    <a:pos x="10" y="114"/>
                  </a:cxn>
                  <a:cxn ang="0">
                    <a:pos x="13" y="109"/>
                  </a:cxn>
                  <a:cxn ang="0">
                    <a:pos x="16" y="104"/>
                  </a:cxn>
                  <a:cxn ang="0">
                    <a:pos x="19" y="100"/>
                  </a:cxn>
                  <a:cxn ang="0">
                    <a:pos x="23" y="95"/>
                  </a:cxn>
                  <a:cxn ang="0">
                    <a:pos x="29" y="92"/>
                  </a:cxn>
                  <a:cxn ang="0">
                    <a:pos x="34" y="89"/>
                  </a:cxn>
                  <a:cxn ang="0">
                    <a:pos x="39" y="86"/>
                  </a:cxn>
                  <a:cxn ang="0">
                    <a:pos x="44" y="84"/>
                  </a:cxn>
                  <a:cxn ang="0">
                    <a:pos x="49" y="83"/>
                  </a:cxn>
                  <a:cxn ang="0">
                    <a:pos x="54" y="82"/>
                  </a:cxn>
                  <a:cxn ang="0">
                    <a:pos x="60" y="82"/>
                  </a:cxn>
                  <a:cxn ang="0">
                    <a:pos x="64" y="82"/>
                  </a:cxn>
                  <a:cxn ang="0">
                    <a:pos x="69" y="83"/>
                  </a:cxn>
                  <a:cxn ang="0">
                    <a:pos x="73" y="85"/>
                  </a:cxn>
                  <a:cxn ang="0">
                    <a:pos x="77" y="88"/>
                  </a:cxn>
                  <a:cxn ang="0">
                    <a:pos x="81" y="91"/>
                  </a:cxn>
                  <a:cxn ang="0">
                    <a:pos x="83" y="95"/>
                  </a:cxn>
                  <a:cxn ang="0">
                    <a:pos x="85" y="98"/>
                  </a:cxn>
                  <a:cxn ang="0">
                    <a:pos x="86" y="98"/>
                  </a:cxn>
                  <a:cxn ang="0">
                    <a:pos x="87" y="97"/>
                  </a:cxn>
                  <a:cxn ang="0">
                    <a:pos x="86" y="89"/>
                  </a:cxn>
                  <a:cxn ang="0">
                    <a:pos x="83" y="79"/>
                  </a:cxn>
                  <a:cxn ang="0">
                    <a:pos x="78" y="67"/>
                  </a:cxn>
                  <a:cxn ang="0">
                    <a:pos x="72" y="55"/>
                  </a:cxn>
                  <a:cxn ang="0">
                    <a:pos x="68" y="49"/>
                  </a:cxn>
                  <a:cxn ang="0">
                    <a:pos x="63" y="45"/>
                  </a:cxn>
                  <a:cxn ang="0">
                    <a:pos x="59" y="41"/>
                  </a:cxn>
                  <a:cxn ang="0">
                    <a:pos x="54" y="38"/>
                  </a:cxn>
                  <a:cxn ang="0">
                    <a:pos x="33" y="28"/>
                  </a:cxn>
                  <a:cxn ang="0">
                    <a:pos x="16" y="18"/>
                  </a:cxn>
                  <a:cxn ang="0">
                    <a:pos x="10" y="14"/>
                  </a:cxn>
                  <a:cxn ang="0">
                    <a:pos x="6" y="10"/>
                  </a:cxn>
                  <a:cxn ang="0">
                    <a:pos x="2" y="5"/>
                  </a:cxn>
                  <a:cxn ang="0">
                    <a:pos x="0" y="0"/>
                  </a:cxn>
                </a:cxnLst>
                <a:rect l="0" t="0" r="r" b="b"/>
                <a:pathLst>
                  <a:path w="87" h="242">
                    <a:moveTo>
                      <a:pt x="54" y="242"/>
                    </a:moveTo>
                    <a:lnTo>
                      <a:pt x="46" y="226"/>
                    </a:lnTo>
                    <a:lnTo>
                      <a:pt x="31" y="187"/>
                    </a:lnTo>
                    <a:lnTo>
                      <a:pt x="21" y="163"/>
                    </a:lnTo>
                    <a:lnTo>
                      <a:pt x="15" y="143"/>
                    </a:lnTo>
                    <a:lnTo>
                      <a:pt x="12" y="133"/>
                    </a:lnTo>
                    <a:lnTo>
                      <a:pt x="11" y="125"/>
                    </a:lnTo>
                    <a:lnTo>
                      <a:pt x="10" y="119"/>
                    </a:lnTo>
                    <a:lnTo>
                      <a:pt x="10" y="114"/>
                    </a:lnTo>
                    <a:lnTo>
                      <a:pt x="13" y="109"/>
                    </a:lnTo>
                    <a:lnTo>
                      <a:pt x="16" y="104"/>
                    </a:lnTo>
                    <a:lnTo>
                      <a:pt x="19" y="100"/>
                    </a:lnTo>
                    <a:lnTo>
                      <a:pt x="23" y="95"/>
                    </a:lnTo>
                    <a:lnTo>
                      <a:pt x="29" y="92"/>
                    </a:lnTo>
                    <a:lnTo>
                      <a:pt x="34" y="89"/>
                    </a:lnTo>
                    <a:lnTo>
                      <a:pt x="39" y="86"/>
                    </a:lnTo>
                    <a:lnTo>
                      <a:pt x="44" y="84"/>
                    </a:lnTo>
                    <a:lnTo>
                      <a:pt x="49" y="83"/>
                    </a:lnTo>
                    <a:lnTo>
                      <a:pt x="54" y="82"/>
                    </a:lnTo>
                    <a:lnTo>
                      <a:pt x="60" y="82"/>
                    </a:lnTo>
                    <a:lnTo>
                      <a:pt x="64" y="82"/>
                    </a:lnTo>
                    <a:lnTo>
                      <a:pt x="69" y="83"/>
                    </a:lnTo>
                    <a:lnTo>
                      <a:pt x="73" y="85"/>
                    </a:lnTo>
                    <a:lnTo>
                      <a:pt x="77" y="88"/>
                    </a:lnTo>
                    <a:lnTo>
                      <a:pt x="81" y="91"/>
                    </a:lnTo>
                    <a:lnTo>
                      <a:pt x="83" y="95"/>
                    </a:lnTo>
                    <a:lnTo>
                      <a:pt x="85" y="98"/>
                    </a:lnTo>
                    <a:lnTo>
                      <a:pt x="86" y="98"/>
                    </a:lnTo>
                    <a:lnTo>
                      <a:pt x="87" y="97"/>
                    </a:lnTo>
                    <a:lnTo>
                      <a:pt x="86" y="89"/>
                    </a:lnTo>
                    <a:lnTo>
                      <a:pt x="83" y="79"/>
                    </a:lnTo>
                    <a:lnTo>
                      <a:pt x="78" y="67"/>
                    </a:lnTo>
                    <a:lnTo>
                      <a:pt x="72" y="55"/>
                    </a:lnTo>
                    <a:lnTo>
                      <a:pt x="68" y="49"/>
                    </a:lnTo>
                    <a:lnTo>
                      <a:pt x="63" y="45"/>
                    </a:lnTo>
                    <a:lnTo>
                      <a:pt x="59" y="41"/>
                    </a:lnTo>
                    <a:lnTo>
                      <a:pt x="54" y="38"/>
                    </a:lnTo>
                    <a:lnTo>
                      <a:pt x="33" y="28"/>
                    </a:lnTo>
                    <a:lnTo>
                      <a:pt x="16" y="18"/>
                    </a:lnTo>
                    <a:lnTo>
                      <a:pt x="10" y="14"/>
                    </a:lnTo>
                    <a:lnTo>
                      <a:pt x="6" y="10"/>
                    </a:lnTo>
                    <a:lnTo>
                      <a:pt x="2" y="5"/>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8" name="Freeform 726"/>
              <p:cNvSpPr>
                <a:spLocks noChangeAspect="1"/>
              </p:cNvSpPr>
              <p:nvPr/>
            </p:nvSpPr>
            <p:spPr bwMode="auto">
              <a:xfrm>
                <a:off x="2651" y="2405"/>
                <a:ext cx="27" cy="101"/>
              </a:xfrm>
              <a:custGeom>
                <a:avLst/>
                <a:gdLst/>
                <a:ahLst/>
                <a:cxnLst>
                  <a:cxn ang="0">
                    <a:pos x="2" y="8"/>
                  </a:cxn>
                  <a:cxn ang="0">
                    <a:pos x="17" y="64"/>
                  </a:cxn>
                  <a:cxn ang="0">
                    <a:pos x="31" y="127"/>
                  </a:cxn>
                  <a:cxn ang="0">
                    <a:pos x="38" y="171"/>
                  </a:cxn>
                  <a:cxn ang="0">
                    <a:pos x="42" y="215"/>
                  </a:cxn>
                  <a:cxn ang="0">
                    <a:pos x="40" y="253"/>
                  </a:cxn>
                  <a:cxn ang="0">
                    <a:pos x="30" y="301"/>
                  </a:cxn>
                  <a:cxn ang="0">
                    <a:pos x="18" y="355"/>
                  </a:cxn>
                  <a:cxn ang="0">
                    <a:pos x="12" y="391"/>
                  </a:cxn>
                  <a:cxn ang="0">
                    <a:pos x="12" y="404"/>
                  </a:cxn>
                  <a:cxn ang="0">
                    <a:pos x="14" y="402"/>
                  </a:cxn>
                  <a:cxn ang="0">
                    <a:pos x="19" y="395"/>
                  </a:cxn>
                  <a:cxn ang="0">
                    <a:pos x="26" y="382"/>
                  </a:cxn>
                  <a:cxn ang="0">
                    <a:pos x="36" y="351"/>
                  </a:cxn>
                  <a:cxn ang="0">
                    <a:pos x="48" y="298"/>
                  </a:cxn>
                  <a:cxn ang="0">
                    <a:pos x="53" y="260"/>
                  </a:cxn>
                  <a:cxn ang="0">
                    <a:pos x="54" y="236"/>
                  </a:cxn>
                  <a:cxn ang="0">
                    <a:pos x="53" y="219"/>
                  </a:cxn>
                  <a:cxn ang="0">
                    <a:pos x="54" y="210"/>
                  </a:cxn>
                  <a:cxn ang="0">
                    <a:pos x="58" y="208"/>
                  </a:cxn>
                  <a:cxn ang="0">
                    <a:pos x="65" y="211"/>
                  </a:cxn>
                  <a:cxn ang="0">
                    <a:pos x="76" y="224"/>
                  </a:cxn>
                  <a:cxn ang="0">
                    <a:pos x="88" y="248"/>
                  </a:cxn>
                  <a:cxn ang="0">
                    <a:pos x="96" y="283"/>
                  </a:cxn>
                  <a:cxn ang="0">
                    <a:pos x="106" y="340"/>
                  </a:cxn>
                  <a:cxn ang="0">
                    <a:pos x="109" y="332"/>
                  </a:cxn>
                  <a:cxn ang="0">
                    <a:pos x="110" y="275"/>
                  </a:cxn>
                  <a:cxn ang="0">
                    <a:pos x="108" y="249"/>
                  </a:cxn>
                  <a:cxn ang="0">
                    <a:pos x="102" y="226"/>
                  </a:cxn>
                  <a:cxn ang="0">
                    <a:pos x="93" y="207"/>
                  </a:cxn>
                  <a:cxn ang="0">
                    <a:pos x="81" y="193"/>
                  </a:cxn>
                  <a:cxn ang="0">
                    <a:pos x="71" y="176"/>
                  </a:cxn>
                  <a:cxn ang="0">
                    <a:pos x="59" y="152"/>
                  </a:cxn>
                  <a:cxn ang="0">
                    <a:pos x="47" y="105"/>
                  </a:cxn>
                  <a:cxn ang="0">
                    <a:pos x="39" y="76"/>
                  </a:cxn>
                  <a:cxn ang="0">
                    <a:pos x="27" y="50"/>
                  </a:cxn>
                  <a:cxn ang="0">
                    <a:pos x="6" y="10"/>
                  </a:cxn>
                </a:cxnLst>
                <a:rect l="0" t="0" r="r" b="b"/>
                <a:pathLst>
                  <a:path w="111" h="404">
                    <a:moveTo>
                      <a:pt x="0" y="0"/>
                    </a:moveTo>
                    <a:lnTo>
                      <a:pt x="2" y="8"/>
                    </a:lnTo>
                    <a:lnTo>
                      <a:pt x="9" y="30"/>
                    </a:lnTo>
                    <a:lnTo>
                      <a:pt x="17" y="64"/>
                    </a:lnTo>
                    <a:lnTo>
                      <a:pt x="27" y="104"/>
                    </a:lnTo>
                    <a:lnTo>
                      <a:pt x="31" y="127"/>
                    </a:lnTo>
                    <a:lnTo>
                      <a:pt x="35" y="149"/>
                    </a:lnTo>
                    <a:lnTo>
                      <a:pt x="38" y="171"/>
                    </a:lnTo>
                    <a:lnTo>
                      <a:pt x="40" y="194"/>
                    </a:lnTo>
                    <a:lnTo>
                      <a:pt x="42" y="215"/>
                    </a:lnTo>
                    <a:lnTo>
                      <a:pt x="42" y="235"/>
                    </a:lnTo>
                    <a:lnTo>
                      <a:pt x="40" y="253"/>
                    </a:lnTo>
                    <a:lnTo>
                      <a:pt x="37" y="270"/>
                    </a:lnTo>
                    <a:lnTo>
                      <a:pt x="30" y="301"/>
                    </a:lnTo>
                    <a:lnTo>
                      <a:pt x="23" y="330"/>
                    </a:lnTo>
                    <a:lnTo>
                      <a:pt x="18" y="355"/>
                    </a:lnTo>
                    <a:lnTo>
                      <a:pt x="15" y="375"/>
                    </a:lnTo>
                    <a:lnTo>
                      <a:pt x="12" y="391"/>
                    </a:lnTo>
                    <a:lnTo>
                      <a:pt x="12" y="400"/>
                    </a:lnTo>
                    <a:lnTo>
                      <a:pt x="12" y="404"/>
                    </a:lnTo>
                    <a:lnTo>
                      <a:pt x="13" y="404"/>
                    </a:lnTo>
                    <a:lnTo>
                      <a:pt x="14" y="402"/>
                    </a:lnTo>
                    <a:lnTo>
                      <a:pt x="16" y="399"/>
                    </a:lnTo>
                    <a:lnTo>
                      <a:pt x="19" y="395"/>
                    </a:lnTo>
                    <a:lnTo>
                      <a:pt x="22" y="389"/>
                    </a:lnTo>
                    <a:lnTo>
                      <a:pt x="26" y="382"/>
                    </a:lnTo>
                    <a:lnTo>
                      <a:pt x="29" y="372"/>
                    </a:lnTo>
                    <a:lnTo>
                      <a:pt x="36" y="351"/>
                    </a:lnTo>
                    <a:lnTo>
                      <a:pt x="43" y="325"/>
                    </a:lnTo>
                    <a:lnTo>
                      <a:pt x="48" y="298"/>
                    </a:lnTo>
                    <a:lnTo>
                      <a:pt x="52" y="272"/>
                    </a:lnTo>
                    <a:lnTo>
                      <a:pt x="53" y="260"/>
                    </a:lnTo>
                    <a:lnTo>
                      <a:pt x="54" y="247"/>
                    </a:lnTo>
                    <a:lnTo>
                      <a:pt x="54" y="236"/>
                    </a:lnTo>
                    <a:lnTo>
                      <a:pt x="53" y="227"/>
                    </a:lnTo>
                    <a:lnTo>
                      <a:pt x="53" y="219"/>
                    </a:lnTo>
                    <a:lnTo>
                      <a:pt x="53" y="213"/>
                    </a:lnTo>
                    <a:lnTo>
                      <a:pt x="54" y="210"/>
                    </a:lnTo>
                    <a:lnTo>
                      <a:pt x="56" y="208"/>
                    </a:lnTo>
                    <a:lnTo>
                      <a:pt x="58" y="208"/>
                    </a:lnTo>
                    <a:lnTo>
                      <a:pt x="61" y="209"/>
                    </a:lnTo>
                    <a:lnTo>
                      <a:pt x="65" y="211"/>
                    </a:lnTo>
                    <a:lnTo>
                      <a:pt x="69" y="215"/>
                    </a:lnTo>
                    <a:lnTo>
                      <a:pt x="76" y="224"/>
                    </a:lnTo>
                    <a:lnTo>
                      <a:pt x="83" y="236"/>
                    </a:lnTo>
                    <a:lnTo>
                      <a:pt x="88" y="248"/>
                    </a:lnTo>
                    <a:lnTo>
                      <a:pt x="92" y="260"/>
                    </a:lnTo>
                    <a:lnTo>
                      <a:pt x="96" y="283"/>
                    </a:lnTo>
                    <a:lnTo>
                      <a:pt x="102" y="313"/>
                    </a:lnTo>
                    <a:lnTo>
                      <a:pt x="106" y="340"/>
                    </a:lnTo>
                    <a:lnTo>
                      <a:pt x="108" y="351"/>
                    </a:lnTo>
                    <a:lnTo>
                      <a:pt x="109" y="332"/>
                    </a:lnTo>
                    <a:lnTo>
                      <a:pt x="111" y="288"/>
                    </a:lnTo>
                    <a:lnTo>
                      <a:pt x="110" y="275"/>
                    </a:lnTo>
                    <a:lnTo>
                      <a:pt x="109" y="262"/>
                    </a:lnTo>
                    <a:lnTo>
                      <a:pt x="108" y="249"/>
                    </a:lnTo>
                    <a:lnTo>
                      <a:pt x="105" y="237"/>
                    </a:lnTo>
                    <a:lnTo>
                      <a:pt x="102" y="226"/>
                    </a:lnTo>
                    <a:lnTo>
                      <a:pt x="98" y="216"/>
                    </a:lnTo>
                    <a:lnTo>
                      <a:pt x="93" y="207"/>
                    </a:lnTo>
                    <a:lnTo>
                      <a:pt x="86" y="200"/>
                    </a:lnTo>
                    <a:lnTo>
                      <a:pt x="81" y="193"/>
                    </a:lnTo>
                    <a:lnTo>
                      <a:pt x="75" y="185"/>
                    </a:lnTo>
                    <a:lnTo>
                      <a:pt x="71" y="176"/>
                    </a:lnTo>
                    <a:lnTo>
                      <a:pt x="67" y="168"/>
                    </a:lnTo>
                    <a:lnTo>
                      <a:pt x="59" y="152"/>
                    </a:lnTo>
                    <a:lnTo>
                      <a:pt x="54" y="135"/>
                    </a:lnTo>
                    <a:lnTo>
                      <a:pt x="47" y="105"/>
                    </a:lnTo>
                    <a:lnTo>
                      <a:pt x="43" y="86"/>
                    </a:lnTo>
                    <a:lnTo>
                      <a:pt x="39" y="76"/>
                    </a:lnTo>
                    <a:lnTo>
                      <a:pt x="34" y="64"/>
                    </a:lnTo>
                    <a:lnTo>
                      <a:pt x="27" y="50"/>
                    </a:lnTo>
                    <a:lnTo>
                      <a:pt x="19" y="36"/>
                    </a:lnTo>
                    <a:lnTo>
                      <a:pt x="6" y="10"/>
                    </a:lnTo>
                    <a:lnTo>
                      <a:pt x="0" y="0"/>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9" name="Freeform 727"/>
              <p:cNvSpPr>
                <a:spLocks noChangeAspect="1"/>
              </p:cNvSpPr>
              <p:nvPr/>
            </p:nvSpPr>
            <p:spPr bwMode="auto">
              <a:xfrm>
                <a:off x="2444" y="2436"/>
                <a:ext cx="17" cy="29"/>
              </a:xfrm>
              <a:custGeom>
                <a:avLst/>
                <a:gdLst/>
                <a:ahLst/>
                <a:cxnLst>
                  <a:cxn ang="0">
                    <a:pos x="64" y="0"/>
                  </a:cxn>
                  <a:cxn ang="0">
                    <a:pos x="54" y="13"/>
                  </a:cxn>
                  <a:cxn ang="0">
                    <a:pos x="33" y="45"/>
                  </a:cxn>
                  <a:cxn ang="0">
                    <a:pos x="21" y="65"/>
                  </a:cxn>
                  <a:cxn ang="0">
                    <a:pos x="11" y="84"/>
                  </a:cxn>
                  <a:cxn ang="0">
                    <a:pos x="5" y="92"/>
                  </a:cxn>
                  <a:cxn ang="0">
                    <a:pos x="2" y="100"/>
                  </a:cxn>
                  <a:cxn ang="0">
                    <a:pos x="0" y="107"/>
                  </a:cxn>
                  <a:cxn ang="0">
                    <a:pos x="0" y="112"/>
                  </a:cxn>
                  <a:cxn ang="0">
                    <a:pos x="1" y="116"/>
                  </a:cxn>
                  <a:cxn ang="0">
                    <a:pos x="2" y="118"/>
                  </a:cxn>
                  <a:cxn ang="0">
                    <a:pos x="4" y="118"/>
                  </a:cxn>
                  <a:cxn ang="0">
                    <a:pos x="6" y="118"/>
                  </a:cxn>
                  <a:cxn ang="0">
                    <a:pos x="12" y="114"/>
                  </a:cxn>
                  <a:cxn ang="0">
                    <a:pos x="18" y="108"/>
                  </a:cxn>
                  <a:cxn ang="0">
                    <a:pos x="24" y="101"/>
                  </a:cxn>
                  <a:cxn ang="0">
                    <a:pos x="31" y="93"/>
                  </a:cxn>
                  <a:cxn ang="0">
                    <a:pos x="37" y="86"/>
                  </a:cxn>
                  <a:cxn ang="0">
                    <a:pos x="43" y="80"/>
                  </a:cxn>
                  <a:cxn ang="0">
                    <a:pos x="46" y="77"/>
                  </a:cxn>
                  <a:cxn ang="0">
                    <a:pos x="49" y="72"/>
                  </a:cxn>
                  <a:cxn ang="0">
                    <a:pos x="51" y="67"/>
                  </a:cxn>
                  <a:cxn ang="0">
                    <a:pos x="53" y="61"/>
                  </a:cxn>
                  <a:cxn ang="0">
                    <a:pos x="57" y="47"/>
                  </a:cxn>
                  <a:cxn ang="0">
                    <a:pos x="60" y="33"/>
                  </a:cxn>
                  <a:cxn ang="0">
                    <a:pos x="63" y="10"/>
                  </a:cxn>
                  <a:cxn ang="0">
                    <a:pos x="64" y="0"/>
                  </a:cxn>
                </a:cxnLst>
                <a:rect l="0" t="0" r="r" b="b"/>
                <a:pathLst>
                  <a:path w="64" h="118">
                    <a:moveTo>
                      <a:pt x="64" y="0"/>
                    </a:moveTo>
                    <a:lnTo>
                      <a:pt x="54" y="13"/>
                    </a:lnTo>
                    <a:lnTo>
                      <a:pt x="33" y="45"/>
                    </a:lnTo>
                    <a:lnTo>
                      <a:pt x="21" y="65"/>
                    </a:lnTo>
                    <a:lnTo>
                      <a:pt x="11" y="84"/>
                    </a:lnTo>
                    <a:lnTo>
                      <a:pt x="5" y="92"/>
                    </a:lnTo>
                    <a:lnTo>
                      <a:pt x="2" y="100"/>
                    </a:lnTo>
                    <a:lnTo>
                      <a:pt x="0" y="107"/>
                    </a:lnTo>
                    <a:lnTo>
                      <a:pt x="0" y="112"/>
                    </a:lnTo>
                    <a:lnTo>
                      <a:pt x="1" y="116"/>
                    </a:lnTo>
                    <a:lnTo>
                      <a:pt x="2" y="118"/>
                    </a:lnTo>
                    <a:lnTo>
                      <a:pt x="4" y="118"/>
                    </a:lnTo>
                    <a:lnTo>
                      <a:pt x="6" y="118"/>
                    </a:lnTo>
                    <a:lnTo>
                      <a:pt x="12" y="114"/>
                    </a:lnTo>
                    <a:lnTo>
                      <a:pt x="18" y="108"/>
                    </a:lnTo>
                    <a:lnTo>
                      <a:pt x="24" y="101"/>
                    </a:lnTo>
                    <a:lnTo>
                      <a:pt x="31" y="93"/>
                    </a:lnTo>
                    <a:lnTo>
                      <a:pt x="37" y="86"/>
                    </a:lnTo>
                    <a:lnTo>
                      <a:pt x="43" y="80"/>
                    </a:lnTo>
                    <a:lnTo>
                      <a:pt x="46" y="77"/>
                    </a:lnTo>
                    <a:lnTo>
                      <a:pt x="49" y="72"/>
                    </a:lnTo>
                    <a:lnTo>
                      <a:pt x="51" y="67"/>
                    </a:lnTo>
                    <a:lnTo>
                      <a:pt x="53" y="61"/>
                    </a:lnTo>
                    <a:lnTo>
                      <a:pt x="57" y="47"/>
                    </a:lnTo>
                    <a:lnTo>
                      <a:pt x="60" y="33"/>
                    </a:lnTo>
                    <a:lnTo>
                      <a:pt x="63" y="10"/>
                    </a:lnTo>
                    <a:lnTo>
                      <a:pt x="64" y="0"/>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0" name="Freeform 728"/>
              <p:cNvSpPr>
                <a:spLocks noChangeAspect="1"/>
              </p:cNvSpPr>
              <p:nvPr/>
            </p:nvSpPr>
            <p:spPr bwMode="auto">
              <a:xfrm>
                <a:off x="2454" y="2456"/>
                <a:ext cx="11" cy="20"/>
              </a:xfrm>
              <a:custGeom>
                <a:avLst/>
                <a:gdLst/>
                <a:ahLst/>
                <a:cxnLst>
                  <a:cxn ang="0">
                    <a:pos x="42" y="0"/>
                  </a:cxn>
                  <a:cxn ang="0">
                    <a:pos x="35" y="8"/>
                  </a:cxn>
                  <a:cxn ang="0">
                    <a:pos x="21" y="28"/>
                  </a:cxn>
                  <a:cxn ang="0">
                    <a:pos x="13" y="39"/>
                  </a:cxn>
                  <a:cxn ang="0">
                    <a:pos x="6" y="50"/>
                  </a:cxn>
                  <a:cxn ang="0">
                    <a:pos x="1" y="59"/>
                  </a:cxn>
                  <a:cxn ang="0">
                    <a:pos x="0" y="65"/>
                  </a:cxn>
                  <a:cxn ang="0">
                    <a:pos x="0" y="68"/>
                  </a:cxn>
                  <a:cxn ang="0">
                    <a:pos x="1" y="70"/>
                  </a:cxn>
                  <a:cxn ang="0">
                    <a:pos x="3" y="73"/>
                  </a:cxn>
                  <a:cxn ang="0">
                    <a:pos x="5" y="75"/>
                  </a:cxn>
                  <a:cxn ang="0">
                    <a:pos x="7" y="76"/>
                  </a:cxn>
                  <a:cxn ang="0">
                    <a:pos x="10" y="77"/>
                  </a:cxn>
                  <a:cxn ang="0">
                    <a:pos x="13" y="76"/>
                  </a:cxn>
                  <a:cxn ang="0">
                    <a:pos x="17" y="75"/>
                  </a:cxn>
                  <a:cxn ang="0">
                    <a:pos x="20" y="72"/>
                  </a:cxn>
                  <a:cxn ang="0">
                    <a:pos x="24" y="67"/>
                  </a:cxn>
                  <a:cxn ang="0">
                    <a:pos x="27" y="61"/>
                  </a:cxn>
                  <a:cxn ang="0">
                    <a:pos x="31" y="53"/>
                  </a:cxn>
                  <a:cxn ang="0">
                    <a:pos x="34" y="43"/>
                  </a:cxn>
                  <a:cxn ang="0">
                    <a:pos x="37" y="31"/>
                  </a:cxn>
                  <a:cxn ang="0">
                    <a:pos x="40" y="16"/>
                  </a:cxn>
                  <a:cxn ang="0">
                    <a:pos x="42" y="0"/>
                  </a:cxn>
                </a:cxnLst>
                <a:rect l="0" t="0" r="r" b="b"/>
                <a:pathLst>
                  <a:path w="42" h="77">
                    <a:moveTo>
                      <a:pt x="42" y="0"/>
                    </a:moveTo>
                    <a:lnTo>
                      <a:pt x="35" y="8"/>
                    </a:lnTo>
                    <a:lnTo>
                      <a:pt x="21" y="28"/>
                    </a:lnTo>
                    <a:lnTo>
                      <a:pt x="13" y="39"/>
                    </a:lnTo>
                    <a:lnTo>
                      <a:pt x="6" y="50"/>
                    </a:lnTo>
                    <a:lnTo>
                      <a:pt x="1" y="59"/>
                    </a:lnTo>
                    <a:lnTo>
                      <a:pt x="0" y="65"/>
                    </a:lnTo>
                    <a:lnTo>
                      <a:pt x="0" y="68"/>
                    </a:lnTo>
                    <a:lnTo>
                      <a:pt x="1" y="70"/>
                    </a:lnTo>
                    <a:lnTo>
                      <a:pt x="3" y="73"/>
                    </a:lnTo>
                    <a:lnTo>
                      <a:pt x="5" y="75"/>
                    </a:lnTo>
                    <a:lnTo>
                      <a:pt x="7" y="76"/>
                    </a:lnTo>
                    <a:lnTo>
                      <a:pt x="10" y="77"/>
                    </a:lnTo>
                    <a:lnTo>
                      <a:pt x="13" y="76"/>
                    </a:lnTo>
                    <a:lnTo>
                      <a:pt x="17" y="75"/>
                    </a:lnTo>
                    <a:lnTo>
                      <a:pt x="20" y="72"/>
                    </a:lnTo>
                    <a:lnTo>
                      <a:pt x="24" y="67"/>
                    </a:lnTo>
                    <a:lnTo>
                      <a:pt x="27" y="61"/>
                    </a:lnTo>
                    <a:lnTo>
                      <a:pt x="31" y="53"/>
                    </a:lnTo>
                    <a:lnTo>
                      <a:pt x="34" y="43"/>
                    </a:lnTo>
                    <a:lnTo>
                      <a:pt x="37" y="31"/>
                    </a:lnTo>
                    <a:lnTo>
                      <a:pt x="40" y="16"/>
                    </a:lnTo>
                    <a:lnTo>
                      <a:pt x="42" y="0"/>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1" name="Freeform 729"/>
              <p:cNvSpPr>
                <a:spLocks noChangeAspect="1"/>
              </p:cNvSpPr>
              <p:nvPr/>
            </p:nvSpPr>
            <p:spPr bwMode="auto">
              <a:xfrm>
                <a:off x="2411" y="2391"/>
                <a:ext cx="16" cy="15"/>
              </a:xfrm>
              <a:custGeom>
                <a:avLst/>
                <a:gdLst/>
                <a:ahLst/>
                <a:cxnLst>
                  <a:cxn ang="0">
                    <a:pos x="0" y="5"/>
                  </a:cxn>
                  <a:cxn ang="0">
                    <a:pos x="2" y="8"/>
                  </a:cxn>
                  <a:cxn ang="0">
                    <a:pos x="7" y="16"/>
                  </a:cxn>
                  <a:cxn ang="0">
                    <a:pos x="10" y="20"/>
                  </a:cxn>
                  <a:cxn ang="0">
                    <a:pos x="13" y="24"/>
                  </a:cxn>
                  <a:cxn ang="0">
                    <a:pos x="17" y="28"/>
                  </a:cxn>
                  <a:cxn ang="0">
                    <a:pos x="22" y="32"/>
                  </a:cxn>
                  <a:cxn ang="0">
                    <a:pos x="27" y="34"/>
                  </a:cxn>
                  <a:cxn ang="0">
                    <a:pos x="32" y="36"/>
                  </a:cxn>
                  <a:cxn ang="0">
                    <a:pos x="38" y="35"/>
                  </a:cxn>
                  <a:cxn ang="0">
                    <a:pos x="44" y="33"/>
                  </a:cxn>
                  <a:cxn ang="0">
                    <a:pos x="50" y="29"/>
                  </a:cxn>
                  <a:cxn ang="0">
                    <a:pos x="57" y="23"/>
                  </a:cxn>
                  <a:cxn ang="0">
                    <a:pos x="63" y="13"/>
                  </a:cxn>
                  <a:cxn ang="0">
                    <a:pos x="70" y="0"/>
                  </a:cxn>
                  <a:cxn ang="0">
                    <a:pos x="71" y="6"/>
                  </a:cxn>
                  <a:cxn ang="0">
                    <a:pos x="71" y="21"/>
                  </a:cxn>
                  <a:cxn ang="0">
                    <a:pos x="70" y="29"/>
                  </a:cxn>
                  <a:cxn ang="0">
                    <a:pos x="69" y="38"/>
                  </a:cxn>
                  <a:cxn ang="0">
                    <a:pos x="68" y="46"/>
                  </a:cxn>
                  <a:cxn ang="0">
                    <a:pos x="66" y="54"/>
                  </a:cxn>
                  <a:cxn ang="0">
                    <a:pos x="64" y="57"/>
                  </a:cxn>
                  <a:cxn ang="0">
                    <a:pos x="62" y="60"/>
                  </a:cxn>
                  <a:cxn ang="0">
                    <a:pos x="60" y="62"/>
                  </a:cxn>
                  <a:cxn ang="0">
                    <a:pos x="58" y="63"/>
                  </a:cxn>
                  <a:cxn ang="0">
                    <a:pos x="55" y="64"/>
                  </a:cxn>
                  <a:cxn ang="0">
                    <a:pos x="53" y="64"/>
                  </a:cxn>
                  <a:cxn ang="0">
                    <a:pos x="49" y="63"/>
                  </a:cxn>
                  <a:cxn ang="0">
                    <a:pos x="46" y="62"/>
                  </a:cxn>
                  <a:cxn ang="0">
                    <a:pos x="42" y="59"/>
                  </a:cxn>
                  <a:cxn ang="0">
                    <a:pos x="37" y="55"/>
                  </a:cxn>
                  <a:cxn ang="0">
                    <a:pos x="32" y="51"/>
                  </a:cxn>
                  <a:cxn ang="0">
                    <a:pos x="27" y="44"/>
                  </a:cxn>
                  <a:cxn ang="0">
                    <a:pos x="15" y="28"/>
                  </a:cxn>
                  <a:cxn ang="0">
                    <a:pos x="0" y="5"/>
                  </a:cxn>
                </a:cxnLst>
                <a:rect l="0" t="0" r="r" b="b"/>
                <a:pathLst>
                  <a:path w="71" h="64">
                    <a:moveTo>
                      <a:pt x="0" y="5"/>
                    </a:moveTo>
                    <a:lnTo>
                      <a:pt x="2" y="8"/>
                    </a:lnTo>
                    <a:lnTo>
                      <a:pt x="7" y="16"/>
                    </a:lnTo>
                    <a:lnTo>
                      <a:pt x="10" y="20"/>
                    </a:lnTo>
                    <a:lnTo>
                      <a:pt x="13" y="24"/>
                    </a:lnTo>
                    <a:lnTo>
                      <a:pt x="17" y="28"/>
                    </a:lnTo>
                    <a:lnTo>
                      <a:pt x="22" y="32"/>
                    </a:lnTo>
                    <a:lnTo>
                      <a:pt x="27" y="34"/>
                    </a:lnTo>
                    <a:lnTo>
                      <a:pt x="32" y="36"/>
                    </a:lnTo>
                    <a:lnTo>
                      <a:pt x="38" y="35"/>
                    </a:lnTo>
                    <a:lnTo>
                      <a:pt x="44" y="33"/>
                    </a:lnTo>
                    <a:lnTo>
                      <a:pt x="50" y="29"/>
                    </a:lnTo>
                    <a:lnTo>
                      <a:pt x="57" y="23"/>
                    </a:lnTo>
                    <a:lnTo>
                      <a:pt x="63" y="13"/>
                    </a:lnTo>
                    <a:lnTo>
                      <a:pt x="70" y="0"/>
                    </a:lnTo>
                    <a:lnTo>
                      <a:pt x="71" y="6"/>
                    </a:lnTo>
                    <a:lnTo>
                      <a:pt x="71" y="21"/>
                    </a:lnTo>
                    <a:lnTo>
                      <a:pt x="70" y="29"/>
                    </a:lnTo>
                    <a:lnTo>
                      <a:pt x="69" y="38"/>
                    </a:lnTo>
                    <a:lnTo>
                      <a:pt x="68" y="46"/>
                    </a:lnTo>
                    <a:lnTo>
                      <a:pt x="66" y="54"/>
                    </a:lnTo>
                    <a:lnTo>
                      <a:pt x="64" y="57"/>
                    </a:lnTo>
                    <a:lnTo>
                      <a:pt x="62" y="60"/>
                    </a:lnTo>
                    <a:lnTo>
                      <a:pt x="60" y="62"/>
                    </a:lnTo>
                    <a:lnTo>
                      <a:pt x="58" y="63"/>
                    </a:lnTo>
                    <a:lnTo>
                      <a:pt x="55" y="64"/>
                    </a:lnTo>
                    <a:lnTo>
                      <a:pt x="53" y="64"/>
                    </a:lnTo>
                    <a:lnTo>
                      <a:pt x="49" y="63"/>
                    </a:lnTo>
                    <a:lnTo>
                      <a:pt x="46" y="62"/>
                    </a:lnTo>
                    <a:lnTo>
                      <a:pt x="42" y="59"/>
                    </a:lnTo>
                    <a:lnTo>
                      <a:pt x="37" y="55"/>
                    </a:lnTo>
                    <a:lnTo>
                      <a:pt x="32" y="51"/>
                    </a:lnTo>
                    <a:lnTo>
                      <a:pt x="27" y="44"/>
                    </a:lnTo>
                    <a:lnTo>
                      <a:pt x="15" y="28"/>
                    </a:lnTo>
                    <a:lnTo>
                      <a:pt x="0" y="5"/>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2" name="Freeform 730"/>
              <p:cNvSpPr>
                <a:spLocks noChangeAspect="1"/>
              </p:cNvSpPr>
              <p:nvPr/>
            </p:nvSpPr>
            <p:spPr bwMode="auto">
              <a:xfrm>
                <a:off x="2204" y="2326"/>
                <a:ext cx="33" cy="43"/>
              </a:xfrm>
              <a:custGeom>
                <a:avLst/>
                <a:gdLst/>
                <a:ahLst/>
                <a:cxnLst>
                  <a:cxn ang="0">
                    <a:pos x="130" y="171"/>
                  </a:cxn>
                  <a:cxn ang="0">
                    <a:pos x="125" y="166"/>
                  </a:cxn>
                  <a:cxn ang="0">
                    <a:pos x="112" y="153"/>
                  </a:cxn>
                  <a:cxn ang="0">
                    <a:pos x="91" y="134"/>
                  </a:cxn>
                  <a:cxn ang="0">
                    <a:pos x="69" y="109"/>
                  </a:cxn>
                  <a:cxn ang="0">
                    <a:pos x="46" y="83"/>
                  </a:cxn>
                  <a:cxn ang="0">
                    <a:pos x="25" y="58"/>
                  </a:cxn>
                  <a:cxn ang="0">
                    <a:pos x="16" y="45"/>
                  </a:cxn>
                  <a:cxn ang="0">
                    <a:pos x="9" y="34"/>
                  </a:cxn>
                  <a:cxn ang="0">
                    <a:pos x="3" y="24"/>
                  </a:cxn>
                  <a:cxn ang="0">
                    <a:pos x="0" y="15"/>
                  </a:cxn>
                  <a:cxn ang="0">
                    <a:pos x="0" y="8"/>
                  </a:cxn>
                  <a:cxn ang="0">
                    <a:pos x="0" y="3"/>
                  </a:cxn>
                  <a:cxn ang="0">
                    <a:pos x="1" y="1"/>
                  </a:cxn>
                  <a:cxn ang="0">
                    <a:pos x="3" y="0"/>
                  </a:cxn>
                  <a:cxn ang="0">
                    <a:pos x="5" y="0"/>
                  </a:cxn>
                  <a:cxn ang="0">
                    <a:pos x="8" y="2"/>
                  </a:cxn>
                  <a:cxn ang="0">
                    <a:pos x="11" y="5"/>
                  </a:cxn>
                  <a:cxn ang="0">
                    <a:pos x="15" y="9"/>
                  </a:cxn>
                  <a:cxn ang="0">
                    <a:pos x="24" y="18"/>
                  </a:cxn>
                  <a:cxn ang="0">
                    <a:pos x="34" y="29"/>
                  </a:cxn>
                  <a:cxn ang="0">
                    <a:pos x="44" y="39"/>
                  </a:cxn>
                  <a:cxn ang="0">
                    <a:pos x="55" y="47"/>
                  </a:cxn>
                  <a:cxn ang="0">
                    <a:pos x="64" y="59"/>
                  </a:cxn>
                  <a:cxn ang="0">
                    <a:pos x="75" y="76"/>
                  </a:cxn>
                  <a:cxn ang="0">
                    <a:pos x="88" y="96"/>
                  </a:cxn>
                  <a:cxn ang="0">
                    <a:pos x="100" y="117"/>
                  </a:cxn>
                  <a:cxn ang="0">
                    <a:pos x="121" y="155"/>
                  </a:cxn>
                  <a:cxn ang="0">
                    <a:pos x="130" y="171"/>
                  </a:cxn>
                </a:cxnLst>
                <a:rect l="0" t="0" r="r" b="b"/>
                <a:pathLst>
                  <a:path w="130" h="171">
                    <a:moveTo>
                      <a:pt x="130" y="171"/>
                    </a:moveTo>
                    <a:lnTo>
                      <a:pt x="125" y="166"/>
                    </a:lnTo>
                    <a:lnTo>
                      <a:pt x="112" y="153"/>
                    </a:lnTo>
                    <a:lnTo>
                      <a:pt x="91" y="134"/>
                    </a:lnTo>
                    <a:lnTo>
                      <a:pt x="69" y="109"/>
                    </a:lnTo>
                    <a:lnTo>
                      <a:pt x="46" y="83"/>
                    </a:lnTo>
                    <a:lnTo>
                      <a:pt x="25" y="58"/>
                    </a:lnTo>
                    <a:lnTo>
                      <a:pt x="16" y="45"/>
                    </a:lnTo>
                    <a:lnTo>
                      <a:pt x="9" y="34"/>
                    </a:lnTo>
                    <a:lnTo>
                      <a:pt x="3" y="24"/>
                    </a:lnTo>
                    <a:lnTo>
                      <a:pt x="0" y="15"/>
                    </a:lnTo>
                    <a:lnTo>
                      <a:pt x="0" y="8"/>
                    </a:lnTo>
                    <a:lnTo>
                      <a:pt x="0" y="3"/>
                    </a:lnTo>
                    <a:lnTo>
                      <a:pt x="1" y="1"/>
                    </a:lnTo>
                    <a:lnTo>
                      <a:pt x="3" y="0"/>
                    </a:lnTo>
                    <a:lnTo>
                      <a:pt x="5" y="0"/>
                    </a:lnTo>
                    <a:lnTo>
                      <a:pt x="8" y="2"/>
                    </a:lnTo>
                    <a:lnTo>
                      <a:pt x="11" y="5"/>
                    </a:lnTo>
                    <a:lnTo>
                      <a:pt x="15" y="9"/>
                    </a:lnTo>
                    <a:lnTo>
                      <a:pt x="24" y="18"/>
                    </a:lnTo>
                    <a:lnTo>
                      <a:pt x="34" y="29"/>
                    </a:lnTo>
                    <a:lnTo>
                      <a:pt x="44" y="39"/>
                    </a:lnTo>
                    <a:lnTo>
                      <a:pt x="55" y="47"/>
                    </a:lnTo>
                    <a:lnTo>
                      <a:pt x="64" y="59"/>
                    </a:lnTo>
                    <a:lnTo>
                      <a:pt x="75" y="76"/>
                    </a:lnTo>
                    <a:lnTo>
                      <a:pt x="88" y="96"/>
                    </a:lnTo>
                    <a:lnTo>
                      <a:pt x="100" y="117"/>
                    </a:lnTo>
                    <a:lnTo>
                      <a:pt x="121" y="155"/>
                    </a:lnTo>
                    <a:lnTo>
                      <a:pt x="130" y="171"/>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3" name="Freeform 731"/>
              <p:cNvSpPr>
                <a:spLocks noChangeAspect="1"/>
              </p:cNvSpPr>
              <p:nvPr/>
            </p:nvSpPr>
            <p:spPr bwMode="auto">
              <a:xfrm>
                <a:off x="2458" y="2566"/>
                <a:ext cx="10" cy="28"/>
              </a:xfrm>
              <a:custGeom>
                <a:avLst/>
                <a:gdLst/>
                <a:ahLst/>
                <a:cxnLst>
                  <a:cxn ang="0">
                    <a:pos x="34" y="0"/>
                  </a:cxn>
                  <a:cxn ang="0">
                    <a:pos x="31" y="11"/>
                  </a:cxn>
                  <a:cxn ang="0">
                    <a:pos x="23" y="35"/>
                  </a:cxn>
                  <a:cxn ang="0">
                    <a:pos x="19" y="51"/>
                  </a:cxn>
                  <a:cxn ang="0">
                    <a:pos x="17" y="66"/>
                  </a:cxn>
                  <a:cxn ang="0">
                    <a:pos x="16" y="80"/>
                  </a:cxn>
                  <a:cxn ang="0">
                    <a:pos x="17" y="92"/>
                  </a:cxn>
                  <a:cxn ang="0">
                    <a:pos x="16" y="99"/>
                  </a:cxn>
                  <a:cxn ang="0">
                    <a:pos x="15" y="104"/>
                  </a:cxn>
                  <a:cxn ang="0">
                    <a:pos x="13" y="107"/>
                  </a:cxn>
                  <a:cxn ang="0">
                    <a:pos x="11" y="108"/>
                  </a:cxn>
                  <a:cxn ang="0">
                    <a:pos x="8" y="108"/>
                  </a:cxn>
                  <a:cxn ang="0">
                    <a:pos x="6" y="106"/>
                  </a:cxn>
                  <a:cxn ang="0">
                    <a:pos x="3" y="102"/>
                  </a:cxn>
                  <a:cxn ang="0">
                    <a:pos x="1" y="97"/>
                  </a:cxn>
                  <a:cxn ang="0">
                    <a:pos x="0" y="91"/>
                  </a:cxn>
                  <a:cxn ang="0">
                    <a:pos x="1" y="80"/>
                  </a:cxn>
                  <a:cxn ang="0">
                    <a:pos x="3" y="68"/>
                  </a:cxn>
                  <a:cxn ang="0">
                    <a:pos x="7" y="53"/>
                  </a:cxn>
                  <a:cxn ang="0">
                    <a:pos x="12" y="37"/>
                  </a:cxn>
                  <a:cxn ang="0">
                    <a:pos x="18" y="23"/>
                  </a:cxn>
                  <a:cxn ang="0">
                    <a:pos x="21" y="16"/>
                  </a:cxn>
                  <a:cxn ang="0">
                    <a:pos x="25" y="10"/>
                  </a:cxn>
                  <a:cxn ang="0">
                    <a:pos x="30" y="5"/>
                  </a:cxn>
                  <a:cxn ang="0">
                    <a:pos x="34" y="0"/>
                  </a:cxn>
                </a:cxnLst>
                <a:rect l="0" t="0" r="r" b="b"/>
                <a:pathLst>
                  <a:path w="34" h="108">
                    <a:moveTo>
                      <a:pt x="34" y="0"/>
                    </a:moveTo>
                    <a:lnTo>
                      <a:pt x="31" y="11"/>
                    </a:lnTo>
                    <a:lnTo>
                      <a:pt x="23" y="35"/>
                    </a:lnTo>
                    <a:lnTo>
                      <a:pt x="19" y="51"/>
                    </a:lnTo>
                    <a:lnTo>
                      <a:pt x="17" y="66"/>
                    </a:lnTo>
                    <a:lnTo>
                      <a:pt x="16" y="80"/>
                    </a:lnTo>
                    <a:lnTo>
                      <a:pt x="17" y="92"/>
                    </a:lnTo>
                    <a:lnTo>
                      <a:pt x="16" y="99"/>
                    </a:lnTo>
                    <a:lnTo>
                      <a:pt x="15" y="104"/>
                    </a:lnTo>
                    <a:lnTo>
                      <a:pt x="13" y="107"/>
                    </a:lnTo>
                    <a:lnTo>
                      <a:pt x="11" y="108"/>
                    </a:lnTo>
                    <a:lnTo>
                      <a:pt x="8" y="108"/>
                    </a:lnTo>
                    <a:lnTo>
                      <a:pt x="6" y="106"/>
                    </a:lnTo>
                    <a:lnTo>
                      <a:pt x="3" y="102"/>
                    </a:lnTo>
                    <a:lnTo>
                      <a:pt x="1" y="97"/>
                    </a:lnTo>
                    <a:lnTo>
                      <a:pt x="0" y="91"/>
                    </a:lnTo>
                    <a:lnTo>
                      <a:pt x="1" y="80"/>
                    </a:lnTo>
                    <a:lnTo>
                      <a:pt x="3" y="68"/>
                    </a:lnTo>
                    <a:lnTo>
                      <a:pt x="7" y="53"/>
                    </a:lnTo>
                    <a:lnTo>
                      <a:pt x="12" y="37"/>
                    </a:lnTo>
                    <a:lnTo>
                      <a:pt x="18" y="23"/>
                    </a:lnTo>
                    <a:lnTo>
                      <a:pt x="21" y="16"/>
                    </a:lnTo>
                    <a:lnTo>
                      <a:pt x="25" y="10"/>
                    </a:lnTo>
                    <a:lnTo>
                      <a:pt x="30" y="5"/>
                    </a:lnTo>
                    <a:lnTo>
                      <a:pt x="34" y="0"/>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4" name="Freeform 732"/>
              <p:cNvSpPr>
                <a:spLocks noChangeAspect="1"/>
              </p:cNvSpPr>
              <p:nvPr/>
            </p:nvSpPr>
            <p:spPr bwMode="auto">
              <a:xfrm>
                <a:off x="2438" y="2558"/>
                <a:ext cx="16" cy="26"/>
              </a:xfrm>
              <a:custGeom>
                <a:avLst/>
                <a:gdLst/>
                <a:ahLst/>
                <a:cxnLst>
                  <a:cxn ang="0">
                    <a:pos x="61" y="0"/>
                  </a:cxn>
                  <a:cxn ang="0">
                    <a:pos x="52" y="13"/>
                  </a:cxn>
                  <a:cxn ang="0">
                    <a:pos x="34" y="41"/>
                  </a:cxn>
                  <a:cxn ang="0">
                    <a:pos x="24" y="58"/>
                  </a:cxn>
                  <a:cxn ang="0">
                    <a:pos x="17" y="73"/>
                  </a:cxn>
                  <a:cxn ang="0">
                    <a:pos x="14" y="82"/>
                  </a:cxn>
                  <a:cxn ang="0">
                    <a:pos x="12" y="88"/>
                  </a:cxn>
                  <a:cxn ang="0">
                    <a:pos x="11" y="94"/>
                  </a:cxn>
                  <a:cxn ang="0">
                    <a:pos x="12" y="98"/>
                  </a:cxn>
                  <a:cxn ang="0">
                    <a:pos x="11" y="101"/>
                  </a:cxn>
                  <a:cxn ang="0">
                    <a:pos x="10" y="103"/>
                  </a:cxn>
                  <a:cxn ang="0">
                    <a:pos x="8" y="102"/>
                  </a:cxn>
                  <a:cxn ang="0">
                    <a:pos x="6" y="101"/>
                  </a:cxn>
                  <a:cxn ang="0">
                    <a:pos x="3" y="97"/>
                  </a:cxn>
                  <a:cxn ang="0">
                    <a:pos x="1" y="93"/>
                  </a:cxn>
                  <a:cxn ang="0">
                    <a:pos x="0" y="87"/>
                  </a:cxn>
                  <a:cxn ang="0">
                    <a:pos x="0" y="80"/>
                  </a:cxn>
                  <a:cxn ang="0">
                    <a:pos x="0" y="72"/>
                  </a:cxn>
                  <a:cxn ang="0">
                    <a:pos x="2" y="63"/>
                  </a:cxn>
                  <a:cxn ang="0">
                    <a:pos x="6" y="54"/>
                  </a:cxn>
                  <a:cxn ang="0">
                    <a:pos x="12" y="44"/>
                  </a:cxn>
                  <a:cxn ang="0">
                    <a:pos x="19" y="34"/>
                  </a:cxn>
                  <a:cxn ang="0">
                    <a:pos x="30" y="23"/>
                  </a:cxn>
                  <a:cxn ang="0">
                    <a:pos x="44" y="12"/>
                  </a:cxn>
                  <a:cxn ang="0">
                    <a:pos x="61" y="0"/>
                  </a:cxn>
                </a:cxnLst>
                <a:rect l="0" t="0" r="r" b="b"/>
                <a:pathLst>
                  <a:path w="61" h="103">
                    <a:moveTo>
                      <a:pt x="61" y="0"/>
                    </a:moveTo>
                    <a:lnTo>
                      <a:pt x="52" y="13"/>
                    </a:lnTo>
                    <a:lnTo>
                      <a:pt x="34" y="41"/>
                    </a:lnTo>
                    <a:lnTo>
                      <a:pt x="24" y="58"/>
                    </a:lnTo>
                    <a:lnTo>
                      <a:pt x="17" y="73"/>
                    </a:lnTo>
                    <a:lnTo>
                      <a:pt x="14" y="82"/>
                    </a:lnTo>
                    <a:lnTo>
                      <a:pt x="12" y="88"/>
                    </a:lnTo>
                    <a:lnTo>
                      <a:pt x="11" y="94"/>
                    </a:lnTo>
                    <a:lnTo>
                      <a:pt x="12" y="98"/>
                    </a:lnTo>
                    <a:lnTo>
                      <a:pt x="11" y="101"/>
                    </a:lnTo>
                    <a:lnTo>
                      <a:pt x="10" y="103"/>
                    </a:lnTo>
                    <a:lnTo>
                      <a:pt x="8" y="102"/>
                    </a:lnTo>
                    <a:lnTo>
                      <a:pt x="6" y="101"/>
                    </a:lnTo>
                    <a:lnTo>
                      <a:pt x="3" y="97"/>
                    </a:lnTo>
                    <a:lnTo>
                      <a:pt x="1" y="93"/>
                    </a:lnTo>
                    <a:lnTo>
                      <a:pt x="0" y="87"/>
                    </a:lnTo>
                    <a:lnTo>
                      <a:pt x="0" y="80"/>
                    </a:lnTo>
                    <a:lnTo>
                      <a:pt x="0" y="72"/>
                    </a:lnTo>
                    <a:lnTo>
                      <a:pt x="2" y="63"/>
                    </a:lnTo>
                    <a:lnTo>
                      <a:pt x="6" y="54"/>
                    </a:lnTo>
                    <a:lnTo>
                      <a:pt x="12" y="44"/>
                    </a:lnTo>
                    <a:lnTo>
                      <a:pt x="19" y="34"/>
                    </a:lnTo>
                    <a:lnTo>
                      <a:pt x="30" y="23"/>
                    </a:lnTo>
                    <a:lnTo>
                      <a:pt x="44" y="12"/>
                    </a:lnTo>
                    <a:lnTo>
                      <a:pt x="61" y="0"/>
                    </a:lnTo>
                    <a:close/>
                  </a:path>
                </a:pathLst>
              </a:custGeom>
              <a:solidFill>
                <a:srgbClr val="B9678B"/>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5" name="Freeform 733"/>
              <p:cNvSpPr>
                <a:spLocks noChangeAspect="1"/>
              </p:cNvSpPr>
              <p:nvPr/>
            </p:nvSpPr>
            <p:spPr bwMode="auto">
              <a:xfrm>
                <a:off x="2089" y="2343"/>
                <a:ext cx="680" cy="378"/>
              </a:xfrm>
              <a:custGeom>
                <a:avLst/>
                <a:gdLst/>
                <a:ahLst/>
                <a:cxnLst>
                  <a:cxn ang="0">
                    <a:pos x="15" y="110"/>
                  </a:cxn>
                  <a:cxn ang="0">
                    <a:pos x="45" y="233"/>
                  </a:cxn>
                  <a:cxn ang="0">
                    <a:pos x="84" y="343"/>
                  </a:cxn>
                  <a:cxn ang="0">
                    <a:pos x="125" y="433"/>
                  </a:cxn>
                  <a:cxn ang="0">
                    <a:pos x="254" y="611"/>
                  </a:cxn>
                  <a:cxn ang="0">
                    <a:pos x="410" y="804"/>
                  </a:cxn>
                  <a:cxn ang="0">
                    <a:pos x="477" y="870"/>
                  </a:cxn>
                  <a:cxn ang="0">
                    <a:pos x="742" y="1131"/>
                  </a:cxn>
                  <a:cxn ang="0">
                    <a:pos x="889" y="1283"/>
                  </a:cxn>
                  <a:cxn ang="0">
                    <a:pos x="1028" y="1359"/>
                  </a:cxn>
                  <a:cxn ang="0">
                    <a:pos x="1299" y="1483"/>
                  </a:cxn>
                  <a:cxn ang="0">
                    <a:pos x="1374" y="1509"/>
                  </a:cxn>
                  <a:cxn ang="0">
                    <a:pos x="1482" y="1488"/>
                  </a:cxn>
                  <a:cxn ang="0">
                    <a:pos x="1812" y="1393"/>
                  </a:cxn>
                  <a:cxn ang="0">
                    <a:pos x="2191" y="1279"/>
                  </a:cxn>
                  <a:cxn ang="0">
                    <a:pos x="2433" y="1216"/>
                  </a:cxn>
                  <a:cxn ang="0">
                    <a:pos x="2519" y="1212"/>
                  </a:cxn>
                  <a:cxn ang="0">
                    <a:pos x="2653" y="1203"/>
                  </a:cxn>
                  <a:cxn ang="0">
                    <a:pos x="2709" y="1188"/>
                  </a:cxn>
                  <a:cxn ang="0">
                    <a:pos x="2719" y="1176"/>
                  </a:cxn>
                  <a:cxn ang="0">
                    <a:pos x="2686" y="1123"/>
                  </a:cxn>
                  <a:cxn ang="0">
                    <a:pos x="2618" y="1087"/>
                  </a:cxn>
                  <a:cxn ang="0">
                    <a:pos x="2593" y="1095"/>
                  </a:cxn>
                  <a:cxn ang="0">
                    <a:pos x="2564" y="1118"/>
                  </a:cxn>
                  <a:cxn ang="0">
                    <a:pos x="2503" y="1139"/>
                  </a:cxn>
                  <a:cxn ang="0">
                    <a:pos x="2420" y="1149"/>
                  </a:cxn>
                  <a:cxn ang="0">
                    <a:pos x="2222" y="1187"/>
                  </a:cxn>
                  <a:cxn ang="0">
                    <a:pos x="1978" y="1245"/>
                  </a:cxn>
                  <a:cxn ang="0">
                    <a:pos x="1787" y="1307"/>
                  </a:cxn>
                  <a:cxn ang="0">
                    <a:pos x="1693" y="1353"/>
                  </a:cxn>
                  <a:cxn ang="0">
                    <a:pos x="1553" y="1406"/>
                  </a:cxn>
                  <a:cxn ang="0">
                    <a:pos x="1420" y="1428"/>
                  </a:cxn>
                  <a:cxn ang="0">
                    <a:pos x="1319" y="1422"/>
                  </a:cxn>
                  <a:cxn ang="0">
                    <a:pos x="1271" y="1409"/>
                  </a:cxn>
                  <a:cxn ang="0">
                    <a:pos x="1218" y="1378"/>
                  </a:cxn>
                  <a:cxn ang="0">
                    <a:pos x="1047" y="1249"/>
                  </a:cxn>
                  <a:cxn ang="0">
                    <a:pos x="818" y="1057"/>
                  </a:cxn>
                  <a:cxn ang="0">
                    <a:pos x="635" y="886"/>
                  </a:cxn>
                  <a:cxn ang="0">
                    <a:pos x="558" y="803"/>
                  </a:cxn>
                  <a:cxn ang="0">
                    <a:pos x="506" y="722"/>
                  </a:cxn>
                  <a:cxn ang="0">
                    <a:pos x="434" y="609"/>
                  </a:cxn>
                  <a:cxn ang="0">
                    <a:pos x="364" y="516"/>
                  </a:cxn>
                  <a:cxn ang="0">
                    <a:pos x="299" y="449"/>
                  </a:cxn>
                  <a:cxn ang="0">
                    <a:pos x="252" y="419"/>
                  </a:cxn>
                  <a:cxn ang="0">
                    <a:pos x="214" y="379"/>
                  </a:cxn>
                  <a:cxn ang="0">
                    <a:pos x="136" y="262"/>
                  </a:cxn>
                  <a:cxn ang="0">
                    <a:pos x="62" y="125"/>
                  </a:cxn>
                  <a:cxn ang="0">
                    <a:pos x="24" y="34"/>
                  </a:cxn>
                  <a:cxn ang="0">
                    <a:pos x="18" y="8"/>
                  </a:cxn>
                  <a:cxn ang="0">
                    <a:pos x="5" y="0"/>
                  </a:cxn>
                  <a:cxn ang="0">
                    <a:pos x="0" y="11"/>
                  </a:cxn>
                </a:cxnLst>
                <a:rect l="0" t="0" r="r" b="b"/>
                <a:pathLst>
                  <a:path w="2719" h="1509">
                    <a:moveTo>
                      <a:pt x="0" y="18"/>
                    </a:moveTo>
                    <a:lnTo>
                      <a:pt x="4" y="48"/>
                    </a:lnTo>
                    <a:lnTo>
                      <a:pt x="9" y="79"/>
                    </a:lnTo>
                    <a:lnTo>
                      <a:pt x="15" y="110"/>
                    </a:lnTo>
                    <a:lnTo>
                      <a:pt x="22" y="142"/>
                    </a:lnTo>
                    <a:lnTo>
                      <a:pt x="29" y="172"/>
                    </a:lnTo>
                    <a:lnTo>
                      <a:pt x="37" y="203"/>
                    </a:lnTo>
                    <a:lnTo>
                      <a:pt x="45" y="233"/>
                    </a:lnTo>
                    <a:lnTo>
                      <a:pt x="55" y="262"/>
                    </a:lnTo>
                    <a:lnTo>
                      <a:pt x="64" y="291"/>
                    </a:lnTo>
                    <a:lnTo>
                      <a:pt x="74" y="318"/>
                    </a:lnTo>
                    <a:lnTo>
                      <a:pt x="84" y="343"/>
                    </a:lnTo>
                    <a:lnTo>
                      <a:pt x="94" y="369"/>
                    </a:lnTo>
                    <a:lnTo>
                      <a:pt x="104" y="391"/>
                    </a:lnTo>
                    <a:lnTo>
                      <a:pt x="114" y="413"/>
                    </a:lnTo>
                    <a:lnTo>
                      <a:pt x="125" y="433"/>
                    </a:lnTo>
                    <a:lnTo>
                      <a:pt x="135" y="450"/>
                    </a:lnTo>
                    <a:lnTo>
                      <a:pt x="166" y="495"/>
                    </a:lnTo>
                    <a:lnTo>
                      <a:pt x="208" y="550"/>
                    </a:lnTo>
                    <a:lnTo>
                      <a:pt x="254" y="611"/>
                    </a:lnTo>
                    <a:lnTo>
                      <a:pt x="303" y="673"/>
                    </a:lnTo>
                    <a:lnTo>
                      <a:pt x="351" y="732"/>
                    </a:lnTo>
                    <a:lnTo>
                      <a:pt x="392" y="783"/>
                    </a:lnTo>
                    <a:lnTo>
                      <a:pt x="410" y="804"/>
                    </a:lnTo>
                    <a:lnTo>
                      <a:pt x="427" y="822"/>
                    </a:lnTo>
                    <a:lnTo>
                      <a:pt x="439" y="835"/>
                    </a:lnTo>
                    <a:lnTo>
                      <a:pt x="448" y="843"/>
                    </a:lnTo>
                    <a:lnTo>
                      <a:pt x="477" y="870"/>
                    </a:lnTo>
                    <a:lnTo>
                      <a:pt x="529" y="919"/>
                    </a:lnTo>
                    <a:lnTo>
                      <a:pt x="596" y="985"/>
                    </a:lnTo>
                    <a:lnTo>
                      <a:pt x="670" y="1058"/>
                    </a:lnTo>
                    <a:lnTo>
                      <a:pt x="742" y="1131"/>
                    </a:lnTo>
                    <a:lnTo>
                      <a:pt x="807" y="1197"/>
                    </a:lnTo>
                    <a:lnTo>
                      <a:pt x="855" y="1248"/>
                    </a:lnTo>
                    <a:lnTo>
                      <a:pt x="880" y="1276"/>
                    </a:lnTo>
                    <a:lnTo>
                      <a:pt x="889" y="1283"/>
                    </a:lnTo>
                    <a:lnTo>
                      <a:pt x="905" y="1294"/>
                    </a:lnTo>
                    <a:lnTo>
                      <a:pt x="929" y="1308"/>
                    </a:lnTo>
                    <a:lnTo>
                      <a:pt x="958" y="1324"/>
                    </a:lnTo>
                    <a:lnTo>
                      <a:pt x="1028" y="1359"/>
                    </a:lnTo>
                    <a:lnTo>
                      <a:pt x="1108" y="1398"/>
                    </a:lnTo>
                    <a:lnTo>
                      <a:pt x="1190" y="1435"/>
                    </a:lnTo>
                    <a:lnTo>
                      <a:pt x="1266" y="1470"/>
                    </a:lnTo>
                    <a:lnTo>
                      <a:pt x="1299" y="1483"/>
                    </a:lnTo>
                    <a:lnTo>
                      <a:pt x="1327" y="1494"/>
                    </a:lnTo>
                    <a:lnTo>
                      <a:pt x="1349" y="1503"/>
                    </a:lnTo>
                    <a:lnTo>
                      <a:pt x="1366" y="1508"/>
                    </a:lnTo>
                    <a:lnTo>
                      <a:pt x="1374" y="1509"/>
                    </a:lnTo>
                    <a:lnTo>
                      <a:pt x="1387" y="1508"/>
                    </a:lnTo>
                    <a:lnTo>
                      <a:pt x="1404" y="1505"/>
                    </a:lnTo>
                    <a:lnTo>
                      <a:pt x="1426" y="1501"/>
                    </a:lnTo>
                    <a:lnTo>
                      <a:pt x="1482" y="1488"/>
                    </a:lnTo>
                    <a:lnTo>
                      <a:pt x="1551" y="1469"/>
                    </a:lnTo>
                    <a:lnTo>
                      <a:pt x="1630" y="1446"/>
                    </a:lnTo>
                    <a:lnTo>
                      <a:pt x="1718" y="1420"/>
                    </a:lnTo>
                    <a:lnTo>
                      <a:pt x="1812" y="1393"/>
                    </a:lnTo>
                    <a:lnTo>
                      <a:pt x="1908" y="1363"/>
                    </a:lnTo>
                    <a:lnTo>
                      <a:pt x="2005" y="1334"/>
                    </a:lnTo>
                    <a:lnTo>
                      <a:pt x="2101" y="1306"/>
                    </a:lnTo>
                    <a:lnTo>
                      <a:pt x="2191" y="1279"/>
                    </a:lnTo>
                    <a:lnTo>
                      <a:pt x="2274" y="1256"/>
                    </a:lnTo>
                    <a:lnTo>
                      <a:pt x="2347" y="1237"/>
                    </a:lnTo>
                    <a:lnTo>
                      <a:pt x="2408" y="1221"/>
                    </a:lnTo>
                    <a:lnTo>
                      <a:pt x="2433" y="1216"/>
                    </a:lnTo>
                    <a:lnTo>
                      <a:pt x="2455" y="1212"/>
                    </a:lnTo>
                    <a:lnTo>
                      <a:pt x="2471" y="1211"/>
                    </a:lnTo>
                    <a:lnTo>
                      <a:pt x="2483" y="1211"/>
                    </a:lnTo>
                    <a:lnTo>
                      <a:pt x="2519" y="1212"/>
                    </a:lnTo>
                    <a:lnTo>
                      <a:pt x="2556" y="1212"/>
                    </a:lnTo>
                    <a:lnTo>
                      <a:pt x="2590" y="1210"/>
                    </a:lnTo>
                    <a:lnTo>
                      <a:pt x="2624" y="1207"/>
                    </a:lnTo>
                    <a:lnTo>
                      <a:pt x="2653" y="1203"/>
                    </a:lnTo>
                    <a:lnTo>
                      <a:pt x="2680" y="1198"/>
                    </a:lnTo>
                    <a:lnTo>
                      <a:pt x="2691" y="1195"/>
                    </a:lnTo>
                    <a:lnTo>
                      <a:pt x="2700" y="1191"/>
                    </a:lnTo>
                    <a:lnTo>
                      <a:pt x="2709" y="1188"/>
                    </a:lnTo>
                    <a:lnTo>
                      <a:pt x="2715" y="1184"/>
                    </a:lnTo>
                    <a:lnTo>
                      <a:pt x="2718" y="1182"/>
                    </a:lnTo>
                    <a:lnTo>
                      <a:pt x="2719" y="1179"/>
                    </a:lnTo>
                    <a:lnTo>
                      <a:pt x="2719" y="1176"/>
                    </a:lnTo>
                    <a:lnTo>
                      <a:pt x="2718" y="1172"/>
                    </a:lnTo>
                    <a:lnTo>
                      <a:pt x="2714" y="1163"/>
                    </a:lnTo>
                    <a:lnTo>
                      <a:pt x="2707" y="1151"/>
                    </a:lnTo>
                    <a:lnTo>
                      <a:pt x="2686" y="1123"/>
                    </a:lnTo>
                    <a:lnTo>
                      <a:pt x="2661" y="1087"/>
                    </a:lnTo>
                    <a:lnTo>
                      <a:pt x="2652" y="1087"/>
                    </a:lnTo>
                    <a:lnTo>
                      <a:pt x="2630" y="1086"/>
                    </a:lnTo>
                    <a:lnTo>
                      <a:pt x="2618" y="1087"/>
                    </a:lnTo>
                    <a:lnTo>
                      <a:pt x="2607" y="1089"/>
                    </a:lnTo>
                    <a:lnTo>
                      <a:pt x="2602" y="1091"/>
                    </a:lnTo>
                    <a:lnTo>
                      <a:pt x="2597" y="1093"/>
                    </a:lnTo>
                    <a:lnTo>
                      <a:pt x="2593" y="1095"/>
                    </a:lnTo>
                    <a:lnTo>
                      <a:pt x="2591" y="1098"/>
                    </a:lnTo>
                    <a:lnTo>
                      <a:pt x="2585" y="1104"/>
                    </a:lnTo>
                    <a:lnTo>
                      <a:pt x="2576" y="1111"/>
                    </a:lnTo>
                    <a:lnTo>
                      <a:pt x="2564" y="1118"/>
                    </a:lnTo>
                    <a:lnTo>
                      <a:pt x="2550" y="1125"/>
                    </a:lnTo>
                    <a:lnTo>
                      <a:pt x="2535" y="1131"/>
                    </a:lnTo>
                    <a:lnTo>
                      <a:pt x="2519" y="1136"/>
                    </a:lnTo>
                    <a:lnTo>
                      <a:pt x="2503" y="1139"/>
                    </a:lnTo>
                    <a:lnTo>
                      <a:pt x="2489" y="1140"/>
                    </a:lnTo>
                    <a:lnTo>
                      <a:pt x="2476" y="1141"/>
                    </a:lnTo>
                    <a:lnTo>
                      <a:pt x="2452" y="1144"/>
                    </a:lnTo>
                    <a:lnTo>
                      <a:pt x="2420" y="1149"/>
                    </a:lnTo>
                    <a:lnTo>
                      <a:pt x="2379" y="1156"/>
                    </a:lnTo>
                    <a:lnTo>
                      <a:pt x="2332" y="1165"/>
                    </a:lnTo>
                    <a:lnTo>
                      <a:pt x="2279" y="1175"/>
                    </a:lnTo>
                    <a:lnTo>
                      <a:pt x="2222" y="1187"/>
                    </a:lnTo>
                    <a:lnTo>
                      <a:pt x="2162" y="1199"/>
                    </a:lnTo>
                    <a:lnTo>
                      <a:pt x="2101" y="1213"/>
                    </a:lnTo>
                    <a:lnTo>
                      <a:pt x="2039" y="1228"/>
                    </a:lnTo>
                    <a:lnTo>
                      <a:pt x="1978" y="1245"/>
                    </a:lnTo>
                    <a:lnTo>
                      <a:pt x="1918" y="1261"/>
                    </a:lnTo>
                    <a:lnTo>
                      <a:pt x="1862" y="1279"/>
                    </a:lnTo>
                    <a:lnTo>
                      <a:pt x="1811" y="1297"/>
                    </a:lnTo>
                    <a:lnTo>
                      <a:pt x="1787" y="1307"/>
                    </a:lnTo>
                    <a:lnTo>
                      <a:pt x="1766" y="1316"/>
                    </a:lnTo>
                    <a:lnTo>
                      <a:pt x="1746" y="1326"/>
                    </a:lnTo>
                    <a:lnTo>
                      <a:pt x="1728" y="1335"/>
                    </a:lnTo>
                    <a:lnTo>
                      <a:pt x="1693" y="1353"/>
                    </a:lnTo>
                    <a:lnTo>
                      <a:pt x="1658" y="1369"/>
                    </a:lnTo>
                    <a:lnTo>
                      <a:pt x="1623" y="1384"/>
                    </a:lnTo>
                    <a:lnTo>
                      <a:pt x="1588" y="1396"/>
                    </a:lnTo>
                    <a:lnTo>
                      <a:pt x="1553" y="1406"/>
                    </a:lnTo>
                    <a:lnTo>
                      <a:pt x="1519" y="1415"/>
                    </a:lnTo>
                    <a:lnTo>
                      <a:pt x="1485" y="1421"/>
                    </a:lnTo>
                    <a:lnTo>
                      <a:pt x="1452" y="1425"/>
                    </a:lnTo>
                    <a:lnTo>
                      <a:pt x="1420" y="1428"/>
                    </a:lnTo>
                    <a:lnTo>
                      <a:pt x="1390" y="1429"/>
                    </a:lnTo>
                    <a:lnTo>
                      <a:pt x="1360" y="1427"/>
                    </a:lnTo>
                    <a:lnTo>
                      <a:pt x="1332" y="1424"/>
                    </a:lnTo>
                    <a:lnTo>
                      <a:pt x="1319" y="1422"/>
                    </a:lnTo>
                    <a:lnTo>
                      <a:pt x="1307" y="1420"/>
                    </a:lnTo>
                    <a:lnTo>
                      <a:pt x="1295" y="1417"/>
                    </a:lnTo>
                    <a:lnTo>
                      <a:pt x="1282" y="1413"/>
                    </a:lnTo>
                    <a:lnTo>
                      <a:pt x="1271" y="1409"/>
                    </a:lnTo>
                    <a:lnTo>
                      <a:pt x="1261" y="1405"/>
                    </a:lnTo>
                    <a:lnTo>
                      <a:pt x="1251" y="1400"/>
                    </a:lnTo>
                    <a:lnTo>
                      <a:pt x="1241" y="1395"/>
                    </a:lnTo>
                    <a:lnTo>
                      <a:pt x="1218" y="1378"/>
                    </a:lnTo>
                    <a:lnTo>
                      <a:pt x="1185" y="1354"/>
                    </a:lnTo>
                    <a:lnTo>
                      <a:pt x="1145" y="1325"/>
                    </a:lnTo>
                    <a:lnTo>
                      <a:pt x="1098" y="1288"/>
                    </a:lnTo>
                    <a:lnTo>
                      <a:pt x="1047" y="1249"/>
                    </a:lnTo>
                    <a:lnTo>
                      <a:pt x="991" y="1204"/>
                    </a:lnTo>
                    <a:lnTo>
                      <a:pt x="935" y="1156"/>
                    </a:lnTo>
                    <a:lnTo>
                      <a:pt x="876" y="1108"/>
                    </a:lnTo>
                    <a:lnTo>
                      <a:pt x="818" y="1057"/>
                    </a:lnTo>
                    <a:lnTo>
                      <a:pt x="761" y="1007"/>
                    </a:lnTo>
                    <a:lnTo>
                      <a:pt x="708" y="958"/>
                    </a:lnTo>
                    <a:lnTo>
                      <a:pt x="658" y="909"/>
                    </a:lnTo>
                    <a:lnTo>
                      <a:pt x="635" y="886"/>
                    </a:lnTo>
                    <a:lnTo>
                      <a:pt x="613" y="864"/>
                    </a:lnTo>
                    <a:lnTo>
                      <a:pt x="593" y="842"/>
                    </a:lnTo>
                    <a:lnTo>
                      <a:pt x="575" y="822"/>
                    </a:lnTo>
                    <a:lnTo>
                      <a:pt x="558" y="803"/>
                    </a:lnTo>
                    <a:lnTo>
                      <a:pt x="544" y="784"/>
                    </a:lnTo>
                    <a:lnTo>
                      <a:pt x="532" y="767"/>
                    </a:lnTo>
                    <a:lnTo>
                      <a:pt x="523" y="752"/>
                    </a:lnTo>
                    <a:lnTo>
                      <a:pt x="506" y="722"/>
                    </a:lnTo>
                    <a:lnTo>
                      <a:pt x="489" y="692"/>
                    </a:lnTo>
                    <a:lnTo>
                      <a:pt x="470" y="664"/>
                    </a:lnTo>
                    <a:lnTo>
                      <a:pt x="452" y="636"/>
                    </a:lnTo>
                    <a:lnTo>
                      <a:pt x="434" y="609"/>
                    </a:lnTo>
                    <a:lnTo>
                      <a:pt x="417" y="584"/>
                    </a:lnTo>
                    <a:lnTo>
                      <a:pt x="398" y="559"/>
                    </a:lnTo>
                    <a:lnTo>
                      <a:pt x="381" y="537"/>
                    </a:lnTo>
                    <a:lnTo>
                      <a:pt x="364" y="516"/>
                    </a:lnTo>
                    <a:lnTo>
                      <a:pt x="347" y="496"/>
                    </a:lnTo>
                    <a:lnTo>
                      <a:pt x="330" y="478"/>
                    </a:lnTo>
                    <a:lnTo>
                      <a:pt x="314" y="463"/>
                    </a:lnTo>
                    <a:lnTo>
                      <a:pt x="299" y="449"/>
                    </a:lnTo>
                    <a:lnTo>
                      <a:pt x="285" y="438"/>
                    </a:lnTo>
                    <a:lnTo>
                      <a:pt x="272" y="429"/>
                    </a:lnTo>
                    <a:lnTo>
                      <a:pt x="258" y="423"/>
                    </a:lnTo>
                    <a:lnTo>
                      <a:pt x="252" y="419"/>
                    </a:lnTo>
                    <a:lnTo>
                      <a:pt x="246" y="414"/>
                    </a:lnTo>
                    <a:lnTo>
                      <a:pt x="239" y="407"/>
                    </a:lnTo>
                    <a:lnTo>
                      <a:pt x="231" y="399"/>
                    </a:lnTo>
                    <a:lnTo>
                      <a:pt x="214" y="379"/>
                    </a:lnTo>
                    <a:lnTo>
                      <a:pt x="196" y="355"/>
                    </a:lnTo>
                    <a:lnTo>
                      <a:pt x="176" y="326"/>
                    </a:lnTo>
                    <a:lnTo>
                      <a:pt x="156" y="295"/>
                    </a:lnTo>
                    <a:lnTo>
                      <a:pt x="136" y="262"/>
                    </a:lnTo>
                    <a:lnTo>
                      <a:pt x="115" y="228"/>
                    </a:lnTo>
                    <a:lnTo>
                      <a:pt x="96" y="192"/>
                    </a:lnTo>
                    <a:lnTo>
                      <a:pt x="78" y="159"/>
                    </a:lnTo>
                    <a:lnTo>
                      <a:pt x="62" y="125"/>
                    </a:lnTo>
                    <a:lnTo>
                      <a:pt x="47" y="95"/>
                    </a:lnTo>
                    <a:lnTo>
                      <a:pt x="36" y="68"/>
                    </a:lnTo>
                    <a:lnTo>
                      <a:pt x="27" y="44"/>
                    </a:lnTo>
                    <a:lnTo>
                      <a:pt x="24" y="34"/>
                    </a:lnTo>
                    <a:lnTo>
                      <a:pt x="22" y="25"/>
                    </a:lnTo>
                    <a:lnTo>
                      <a:pt x="21" y="18"/>
                    </a:lnTo>
                    <a:lnTo>
                      <a:pt x="21" y="12"/>
                    </a:lnTo>
                    <a:lnTo>
                      <a:pt x="18" y="8"/>
                    </a:lnTo>
                    <a:lnTo>
                      <a:pt x="10" y="1"/>
                    </a:lnTo>
                    <a:lnTo>
                      <a:pt x="8" y="0"/>
                    </a:lnTo>
                    <a:lnTo>
                      <a:pt x="6" y="0"/>
                    </a:lnTo>
                    <a:lnTo>
                      <a:pt x="5" y="0"/>
                    </a:lnTo>
                    <a:lnTo>
                      <a:pt x="3" y="1"/>
                    </a:lnTo>
                    <a:lnTo>
                      <a:pt x="2" y="3"/>
                    </a:lnTo>
                    <a:lnTo>
                      <a:pt x="1" y="7"/>
                    </a:lnTo>
                    <a:lnTo>
                      <a:pt x="0" y="11"/>
                    </a:lnTo>
                    <a:lnTo>
                      <a:pt x="0" y="18"/>
                    </a:lnTo>
                    <a:close/>
                  </a:path>
                </a:pathLst>
              </a:custGeom>
              <a:solidFill>
                <a:srgbClr val="D06F98"/>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6" name="Freeform 734"/>
              <p:cNvSpPr>
                <a:spLocks noChangeAspect="1"/>
              </p:cNvSpPr>
              <p:nvPr/>
            </p:nvSpPr>
            <p:spPr bwMode="auto">
              <a:xfrm>
                <a:off x="2803" y="2228"/>
                <a:ext cx="68" cy="48"/>
              </a:xfrm>
              <a:custGeom>
                <a:avLst/>
                <a:gdLst/>
                <a:ahLst/>
                <a:cxnLst>
                  <a:cxn ang="0">
                    <a:pos x="271" y="164"/>
                  </a:cxn>
                  <a:cxn ang="0">
                    <a:pos x="264" y="158"/>
                  </a:cxn>
                  <a:cxn ang="0">
                    <a:pos x="245" y="140"/>
                  </a:cxn>
                  <a:cxn ang="0">
                    <a:pos x="217" y="116"/>
                  </a:cxn>
                  <a:cxn ang="0">
                    <a:pos x="183" y="88"/>
                  </a:cxn>
                  <a:cxn ang="0">
                    <a:pos x="163" y="72"/>
                  </a:cxn>
                  <a:cxn ang="0">
                    <a:pos x="144" y="58"/>
                  </a:cxn>
                  <a:cxn ang="0">
                    <a:pos x="124" y="44"/>
                  </a:cxn>
                  <a:cxn ang="0">
                    <a:pos x="104" y="32"/>
                  </a:cxn>
                  <a:cxn ang="0">
                    <a:pos x="85" y="21"/>
                  </a:cxn>
                  <a:cxn ang="0">
                    <a:pos x="67" y="13"/>
                  </a:cxn>
                  <a:cxn ang="0">
                    <a:pos x="58" y="9"/>
                  </a:cxn>
                  <a:cxn ang="0">
                    <a:pos x="50" y="6"/>
                  </a:cxn>
                  <a:cxn ang="0">
                    <a:pos x="41" y="4"/>
                  </a:cxn>
                  <a:cxn ang="0">
                    <a:pos x="33" y="3"/>
                  </a:cxn>
                  <a:cxn ang="0">
                    <a:pos x="22" y="2"/>
                  </a:cxn>
                  <a:cxn ang="0">
                    <a:pos x="5" y="0"/>
                  </a:cxn>
                  <a:cxn ang="0">
                    <a:pos x="2" y="2"/>
                  </a:cxn>
                  <a:cxn ang="0">
                    <a:pos x="0" y="3"/>
                  </a:cxn>
                  <a:cxn ang="0">
                    <a:pos x="0" y="5"/>
                  </a:cxn>
                  <a:cxn ang="0">
                    <a:pos x="1" y="7"/>
                  </a:cxn>
                  <a:cxn ang="0">
                    <a:pos x="5" y="10"/>
                  </a:cxn>
                  <a:cxn ang="0">
                    <a:pos x="11" y="14"/>
                  </a:cxn>
                  <a:cxn ang="0">
                    <a:pos x="20" y="19"/>
                  </a:cxn>
                  <a:cxn ang="0">
                    <a:pos x="33" y="24"/>
                  </a:cxn>
                  <a:cxn ang="0">
                    <a:pos x="62" y="41"/>
                  </a:cxn>
                  <a:cxn ang="0">
                    <a:pos x="94" y="62"/>
                  </a:cxn>
                  <a:cxn ang="0">
                    <a:pos x="128" y="86"/>
                  </a:cxn>
                  <a:cxn ang="0">
                    <a:pos x="159" y="110"/>
                  </a:cxn>
                  <a:cxn ang="0">
                    <a:pos x="189" y="133"/>
                  </a:cxn>
                  <a:cxn ang="0">
                    <a:pos x="212" y="155"/>
                  </a:cxn>
                  <a:cxn ang="0">
                    <a:pos x="221" y="163"/>
                  </a:cxn>
                  <a:cxn ang="0">
                    <a:pos x="227" y="171"/>
                  </a:cxn>
                  <a:cxn ang="0">
                    <a:pos x="231" y="176"/>
                  </a:cxn>
                  <a:cxn ang="0">
                    <a:pos x="233" y="180"/>
                  </a:cxn>
                  <a:cxn ang="0">
                    <a:pos x="234" y="184"/>
                  </a:cxn>
                  <a:cxn ang="0">
                    <a:pos x="236" y="186"/>
                  </a:cxn>
                  <a:cxn ang="0">
                    <a:pos x="238" y="187"/>
                  </a:cxn>
                  <a:cxn ang="0">
                    <a:pos x="241" y="187"/>
                  </a:cxn>
                  <a:cxn ang="0">
                    <a:pos x="247" y="185"/>
                  </a:cxn>
                  <a:cxn ang="0">
                    <a:pos x="253" y="180"/>
                  </a:cxn>
                  <a:cxn ang="0">
                    <a:pos x="266" y="170"/>
                  </a:cxn>
                  <a:cxn ang="0">
                    <a:pos x="271" y="164"/>
                  </a:cxn>
                </a:cxnLst>
                <a:rect l="0" t="0" r="r" b="b"/>
                <a:pathLst>
                  <a:path w="271" h="187">
                    <a:moveTo>
                      <a:pt x="271" y="164"/>
                    </a:moveTo>
                    <a:lnTo>
                      <a:pt x="264" y="158"/>
                    </a:lnTo>
                    <a:lnTo>
                      <a:pt x="245" y="140"/>
                    </a:lnTo>
                    <a:lnTo>
                      <a:pt x="217" y="116"/>
                    </a:lnTo>
                    <a:lnTo>
                      <a:pt x="183" y="88"/>
                    </a:lnTo>
                    <a:lnTo>
                      <a:pt x="163" y="72"/>
                    </a:lnTo>
                    <a:lnTo>
                      <a:pt x="144" y="58"/>
                    </a:lnTo>
                    <a:lnTo>
                      <a:pt x="124" y="44"/>
                    </a:lnTo>
                    <a:lnTo>
                      <a:pt x="104" y="32"/>
                    </a:lnTo>
                    <a:lnTo>
                      <a:pt x="85" y="21"/>
                    </a:lnTo>
                    <a:lnTo>
                      <a:pt x="67" y="13"/>
                    </a:lnTo>
                    <a:lnTo>
                      <a:pt x="58" y="9"/>
                    </a:lnTo>
                    <a:lnTo>
                      <a:pt x="50" y="6"/>
                    </a:lnTo>
                    <a:lnTo>
                      <a:pt x="41" y="4"/>
                    </a:lnTo>
                    <a:lnTo>
                      <a:pt x="33" y="3"/>
                    </a:lnTo>
                    <a:lnTo>
                      <a:pt x="22" y="2"/>
                    </a:lnTo>
                    <a:lnTo>
                      <a:pt x="5" y="0"/>
                    </a:lnTo>
                    <a:lnTo>
                      <a:pt x="2" y="2"/>
                    </a:lnTo>
                    <a:lnTo>
                      <a:pt x="0" y="3"/>
                    </a:lnTo>
                    <a:lnTo>
                      <a:pt x="0" y="5"/>
                    </a:lnTo>
                    <a:lnTo>
                      <a:pt x="1" y="7"/>
                    </a:lnTo>
                    <a:lnTo>
                      <a:pt x="5" y="10"/>
                    </a:lnTo>
                    <a:lnTo>
                      <a:pt x="11" y="14"/>
                    </a:lnTo>
                    <a:lnTo>
                      <a:pt x="20" y="19"/>
                    </a:lnTo>
                    <a:lnTo>
                      <a:pt x="33" y="24"/>
                    </a:lnTo>
                    <a:lnTo>
                      <a:pt x="62" y="41"/>
                    </a:lnTo>
                    <a:lnTo>
                      <a:pt x="94" y="62"/>
                    </a:lnTo>
                    <a:lnTo>
                      <a:pt x="128" y="86"/>
                    </a:lnTo>
                    <a:lnTo>
                      <a:pt x="159" y="110"/>
                    </a:lnTo>
                    <a:lnTo>
                      <a:pt x="189" y="133"/>
                    </a:lnTo>
                    <a:lnTo>
                      <a:pt x="212" y="155"/>
                    </a:lnTo>
                    <a:lnTo>
                      <a:pt x="221" y="163"/>
                    </a:lnTo>
                    <a:lnTo>
                      <a:pt x="227" y="171"/>
                    </a:lnTo>
                    <a:lnTo>
                      <a:pt x="231" y="176"/>
                    </a:lnTo>
                    <a:lnTo>
                      <a:pt x="233" y="180"/>
                    </a:lnTo>
                    <a:lnTo>
                      <a:pt x="234" y="184"/>
                    </a:lnTo>
                    <a:lnTo>
                      <a:pt x="236" y="186"/>
                    </a:lnTo>
                    <a:lnTo>
                      <a:pt x="238" y="187"/>
                    </a:lnTo>
                    <a:lnTo>
                      <a:pt x="241" y="187"/>
                    </a:lnTo>
                    <a:lnTo>
                      <a:pt x="247" y="185"/>
                    </a:lnTo>
                    <a:lnTo>
                      <a:pt x="253" y="180"/>
                    </a:lnTo>
                    <a:lnTo>
                      <a:pt x="266" y="170"/>
                    </a:lnTo>
                    <a:lnTo>
                      <a:pt x="271" y="164"/>
                    </a:lnTo>
                    <a:close/>
                  </a:path>
                </a:pathLst>
              </a:custGeom>
              <a:solidFill>
                <a:srgbClr val="C36B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7" name="Freeform 735"/>
              <p:cNvSpPr>
                <a:spLocks noChangeAspect="1"/>
              </p:cNvSpPr>
              <p:nvPr/>
            </p:nvSpPr>
            <p:spPr bwMode="auto">
              <a:xfrm>
                <a:off x="2704" y="2538"/>
                <a:ext cx="24" cy="93"/>
              </a:xfrm>
              <a:custGeom>
                <a:avLst/>
                <a:gdLst/>
                <a:ahLst/>
                <a:cxnLst>
                  <a:cxn ang="0">
                    <a:pos x="97" y="367"/>
                  </a:cxn>
                  <a:cxn ang="0">
                    <a:pos x="92" y="360"/>
                  </a:cxn>
                  <a:cxn ang="0">
                    <a:pos x="79" y="339"/>
                  </a:cxn>
                  <a:cxn ang="0">
                    <a:pos x="71" y="323"/>
                  </a:cxn>
                  <a:cxn ang="0">
                    <a:pos x="60" y="304"/>
                  </a:cxn>
                  <a:cxn ang="0">
                    <a:pos x="51" y="283"/>
                  </a:cxn>
                  <a:cxn ang="0">
                    <a:pos x="42" y="259"/>
                  </a:cxn>
                  <a:cxn ang="0">
                    <a:pos x="33" y="232"/>
                  </a:cxn>
                  <a:cxn ang="0">
                    <a:pos x="25" y="204"/>
                  </a:cxn>
                  <a:cxn ang="0">
                    <a:pos x="18" y="175"/>
                  </a:cxn>
                  <a:cxn ang="0">
                    <a:pos x="12" y="142"/>
                  </a:cxn>
                  <a:cxn ang="0">
                    <a:pos x="11" y="126"/>
                  </a:cxn>
                  <a:cxn ang="0">
                    <a:pos x="9" y="109"/>
                  </a:cxn>
                  <a:cxn ang="0">
                    <a:pos x="8" y="92"/>
                  </a:cxn>
                  <a:cxn ang="0">
                    <a:pos x="8" y="73"/>
                  </a:cxn>
                  <a:cxn ang="0">
                    <a:pos x="9" y="56"/>
                  </a:cxn>
                  <a:cxn ang="0">
                    <a:pos x="10" y="38"/>
                  </a:cxn>
                  <a:cxn ang="0">
                    <a:pos x="13" y="20"/>
                  </a:cxn>
                  <a:cxn ang="0">
                    <a:pos x="16" y="0"/>
                  </a:cxn>
                  <a:cxn ang="0">
                    <a:pos x="14" y="5"/>
                  </a:cxn>
                  <a:cxn ang="0">
                    <a:pos x="11" y="19"/>
                  </a:cxn>
                  <a:cxn ang="0">
                    <a:pos x="7" y="39"/>
                  </a:cxn>
                  <a:cxn ang="0">
                    <a:pos x="3" y="66"/>
                  </a:cxn>
                  <a:cxn ang="0">
                    <a:pos x="1" y="81"/>
                  </a:cxn>
                  <a:cxn ang="0">
                    <a:pos x="0" y="99"/>
                  </a:cxn>
                  <a:cxn ang="0">
                    <a:pos x="0" y="116"/>
                  </a:cxn>
                  <a:cxn ang="0">
                    <a:pos x="0" y="135"/>
                  </a:cxn>
                  <a:cxn ang="0">
                    <a:pos x="1" y="154"/>
                  </a:cxn>
                  <a:cxn ang="0">
                    <a:pos x="3" y="175"/>
                  </a:cxn>
                  <a:cxn ang="0">
                    <a:pos x="6" y="195"/>
                  </a:cxn>
                  <a:cxn ang="0">
                    <a:pos x="10" y="216"/>
                  </a:cxn>
                  <a:cxn ang="0">
                    <a:pos x="19" y="254"/>
                  </a:cxn>
                  <a:cxn ang="0">
                    <a:pos x="27" y="286"/>
                  </a:cxn>
                  <a:cxn ang="0">
                    <a:pos x="36" y="312"/>
                  </a:cxn>
                  <a:cxn ang="0">
                    <a:pos x="44" y="333"/>
                  </a:cxn>
                  <a:cxn ang="0">
                    <a:pos x="49" y="341"/>
                  </a:cxn>
                  <a:cxn ang="0">
                    <a:pos x="53" y="348"/>
                  </a:cxn>
                  <a:cxn ang="0">
                    <a:pos x="57" y="354"/>
                  </a:cxn>
                  <a:cxn ang="0">
                    <a:pos x="61" y="359"/>
                  </a:cxn>
                  <a:cxn ang="0">
                    <a:pos x="64" y="363"/>
                  </a:cxn>
                  <a:cxn ang="0">
                    <a:pos x="68" y="365"/>
                  </a:cxn>
                  <a:cxn ang="0">
                    <a:pos x="72" y="367"/>
                  </a:cxn>
                  <a:cxn ang="0">
                    <a:pos x="75" y="367"/>
                  </a:cxn>
                  <a:cxn ang="0">
                    <a:pos x="79" y="369"/>
                  </a:cxn>
                  <a:cxn ang="0">
                    <a:pos x="83" y="370"/>
                  </a:cxn>
                  <a:cxn ang="0">
                    <a:pos x="87" y="370"/>
                  </a:cxn>
                  <a:cxn ang="0">
                    <a:pos x="90" y="369"/>
                  </a:cxn>
                  <a:cxn ang="0">
                    <a:pos x="95" y="368"/>
                  </a:cxn>
                  <a:cxn ang="0">
                    <a:pos x="97" y="367"/>
                  </a:cxn>
                </a:cxnLst>
                <a:rect l="0" t="0" r="r" b="b"/>
                <a:pathLst>
                  <a:path w="97" h="370">
                    <a:moveTo>
                      <a:pt x="97" y="367"/>
                    </a:moveTo>
                    <a:lnTo>
                      <a:pt x="92" y="360"/>
                    </a:lnTo>
                    <a:lnTo>
                      <a:pt x="79" y="339"/>
                    </a:lnTo>
                    <a:lnTo>
                      <a:pt x="71" y="323"/>
                    </a:lnTo>
                    <a:lnTo>
                      <a:pt x="60" y="304"/>
                    </a:lnTo>
                    <a:lnTo>
                      <a:pt x="51" y="283"/>
                    </a:lnTo>
                    <a:lnTo>
                      <a:pt x="42" y="259"/>
                    </a:lnTo>
                    <a:lnTo>
                      <a:pt x="33" y="232"/>
                    </a:lnTo>
                    <a:lnTo>
                      <a:pt x="25" y="204"/>
                    </a:lnTo>
                    <a:lnTo>
                      <a:pt x="18" y="175"/>
                    </a:lnTo>
                    <a:lnTo>
                      <a:pt x="12" y="142"/>
                    </a:lnTo>
                    <a:lnTo>
                      <a:pt x="11" y="126"/>
                    </a:lnTo>
                    <a:lnTo>
                      <a:pt x="9" y="109"/>
                    </a:lnTo>
                    <a:lnTo>
                      <a:pt x="8" y="92"/>
                    </a:lnTo>
                    <a:lnTo>
                      <a:pt x="8" y="73"/>
                    </a:lnTo>
                    <a:lnTo>
                      <a:pt x="9" y="56"/>
                    </a:lnTo>
                    <a:lnTo>
                      <a:pt x="10" y="38"/>
                    </a:lnTo>
                    <a:lnTo>
                      <a:pt x="13" y="20"/>
                    </a:lnTo>
                    <a:lnTo>
                      <a:pt x="16" y="0"/>
                    </a:lnTo>
                    <a:lnTo>
                      <a:pt x="14" y="5"/>
                    </a:lnTo>
                    <a:lnTo>
                      <a:pt x="11" y="19"/>
                    </a:lnTo>
                    <a:lnTo>
                      <a:pt x="7" y="39"/>
                    </a:lnTo>
                    <a:lnTo>
                      <a:pt x="3" y="66"/>
                    </a:lnTo>
                    <a:lnTo>
                      <a:pt x="1" y="81"/>
                    </a:lnTo>
                    <a:lnTo>
                      <a:pt x="0" y="99"/>
                    </a:lnTo>
                    <a:lnTo>
                      <a:pt x="0" y="116"/>
                    </a:lnTo>
                    <a:lnTo>
                      <a:pt x="0" y="135"/>
                    </a:lnTo>
                    <a:lnTo>
                      <a:pt x="1" y="154"/>
                    </a:lnTo>
                    <a:lnTo>
                      <a:pt x="3" y="175"/>
                    </a:lnTo>
                    <a:lnTo>
                      <a:pt x="6" y="195"/>
                    </a:lnTo>
                    <a:lnTo>
                      <a:pt x="10" y="216"/>
                    </a:lnTo>
                    <a:lnTo>
                      <a:pt x="19" y="254"/>
                    </a:lnTo>
                    <a:lnTo>
                      <a:pt x="27" y="286"/>
                    </a:lnTo>
                    <a:lnTo>
                      <a:pt x="36" y="312"/>
                    </a:lnTo>
                    <a:lnTo>
                      <a:pt x="44" y="333"/>
                    </a:lnTo>
                    <a:lnTo>
                      <a:pt x="49" y="341"/>
                    </a:lnTo>
                    <a:lnTo>
                      <a:pt x="53" y="348"/>
                    </a:lnTo>
                    <a:lnTo>
                      <a:pt x="57" y="354"/>
                    </a:lnTo>
                    <a:lnTo>
                      <a:pt x="61" y="359"/>
                    </a:lnTo>
                    <a:lnTo>
                      <a:pt x="64" y="363"/>
                    </a:lnTo>
                    <a:lnTo>
                      <a:pt x="68" y="365"/>
                    </a:lnTo>
                    <a:lnTo>
                      <a:pt x="72" y="367"/>
                    </a:lnTo>
                    <a:lnTo>
                      <a:pt x="75" y="367"/>
                    </a:lnTo>
                    <a:lnTo>
                      <a:pt x="79" y="369"/>
                    </a:lnTo>
                    <a:lnTo>
                      <a:pt x="83" y="370"/>
                    </a:lnTo>
                    <a:lnTo>
                      <a:pt x="87" y="370"/>
                    </a:lnTo>
                    <a:lnTo>
                      <a:pt x="90" y="369"/>
                    </a:lnTo>
                    <a:lnTo>
                      <a:pt x="95" y="368"/>
                    </a:lnTo>
                    <a:lnTo>
                      <a:pt x="97" y="367"/>
                    </a:lnTo>
                    <a:close/>
                  </a:path>
                </a:pathLst>
              </a:custGeom>
              <a:solidFill>
                <a:srgbClr val="C36B9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8" name="Freeform 736"/>
              <p:cNvSpPr>
                <a:spLocks noChangeAspect="1"/>
              </p:cNvSpPr>
              <p:nvPr/>
            </p:nvSpPr>
            <p:spPr bwMode="auto">
              <a:xfrm>
                <a:off x="2920" y="2597"/>
                <a:ext cx="30" cy="11"/>
              </a:xfrm>
              <a:custGeom>
                <a:avLst/>
                <a:gdLst/>
                <a:ahLst/>
                <a:cxnLst>
                  <a:cxn ang="0">
                    <a:pos x="119" y="0"/>
                  </a:cxn>
                  <a:cxn ang="0">
                    <a:pos x="108" y="6"/>
                  </a:cxn>
                  <a:cxn ang="0">
                    <a:pos x="79" y="19"/>
                  </a:cxn>
                  <a:cxn ang="0">
                    <a:pos x="61" y="26"/>
                  </a:cxn>
                  <a:cxn ang="0">
                    <a:pos x="42" y="33"/>
                  </a:cxn>
                  <a:cxn ang="0">
                    <a:pos x="21" y="39"/>
                  </a:cxn>
                  <a:cxn ang="0">
                    <a:pos x="0" y="44"/>
                  </a:cxn>
                </a:cxnLst>
                <a:rect l="0" t="0" r="r" b="b"/>
                <a:pathLst>
                  <a:path w="119" h="44">
                    <a:moveTo>
                      <a:pt x="119" y="0"/>
                    </a:moveTo>
                    <a:lnTo>
                      <a:pt x="108" y="6"/>
                    </a:lnTo>
                    <a:lnTo>
                      <a:pt x="79" y="19"/>
                    </a:lnTo>
                    <a:lnTo>
                      <a:pt x="61" y="26"/>
                    </a:lnTo>
                    <a:lnTo>
                      <a:pt x="42" y="33"/>
                    </a:lnTo>
                    <a:lnTo>
                      <a:pt x="21" y="39"/>
                    </a:lnTo>
                    <a:lnTo>
                      <a:pt x="0" y="4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9" name="Freeform 737"/>
              <p:cNvSpPr>
                <a:spLocks noChangeAspect="1"/>
              </p:cNvSpPr>
              <p:nvPr/>
            </p:nvSpPr>
            <p:spPr bwMode="auto">
              <a:xfrm>
                <a:off x="2925" y="2563"/>
                <a:ext cx="23" cy="8"/>
              </a:xfrm>
              <a:custGeom>
                <a:avLst/>
                <a:gdLst/>
                <a:ahLst/>
                <a:cxnLst>
                  <a:cxn ang="0">
                    <a:pos x="97" y="0"/>
                  </a:cxn>
                  <a:cxn ang="0">
                    <a:pos x="91" y="3"/>
                  </a:cxn>
                  <a:cxn ang="0">
                    <a:pos x="73" y="10"/>
                  </a:cxn>
                  <a:cxn ang="0">
                    <a:pos x="58" y="14"/>
                  </a:cxn>
                  <a:cxn ang="0">
                    <a:pos x="42" y="18"/>
                  </a:cxn>
                  <a:cxn ang="0">
                    <a:pos x="23" y="23"/>
                  </a:cxn>
                  <a:cxn ang="0">
                    <a:pos x="0" y="27"/>
                  </a:cxn>
                </a:cxnLst>
                <a:rect l="0" t="0" r="r" b="b"/>
                <a:pathLst>
                  <a:path w="97" h="27">
                    <a:moveTo>
                      <a:pt x="97" y="0"/>
                    </a:moveTo>
                    <a:lnTo>
                      <a:pt x="91" y="3"/>
                    </a:lnTo>
                    <a:lnTo>
                      <a:pt x="73" y="10"/>
                    </a:lnTo>
                    <a:lnTo>
                      <a:pt x="58" y="14"/>
                    </a:lnTo>
                    <a:lnTo>
                      <a:pt x="42" y="18"/>
                    </a:lnTo>
                    <a:lnTo>
                      <a:pt x="23" y="23"/>
                    </a:lnTo>
                    <a:lnTo>
                      <a:pt x="0" y="2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0" name="Freeform 738"/>
              <p:cNvSpPr>
                <a:spLocks noChangeAspect="1"/>
              </p:cNvSpPr>
              <p:nvPr/>
            </p:nvSpPr>
            <p:spPr bwMode="auto">
              <a:xfrm>
                <a:off x="2928" y="2532"/>
                <a:ext cx="20" cy="3"/>
              </a:xfrm>
              <a:custGeom>
                <a:avLst/>
                <a:gdLst/>
                <a:ahLst/>
                <a:cxnLst>
                  <a:cxn ang="0">
                    <a:pos x="81" y="0"/>
                  </a:cxn>
                  <a:cxn ang="0">
                    <a:pos x="74" y="1"/>
                  </a:cxn>
                  <a:cxn ang="0">
                    <a:pos x="55" y="3"/>
                  </a:cxn>
                  <a:cxn ang="0">
                    <a:pos x="28" y="6"/>
                  </a:cxn>
                  <a:cxn ang="0">
                    <a:pos x="0" y="10"/>
                  </a:cxn>
                </a:cxnLst>
                <a:rect l="0" t="0" r="r" b="b"/>
                <a:pathLst>
                  <a:path w="81" h="10">
                    <a:moveTo>
                      <a:pt x="81" y="0"/>
                    </a:moveTo>
                    <a:lnTo>
                      <a:pt x="74" y="1"/>
                    </a:lnTo>
                    <a:lnTo>
                      <a:pt x="55" y="3"/>
                    </a:lnTo>
                    <a:lnTo>
                      <a:pt x="28" y="6"/>
                    </a:lnTo>
                    <a:lnTo>
                      <a:pt x="0" y="1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1" name="Freeform 739"/>
              <p:cNvSpPr>
                <a:spLocks noChangeAspect="1"/>
              </p:cNvSpPr>
              <p:nvPr/>
            </p:nvSpPr>
            <p:spPr bwMode="auto">
              <a:xfrm>
                <a:off x="2854" y="2473"/>
                <a:ext cx="27" cy="3"/>
              </a:xfrm>
              <a:custGeom>
                <a:avLst/>
                <a:gdLst/>
                <a:ahLst/>
                <a:cxnLst>
                  <a:cxn ang="0">
                    <a:pos x="108" y="16"/>
                  </a:cxn>
                  <a:cxn ang="0">
                    <a:pos x="95" y="16"/>
                  </a:cxn>
                  <a:cxn ang="0">
                    <a:pos x="64" y="14"/>
                  </a:cxn>
                  <a:cxn ang="0">
                    <a:pos x="46" y="12"/>
                  </a:cxn>
                  <a:cxn ang="0">
                    <a:pos x="28" y="10"/>
                  </a:cxn>
                  <a:cxn ang="0">
                    <a:pos x="20" y="8"/>
                  </a:cxn>
                  <a:cxn ang="0">
                    <a:pos x="12" y="6"/>
                  </a:cxn>
                  <a:cxn ang="0">
                    <a:pos x="6" y="3"/>
                  </a:cxn>
                  <a:cxn ang="0">
                    <a:pos x="0" y="0"/>
                  </a:cxn>
                </a:cxnLst>
                <a:rect l="0" t="0" r="r" b="b"/>
                <a:pathLst>
                  <a:path w="108" h="16">
                    <a:moveTo>
                      <a:pt x="108" y="16"/>
                    </a:moveTo>
                    <a:lnTo>
                      <a:pt x="95" y="16"/>
                    </a:lnTo>
                    <a:lnTo>
                      <a:pt x="64" y="14"/>
                    </a:lnTo>
                    <a:lnTo>
                      <a:pt x="46" y="12"/>
                    </a:lnTo>
                    <a:lnTo>
                      <a:pt x="28" y="10"/>
                    </a:lnTo>
                    <a:lnTo>
                      <a:pt x="20" y="8"/>
                    </a:lnTo>
                    <a:lnTo>
                      <a:pt x="12" y="6"/>
                    </a:lnTo>
                    <a:lnTo>
                      <a:pt x="6" y="3"/>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2" name="Freeform 740"/>
              <p:cNvSpPr>
                <a:spLocks noChangeAspect="1"/>
              </p:cNvSpPr>
              <p:nvPr/>
            </p:nvSpPr>
            <p:spPr bwMode="auto">
              <a:xfrm>
                <a:off x="2705" y="2566"/>
                <a:ext cx="37" cy="82"/>
              </a:xfrm>
              <a:custGeom>
                <a:avLst/>
                <a:gdLst/>
                <a:ahLst/>
                <a:cxnLst>
                  <a:cxn ang="0">
                    <a:pos x="151" y="324"/>
                  </a:cxn>
                  <a:cxn ang="0">
                    <a:pos x="148" y="322"/>
                  </a:cxn>
                  <a:cxn ang="0">
                    <a:pos x="140" y="315"/>
                  </a:cxn>
                  <a:cxn ang="0">
                    <a:pos x="126" y="304"/>
                  </a:cxn>
                  <a:cxn ang="0">
                    <a:pos x="110" y="288"/>
                  </a:cxn>
                  <a:cxn ang="0">
                    <a:pos x="101" y="278"/>
                  </a:cxn>
                  <a:cxn ang="0">
                    <a:pos x="92" y="265"/>
                  </a:cxn>
                  <a:cxn ang="0">
                    <a:pos x="83" y="252"/>
                  </a:cxn>
                  <a:cxn ang="0">
                    <a:pos x="74" y="238"/>
                  </a:cxn>
                  <a:cxn ang="0">
                    <a:pos x="63" y="221"/>
                  </a:cxn>
                  <a:cxn ang="0">
                    <a:pos x="54" y="204"/>
                  </a:cxn>
                  <a:cxn ang="0">
                    <a:pos x="46" y="183"/>
                  </a:cxn>
                  <a:cxn ang="0">
                    <a:pos x="37" y="162"/>
                  </a:cxn>
                  <a:cxn ang="0">
                    <a:pos x="36" y="158"/>
                  </a:cxn>
                  <a:cxn ang="0">
                    <a:pos x="32" y="148"/>
                  </a:cxn>
                  <a:cxn ang="0">
                    <a:pos x="27" y="131"/>
                  </a:cxn>
                  <a:cxn ang="0">
                    <a:pos x="21" y="109"/>
                  </a:cxn>
                  <a:cxn ang="0">
                    <a:pos x="14" y="85"/>
                  </a:cxn>
                  <a:cxn ang="0">
                    <a:pos x="8" y="58"/>
                  </a:cxn>
                  <a:cxn ang="0">
                    <a:pos x="3" y="29"/>
                  </a:cxn>
                  <a:cxn ang="0">
                    <a:pos x="0" y="0"/>
                  </a:cxn>
                </a:cxnLst>
                <a:rect l="0" t="0" r="r" b="b"/>
                <a:pathLst>
                  <a:path w="151" h="324">
                    <a:moveTo>
                      <a:pt x="151" y="324"/>
                    </a:moveTo>
                    <a:lnTo>
                      <a:pt x="148" y="322"/>
                    </a:lnTo>
                    <a:lnTo>
                      <a:pt x="140" y="315"/>
                    </a:lnTo>
                    <a:lnTo>
                      <a:pt x="126" y="304"/>
                    </a:lnTo>
                    <a:lnTo>
                      <a:pt x="110" y="288"/>
                    </a:lnTo>
                    <a:lnTo>
                      <a:pt x="101" y="278"/>
                    </a:lnTo>
                    <a:lnTo>
                      <a:pt x="92" y="265"/>
                    </a:lnTo>
                    <a:lnTo>
                      <a:pt x="83" y="252"/>
                    </a:lnTo>
                    <a:lnTo>
                      <a:pt x="74" y="238"/>
                    </a:lnTo>
                    <a:lnTo>
                      <a:pt x="63" y="221"/>
                    </a:lnTo>
                    <a:lnTo>
                      <a:pt x="54" y="204"/>
                    </a:lnTo>
                    <a:lnTo>
                      <a:pt x="46" y="183"/>
                    </a:lnTo>
                    <a:lnTo>
                      <a:pt x="37" y="162"/>
                    </a:lnTo>
                    <a:lnTo>
                      <a:pt x="36" y="158"/>
                    </a:lnTo>
                    <a:lnTo>
                      <a:pt x="32" y="148"/>
                    </a:lnTo>
                    <a:lnTo>
                      <a:pt x="27" y="131"/>
                    </a:lnTo>
                    <a:lnTo>
                      <a:pt x="21" y="109"/>
                    </a:lnTo>
                    <a:lnTo>
                      <a:pt x="14" y="85"/>
                    </a:lnTo>
                    <a:lnTo>
                      <a:pt x="8" y="58"/>
                    </a:lnTo>
                    <a:lnTo>
                      <a:pt x="3" y="29"/>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3" name="Freeform 741"/>
              <p:cNvSpPr>
                <a:spLocks noChangeAspect="1"/>
              </p:cNvSpPr>
              <p:nvPr/>
            </p:nvSpPr>
            <p:spPr bwMode="auto">
              <a:xfrm>
                <a:off x="2461" y="2566"/>
                <a:ext cx="4" cy="20"/>
              </a:xfrm>
              <a:custGeom>
                <a:avLst/>
                <a:gdLst/>
                <a:ahLst/>
                <a:cxnLst>
                  <a:cxn ang="0">
                    <a:pos x="16" y="0"/>
                  </a:cxn>
                  <a:cxn ang="0">
                    <a:pos x="14" y="10"/>
                  </a:cxn>
                  <a:cxn ang="0">
                    <a:pos x="8" y="33"/>
                  </a:cxn>
                  <a:cxn ang="0">
                    <a:pos x="3" y="60"/>
                  </a:cxn>
                  <a:cxn ang="0">
                    <a:pos x="0" y="76"/>
                  </a:cxn>
                </a:cxnLst>
                <a:rect l="0" t="0" r="r" b="b"/>
                <a:pathLst>
                  <a:path w="16" h="76">
                    <a:moveTo>
                      <a:pt x="16" y="0"/>
                    </a:moveTo>
                    <a:lnTo>
                      <a:pt x="14" y="10"/>
                    </a:lnTo>
                    <a:lnTo>
                      <a:pt x="8" y="33"/>
                    </a:lnTo>
                    <a:lnTo>
                      <a:pt x="3" y="60"/>
                    </a:lnTo>
                    <a:lnTo>
                      <a:pt x="0" y="7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4" name="Freeform 742"/>
              <p:cNvSpPr>
                <a:spLocks noChangeAspect="1"/>
              </p:cNvSpPr>
              <p:nvPr/>
            </p:nvSpPr>
            <p:spPr bwMode="auto">
              <a:xfrm>
                <a:off x="2443" y="2558"/>
                <a:ext cx="13" cy="19"/>
              </a:xfrm>
              <a:custGeom>
                <a:avLst/>
                <a:gdLst/>
                <a:ahLst/>
                <a:cxnLst>
                  <a:cxn ang="0">
                    <a:pos x="49" y="0"/>
                  </a:cxn>
                  <a:cxn ang="0">
                    <a:pos x="44" y="5"/>
                  </a:cxn>
                  <a:cxn ang="0">
                    <a:pos x="31" y="20"/>
                  </a:cxn>
                  <a:cxn ang="0">
                    <a:pos x="23" y="30"/>
                  </a:cxn>
                  <a:cxn ang="0">
                    <a:pos x="14" y="42"/>
                  </a:cxn>
                  <a:cxn ang="0">
                    <a:pos x="7" y="55"/>
                  </a:cxn>
                  <a:cxn ang="0">
                    <a:pos x="0" y="70"/>
                  </a:cxn>
                </a:cxnLst>
                <a:rect l="0" t="0" r="r" b="b"/>
                <a:pathLst>
                  <a:path w="49" h="70">
                    <a:moveTo>
                      <a:pt x="49" y="0"/>
                    </a:moveTo>
                    <a:lnTo>
                      <a:pt x="44" y="5"/>
                    </a:lnTo>
                    <a:lnTo>
                      <a:pt x="31" y="20"/>
                    </a:lnTo>
                    <a:lnTo>
                      <a:pt x="23" y="30"/>
                    </a:lnTo>
                    <a:lnTo>
                      <a:pt x="14" y="42"/>
                    </a:lnTo>
                    <a:lnTo>
                      <a:pt x="7" y="55"/>
                    </a:lnTo>
                    <a:lnTo>
                      <a:pt x="0" y="7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5" name="Freeform 743"/>
              <p:cNvSpPr>
                <a:spLocks noChangeAspect="1"/>
              </p:cNvSpPr>
              <p:nvPr/>
            </p:nvSpPr>
            <p:spPr bwMode="auto">
              <a:xfrm>
                <a:off x="2650" y="2405"/>
                <a:ext cx="13" cy="91"/>
              </a:xfrm>
              <a:custGeom>
                <a:avLst/>
                <a:gdLst/>
                <a:ahLst/>
                <a:cxnLst>
                  <a:cxn ang="0">
                    <a:pos x="0" y="0"/>
                  </a:cxn>
                  <a:cxn ang="0">
                    <a:pos x="2" y="4"/>
                  </a:cxn>
                  <a:cxn ang="0">
                    <a:pos x="6" y="15"/>
                  </a:cxn>
                  <a:cxn ang="0">
                    <a:pos x="13" y="33"/>
                  </a:cxn>
                  <a:cxn ang="0">
                    <a:pos x="22" y="56"/>
                  </a:cxn>
                  <a:cxn ang="0">
                    <a:pos x="30" y="81"/>
                  </a:cxn>
                  <a:cxn ang="0">
                    <a:pos x="38" y="110"/>
                  </a:cxn>
                  <a:cxn ang="0">
                    <a:pos x="41" y="124"/>
                  </a:cxn>
                  <a:cxn ang="0">
                    <a:pos x="44" y="139"/>
                  </a:cxn>
                  <a:cxn ang="0">
                    <a:pos x="46" y="153"/>
                  </a:cxn>
                  <a:cxn ang="0">
                    <a:pos x="48" y="167"/>
                  </a:cxn>
                  <a:cxn ang="0">
                    <a:pos x="49" y="196"/>
                  </a:cxn>
                  <a:cxn ang="0">
                    <a:pos x="50" y="222"/>
                  </a:cxn>
                  <a:cxn ang="0">
                    <a:pos x="49" y="248"/>
                  </a:cxn>
                  <a:cxn ang="0">
                    <a:pos x="47" y="273"/>
                  </a:cxn>
                  <a:cxn ang="0">
                    <a:pos x="44" y="296"/>
                  </a:cxn>
                  <a:cxn ang="0">
                    <a:pos x="39" y="319"/>
                  </a:cxn>
                  <a:cxn ang="0">
                    <a:pos x="34" y="341"/>
                  </a:cxn>
                  <a:cxn ang="0">
                    <a:pos x="26" y="362"/>
                  </a:cxn>
                </a:cxnLst>
                <a:rect l="0" t="0" r="r" b="b"/>
                <a:pathLst>
                  <a:path w="50" h="362">
                    <a:moveTo>
                      <a:pt x="0" y="0"/>
                    </a:moveTo>
                    <a:lnTo>
                      <a:pt x="2" y="4"/>
                    </a:lnTo>
                    <a:lnTo>
                      <a:pt x="6" y="15"/>
                    </a:lnTo>
                    <a:lnTo>
                      <a:pt x="13" y="33"/>
                    </a:lnTo>
                    <a:lnTo>
                      <a:pt x="22" y="56"/>
                    </a:lnTo>
                    <a:lnTo>
                      <a:pt x="30" y="81"/>
                    </a:lnTo>
                    <a:lnTo>
                      <a:pt x="38" y="110"/>
                    </a:lnTo>
                    <a:lnTo>
                      <a:pt x="41" y="124"/>
                    </a:lnTo>
                    <a:lnTo>
                      <a:pt x="44" y="139"/>
                    </a:lnTo>
                    <a:lnTo>
                      <a:pt x="46" y="153"/>
                    </a:lnTo>
                    <a:lnTo>
                      <a:pt x="48" y="167"/>
                    </a:lnTo>
                    <a:lnTo>
                      <a:pt x="49" y="196"/>
                    </a:lnTo>
                    <a:lnTo>
                      <a:pt x="50" y="222"/>
                    </a:lnTo>
                    <a:lnTo>
                      <a:pt x="49" y="248"/>
                    </a:lnTo>
                    <a:lnTo>
                      <a:pt x="47" y="273"/>
                    </a:lnTo>
                    <a:lnTo>
                      <a:pt x="44" y="296"/>
                    </a:lnTo>
                    <a:lnTo>
                      <a:pt x="39" y="319"/>
                    </a:lnTo>
                    <a:lnTo>
                      <a:pt x="34" y="341"/>
                    </a:lnTo>
                    <a:lnTo>
                      <a:pt x="26" y="36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6" name="Freeform 744"/>
              <p:cNvSpPr>
                <a:spLocks noChangeAspect="1"/>
              </p:cNvSpPr>
              <p:nvPr/>
            </p:nvSpPr>
            <p:spPr bwMode="auto">
              <a:xfrm>
                <a:off x="2663" y="2445"/>
                <a:ext cx="14" cy="23"/>
              </a:xfrm>
              <a:custGeom>
                <a:avLst/>
                <a:gdLst/>
                <a:ahLst/>
                <a:cxnLst>
                  <a:cxn ang="0">
                    <a:pos x="0" y="0"/>
                  </a:cxn>
                  <a:cxn ang="0">
                    <a:pos x="8" y="10"/>
                  </a:cxn>
                  <a:cxn ang="0">
                    <a:pos x="26" y="34"/>
                  </a:cxn>
                  <a:cxn ang="0">
                    <a:pos x="35" y="49"/>
                  </a:cxn>
                  <a:cxn ang="0">
                    <a:pos x="44" y="64"/>
                  </a:cxn>
                  <a:cxn ang="0">
                    <a:pos x="47" y="71"/>
                  </a:cxn>
                  <a:cxn ang="0">
                    <a:pos x="50" y="79"/>
                  </a:cxn>
                  <a:cxn ang="0">
                    <a:pos x="53" y="85"/>
                  </a:cxn>
                  <a:cxn ang="0">
                    <a:pos x="54" y="93"/>
                  </a:cxn>
                </a:cxnLst>
                <a:rect l="0" t="0" r="r" b="b"/>
                <a:pathLst>
                  <a:path w="54" h="93">
                    <a:moveTo>
                      <a:pt x="0" y="0"/>
                    </a:moveTo>
                    <a:lnTo>
                      <a:pt x="8" y="10"/>
                    </a:lnTo>
                    <a:lnTo>
                      <a:pt x="26" y="34"/>
                    </a:lnTo>
                    <a:lnTo>
                      <a:pt x="35" y="49"/>
                    </a:lnTo>
                    <a:lnTo>
                      <a:pt x="44" y="64"/>
                    </a:lnTo>
                    <a:lnTo>
                      <a:pt x="47" y="71"/>
                    </a:lnTo>
                    <a:lnTo>
                      <a:pt x="50" y="79"/>
                    </a:lnTo>
                    <a:lnTo>
                      <a:pt x="53" y="85"/>
                    </a:lnTo>
                    <a:lnTo>
                      <a:pt x="54" y="9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7" name="Freeform 745"/>
              <p:cNvSpPr>
                <a:spLocks noChangeAspect="1"/>
              </p:cNvSpPr>
              <p:nvPr/>
            </p:nvSpPr>
            <p:spPr bwMode="auto">
              <a:xfrm>
                <a:off x="2806" y="2231"/>
                <a:ext cx="61" cy="45"/>
              </a:xfrm>
              <a:custGeom>
                <a:avLst/>
                <a:gdLst/>
                <a:ahLst/>
                <a:cxnLst>
                  <a:cxn ang="0">
                    <a:pos x="0" y="0"/>
                  </a:cxn>
                  <a:cxn ang="0">
                    <a:pos x="15" y="5"/>
                  </a:cxn>
                  <a:cxn ang="0">
                    <a:pos x="49" y="19"/>
                  </a:cxn>
                  <a:cxn ang="0">
                    <a:pos x="67" y="27"/>
                  </a:cxn>
                  <a:cxn ang="0">
                    <a:pos x="85" y="36"/>
                  </a:cxn>
                  <a:cxn ang="0">
                    <a:pos x="92" y="40"/>
                  </a:cxn>
                  <a:cxn ang="0">
                    <a:pos x="100" y="45"/>
                  </a:cxn>
                  <a:cxn ang="0">
                    <a:pos x="105" y="49"/>
                  </a:cxn>
                  <a:cxn ang="0">
                    <a:pos x="109" y="53"/>
                  </a:cxn>
                  <a:cxn ang="0">
                    <a:pos x="138" y="74"/>
                  </a:cxn>
                  <a:cxn ang="0">
                    <a:pos x="183" y="106"/>
                  </a:cxn>
                  <a:cxn ang="0">
                    <a:pos x="194" y="114"/>
                  </a:cxn>
                  <a:cxn ang="0">
                    <a:pos x="204" y="124"/>
                  </a:cxn>
                  <a:cxn ang="0">
                    <a:pos x="214" y="133"/>
                  </a:cxn>
                  <a:cxn ang="0">
                    <a:pos x="223" y="143"/>
                  </a:cxn>
                  <a:cxn ang="0">
                    <a:pos x="231" y="152"/>
                  </a:cxn>
                  <a:cxn ang="0">
                    <a:pos x="237" y="161"/>
                  </a:cxn>
                  <a:cxn ang="0">
                    <a:pos x="241" y="170"/>
                  </a:cxn>
                  <a:cxn ang="0">
                    <a:pos x="243" y="178"/>
                  </a:cxn>
                </a:cxnLst>
                <a:rect l="0" t="0" r="r" b="b"/>
                <a:pathLst>
                  <a:path w="243" h="178">
                    <a:moveTo>
                      <a:pt x="0" y="0"/>
                    </a:moveTo>
                    <a:lnTo>
                      <a:pt x="15" y="5"/>
                    </a:lnTo>
                    <a:lnTo>
                      <a:pt x="49" y="19"/>
                    </a:lnTo>
                    <a:lnTo>
                      <a:pt x="67" y="27"/>
                    </a:lnTo>
                    <a:lnTo>
                      <a:pt x="85" y="36"/>
                    </a:lnTo>
                    <a:lnTo>
                      <a:pt x="92" y="40"/>
                    </a:lnTo>
                    <a:lnTo>
                      <a:pt x="100" y="45"/>
                    </a:lnTo>
                    <a:lnTo>
                      <a:pt x="105" y="49"/>
                    </a:lnTo>
                    <a:lnTo>
                      <a:pt x="109" y="53"/>
                    </a:lnTo>
                    <a:lnTo>
                      <a:pt x="138" y="74"/>
                    </a:lnTo>
                    <a:lnTo>
                      <a:pt x="183" y="106"/>
                    </a:lnTo>
                    <a:lnTo>
                      <a:pt x="194" y="114"/>
                    </a:lnTo>
                    <a:lnTo>
                      <a:pt x="204" y="124"/>
                    </a:lnTo>
                    <a:lnTo>
                      <a:pt x="214" y="133"/>
                    </a:lnTo>
                    <a:lnTo>
                      <a:pt x="223" y="143"/>
                    </a:lnTo>
                    <a:lnTo>
                      <a:pt x="231" y="152"/>
                    </a:lnTo>
                    <a:lnTo>
                      <a:pt x="237" y="161"/>
                    </a:lnTo>
                    <a:lnTo>
                      <a:pt x="241" y="170"/>
                    </a:lnTo>
                    <a:lnTo>
                      <a:pt x="243" y="178"/>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8" name="Freeform 746"/>
              <p:cNvSpPr>
                <a:spLocks noChangeAspect="1"/>
              </p:cNvSpPr>
              <p:nvPr/>
            </p:nvSpPr>
            <p:spPr bwMode="auto">
              <a:xfrm>
                <a:off x="2218" y="2343"/>
                <a:ext cx="23" cy="33"/>
              </a:xfrm>
              <a:custGeom>
                <a:avLst/>
                <a:gdLst/>
                <a:ahLst/>
                <a:cxnLst>
                  <a:cxn ang="0">
                    <a:pos x="91" y="129"/>
                  </a:cxn>
                  <a:cxn ang="0">
                    <a:pos x="79" y="110"/>
                  </a:cxn>
                  <a:cxn ang="0">
                    <a:pos x="52" y="69"/>
                  </a:cxn>
                  <a:cxn ang="0">
                    <a:pos x="35" y="45"/>
                  </a:cxn>
                  <a:cxn ang="0">
                    <a:pos x="20" y="25"/>
                  </a:cxn>
                  <a:cxn ang="0">
                    <a:pos x="8" y="9"/>
                  </a:cxn>
                  <a:cxn ang="0">
                    <a:pos x="0" y="0"/>
                  </a:cxn>
                </a:cxnLst>
                <a:rect l="0" t="0" r="r" b="b"/>
                <a:pathLst>
                  <a:path w="91" h="129">
                    <a:moveTo>
                      <a:pt x="91" y="129"/>
                    </a:moveTo>
                    <a:lnTo>
                      <a:pt x="79" y="110"/>
                    </a:lnTo>
                    <a:lnTo>
                      <a:pt x="52" y="69"/>
                    </a:lnTo>
                    <a:lnTo>
                      <a:pt x="35" y="45"/>
                    </a:lnTo>
                    <a:lnTo>
                      <a:pt x="20" y="25"/>
                    </a:lnTo>
                    <a:lnTo>
                      <a:pt x="8" y="9"/>
                    </a:lnTo>
                    <a:lnTo>
                      <a:pt x="0"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9" name="Freeform 747"/>
              <p:cNvSpPr>
                <a:spLocks noChangeAspect="1"/>
              </p:cNvSpPr>
              <p:nvPr/>
            </p:nvSpPr>
            <p:spPr bwMode="auto">
              <a:xfrm>
                <a:off x="3361" y="2710"/>
                <a:ext cx="37" cy="17"/>
              </a:xfrm>
              <a:custGeom>
                <a:avLst/>
                <a:gdLst/>
                <a:ahLst/>
                <a:cxnLst>
                  <a:cxn ang="0">
                    <a:pos x="86" y="65"/>
                  </a:cxn>
                  <a:cxn ang="0">
                    <a:pos x="102" y="59"/>
                  </a:cxn>
                  <a:cxn ang="0">
                    <a:pos x="116" y="54"/>
                  </a:cxn>
                  <a:cxn ang="0">
                    <a:pos x="128" y="48"/>
                  </a:cxn>
                  <a:cxn ang="0">
                    <a:pos x="140" y="42"/>
                  </a:cxn>
                  <a:cxn ang="0">
                    <a:pos x="148" y="35"/>
                  </a:cxn>
                  <a:cxn ang="0">
                    <a:pos x="154" y="29"/>
                  </a:cxn>
                  <a:cxn ang="0">
                    <a:pos x="156" y="25"/>
                  </a:cxn>
                  <a:cxn ang="0">
                    <a:pos x="157" y="22"/>
                  </a:cxn>
                  <a:cxn ang="0">
                    <a:pos x="157" y="19"/>
                  </a:cxn>
                  <a:cxn ang="0">
                    <a:pos x="157" y="16"/>
                  </a:cxn>
                  <a:cxn ang="0">
                    <a:pos x="155" y="13"/>
                  </a:cxn>
                  <a:cxn ang="0">
                    <a:pos x="153" y="10"/>
                  </a:cxn>
                  <a:cxn ang="0">
                    <a:pos x="150" y="8"/>
                  </a:cxn>
                  <a:cxn ang="0">
                    <a:pos x="147" y="6"/>
                  </a:cxn>
                  <a:cxn ang="0">
                    <a:pos x="139" y="3"/>
                  </a:cxn>
                  <a:cxn ang="0">
                    <a:pos x="127" y="1"/>
                  </a:cxn>
                  <a:cxn ang="0">
                    <a:pos x="115" y="0"/>
                  </a:cxn>
                  <a:cxn ang="0">
                    <a:pos x="101" y="0"/>
                  </a:cxn>
                  <a:cxn ang="0">
                    <a:pos x="86" y="2"/>
                  </a:cxn>
                  <a:cxn ang="0">
                    <a:pos x="70" y="5"/>
                  </a:cxn>
                  <a:cxn ang="0">
                    <a:pos x="54" y="11"/>
                  </a:cxn>
                  <a:cxn ang="0">
                    <a:pos x="41" y="17"/>
                  </a:cxn>
                  <a:cxn ang="0">
                    <a:pos x="29" y="24"/>
                  </a:cxn>
                  <a:cxn ang="0">
                    <a:pos x="19" y="30"/>
                  </a:cxn>
                  <a:cxn ang="0">
                    <a:pos x="11" y="37"/>
                  </a:cxn>
                  <a:cxn ang="0">
                    <a:pos x="5" y="43"/>
                  </a:cxn>
                  <a:cxn ang="0">
                    <a:pos x="3" y="47"/>
                  </a:cxn>
                  <a:cxn ang="0">
                    <a:pos x="1" y="51"/>
                  </a:cxn>
                  <a:cxn ang="0">
                    <a:pos x="1" y="55"/>
                  </a:cxn>
                  <a:cxn ang="0">
                    <a:pos x="0" y="59"/>
                  </a:cxn>
                  <a:cxn ang="0">
                    <a:pos x="2" y="60"/>
                  </a:cxn>
                  <a:cxn ang="0">
                    <a:pos x="4" y="63"/>
                  </a:cxn>
                  <a:cxn ang="0">
                    <a:pos x="6" y="65"/>
                  </a:cxn>
                  <a:cxn ang="0">
                    <a:pos x="10" y="66"/>
                  </a:cxn>
                  <a:cxn ang="0">
                    <a:pos x="18" y="69"/>
                  </a:cxn>
                  <a:cxn ang="0">
                    <a:pos x="29" y="70"/>
                  </a:cxn>
                  <a:cxn ang="0">
                    <a:pos x="41" y="71"/>
                  </a:cxn>
                  <a:cxn ang="0">
                    <a:pos x="55" y="70"/>
                  </a:cxn>
                  <a:cxn ang="0">
                    <a:pos x="71" y="68"/>
                  </a:cxn>
                  <a:cxn ang="0">
                    <a:pos x="86" y="65"/>
                  </a:cxn>
                </a:cxnLst>
                <a:rect l="0" t="0" r="r" b="b"/>
                <a:pathLst>
                  <a:path w="157" h="71">
                    <a:moveTo>
                      <a:pt x="86" y="65"/>
                    </a:moveTo>
                    <a:lnTo>
                      <a:pt x="102" y="59"/>
                    </a:lnTo>
                    <a:lnTo>
                      <a:pt x="116" y="54"/>
                    </a:lnTo>
                    <a:lnTo>
                      <a:pt x="128" y="48"/>
                    </a:lnTo>
                    <a:lnTo>
                      <a:pt x="140" y="42"/>
                    </a:lnTo>
                    <a:lnTo>
                      <a:pt x="148" y="35"/>
                    </a:lnTo>
                    <a:lnTo>
                      <a:pt x="154" y="29"/>
                    </a:lnTo>
                    <a:lnTo>
                      <a:pt x="156" y="25"/>
                    </a:lnTo>
                    <a:lnTo>
                      <a:pt x="157" y="22"/>
                    </a:lnTo>
                    <a:lnTo>
                      <a:pt x="157" y="19"/>
                    </a:lnTo>
                    <a:lnTo>
                      <a:pt x="157" y="16"/>
                    </a:lnTo>
                    <a:lnTo>
                      <a:pt x="155" y="13"/>
                    </a:lnTo>
                    <a:lnTo>
                      <a:pt x="153" y="10"/>
                    </a:lnTo>
                    <a:lnTo>
                      <a:pt x="150" y="8"/>
                    </a:lnTo>
                    <a:lnTo>
                      <a:pt x="147" y="6"/>
                    </a:lnTo>
                    <a:lnTo>
                      <a:pt x="139" y="3"/>
                    </a:lnTo>
                    <a:lnTo>
                      <a:pt x="127" y="1"/>
                    </a:lnTo>
                    <a:lnTo>
                      <a:pt x="115" y="0"/>
                    </a:lnTo>
                    <a:lnTo>
                      <a:pt x="101" y="0"/>
                    </a:lnTo>
                    <a:lnTo>
                      <a:pt x="86" y="2"/>
                    </a:lnTo>
                    <a:lnTo>
                      <a:pt x="70" y="5"/>
                    </a:lnTo>
                    <a:lnTo>
                      <a:pt x="54" y="11"/>
                    </a:lnTo>
                    <a:lnTo>
                      <a:pt x="41" y="17"/>
                    </a:lnTo>
                    <a:lnTo>
                      <a:pt x="29" y="24"/>
                    </a:lnTo>
                    <a:lnTo>
                      <a:pt x="19" y="30"/>
                    </a:lnTo>
                    <a:lnTo>
                      <a:pt x="11" y="37"/>
                    </a:lnTo>
                    <a:lnTo>
                      <a:pt x="5" y="43"/>
                    </a:lnTo>
                    <a:lnTo>
                      <a:pt x="3" y="47"/>
                    </a:lnTo>
                    <a:lnTo>
                      <a:pt x="1" y="51"/>
                    </a:lnTo>
                    <a:lnTo>
                      <a:pt x="1" y="55"/>
                    </a:lnTo>
                    <a:lnTo>
                      <a:pt x="0" y="59"/>
                    </a:lnTo>
                    <a:lnTo>
                      <a:pt x="2" y="60"/>
                    </a:lnTo>
                    <a:lnTo>
                      <a:pt x="4" y="63"/>
                    </a:lnTo>
                    <a:lnTo>
                      <a:pt x="6" y="65"/>
                    </a:lnTo>
                    <a:lnTo>
                      <a:pt x="10" y="66"/>
                    </a:lnTo>
                    <a:lnTo>
                      <a:pt x="18" y="69"/>
                    </a:lnTo>
                    <a:lnTo>
                      <a:pt x="29" y="70"/>
                    </a:lnTo>
                    <a:lnTo>
                      <a:pt x="41" y="71"/>
                    </a:lnTo>
                    <a:lnTo>
                      <a:pt x="55" y="70"/>
                    </a:lnTo>
                    <a:lnTo>
                      <a:pt x="71" y="68"/>
                    </a:lnTo>
                    <a:lnTo>
                      <a:pt x="86" y="65"/>
                    </a:lnTo>
                    <a:close/>
                  </a:path>
                </a:pathLst>
              </a:custGeom>
              <a:solidFill>
                <a:srgbClr val="00924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0" name="Freeform 748"/>
              <p:cNvSpPr>
                <a:spLocks noChangeAspect="1"/>
              </p:cNvSpPr>
              <p:nvPr/>
            </p:nvSpPr>
            <p:spPr bwMode="auto">
              <a:xfrm>
                <a:off x="3360" y="2670"/>
                <a:ext cx="35" cy="56"/>
              </a:xfrm>
              <a:custGeom>
                <a:avLst/>
                <a:gdLst/>
                <a:ahLst/>
                <a:cxnLst>
                  <a:cxn ang="0">
                    <a:pos x="142" y="171"/>
                  </a:cxn>
                  <a:cxn ang="0">
                    <a:pos x="145" y="179"/>
                  </a:cxn>
                  <a:cxn ang="0">
                    <a:pos x="141" y="189"/>
                  </a:cxn>
                  <a:cxn ang="0">
                    <a:pos x="133" y="201"/>
                  </a:cxn>
                  <a:cxn ang="0">
                    <a:pos x="120" y="212"/>
                  </a:cxn>
                  <a:cxn ang="0">
                    <a:pos x="101" y="220"/>
                  </a:cxn>
                  <a:cxn ang="0">
                    <a:pos x="77" y="225"/>
                  </a:cxn>
                  <a:cxn ang="0">
                    <a:pos x="45" y="224"/>
                  </a:cxn>
                  <a:cxn ang="0">
                    <a:pos x="24" y="219"/>
                  </a:cxn>
                  <a:cxn ang="0">
                    <a:pos x="21" y="211"/>
                  </a:cxn>
                  <a:cxn ang="0">
                    <a:pos x="25" y="204"/>
                  </a:cxn>
                  <a:cxn ang="0">
                    <a:pos x="39" y="194"/>
                  </a:cxn>
                  <a:cxn ang="0">
                    <a:pos x="49" y="182"/>
                  </a:cxn>
                  <a:cxn ang="0">
                    <a:pos x="54" y="169"/>
                  </a:cxn>
                  <a:cxn ang="0">
                    <a:pos x="55" y="153"/>
                  </a:cxn>
                  <a:cxn ang="0">
                    <a:pos x="47" y="125"/>
                  </a:cxn>
                  <a:cxn ang="0">
                    <a:pos x="30" y="79"/>
                  </a:cxn>
                  <a:cxn ang="0">
                    <a:pos x="20" y="62"/>
                  </a:cxn>
                  <a:cxn ang="0">
                    <a:pos x="4" y="39"/>
                  </a:cxn>
                  <a:cxn ang="0">
                    <a:pos x="0" y="28"/>
                  </a:cxn>
                  <a:cxn ang="0">
                    <a:pos x="0" y="18"/>
                  </a:cxn>
                  <a:cxn ang="0">
                    <a:pos x="5" y="10"/>
                  </a:cxn>
                  <a:cxn ang="0">
                    <a:pos x="20" y="2"/>
                  </a:cxn>
                  <a:cxn ang="0">
                    <a:pos x="34" y="0"/>
                  </a:cxn>
                  <a:cxn ang="0">
                    <a:pos x="43" y="1"/>
                  </a:cxn>
                  <a:cxn ang="0">
                    <a:pos x="50" y="5"/>
                  </a:cxn>
                  <a:cxn ang="0">
                    <a:pos x="55" y="13"/>
                  </a:cxn>
                  <a:cxn ang="0">
                    <a:pos x="58" y="24"/>
                  </a:cxn>
                  <a:cxn ang="0">
                    <a:pos x="59" y="39"/>
                  </a:cxn>
                  <a:cxn ang="0">
                    <a:pos x="61" y="60"/>
                  </a:cxn>
                  <a:cxn ang="0">
                    <a:pos x="73" y="102"/>
                  </a:cxn>
                  <a:cxn ang="0">
                    <a:pos x="82" y="130"/>
                  </a:cxn>
                  <a:cxn ang="0">
                    <a:pos x="91" y="147"/>
                  </a:cxn>
                  <a:cxn ang="0">
                    <a:pos x="101" y="158"/>
                  </a:cxn>
                  <a:cxn ang="0">
                    <a:pos x="115" y="166"/>
                  </a:cxn>
                  <a:cxn ang="0">
                    <a:pos x="135" y="169"/>
                  </a:cxn>
                </a:cxnLst>
                <a:rect l="0" t="0" r="r" b="b"/>
                <a:pathLst>
                  <a:path w="145" h="225">
                    <a:moveTo>
                      <a:pt x="139" y="168"/>
                    </a:moveTo>
                    <a:lnTo>
                      <a:pt x="142" y="171"/>
                    </a:lnTo>
                    <a:lnTo>
                      <a:pt x="144" y="174"/>
                    </a:lnTo>
                    <a:lnTo>
                      <a:pt x="145" y="179"/>
                    </a:lnTo>
                    <a:lnTo>
                      <a:pt x="144" y="184"/>
                    </a:lnTo>
                    <a:lnTo>
                      <a:pt x="141" y="189"/>
                    </a:lnTo>
                    <a:lnTo>
                      <a:pt x="138" y="195"/>
                    </a:lnTo>
                    <a:lnTo>
                      <a:pt x="133" y="201"/>
                    </a:lnTo>
                    <a:lnTo>
                      <a:pt x="127" y="207"/>
                    </a:lnTo>
                    <a:lnTo>
                      <a:pt x="120" y="212"/>
                    </a:lnTo>
                    <a:lnTo>
                      <a:pt x="112" y="217"/>
                    </a:lnTo>
                    <a:lnTo>
                      <a:pt x="101" y="220"/>
                    </a:lnTo>
                    <a:lnTo>
                      <a:pt x="90" y="223"/>
                    </a:lnTo>
                    <a:lnTo>
                      <a:pt x="77" y="225"/>
                    </a:lnTo>
                    <a:lnTo>
                      <a:pt x="61" y="225"/>
                    </a:lnTo>
                    <a:lnTo>
                      <a:pt x="45" y="224"/>
                    </a:lnTo>
                    <a:lnTo>
                      <a:pt x="27" y="221"/>
                    </a:lnTo>
                    <a:lnTo>
                      <a:pt x="24" y="219"/>
                    </a:lnTo>
                    <a:lnTo>
                      <a:pt x="21" y="215"/>
                    </a:lnTo>
                    <a:lnTo>
                      <a:pt x="21" y="211"/>
                    </a:lnTo>
                    <a:lnTo>
                      <a:pt x="22" y="208"/>
                    </a:lnTo>
                    <a:lnTo>
                      <a:pt x="25" y="204"/>
                    </a:lnTo>
                    <a:lnTo>
                      <a:pt x="32" y="200"/>
                    </a:lnTo>
                    <a:lnTo>
                      <a:pt x="39" y="194"/>
                    </a:lnTo>
                    <a:lnTo>
                      <a:pt x="45" y="188"/>
                    </a:lnTo>
                    <a:lnTo>
                      <a:pt x="49" y="182"/>
                    </a:lnTo>
                    <a:lnTo>
                      <a:pt x="52" y="175"/>
                    </a:lnTo>
                    <a:lnTo>
                      <a:pt x="54" y="169"/>
                    </a:lnTo>
                    <a:lnTo>
                      <a:pt x="55" y="162"/>
                    </a:lnTo>
                    <a:lnTo>
                      <a:pt x="55" y="153"/>
                    </a:lnTo>
                    <a:lnTo>
                      <a:pt x="53" y="146"/>
                    </a:lnTo>
                    <a:lnTo>
                      <a:pt x="47" y="125"/>
                    </a:lnTo>
                    <a:lnTo>
                      <a:pt x="38" y="100"/>
                    </a:lnTo>
                    <a:lnTo>
                      <a:pt x="30" y="79"/>
                    </a:lnTo>
                    <a:lnTo>
                      <a:pt x="27" y="70"/>
                    </a:lnTo>
                    <a:lnTo>
                      <a:pt x="20" y="62"/>
                    </a:lnTo>
                    <a:lnTo>
                      <a:pt x="7" y="44"/>
                    </a:lnTo>
                    <a:lnTo>
                      <a:pt x="4" y="39"/>
                    </a:lnTo>
                    <a:lnTo>
                      <a:pt x="2" y="33"/>
                    </a:lnTo>
                    <a:lnTo>
                      <a:pt x="0" y="28"/>
                    </a:lnTo>
                    <a:lnTo>
                      <a:pt x="0" y="23"/>
                    </a:lnTo>
                    <a:lnTo>
                      <a:pt x="0" y="18"/>
                    </a:lnTo>
                    <a:lnTo>
                      <a:pt x="2" y="14"/>
                    </a:lnTo>
                    <a:lnTo>
                      <a:pt x="5" y="10"/>
                    </a:lnTo>
                    <a:lnTo>
                      <a:pt x="11" y="5"/>
                    </a:lnTo>
                    <a:lnTo>
                      <a:pt x="20" y="2"/>
                    </a:lnTo>
                    <a:lnTo>
                      <a:pt x="30" y="0"/>
                    </a:lnTo>
                    <a:lnTo>
                      <a:pt x="34" y="0"/>
                    </a:lnTo>
                    <a:lnTo>
                      <a:pt x="39" y="0"/>
                    </a:lnTo>
                    <a:lnTo>
                      <a:pt x="43" y="1"/>
                    </a:lnTo>
                    <a:lnTo>
                      <a:pt x="46" y="3"/>
                    </a:lnTo>
                    <a:lnTo>
                      <a:pt x="50" y="5"/>
                    </a:lnTo>
                    <a:lnTo>
                      <a:pt x="53" y="9"/>
                    </a:lnTo>
                    <a:lnTo>
                      <a:pt x="55" y="13"/>
                    </a:lnTo>
                    <a:lnTo>
                      <a:pt x="57" y="18"/>
                    </a:lnTo>
                    <a:lnTo>
                      <a:pt x="58" y="24"/>
                    </a:lnTo>
                    <a:lnTo>
                      <a:pt x="59" y="31"/>
                    </a:lnTo>
                    <a:lnTo>
                      <a:pt x="59" y="39"/>
                    </a:lnTo>
                    <a:lnTo>
                      <a:pt x="58" y="49"/>
                    </a:lnTo>
                    <a:lnTo>
                      <a:pt x="61" y="60"/>
                    </a:lnTo>
                    <a:lnTo>
                      <a:pt x="68" y="87"/>
                    </a:lnTo>
                    <a:lnTo>
                      <a:pt x="73" y="102"/>
                    </a:lnTo>
                    <a:lnTo>
                      <a:pt x="77" y="117"/>
                    </a:lnTo>
                    <a:lnTo>
                      <a:pt x="82" y="130"/>
                    </a:lnTo>
                    <a:lnTo>
                      <a:pt x="86" y="140"/>
                    </a:lnTo>
                    <a:lnTo>
                      <a:pt x="91" y="147"/>
                    </a:lnTo>
                    <a:lnTo>
                      <a:pt x="96" y="152"/>
                    </a:lnTo>
                    <a:lnTo>
                      <a:pt x="101" y="158"/>
                    </a:lnTo>
                    <a:lnTo>
                      <a:pt x="106" y="161"/>
                    </a:lnTo>
                    <a:lnTo>
                      <a:pt x="115" y="166"/>
                    </a:lnTo>
                    <a:lnTo>
                      <a:pt x="123" y="169"/>
                    </a:lnTo>
                    <a:lnTo>
                      <a:pt x="135" y="169"/>
                    </a:lnTo>
                    <a:lnTo>
                      <a:pt x="139" y="168"/>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1" name="Freeform 749"/>
              <p:cNvSpPr>
                <a:spLocks noChangeAspect="1"/>
              </p:cNvSpPr>
              <p:nvPr/>
            </p:nvSpPr>
            <p:spPr bwMode="auto">
              <a:xfrm>
                <a:off x="3360" y="2670"/>
                <a:ext cx="35" cy="56"/>
              </a:xfrm>
              <a:custGeom>
                <a:avLst/>
                <a:gdLst/>
                <a:ahLst/>
                <a:cxnLst>
                  <a:cxn ang="0">
                    <a:pos x="142" y="171"/>
                  </a:cxn>
                  <a:cxn ang="0">
                    <a:pos x="145" y="179"/>
                  </a:cxn>
                  <a:cxn ang="0">
                    <a:pos x="141" y="189"/>
                  </a:cxn>
                  <a:cxn ang="0">
                    <a:pos x="133" y="201"/>
                  </a:cxn>
                  <a:cxn ang="0">
                    <a:pos x="120" y="212"/>
                  </a:cxn>
                  <a:cxn ang="0">
                    <a:pos x="101" y="220"/>
                  </a:cxn>
                  <a:cxn ang="0">
                    <a:pos x="77" y="225"/>
                  </a:cxn>
                  <a:cxn ang="0">
                    <a:pos x="45" y="224"/>
                  </a:cxn>
                  <a:cxn ang="0">
                    <a:pos x="24" y="219"/>
                  </a:cxn>
                  <a:cxn ang="0">
                    <a:pos x="21" y="211"/>
                  </a:cxn>
                  <a:cxn ang="0">
                    <a:pos x="25" y="204"/>
                  </a:cxn>
                  <a:cxn ang="0">
                    <a:pos x="39" y="194"/>
                  </a:cxn>
                  <a:cxn ang="0">
                    <a:pos x="49" y="182"/>
                  </a:cxn>
                  <a:cxn ang="0">
                    <a:pos x="54" y="169"/>
                  </a:cxn>
                  <a:cxn ang="0">
                    <a:pos x="55" y="153"/>
                  </a:cxn>
                  <a:cxn ang="0">
                    <a:pos x="47" y="125"/>
                  </a:cxn>
                  <a:cxn ang="0">
                    <a:pos x="30" y="79"/>
                  </a:cxn>
                  <a:cxn ang="0">
                    <a:pos x="20" y="62"/>
                  </a:cxn>
                  <a:cxn ang="0">
                    <a:pos x="4" y="39"/>
                  </a:cxn>
                  <a:cxn ang="0">
                    <a:pos x="0" y="28"/>
                  </a:cxn>
                  <a:cxn ang="0">
                    <a:pos x="0" y="18"/>
                  </a:cxn>
                  <a:cxn ang="0">
                    <a:pos x="5" y="10"/>
                  </a:cxn>
                  <a:cxn ang="0">
                    <a:pos x="20" y="2"/>
                  </a:cxn>
                  <a:cxn ang="0">
                    <a:pos x="34" y="0"/>
                  </a:cxn>
                  <a:cxn ang="0">
                    <a:pos x="43" y="1"/>
                  </a:cxn>
                  <a:cxn ang="0">
                    <a:pos x="50" y="5"/>
                  </a:cxn>
                  <a:cxn ang="0">
                    <a:pos x="55" y="13"/>
                  </a:cxn>
                  <a:cxn ang="0">
                    <a:pos x="58" y="24"/>
                  </a:cxn>
                  <a:cxn ang="0">
                    <a:pos x="59" y="39"/>
                  </a:cxn>
                  <a:cxn ang="0">
                    <a:pos x="61" y="60"/>
                  </a:cxn>
                  <a:cxn ang="0">
                    <a:pos x="73" y="102"/>
                  </a:cxn>
                  <a:cxn ang="0">
                    <a:pos x="82" y="130"/>
                  </a:cxn>
                  <a:cxn ang="0">
                    <a:pos x="91" y="147"/>
                  </a:cxn>
                  <a:cxn ang="0">
                    <a:pos x="101" y="158"/>
                  </a:cxn>
                  <a:cxn ang="0">
                    <a:pos x="115" y="166"/>
                  </a:cxn>
                  <a:cxn ang="0">
                    <a:pos x="135" y="169"/>
                  </a:cxn>
                </a:cxnLst>
                <a:rect l="0" t="0" r="r" b="b"/>
                <a:pathLst>
                  <a:path w="145" h="225">
                    <a:moveTo>
                      <a:pt x="139" y="168"/>
                    </a:moveTo>
                    <a:lnTo>
                      <a:pt x="142" y="171"/>
                    </a:lnTo>
                    <a:lnTo>
                      <a:pt x="144" y="174"/>
                    </a:lnTo>
                    <a:lnTo>
                      <a:pt x="145" y="179"/>
                    </a:lnTo>
                    <a:lnTo>
                      <a:pt x="144" y="184"/>
                    </a:lnTo>
                    <a:lnTo>
                      <a:pt x="141" y="189"/>
                    </a:lnTo>
                    <a:lnTo>
                      <a:pt x="138" y="195"/>
                    </a:lnTo>
                    <a:lnTo>
                      <a:pt x="133" y="201"/>
                    </a:lnTo>
                    <a:lnTo>
                      <a:pt x="127" y="207"/>
                    </a:lnTo>
                    <a:lnTo>
                      <a:pt x="120" y="212"/>
                    </a:lnTo>
                    <a:lnTo>
                      <a:pt x="112" y="217"/>
                    </a:lnTo>
                    <a:lnTo>
                      <a:pt x="101" y="220"/>
                    </a:lnTo>
                    <a:lnTo>
                      <a:pt x="90" y="223"/>
                    </a:lnTo>
                    <a:lnTo>
                      <a:pt x="77" y="225"/>
                    </a:lnTo>
                    <a:lnTo>
                      <a:pt x="61" y="225"/>
                    </a:lnTo>
                    <a:lnTo>
                      <a:pt x="45" y="224"/>
                    </a:lnTo>
                    <a:lnTo>
                      <a:pt x="27" y="221"/>
                    </a:lnTo>
                    <a:lnTo>
                      <a:pt x="24" y="219"/>
                    </a:lnTo>
                    <a:lnTo>
                      <a:pt x="21" y="215"/>
                    </a:lnTo>
                    <a:lnTo>
                      <a:pt x="21" y="211"/>
                    </a:lnTo>
                    <a:lnTo>
                      <a:pt x="22" y="208"/>
                    </a:lnTo>
                    <a:lnTo>
                      <a:pt x="25" y="204"/>
                    </a:lnTo>
                    <a:lnTo>
                      <a:pt x="32" y="200"/>
                    </a:lnTo>
                    <a:lnTo>
                      <a:pt x="39" y="194"/>
                    </a:lnTo>
                    <a:lnTo>
                      <a:pt x="45" y="188"/>
                    </a:lnTo>
                    <a:lnTo>
                      <a:pt x="49" y="182"/>
                    </a:lnTo>
                    <a:lnTo>
                      <a:pt x="52" y="175"/>
                    </a:lnTo>
                    <a:lnTo>
                      <a:pt x="54" y="169"/>
                    </a:lnTo>
                    <a:lnTo>
                      <a:pt x="55" y="162"/>
                    </a:lnTo>
                    <a:lnTo>
                      <a:pt x="55" y="153"/>
                    </a:lnTo>
                    <a:lnTo>
                      <a:pt x="53" y="146"/>
                    </a:lnTo>
                    <a:lnTo>
                      <a:pt x="47" y="125"/>
                    </a:lnTo>
                    <a:lnTo>
                      <a:pt x="38" y="100"/>
                    </a:lnTo>
                    <a:lnTo>
                      <a:pt x="30" y="79"/>
                    </a:lnTo>
                    <a:lnTo>
                      <a:pt x="27" y="70"/>
                    </a:lnTo>
                    <a:lnTo>
                      <a:pt x="20" y="62"/>
                    </a:lnTo>
                    <a:lnTo>
                      <a:pt x="7" y="44"/>
                    </a:lnTo>
                    <a:lnTo>
                      <a:pt x="4" y="39"/>
                    </a:lnTo>
                    <a:lnTo>
                      <a:pt x="2" y="33"/>
                    </a:lnTo>
                    <a:lnTo>
                      <a:pt x="0" y="28"/>
                    </a:lnTo>
                    <a:lnTo>
                      <a:pt x="0" y="23"/>
                    </a:lnTo>
                    <a:lnTo>
                      <a:pt x="0" y="18"/>
                    </a:lnTo>
                    <a:lnTo>
                      <a:pt x="2" y="14"/>
                    </a:lnTo>
                    <a:lnTo>
                      <a:pt x="5" y="10"/>
                    </a:lnTo>
                    <a:lnTo>
                      <a:pt x="11" y="5"/>
                    </a:lnTo>
                    <a:lnTo>
                      <a:pt x="20" y="2"/>
                    </a:lnTo>
                    <a:lnTo>
                      <a:pt x="30" y="0"/>
                    </a:lnTo>
                    <a:lnTo>
                      <a:pt x="34" y="0"/>
                    </a:lnTo>
                    <a:lnTo>
                      <a:pt x="39" y="0"/>
                    </a:lnTo>
                    <a:lnTo>
                      <a:pt x="43" y="1"/>
                    </a:lnTo>
                    <a:lnTo>
                      <a:pt x="46" y="3"/>
                    </a:lnTo>
                    <a:lnTo>
                      <a:pt x="50" y="5"/>
                    </a:lnTo>
                    <a:lnTo>
                      <a:pt x="53" y="9"/>
                    </a:lnTo>
                    <a:lnTo>
                      <a:pt x="55" y="13"/>
                    </a:lnTo>
                    <a:lnTo>
                      <a:pt x="57" y="18"/>
                    </a:lnTo>
                    <a:lnTo>
                      <a:pt x="58" y="24"/>
                    </a:lnTo>
                    <a:lnTo>
                      <a:pt x="59" y="31"/>
                    </a:lnTo>
                    <a:lnTo>
                      <a:pt x="59" y="39"/>
                    </a:lnTo>
                    <a:lnTo>
                      <a:pt x="58" y="49"/>
                    </a:lnTo>
                    <a:lnTo>
                      <a:pt x="61" y="60"/>
                    </a:lnTo>
                    <a:lnTo>
                      <a:pt x="68" y="87"/>
                    </a:lnTo>
                    <a:lnTo>
                      <a:pt x="73" y="102"/>
                    </a:lnTo>
                    <a:lnTo>
                      <a:pt x="77" y="117"/>
                    </a:lnTo>
                    <a:lnTo>
                      <a:pt x="82" y="130"/>
                    </a:lnTo>
                    <a:lnTo>
                      <a:pt x="86" y="140"/>
                    </a:lnTo>
                    <a:lnTo>
                      <a:pt x="91" y="147"/>
                    </a:lnTo>
                    <a:lnTo>
                      <a:pt x="96" y="152"/>
                    </a:lnTo>
                    <a:lnTo>
                      <a:pt x="101" y="158"/>
                    </a:lnTo>
                    <a:lnTo>
                      <a:pt x="106" y="161"/>
                    </a:lnTo>
                    <a:lnTo>
                      <a:pt x="115" y="166"/>
                    </a:lnTo>
                    <a:lnTo>
                      <a:pt x="123" y="169"/>
                    </a:lnTo>
                    <a:lnTo>
                      <a:pt x="135" y="169"/>
                    </a:lnTo>
                    <a:lnTo>
                      <a:pt x="139" y="168"/>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2" name="Freeform 750"/>
              <p:cNvSpPr>
                <a:spLocks noChangeAspect="1"/>
              </p:cNvSpPr>
              <p:nvPr/>
            </p:nvSpPr>
            <p:spPr bwMode="auto">
              <a:xfrm>
                <a:off x="3371" y="2713"/>
                <a:ext cx="20" cy="8"/>
              </a:xfrm>
              <a:custGeom>
                <a:avLst/>
                <a:gdLst/>
                <a:ahLst/>
                <a:cxnLst>
                  <a:cxn ang="0">
                    <a:pos x="81" y="0"/>
                  </a:cxn>
                  <a:cxn ang="0">
                    <a:pos x="81" y="1"/>
                  </a:cxn>
                  <a:cxn ang="0">
                    <a:pos x="81" y="5"/>
                  </a:cxn>
                  <a:cxn ang="0">
                    <a:pos x="79" y="10"/>
                  </a:cxn>
                  <a:cxn ang="0">
                    <a:pos x="73" y="16"/>
                  </a:cxn>
                  <a:cxn ang="0">
                    <a:pos x="69" y="19"/>
                  </a:cxn>
                  <a:cxn ang="0">
                    <a:pos x="64" y="21"/>
                  </a:cxn>
                  <a:cxn ang="0">
                    <a:pos x="58" y="24"/>
                  </a:cxn>
                  <a:cxn ang="0">
                    <a:pos x="50" y="27"/>
                  </a:cxn>
                  <a:cxn ang="0">
                    <a:pos x="40" y="29"/>
                  </a:cxn>
                  <a:cxn ang="0">
                    <a:pos x="29" y="30"/>
                  </a:cxn>
                  <a:cxn ang="0">
                    <a:pos x="15" y="31"/>
                  </a:cxn>
                  <a:cxn ang="0">
                    <a:pos x="0" y="32"/>
                  </a:cxn>
                </a:cxnLst>
                <a:rect l="0" t="0" r="r" b="b"/>
                <a:pathLst>
                  <a:path w="81" h="32">
                    <a:moveTo>
                      <a:pt x="81" y="0"/>
                    </a:moveTo>
                    <a:lnTo>
                      <a:pt x="81" y="1"/>
                    </a:lnTo>
                    <a:lnTo>
                      <a:pt x="81" y="5"/>
                    </a:lnTo>
                    <a:lnTo>
                      <a:pt x="79" y="10"/>
                    </a:lnTo>
                    <a:lnTo>
                      <a:pt x="73" y="16"/>
                    </a:lnTo>
                    <a:lnTo>
                      <a:pt x="69" y="19"/>
                    </a:lnTo>
                    <a:lnTo>
                      <a:pt x="64" y="21"/>
                    </a:lnTo>
                    <a:lnTo>
                      <a:pt x="58" y="24"/>
                    </a:lnTo>
                    <a:lnTo>
                      <a:pt x="50" y="27"/>
                    </a:lnTo>
                    <a:lnTo>
                      <a:pt x="40" y="29"/>
                    </a:lnTo>
                    <a:lnTo>
                      <a:pt x="29" y="30"/>
                    </a:lnTo>
                    <a:lnTo>
                      <a:pt x="15" y="31"/>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3" name="Freeform 751"/>
              <p:cNvSpPr>
                <a:spLocks noChangeAspect="1"/>
              </p:cNvSpPr>
              <p:nvPr/>
            </p:nvSpPr>
            <p:spPr bwMode="auto">
              <a:xfrm>
                <a:off x="3307" y="2744"/>
                <a:ext cx="41" cy="19"/>
              </a:xfrm>
              <a:custGeom>
                <a:avLst/>
                <a:gdLst/>
                <a:ahLst/>
                <a:cxnLst>
                  <a:cxn ang="0">
                    <a:pos x="87" y="65"/>
                  </a:cxn>
                  <a:cxn ang="0">
                    <a:pos x="102" y="61"/>
                  </a:cxn>
                  <a:cxn ang="0">
                    <a:pos x="115" y="55"/>
                  </a:cxn>
                  <a:cxn ang="0">
                    <a:pos x="127" y="49"/>
                  </a:cxn>
                  <a:cxn ang="0">
                    <a:pos x="138" y="43"/>
                  </a:cxn>
                  <a:cxn ang="0">
                    <a:pos x="146" y="36"/>
                  </a:cxn>
                  <a:cxn ang="0">
                    <a:pos x="152" y="30"/>
                  </a:cxn>
                  <a:cxn ang="0">
                    <a:pos x="154" y="27"/>
                  </a:cxn>
                  <a:cxn ang="0">
                    <a:pos x="156" y="23"/>
                  </a:cxn>
                  <a:cxn ang="0">
                    <a:pos x="157" y="20"/>
                  </a:cxn>
                  <a:cxn ang="0">
                    <a:pos x="157" y="17"/>
                  </a:cxn>
                  <a:cxn ang="0">
                    <a:pos x="156" y="14"/>
                  </a:cxn>
                  <a:cxn ang="0">
                    <a:pos x="153" y="12"/>
                  </a:cxn>
                  <a:cxn ang="0">
                    <a:pos x="151" y="9"/>
                  </a:cxn>
                  <a:cxn ang="0">
                    <a:pos x="147" y="7"/>
                  </a:cxn>
                  <a:cxn ang="0">
                    <a:pos x="139" y="4"/>
                  </a:cxn>
                  <a:cxn ang="0">
                    <a:pos x="127" y="2"/>
                  </a:cxn>
                  <a:cxn ang="0">
                    <a:pos x="115" y="0"/>
                  </a:cxn>
                  <a:cxn ang="0">
                    <a:pos x="101" y="0"/>
                  </a:cxn>
                  <a:cxn ang="0">
                    <a:pos x="86" y="3"/>
                  </a:cxn>
                  <a:cxn ang="0">
                    <a:pos x="71" y="6"/>
                  </a:cxn>
                  <a:cxn ang="0">
                    <a:pos x="54" y="11"/>
                  </a:cxn>
                  <a:cxn ang="0">
                    <a:pos x="40" y="16"/>
                  </a:cxn>
                  <a:cxn ang="0">
                    <a:pos x="28" y="22"/>
                  </a:cxn>
                  <a:cxn ang="0">
                    <a:pos x="17" y="29"/>
                  </a:cxn>
                  <a:cxn ang="0">
                    <a:pos x="13" y="33"/>
                  </a:cxn>
                  <a:cxn ang="0">
                    <a:pos x="9" y="36"/>
                  </a:cxn>
                  <a:cxn ang="0">
                    <a:pos x="6" y="40"/>
                  </a:cxn>
                  <a:cxn ang="0">
                    <a:pos x="3" y="44"/>
                  </a:cxn>
                  <a:cxn ang="0">
                    <a:pos x="1" y="48"/>
                  </a:cxn>
                  <a:cxn ang="0">
                    <a:pos x="0" y="52"/>
                  </a:cxn>
                  <a:cxn ang="0">
                    <a:pos x="0" y="56"/>
                  </a:cxn>
                  <a:cxn ang="0">
                    <a:pos x="1" y="60"/>
                  </a:cxn>
                  <a:cxn ang="0">
                    <a:pos x="2" y="62"/>
                  </a:cxn>
                  <a:cxn ang="0">
                    <a:pos x="4" y="63"/>
                  </a:cxn>
                  <a:cxn ang="0">
                    <a:pos x="7" y="65"/>
                  </a:cxn>
                  <a:cxn ang="0">
                    <a:pos x="10" y="66"/>
                  </a:cxn>
                  <a:cxn ang="0">
                    <a:pos x="19" y="69"/>
                  </a:cxn>
                  <a:cxn ang="0">
                    <a:pos x="29" y="70"/>
                  </a:cxn>
                  <a:cxn ang="0">
                    <a:pos x="41" y="71"/>
                  </a:cxn>
                  <a:cxn ang="0">
                    <a:pos x="55" y="70"/>
                  </a:cxn>
                  <a:cxn ang="0">
                    <a:pos x="71" y="68"/>
                  </a:cxn>
                  <a:cxn ang="0">
                    <a:pos x="87" y="65"/>
                  </a:cxn>
                </a:cxnLst>
                <a:rect l="0" t="0" r="r" b="b"/>
                <a:pathLst>
                  <a:path w="157" h="71">
                    <a:moveTo>
                      <a:pt x="87" y="65"/>
                    </a:moveTo>
                    <a:lnTo>
                      <a:pt x="102" y="61"/>
                    </a:lnTo>
                    <a:lnTo>
                      <a:pt x="115" y="55"/>
                    </a:lnTo>
                    <a:lnTo>
                      <a:pt x="127" y="49"/>
                    </a:lnTo>
                    <a:lnTo>
                      <a:pt x="138" y="43"/>
                    </a:lnTo>
                    <a:lnTo>
                      <a:pt x="146" y="36"/>
                    </a:lnTo>
                    <a:lnTo>
                      <a:pt x="152" y="30"/>
                    </a:lnTo>
                    <a:lnTo>
                      <a:pt x="154" y="27"/>
                    </a:lnTo>
                    <a:lnTo>
                      <a:pt x="156" y="23"/>
                    </a:lnTo>
                    <a:lnTo>
                      <a:pt x="157" y="20"/>
                    </a:lnTo>
                    <a:lnTo>
                      <a:pt x="157" y="17"/>
                    </a:lnTo>
                    <a:lnTo>
                      <a:pt x="156" y="14"/>
                    </a:lnTo>
                    <a:lnTo>
                      <a:pt x="153" y="12"/>
                    </a:lnTo>
                    <a:lnTo>
                      <a:pt x="151" y="9"/>
                    </a:lnTo>
                    <a:lnTo>
                      <a:pt x="147" y="7"/>
                    </a:lnTo>
                    <a:lnTo>
                      <a:pt x="139" y="4"/>
                    </a:lnTo>
                    <a:lnTo>
                      <a:pt x="127" y="2"/>
                    </a:lnTo>
                    <a:lnTo>
                      <a:pt x="115" y="0"/>
                    </a:lnTo>
                    <a:lnTo>
                      <a:pt x="101" y="0"/>
                    </a:lnTo>
                    <a:lnTo>
                      <a:pt x="86" y="3"/>
                    </a:lnTo>
                    <a:lnTo>
                      <a:pt x="71" y="6"/>
                    </a:lnTo>
                    <a:lnTo>
                      <a:pt x="54" y="11"/>
                    </a:lnTo>
                    <a:lnTo>
                      <a:pt x="40" y="16"/>
                    </a:lnTo>
                    <a:lnTo>
                      <a:pt x="28" y="22"/>
                    </a:lnTo>
                    <a:lnTo>
                      <a:pt x="17" y="29"/>
                    </a:lnTo>
                    <a:lnTo>
                      <a:pt x="13" y="33"/>
                    </a:lnTo>
                    <a:lnTo>
                      <a:pt x="9" y="36"/>
                    </a:lnTo>
                    <a:lnTo>
                      <a:pt x="6" y="40"/>
                    </a:lnTo>
                    <a:lnTo>
                      <a:pt x="3" y="44"/>
                    </a:lnTo>
                    <a:lnTo>
                      <a:pt x="1" y="48"/>
                    </a:lnTo>
                    <a:lnTo>
                      <a:pt x="0" y="52"/>
                    </a:lnTo>
                    <a:lnTo>
                      <a:pt x="0" y="56"/>
                    </a:lnTo>
                    <a:lnTo>
                      <a:pt x="1" y="60"/>
                    </a:lnTo>
                    <a:lnTo>
                      <a:pt x="2" y="62"/>
                    </a:lnTo>
                    <a:lnTo>
                      <a:pt x="4" y="63"/>
                    </a:lnTo>
                    <a:lnTo>
                      <a:pt x="7" y="65"/>
                    </a:lnTo>
                    <a:lnTo>
                      <a:pt x="10" y="66"/>
                    </a:lnTo>
                    <a:lnTo>
                      <a:pt x="19" y="69"/>
                    </a:lnTo>
                    <a:lnTo>
                      <a:pt x="29" y="70"/>
                    </a:lnTo>
                    <a:lnTo>
                      <a:pt x="41" y="71"/>
                    </a:lnTo>
                    <a:lnTo>
                      <a:pt x="55" y="70"/>
                    </a:lnTo>
                    <a:lnTo>
                      <a:pt x="71" y="68"/>
                    </a:lnTo>
                    <a:lnTo>
                      <a:pt x="87" y="65"/>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4" name="Freeform 752"/>
              <p:cNvSpPr>
                <a:spLocks noChangeAspect="1"/>
              </p:cNvSpPr>
              <p:nvPr/>
            </p:nvSpPr>
            <p:spPr bwMode="auto">
              <a:xfrm>
                <a:off x="3307" y="2702"/>
                <a:ext cx="34" cy="56"/>
              </a:xfrm>
              <a:custGeom>
                <a:avLst/>
                <a:gdLst/>
                <a:ahLst/>
                <a:cxnLst>
                  <a:cxn ang="0">
                    <a:pos x="144" y="179"/>
                  </a:cxn>
                  <a:cxn ang="0">
                    <a:pos x="144" y="186"/>
                  </a:cxn>
                  <a:cxn ang="0">
                    <a:pos x="141" y="196"/>
                  </a:cxn>
                  <a:cxn ang="0">
                    <a:pos x="131" y="207"/>
                  </a:cxn>
                  <a:cxn ang="0">
                    <a:pos x="118" y="218"/>
                  </a:cxn>
                  <a:cxn ang="0">
                    <a:pos x="99" y="226"/>
                  </a:cxn>
                  <a:cxn ang="0">
                    <a:pos x="74" y="231"/>
                  </a:cxn>
                  <a:cxn ang="0">
                    <a:pos x="42" y="231"/>
                  </a:cxn>
                  <a:cxn ang="0">
                    <a:pos x="22" y="227"/>
                  </a:cxn>
                  <a:cxn ang="0">
                    <a:pos x="21" y="218"/>
                  </a:cxn>
                  <a:cxn ang="0">
                    <a:pos x="28" y="208"/>
                  </a:cxn>
                  <a:cxn ang="0">
                    <a:pos x="41" y="198"/>
                  </a:cxn>
                  <a:cxn ang="0">
                    <a:pos x="50" y="187"/>
                  </a:cxn>
                  <a:cxn ang="0">
                    <a:pos x="55" y="167"/>
                  </a:cxn>
                  <a:cxn ang="0">
                    <a:pos x="49" y="132"/>
                  </a:cxn>
                  <a:cxn ang="0">
                    <a:pos x="32" y="82"/>
                  </a:cxn>
                  <a:cxn ang="0">
                    <a:pos x="22" y="65"/>
                  </a:cxn>
                  <a:cxn ang="0">
                    <a:pos x="5" y="42"/>
                  </a:cxn>
                  <a:cxn ang="0">
                    <a:pos x="1" y="31"/>
                  </a:cxn>
                  <a:cxn ang="0">
                    <a:pos x="0" y="20"/>
                  </a:cxn>
                  <a:cxn ang="0">
                    <a:pos x="3" y="11"/>
                  </a:cxn>
                  <a:cxn ang="0">
                    <a:pos x="19" y="3"/>
                  </a:cxn>
                  <a:cxn ang="0">
                    <a:pos x="34" y="0"/>
                  </a:cxn>
                  <a:cxn ang="0">
                    <a:pos x="42" y="1"/>
                  </a:cxn>
                  <a:cxn ang="0">
                    <a:pos x="48" y="6"/>
                  </a:cxn>
                  <a:cxn ang="0">
                    <a:pos x="53" y="14"/>
                  </a:cxn>
                  <a:cxn ang="0">
                    <a:pos x="56" y="26"/>
                  </a:cxn>
                  <a:cxn ang="0">
                    <a:pos x="56" y="42"/>
                  </a:cxn>
                  <a:cxn ang="0">
                    <a:pos x="58" y="64"/>
                  </a:cxn>
                  <a:cxn ang="0">
                    <a:pos x="71" y="109"/>
                  </a:cxn>
                  <a:cxn ang="0">
                    <a:pos x="82" y="138"/>
                  </a:cxn>
                  <a:cxn ang="0">
                    <a:pos x="92" y="155"/>
                  </a:cxn>
                  <a:cxn ang="0">
                    <a:pos x="101" y="165"/>
                  </a:cxn>
                  <a:cxn ang="0">
                    <a:pos x="110" y="171"/>
                  </a:cxn>
                  <a:cxn ang="0">
                    <a:pos x="119" y="175"/>
                  </a:cxn>
                  <a:cxn ang="0">
                    <a:pos x="136" y="177"/>
                  </a:cxn>
                </a:cxnLst>
                <a:rect l="0" t="0" r="r" b="b"/>
                <a:pathLst>
                  <a:path w="145" h="232">
                    <a:moveTo>
                      <a:pt x="143" y="175"/>
                    </a:moveTo>
                    <a:lnTo>
                      <a:pt x="144" y="179"/>
                    </a:lnTo>
                    <a:lnTo>
                      <a:pt x="145" y="182"/>
                    </a:lnTo>
                    <a:lnTo>
                      <a:pt x="144" y="186"/>
                    </a:lnTo>
                    <a:lnTo>
                      <a:pt x="143" y="191"/>
                    </a:lnTo>
                    <a:lnTo>
                      <a:pt x="141" y="196"/>
                    </a:lnTo>
                    <a:lnTo>
                      <a:pt x="136" y="202"/>
                    </a:lnTo>
                    <a:lnTo>
                      <a:pt x="131" y="207"/>
                    </a:lnTo>
                    <a:lnTo>
                      <a:pt x="125" y="213"/>
                    </a:lnTo>
                    <a:lnTo>
                      <a:pt x="118" y="218"/>
                    </a:lnTo>
                    <a:lnTo>
                      <a:pt x="109" y="222"/>
                    </a:lnTo>
                    <a:lnTo>
                      <a:pt x="99" y="226"/>
                    </a:lnTo>
                    <a:lnTo>
                      <a:pt x="87" y="229"/>
                    </a:lnTo>
                    <a:lnTo>
                      <a:pt x="74" y="231"/>
                    </a:lnTo>
                    <a:lnTo>
                      <a:pt x="58" y="232"/>
                    </a:lnTo>
                    <a:lnTo>
                      <a:pt x="42" y="231"/>
                    </a:lnTo>
                    <a:lnTo>
                      <a:pt x="23" y="229"/>
                    </a:lnTo>
                    <a:lnTo>
                      <a:pt x="22" y="227"/>
                    </a:lnTo>
                    <a:lnTo>
                      <a:pt x="21" y="222"/>
                    </a:lnTo>
                    <a:lnTo>
                      <a:pt x="21" y="218"/>
                    </a:lnTo>
                    <a:lnTo>
                      <a:pt x="23" y="214"/>
                    </a:lnTo>
                    <a:lnTo>
                      <a:pt x="28" y="208"/>
                    </a:lnTo>
                    <a:lnTo>
                      <a:pt x="34" y="203"/>
                    </a:lnTo>
                    <a:lnTo>
                      <a:pt x="41" y="198"/>
                    </a:lnTo>
                    <a:lnTo>
                      <a:pt x="46" y="193"/>
                    </a:lnTo>
                    <a:lnTo>
                      <a:pt x="50" y="187"/>
                    </a:lnTo>
                    <a:lnTo>
                      <a:pt x="53" y="181"/>
                    </a:lnTo>
                    <a:lnTo>
                      <a:pt x="55" y="167"/>
                    </a:lnTo>
                    <a:lnTo>
                      <a:pt x="55" y="154"/>
                    </a:lnTo>
                    <a:lnTo>
                      <a:pt x="49" y="132"/>
                    </a:lnTo>
                    <a:lnTo>
                      <a:pt x="40" y="106"/>
                    </a:lnTo>
                    <a:lnTo>
                      <a:pt x="32" y="82"/>
                    </a:lnTo>
                    <a:lnTo>
                      <a:pt x="29" y="73"/>
                    </a:lnTo>
                    <a:lnTo>
                      <a:pt x="22" y="65"/>
                    </a:lnTo>
                    <a:lnTo>
                      <a:pt x="8" y="47"/>
                    </a:lnTo>
                    <a:lnTo>
                      <a:pt x="5" y="42"/>
                    </a:lnTo>
                    <a:lnTo>
                      <a:pt x="3" y="36"/>
                    </a:lnTo>
                    <a:lnTo>
                      <a:pt x="1" y="31"/>
                    </a:lnTo>
                    <a:lnTo>
                      <a:pt x="0" y="25"/>
                    </a:lnTo>
                    <a:lnTo>
                      <a:pt x="0" y="20"/>
                    </a:lnTo>
                    <a:lnTo>
                      <a:pt x="1" y="15"/>
                    </a:lnTo>
                    <a:lnTo>
                      <a:pt x="3" y="11"/>
                    </a:lnTo>
                    <a:lnTo>
                      <a:pt x="8" y="8"/>
                    </a:lnTo>
                    <a:lnTo>
                      <a:pt x="19" y="3"/>
                    </a:lnTo>
                    <a:lnTo>
                      <a:pt x="29" y="0"/>
                    </a:lnTo>
                    <a:lnTo>
                      <a:pt x="34" y="0"/>
                    </a:lnTo>
                    <a:lnTo>
                      <a:pt x="38" y="0"/>
                    </a:lnTo>
                    <a:lnTo>
                      <a:pt x="42" y="1"/>
                    </a:lnTo>
                    <a:lnTo>
                      <a:pt x="45" y="3"/>
                    </a:lnTo>
                    <a:lnTo>
                      <a:pt x="48" y="6"/>
                    </a:lnTo>
                    <a:lnTo>
                      <a:pt x="51" y="9"/>
                    </a:lnTo>
                    <a:lnTo>
                      <a:pt x="53" y="14"/>
                    </a:lnTo>
                    <a:lnTo>
                      <a:pt x="55" y="19"/>
                    </a:lnTo>
                    <a:lnTo>
                      <a:pt x="56" y="26"/>
                    </a:lnTo>
                    <a:lnTo>
                      <a:pt x="56" y="34"/>
                    </a:lnTo>
                    <a:lnTo>
                      <a:pt x="56" y="42"/>
                    </a:lnTo>
                    <a:lnTo>
                      <a:pt x="55" y="52"/>
                    </a:lnTo>
                    <a:lnTo>
                      <a:pt x="58" y="64"/>
                    </a:lnTo>
                    <a:lnTo>
                      <a:pt x="66" y="92"/>
                    </a:lnTo>
                    <a:lnTo>
                      <a:pt x="71" y="109"/>
                    </a:lnTo>
                    <a:lnTo>
                      <a:pt x="77" y="124"/>
                    </a:lnTo>
                    <a:lnTo>
                      <a:pt x="82" y="138"/>
                    </a:lnTo>
                    <a:lnTo>
                      <a:pt x="88" y="148"/>
                    </a:lnTo>
                    <a:lnTo>
                      <a:pt x="92" y="155"/>
                    </a:lnTo>
                    <a:lnTo>
                      <a:pt x="97" y="160"/>
                    </a:lnTo>
                    <a:lnTo>
                      <a:pt x="101" y="165"/>
                    </a:lnTo>
                    <a:lnTo>
                      <a:pt x="106" y="168"/>
                    </a:lnTo>
                    <a:lnTo>
                      <a:pt x="110" y="171"/>
                    </a:lnTo>
                    <a:lnTo>
                      <a:pt x="115" y="173"/>
                    </a:lnTo>
                    <a:lnTo>
                      <a:pt x="119" y="175"/>
                    </a:lnTo>
                    <a:lnTo>
                      <a:pt x="123" y="177"/>
                    </a:lnTo>
                    <a:lnTo>
                      <a:pt x="136" y="177"/>
                    </a:lnTo>
                    <a:lnTo>
                      <a:pt x="143" y="175"/>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5" name="Freeform 753"/>
              <p:cNvSpPr>
                <a:spLocks noChangeAspect="1"/>
              </p:cNvSpPr>
              <p:nvPr/>
            </p:nvSpPr>
            <p:spPr bwMode="auto">
              <a:xfrm>
                <a:off x="3307" y="2702"/>
                <a:ext cx="34" cy="56"/>
              </a:xfrm>
              <a:custGeom>
                <a:avLst/>
                <a:gdLst/>
                <a:ahLst/>
                <a:cxnLst>
                  <a:cxn ang="0">
                    <a:pos x="144" y="179"/>
                  </a:cxn>
                  <a:cxn ang="0">
                    <a:pos x="144" y="186"/>
                  </a:cxn>
                  <a:cxn ang="0">
                    <a:pos x="141" y="196"/>
                  </a:cxn>
                  <a:cxn ang="0">
                    <a:pos x="131" y="207"/>
                  </a:cxn>
                  <a:cxn ang="0">
                    <a:pos x="118" y="218"/>
                  </a:cxn>
                  <a:cxn ang="0">
                    <a:pos x="99" y="226"/>
                  </a:cxn>
                  <a:cxn ang="0">
                    <a:pos x="74" y="231"/>
                  </a:cxn>
                  <a:cxn ang="0">
                    <a:pos x="42" y="231"/>
                  </a:cxn>
                  <a:cxn ang="0">
                    <a:pos x="22" y="227"/>
                  </a:cxn>
                  <a:cxn ang="0">
                    <a:pos x="21" y="218"/>
                  </a:cxn>
                  <a:cxn ang="0">
                    <a:pos x="28" y="208"/>
                  </a:cxn>
                  <a:cxn ang="0">
                    <a:pos x="41" y="198"/>
                  </a:cxn>
                  <a:cxn ang="0">
                    <a:pos x="50" y="187"/>
                  </a:cxn>
                  <a:cxn ang="0">
                    <a:pos x="55" y="167"/>
                  </a:cxn>
                  <a:cxn ang="0">
                    <a:pos x="49" y="132"/>
                  </a:cxn>
                  <a:cxn ang="0">
                    <a:pos x="32" y="82"/>
                  </a:cxn>
                  <a:cxn ang="0">
                    <a:pos x="22" y="65"/>
                  </a:cxn>
                  <a:cxn ang="0">
                    <a:pos x="5" y="42"/>
                  </a:cxn>
                  <a:cxn ang="0">
                    <a:pos x="1" y="31"/>
                  </a:cxn>
                  <a:cxn ang="0">
                    <a:pos x="0" y="20"/>
                  </a:cxn>
                  <a:cxn ang="0">
                    <a:pos x="3" y="11"/>
                  </a:cxn>
                  <a:cxn ang="0">
                    <a:pos x="19" y="3"/>
                  </a:cxn>
                  <a:cxn ang="0">
                    <a:pos x="34" y="0"/>
                  </a:cxn>
                  <a:cxn ang="0">
                    <a:pos x="42" y="1"/>
                  </a:cxn>
                  <a:cxn ang="0">
                    <a:pos x="48" y="6"/>
                  </a:cxn>
                  <a:cxn ang="0">
                    <a:pos x="53" y="14"/>
                  </a:cxn>
                  <a:cxn ang="0">
                    <a:pos x="56" y="26"/>
                  </a:cxn>
                  <a:cxn ang="0">
                    <a:pos x="56" y="42"/>
                  </a:cxn>
                  <a:cxn ang="0">
                    <a:pos x="58" y="64"/>
                  </a:cxn>
                  <a:cxn ang="0">
                    <a:pos x="71" y="109"/>
                  </a:cxn>
                  <a:cxn ang="0">
                    <a:pos x="82" y="138"/>
                  </a:cxn>
                  <a:cxn ang="0">
                    <a:pos x="92" y="155"/>
                  </a:cxn>
                  <a:cxn ang="0">
                    <a:pos x="101" y="165"/>
                  </a:cxn>
                  <a:cxn ang="0">
                    <a:pos x="110" y="171"/>
                  </a:cxn>
                  <a:cxn ang="0">
                    <a:pos x="119" y="175"/>
                  </a:cxn>
                  <a:cxn ang="0">
                    <a:pos x="136" y="177"/>
                  </a:cxn>
                </a:cxnLst>
                <a:rect l="0" t="0" r="r" b="b"/>
                <a:pathLst>
                  <a:path w="145" h="232">
                    <a:moveTo>
                      <a:pt x="143" y="175"/>
                    </a:moveTo>
                    <a:lnTo>
                      <a:pt x="144" y="179"/>
                    </a:lnTo>
                    <a:lnTo>
                      <a:pt x="145" y="182"/>
                    </a:lnTo>
                    <a:lnTo>
                      <a:pt x="144" y="186"/>
                    </a:lnTo>
                    <a:lnTo>
                      <a:pt x="143" y="191"/>
                    </a:lnTo>
                    <a:lnTo>
                      <a:pt x="141" y="196"/>
                    </a:lnTo>
                    <a:lnTo>
                      <a:pt x="136" y="202"/>
                    </a:lnTo>
                    <a:lnTo>
                      <a:pt x="131" y="207"/>
                    </a:lnTo>
                    <a:lnTo>
                      <a:pt x="125" y="213"/>
                    </a:lnTo>
                    <a:lnTo>
                      <a:pt x="118" y="218"/>
                    </a:lnTo>
                    <a:lnTo>
                      <a:pt x="109" y="222"/>
                    </a:lnTo>
                    <a:lnTo>
                      <a:pt x="99" y="226"/>
                    </a:lnTo>
                    <a:lnTo>
                      <a:pt x="87" y="229"/>
                    </a:lnTo>
                    <a:lnTo>
                      <a:pt x="74" y="231"/>
                    </a:lnTo>
                    <a:lnTo>
                      <a:pt x="58" y="232"/>
                    </a:lnTo>
                    <a:lnTo>
                      <a:pt x="42" y="231"/>
                    </a:lnTo>
                    <a:lnTo>
                      <a:pt x="23" y="229"/>
                    </a:lnTo>
                    <a:lnTo>
                      <a:pt x="22" y="227"/>
                    </a:lnTo>
                    <a:lnTo>
                      <a:pt x="21" y="222"/>
                    </a:lnTo>
                    <a:lnTo>
                      <a:pt x="21" y="218"/>
                    </a:lnTo>
                    <a:lnTo>
                      <a:pt x="23" y="214"/>
                    </a:lnTo>
                    <a:lnTo>
                      <a:pt x="28" y="208"/>
                    </a:lnTo>
                    <a:lnTo>
                      <a:pt x="34" y="203"/>
                    </a:lnTo>
                    <a:lnTo>
                      <a:pt x="41" y="198"/>
                    </a:lnTo>
                    <a:lnTo>
                      <a:pt x="46" y="193"/>
                    </a:lnTo>
                    <a:lnTo>
                      <a:pt x="50" y="187"/>
                    </a:lnTo>
                    <a:lnTo>
                      <a:pt x="53" y="181"/>
                    </a:lnTo>
                    <a:lnTo>
                      <a:pt x="55" y="167"/>
                    </a:lnTo>
                    <a:lnTo>
                      <a:pt x="55" y="154"/>
                    </a:lnTo>
                    <a:lnTo>
                      <a:pt x="49" y="132"/>
                    </a:lnTo>
                    <a:lnTo>
                      <a:pt x="40" y="106"/>
                    </a:lnTo>
                    <a:lnTo>
                      <a:pt x="32" y="82"/>
                    </a:lnTo>
                    <a:lnTo>
                      <a:pt x="29" y="73"/>
                    </a:lnTo>
                    <a:lnTo>
                      <a:pt x="22" y="65"/>
                    </a:lnTo>
                    <a:lnTo>
                      <a:pt x="8" y="47"/>
                    </a:lnTo>
                    <a:lnTo>
                      <a:pt x="5" y="42"/>
                    </a:lnTo>
                    <a:lnTo>
                      <a:pt x="3" y="36"/>
                    </a:lnTo>
                    <a:lnTo>
                      <a:pt x="1" y="31"/>
                    </a:lnTo>
                    <a:lnTo>
                      <a:pt x="0" y="25"/>
                    </a:lnTo>
                    <a:lnTo>
                      <a:pt x="0" y="20"/>
                    </a:lnTo>
                    <a:lnTo>
                      <a:pt x="1" y="15"/>
                    </a:lnTo>
                    <a:lnTo>
                      <a:pt x="3" y="11"/>
                    </a:lnTo>
                    <a:lnTo>
                      <a:pt x="8" y="8"/>
                    </a:lnTo>
                    <a:lnTo>
                      <a:pt x="19" y="3"/>
                    </a:lnTo>
                    <a:lnTo>
                      <a:pt x="29" y="0"/>
                    </a:lnTo>
                    <a:lnTo>
                      <a:pt x="34" y="0"/>
                    </a:lnTo>
                    <a:lnTo>
                      <a:pt x="38" y="0"/>
                    </a:lnTo>
                    <a:lnTo>
                      <a:pt x="42" y="1"/>
                    </a:lnTo>
                    <a:lnTo>
                      <a:pt x="45" y="3"/>
                    </a:lnTo>
                    <a:lnTo>
                      <a:pt x="48" y="6"/>
                    </a:lnTo>
                    <a:lnTo>
                      <a:pt x="51" y="9"/>
                    </a:lnTo>
                    <a:lnTo>
                      <a:pt x="53" y="14"/>
                    </a:lnTo>
                    <a:lnTo>
                      <a:pt x="55" y="19"/>
                    </a:lnTo>
                    <a:lnTo>
                      <a:pt x="56" y="26"/>
                    </a:lnTo>
                    <a:lnTo>
                      <a:pt x="56" y="34"/>
                    </a:lnTo>
                    <a:lnTo>
                      <a:pt x="56" y="42"/>
                    </a:lnTo>
                    <a:lnTo>
                      <a:pt x="55" y="52"/>
                    </a:lnTo>
                    <a:lnTo>
                      <a:pt x="58" y="64"/>
                    </a:lnTo>
                    <a:lnTo>
                      <a:pt x="66" y="92"/>
                    </a:lnTo>
                    <a:lnTo>
                      <a:pt x="71" y="109"/>
                    </a:lnTo>
                    <a:lnTo>
                      <a:pt x="77" y="124"/>
                    </a:lnTo>
                    <a:lnTo>
                      <a:pt x="82" y="138"/>
                    </a:lnTo>
                    <a:lnTo>
                      <a:pt x="88" y="148"/>
                    </a:lnTo>
                    <a:lnTo>
                      <a:pt x="92" y="155"/>
                    </a:lnTo>
                    <a:lnTo>
                      <a:pt x="97" y="160"/>
                    </a:lnTo>
                    <a:lnTo>
                      <a:pt x="101" y="165"/>
                    </a:lnTo>
                    <a:lnTo>
                      <a:pt x="106" y="168"/>
                    </a:lnTo>
                    <a:lnTo>
                      <a:pt x="110" y="171"/>
                    </a:lnTo>
                    <a:lnTo>
                      <a:pt x="115" y="173"/>
                    </a:lnTo>
                    <a:lnTo>
                      <a:pt x="119" y="175"/>
                    </a:lnTo>
                    <a:lnTo>
                      <a:pt x="123" y="177"/>
                    </a:lnTo>
                    <a:lnTo>
                      <a:pt x="136" y="177"/>
                    </a:lnTo>
                    <a:lnTo>
                      <a:pt x="143" y="17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6" name="Freeform 754"/>
              <p:cNvSpPr>
                <a:spLocks noChangeAspect="1"/>
              </p:cNvSpPr>
              <p:nvPr/>
            </p:nvSpPr>
            <p:spPr bwMode="auto">
              <a:xfrm>
                <a:off x="3317" y="2747"/>
                <a:ext cx="20" cy="8"/>
              </a:xfrm>
              <a:custGeom>
                <a:avLst/>
                <a:gdLst/>
                <a:ahLst/>
                <a:cxnLst>
                  <a:cxn ang="0">
                    <a:pos x="81" y="0"/>
                  </a:cxn>
                  <a:cxn ang="0">
                    <a:pos x="81" y="1"/>
                  </a:cxn>
                  <a:cxn ang="0">
                    <a:pos x="79" y="5"/>
                  </a:cxn>
                  <a:cxn ang="0">
                    <a:pos x="76" y="10"/>
                  </a:cxn>
                  <a:cxn ang="0">
                    <a:pos x="71" y="16"/>
                  </a:cxn>
                  <a:cxn ang="0">
                    <a:pos x="66" y="19"/>
                  </a:cxn>
                  <a:cxn ang="0">
                    <a:pos x="61" y="22"/>
                  </a:cxn>
                  <a:cxn ang="0">
                    <a:pos x="55" y="24"/>
                  </a:cxn>
                  <a:cxn ang="0">
                    <a:pos x="47" y="27"/>
                  </a:cxn>
                  <a:cxn ang="0">
                    <a:pos x="38" y="29"/>
                  </a:cxn>
                  <a:cxn ang="0">
                    <a:pos x="27" y="30"/>
                  </a:cxn>
                  <a:cxn ang="0">
                    <a:pos x="14" y="31"/>
                  </a:cxn>
                  <a:cxn ang="0">
                    <a:pos x="0" y="32"/>
                  </a:cxn>
                </a:cxnLst>
                <a:rect l="0" t="0" r="r" b="b"/>
                <a:pathLst>
                  <a:path w="81" h="32">
                    <a:moveTo>
                      <a:pt x="81" y="0"/>
                    </a:moveTo>
                    <a:lnTo>
                      <a:pt x="81" y="1"/>
                    </a:lnTo>
                    <a:lnTo>
                      <a:pt x="79" y="5"/>
                    </a:lnTo>
                    <a:lnTo>
                      <a:pt x="76" y="10"/>
                    </a:lnTo>
                    <a:lnTo>
                      <a:pt x="71" y="16"/>
                    </a:lnTo>
                    <a:lnTo>
                      <a:pt x="66" y="19"/>
                    </a:lnTo>
                    <a:lnTo>
                      <a:pt x="61" y="22"/>
                    </a:lnTo>
                    <a:lnTo>
                      <a:pt x="55" y="24"/>
                    </a:lnTo>
                    <a:lnTo>
                      <a:pt x="47" y="27"/>
                    </a:lnTo>
                    <a:lnTo>
                      <a:pt x="38" y="29"/>
                    </a:lnTo>
                    <a:lnTo>
                      <a:pt x="27" y="30"/>
                    </a:lnTo>
                    <a:lnTo>
                      <a:pt x="14" y="31"/>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7" name="Freeform 755"/>
              <p:cNvSpPr>
                <a:spLocks noChangeAspect="1"/>
              </p:cNvSpPr>
              <p:nvPr/>
            </p:nvSpPr>
            <p:spPr bwMode="auto">
              <a:xfrm>
                <a:off x="3246" y="2772"/>
                <a:ext cx="40" cy="17"/>
              </a:xfrm>
              <a:custGeom>
                <a:avLst/>
                <a:gdLst/>
                <a:ahLst/>
                <a:cxnLst>
                  <a:cxn ang="0">
                    <a:pos x="88" y="65"/>
                  </a:cxn>
                  <a:cxn ang="0">
                    <a:pos x="103" y="60"/>
                  </a:cxn>
                  <a:cxn ang="0">
                    <a:pos x="117" y="55"/>
                  </a:cxn>
                  <a:cxn ang="0">
                    <a:pos x="128" y="49"/>
                  </a:cxn>
                  <a:cxn ang="0">
                    <a:pos x="138" y="43"/>
                  </a:cxn>
                  <a:cxn ang="0">
                    <a:pos x="146" y="36"/>
                  </a:cxn>
                  <a:cxn ang="0">
                    <a:pos x="152" y="29"/>
                  </a:cxn>
                  <a:cxn ang="0">
                    <a:pos x="154" y="25"/>
                  </a:cxn>
                  <a:cxn ang="0">
                    <a:pos x="156" y="22"/>
                  </a:cxn>
                  <a:cxn ang="0">
                    <a:pos x="157" y="19"/>
                  </a:cxn>
                  <a:cxn ang="0">
                    <a:pos x="157" y="16"/>
                  </a:cxn>
                  <a:cxn ang="0">
                    <a:pos x="156" y="13"/>
                  </a:cxn>
                  <a:cxn ang="0">
                    <a:pos x="154" y="10"/>
                  </a:cxn>
                  <a:cxn ang="0">
                    <a:pos x="151" y="8"/>
                  </a:cxn>
                  <a:cxn ang="0">
                    <a:pos x="147" y="6"/>
                  </a:cxn>
                  <a:cxn ang="0">
                    <a:pos x="139" y="3"/>
                  </a:cxn>
                  <a:cxn ang="0">
                    <a:pos x="128" y="1"/>
                  </a:cxn>
                  <a:cxn ang="0">
                    <a:pos x="116" y="0"/>
                  </a:cxn>
                  <a:cxn ang="0">
                    <a:pos x="102" y="0"/>
                  </a:cxn>
                  <a:cxn ang="0">
                    <a:pos x="86" y="2"/>
                  </a:cxn>
                  <a:cxn ang="0">
                    <a:pos x="71" y="5"/>
                  </a:cxn>
                  <a:cxn ang="0">
                    <a:pos x="55" y="10"/>
                  </a:cxn>
                  <a:cxn ang="0">
                    <a:pos x="41" y="15"/>
                  </a:cxn>
                  <a:cxn ang="0">
                    <a:pos x="29" y="21"/>
                  </a:cxn>
                  <a:cxn ang="0">
                    <a:pos x="18" y="28"/>
                  </a:cxn>
                  <a:cxn ang="0">
                    <a:pos x="13" y="31"/>
                  </a:cxn>
                  <a:cxn ang="0">
                    <a:pos x="9" y="36"/>
                  </a:cxn>
                  <a:cxn ang="0">
                    <a:pos x="6" y="40"/>
                  </a:cxn>
                  <a:cxn ang="0">
                    <a:pos x="3" y="44"/>
                  </a:cxn>
                  <a:cxn ang="0">
                    <a:pos x="1" y="48"/>
                  </a:cxn>
                  <a:cxn ang="0">
                    <a:pos x="0" y="52"/>
                  </a:cxn>
                  <a:cxn ang="0">
                    <a:pos x="0" y="56"/>
                  </a:cxn>
                  <a:cxn ang="0">
                    <a:pos x="1" y="59"/>
                  </a:cxn>
                  <a:cxn ang="0">
                    <a:pos x="2" y="61"/>
                  </a:cxn>
                  <a:cxn ang="0">
                    <a:pos x="4" y="63"/>
                  </a:cxn>
                  <a:cxn ang="0">
                    <a:pos x="7" y="65"/>
                  </a:cxn>
                  <a:cxn ang="0">
                    <a:pos x="10" y="66"/>
                  </a:cxn>
                  <a:cxn ang="0">
                    <a:pos x="20" y="69"/>
                  </a:cxn>
                  <a:cxn ang="0">
                    <a:pos x="30" y="70"/>
                  </a:cxn>
                  <a:cxn ang="0">
                    <a:pos x="42" y="71"/>
                  </a:cxn>
                  <a:cxn ang="0">
                    <a:pos x="56" y="70"/>
                  </a:cxn>
                  <a:cxn ang="0">
                    <a:pos x="71" y="68"/>
                  </a:cxn>
                  <a:cxn ang="0">
                    <a:pos x="88" y="65"/>
                  </a:cxn>
                </a:cxnLst>
                <a:rect l="0" t="0" r="r" b="b"/>
                <a:pathLst>
                  <a:path w="157" h="71">
                    <a:moveTo>
                      <a:pt x="88" y="65"/>
                    </a:moveTo>
                    <a:lnTo>
                      <a:pt x="103" y="60"/>
                    </a:lnTo>
                    <a:lnTo>
                      <a:pt x="117" y="55"/>
                    </a:lnTo>
                    <a:lnTo>
                      <a:pt x="128" y="49"/>
                    </a:lnTo>
                    <a:lnTo>
                      <a:pt x="138" y="43"/>
                    </a:lnTo>
                    <a:lnTo>
                      <a:pt x="146" y="36"/>
                    </a:lnTo>
                    <a:lnTo>
                      <a:pt x="152" y="29"/>
                    </a:lnTo>
                    <a:lnTo>
                      <a:pt x="154" y="25"/>
                    </a:lnTo>
                    <a:lnTo>
                      <a:pt x="156" y="22"/>
                    </a:lnTo>
                    <a:lnTo>
                      <a:pt x="157" y="19"/>
                    </a:lnTo>
                    <a:lnTo>
                      <a:pt x="157" y="16"/>
                    </a:lnTo>
                    <a:lnTo>
                      <a:pt x="156" y="13"/>
                    </a:lnTo>
                    <a:lnTo>
                      <a:pt x="154" y="10"/>
                    </a:lnTo>
                    <a:lnTo>
                      <a:pt x="151" y="8"/>
                    </a:lnTo>
                    <a:lnTo>
                      <a:pt x="147" y="6"/>
                    </a:lnTo>
                    <a:lnTo>
                      <a:pt x="139" y="3"/>
                    </a:lnTo>
                    <a:lnTo>
                      <a:pt x="128" y="1"/>
                    </a:lnTo>
                    <a:lnTo>
                      <a:pt x="116" y="0"/>
                    </a:lnTo>
                    <a:lnTo>
                      <a:pt x="102" y="0"/>
                    </a:lnTo>
                    <a:lnTo>
                      <a:pt x="86" y="2"/>
                    </a:lnTo>
                    <a:lnTo>
                      <a:pt x="71" y="5"/>
                    </a:lnTo>
                    <a:lnTo>
                      <a:pt x="55" y="10"/>
                    </a:lnTo>
                    <a:lnTo>
                      <a:pt x="41" y="15"/>
                    </a:lnTo>
                    <a:lnTo>
                      <a:pt x="29" y="21"/>
                    </a:lnTo>
                    <a:lnTo>
                      <a:pt x="18" y="28"/>
                    </a:lnTo>
                    <a:lnTo>
                      <a:pt x="13" y="31"/>
                    </a:lnTo>
                    <a:lnTo>
                      <a:pt x="9" y="36"/>
                    </a:lnTo>
                    <a:lnTo>
                      <a:pt x="6" y="40"/>
                    </a:lnTo>
                    <a:lnTo>
                      <a:pt x="3" y="44"/>
                    </a:lnTo>
                    <a:lnTo>
                      <a:pt x="1" y="48"/>
                    </a:lnTo>
                    <a:lnTo>
                      <a:pt x="0" y="52"/>
                    </a:lnTo>
                    <a:lnTo>
                      <a:pt x="0" y="56"/>
                    </a:lnTo>
                    <a:lnTo>
                      <a:pt x="1" y="59"/>
                    </a:lnTo>
                    <a:lnTo>
                      <a:pt x="2" y="61"/>
                    </a:lnTo>
                    <a:lnTo>
                      <a:pt x="4" y="63"/>
                    </a:lnTo>
                    <a:lnTo>
                      <a:pt x="7" y="65"/>
                    </a:lnTo>
                    <a:lnTo>
                      <a:pt x="10" y="66"/>
                    </a:lnTo>
                    <a:lnTo>
                      <a:pt x="20" y="69"/>
                    </a:lnTo>
                    <a:lnTo>
                      <a:pt x="30" y="70"/>
                    </a:lnTo>
                    <a:lnTo>
                      <a:pt x="42" y="71"/>
                    </a:lnTo>
                    <a:lnTo>
                      <a:pt x="56" y="70"/>
                    </a:lnTo>
                    <a:lnTo>
                      <a:pt x="71" y="68"/>
                    </a:lnTo>
                    <a:lnTo>
                      <a:pt x="88" y="65"/>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8" name="Freeform 756"/>
              <p:cNvSpPr>
                <a:spLocks noChangeAspect="1"/>
              </p:cNvSpPr>
              <p:nvPr/>
            </p:nvSpPr>
            <p:spPr bwMode="auto">
              <a:xfrm>
                <a:off x="3245" y="2730"/>
                <a:ext cx="35" cy="56"/>
              </a:xfrm>
              <a:custGeom>
                <a:avLst/>
                <a:gdLst/>
                <a:ahLst/>
                <a:cxnLst>
                  <a:cxn ang="0">
                    <a:pos x="144" y="178"/>
                  </a:cxn>
                  <a:cxn ang="0">
                    <a:pos x="144" y="186"/>
                  </a:cxn>
                  <a:cxn ang="0">
                    <a:pos x="141" y="196"/>
                  </a:cxn>
                  <a:cxn ang="0">
                    <a:pos x="132" y="208"/>
                  </a:cxn>
                  <a:cxn ang="0">
                    <a:pos x="119" y="220"/>
                  </a:cxn>
                  <a:cxn ang="0">
                    <a:pos x="100" y="228"/>
                  </a:cxn>
                  <a:cxn ang="0">
                    <a:pos x="74" y="233"/>
                  </a:cxn>
                  <a:cxn ang="0">
                    <a:pos x="43" y="232"/>
                  </a:cxn>
                  <a:cxn ang="0">
                    <a:pos x="23" y="227"/>
                  </a:cxn>
                  <a:cxn ang="0">
                    <a:pos x="21" y="218"/>
                  </a:cxn>
                  <a:cxn ang="0">
                    <a:pos x="29" y="207"/>
                  </a:cxn>
                  <a:cxn ang="0">
                    <a:pos x="41" y="197"/>
                  </a:cxn>
                  <a:cxn ang="0">
                    <a:pos x="49" y="186"/>
                  </a:cxn>
                  <a:cxn ang="0">
                    <a:pos x="53" y="173"/>
                  </a:cxn>
                  <a:cxn ang="0">
                    <a:pos x="53" y="160"/>
                  </a:cxn>
                  <a:cxn ang="0">
                    <a:pos x="50" y="144"/>
                  </a:cxn>
                  <a:cxn ang="0">
                    <a:pos x="44" y="118"/>
                  </a:cxn>
                  <a:cxn ang="0">
                    <a:pos x="33" y="82"/>
                  </a:cxn>
                  <a:cxn ang="0">
                    <a:pos x="23" y="65"/>
                  </a:cxn>
                  <a:cxn ang="0">
                    <a:pos x="5" y="40"/>
                  </a:cxn>
                  <a:cxn ang="0">
                    <a:pos x="1" y="30"/>
                  </a:cxn>
                  <a:cxn ang="0">
                    <a:pos x="0" y="20"/>
                  </a:cxn>
                  <a:cxn ang="0">
                    <a:pos x="3" y="11"/>
                  </a:cxn>
                  <a:cxn ang="0">
                    <a:pos x="19" y="3"/>
                  </a:cxn>
                  <a:cxn ang="0">
                    <a:pos x="35" y="0"/>
                  </a:cxn>
                  <a:cxn ang="0">
                    <a:pos x="43" y="1"/>
                  </a:cxn>
                  <a:cxn ang="0">
                    <a:pos x="49" y="6"/>
                  </a:cxn>
                  <a:cxn ang="0">
                    <a:pos x="54" y="14"/>
                  </a:cxn>
                  <a:cxn ang="0">
                    <a:pos x="57" y="25"/>
                  </a:cxn>
                  <a:cxn ang="0">
                    <a:pos x="57" y="41"/>
                  </a:cxn>
                  <a:cxn ang="0">
                    <a:pos x="60" y="63"/>
                  </a:cxn>
                  <a:cxn ang="0">
                    <a:pos x="79" y="123"/>
                  </a:cxn>
                  <a:cxn ang="0">
                    <a:pos x="93" y="155"/>
                  </a:cxn>
                  <a:cxn ang="0">
                    <a:pos x="104" y="165"/>
                  </a:cxn>
                  <a:cxn ang="0">
                    <a:pos x="118" y="173"/>
                  </a:cxn>
                  <a:cxn ang="0">
                    <a:pos x="138" y="176"/>
                  </a:cxn>
                </a:cxnLst>
                <a:rect l="0" t="0" r="r" b="b"/>
                <a:pathLst>
                  <a:path w="145" h="233">
                    <a:moveTo>
                      <a:pt x="143" y="175"/>
                    </a:moveTo>
                    <a:lnTo>
                      <a:pt x="144" y="178"/>
                    </a:lnTo>
                    <a:lnTo>
                      <a:pt x="145" y="181"/>
                    </a:lnTo>
                    <a:lnTo>
                      <a:pt x="144" y="186"/>
                    </a:lnTo>
                    <a:lnTo>
                      <a:pt x="143" y="191"/>
                    </a:lnTo>
                    <a:lnTo>
                      <a:pt x="141" y="196"/>
                    </a:lnTo>
                    <a:lnTo>
                      <a:pt x="137" y="202"/>
                    </a:lnTo>
                    <a:lnTo>
                      <a:pt x="132" y="208"/>
                    </a:lnTo>
                    <a:lnTo>
                      <a:pt x="126" y="215"/>
                    </a:lnTo>
                    <a:lnTo>
                      <a:pt x="119" y="220"/>
                    </a:lnTo>
                    <a:lnTo>
                      <a:pt x="110" y="224"/>
                    </a:lnTo>
                    <a:lnTo>
                      <a:pt x="100" y="228"/>
                    </a:lnTo>
                    <a:lnTo>
                      <a:pt x="87" y="231"/>
                    </a:lnTo>
                    <a:lnTo>
                      <a:pt x="74" y="233"/>
                    </a:lnTo>
                    <a:lnTo>
                      <a:pt x="59" y="233"/>
                    </a:lnTo>
                    <a:lnTo>
                      <a:pt x="43" y="232"/>
                    </a:lnTo>
                    <a:lnTo>
                      <a:pt x="25" y="229"/>
                    </a:lnTo>
                    <a:lnTo>
                      <a:pt x="23" y="227"/>
                    </a:lnTo>
                    <a:lnTo>
                      <a:pt x="21" y="222"/>
                    </a:lnTo>
                    <a:lnTo>
                      <a:pt x="21" y="218"/>
                    </a:lnTo>
                    <a:lnTo>
                      <a:pt x="25" y="213"/>
                    </a:lnTo>
                    <a:lnTo>
                      <a:pt x="29" y="207"/>
                    </a:lnTo>
                    <a:lnTo>
                      <a:pt x="35" y="202"/>
                    </a:lnTo>
                    <a:lnTo>
                      <a:pt x="41" y="197"/>
                    </a:lnTo>
                    <a:lnTo>
                      <a:pt x="45" y="192"/>
                    </a:lnTo>
                    <a:lnTo>
                      <a:pt x="49" y="186"/>
                    </a:lnTo>
                    <a:lnTo>
                      <a:pt x="51" y="180"/>
                    </a:lnTo>
                    <a:lnTo>
                      <a:pt x="53" y="173"/>
                    </a:lnTo>
                    <a:lnTo>
                      <a:pt x="53" y="166"/>
                    </a:lnTo>
                    <a:lnTo>
                      <a:pt x="53" y="160"/>
                    </a:lnTo>
                    <a:lnTo>
                      <a:pt x="51" y="154"/>
                    </a:lnTo>
                    <a:lnTo>
                      <a:pt x="50" y="144"/>
                    </a:lnTo>
                    <a:lnTo>
                      <a:pt x="48" y="131"/>
                    </a:lnTo>
                    <a:lnTo>
                      <a:pt x="44" y="118"/>
                    </a:lnTo>
                    <a:lnTo>
                      <a:pt x="40" y="105"/>
                    </a:lnTo>
                    <a:lnTo>
                      <a:pt x="33" y="82"/>
                    </a:lnTo>
                    <a:lnTo>
                      <a:pt x="30" y="73"/>
                    </a:lnTo>
                    <a:lnTo>
                      <a:pt x="23" y="65"/>
                    </a:lnTo>
                    <a:lnTo>
                      <a:pt x="8" y="46"/>
                    </a:lnTo>
                    <a:lnTo>
                      <a:pt x="5" y="40"/>
                    </a:lnTo>
                    <a:lnTo>
                      <a:pt x="3" y="35"/>
                    </a:lnTo>
                    <a:lnTo>
                      <a:pt x="1" y="30"/>
                    </a:lnTo>
                    <a:lnTo>
                      <a:pt x="0" y="25"/>
                    </a:lnTo>
                    <a:lnTo>
                      <a:pt x="0" y="20"/>
                    </a:lnTo>
                    <a:lnTo>
                      <a:pt x="1" y="15"/>
                    </a:lnTo>
                    <a:lnTo>
                      <a:pt x="3" y="11"/>
                    </a:lnTo>
                    <a:lnTo>
                      <a:pt x="8" y="8"/>
                    </a:lnTo>
                    <a:lnTo>
                      <a:pt x="19" y="3"/>
                    </a:lnTo>
                    <a:lnTo>
                      <a:pt x="30" y="0"/>
                    </a:lnTo>
                    <a:lnTo>
                      <a:pt x="35" y="0"/>
                    </a:lnTo>
                    <a:lnTo>
                      <a:pt x="39" y="0"/>
                    </a:lnTo>
                    <a:lnTo>
                      <a:pt x="43" y="1"/>
                    </a:lnTo>
                    <a:lnTo>
                      <a:pt x="46" y="3"/>
                    </a:lnTo>
                    <a:lnTo>
                      <a:pt x="49" y="6"/>
                    </a:lnTo>
                    <a:lnTo>
                      <a:pt x="52" y="9"/>
                    </a:lnTo>
                    <a:lnTo>
                      <a:pt x="54" y="14"/>
                    </a:lnTo>
                    <a:lnTo>
                      <a:pt x="56" y="19"/>
                    </a:lnTo>
                    <a:lnTo>
                      <a:pt x="57" y="25"/>
                    </a:lnTo>
                    <a:lnTo>
                      <a:pt x="57" y="33"/>
                    </a:lnTo>
                    <a:lnTo>
                      <a:pt x="57" y="41"/>
                    </a:lnTo>
                    <a:lnTo>
                      <a:pt x="56" y="50"/>
                    </a:lnTo>
                    <a:lnTo>
                      <a:pt x="60" y="63"/>
                    </a:lnTo>
                    <a:lnTo>
                      <a:pt x="68" y="91"/>
                    </a:lnTo>
                    <a:lnTo>
                      <a:pt x="79" y="123"/>
                    </a:lnTo>
                    <a:lnTo>
                      <a:pt x="88" y="148"/>
                    </a:lnTo>
                    <a:lnTo>
                      <a:pt x="93" y="155"/>
                    </a:lnTo>
                    <a:lnTo>
                      <a:pt x="99" y="160"/>
                    </a:lnTo>
                    <a:lnTo>
                      <a:pt x="104" y="165"/>
                    </a:lnTo>
                    <a:lnTo>
                      <a:pt x="109" y="168"/>
                    </a:lnTo>
                    <a:lnTo>
                      <a:pt x="118" y="173"/>
                    </a:lnTo>
                    <a:lnTo>
                      <a:pt x="126" y="176"/>
                    </a:lnTo>
                    <a:lnTo>
                      <a:pt x="138" y="176"/>
                    </a:lnTo>
                    <a:lnTo>
                      <a:pt x="143" y="175"/>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9" name="Freeform 757"/>
              <p:cNvSpPr>
                <a:spLocks noChangeAspect="1"/>
              </p:cNvSpPr>
              <p:nvPr/>
            </p:nvSpPr>
            <p:spPr bwMode="auto">
              <a:xfrm>
                <a:off x="3245" y="2730"/>
                <a:ext cx="35" cy="56"/>
              </a:xfrm>
              <a:custGeom>
                <a:avLst/>
                <a:gdLst/>
                <a:ahLst/>
                <a:cxnLst>
                  <a:cxn ang="0">
                    <a:pos x="144" y="178"/>
                  </a:cxn>
                  <a:cxn ang="0">
                    <a:pos x="144" y="186"/>
                  </a:cxn>
                  <a:cxn ang="0">
                    <a:pos x="141" y="196"/>
                  </a:cxn>
                  <a:cxn ang="0">
                    <a:pos x="132" y="208"/>
                  </a:cxn>
                  <a:cxn ang="0">
                    <a:pos x="119" y="220"/>
                  </a:cxn>
                  <a:cxn ang="0">
                    <a:pos x="100" y="228"/>
                  </a:cxn>
                  <a:cxn ang="0">
                    <a:pos x="74" y="233"/>
                  </a:cxn>
                  <a:cxn ang="0">
                    <a:pos x="43" y="232"/>
                  </a:cxn>
                  <a:cxn ang="0">
                    <a:pos x="23" y="227"/>
                  </a:cxn>
                  <a:cxn ang="0">
                    <a:pos x="21" y="218"/>
                  </a:cxn>
                  <a:cxn ang="0">
                    <a:pos x="29" y="207"/>
                  </a:cxn>
                  <a:cxn ang="0">
                    <a:pos x="41" y="197"/>
                  </a:cxn>
                  <a:cxn ang="0">
                    <a:pos x="49" y="186"/>
                  </a:cxn>
                  <a:cxn ang="0">
                    <a:pos x="53" y="173"/>
                  </a:cxn>
                  <a:cxn ang="0">
                    <a:pos x="53" y="160"/>
                  </a:cxn>
                  <a:cxn ang="0">
                    <a:pos x="50" y="144"/>
                  </a:cxn>
                  <a:cxn ang="0">
                    <a:pos x="44" y="118"/>
                  </a:cxn>
                  <a:cxn ang="0">
                    <a:pos x="33" y="82"/>
                  </a:cxn>
                  <a:cxn ang="0">
                    <a:pos x="23" y="65"/>
                  </a:cxn>
                  <a:cxn ang="0">
                    <a:pos x="5" y="40"/>
                  </a:cxn>
                  <a:cxn ang="0">
                    <a:pos x="1" y="30"/>
                  </a:cxn>
                  <a:cxn ang="0">
                    <a:pos x="0" y="20"/>
                  </a:cxn>
                  <a:cxn ang="0">
                    <a:pos x="3" y="11"/>
                  </a:cxn>
                  <a:cxn ang="0">
                    <a:pos x="19" y="3"/>
                  </a:cxn>
                  <a:cxn ang="0">
                    <a:pos x="35" y="0"/>
                  </a:cxn>
                  <a:cxn ang="0">
                    <a:pos x="43" y="1"/>
                  </a:cxn>
                  <a:cxn ang="0">
                    <a:pos x="49" y="6"/>
                  </a:cxn>
                  <a:cxn ang="0">
                    <a:pos x="54" y="14"/>
                  </a:cxn>
                  <a:cxn ang="0">
                    <a:pos x="57" y="25"/>
                  </a:cxn>
                  <a:cxn ang="0">
                    <a:pos x="57" y="41"/>
                  </a:cxn>
                  <a:cxn ang="0">
                    <a:pos x="60" y="63"/>
                  </a:cxn>
                  <a:cxn ang="0">
                    <a:pos x="79" y="123"/>
                  </a:cxn>
                  <a:cxn ang="0">
                    <a:pos x="93" y="155"/>
                  </a:cxn>
                  <a:cxn ang="0">
                    <a:pos x="104" y="165"/>
                  </a:cxn>
                  <a:cxn ang="0">
                    <a:pos x="118" y="173"/>
                  </a:cxn>
                  <a:cxn ang="0">
                    <a:pos x="138" y="176"/>
                  </a:cxn>
                </a:cxnLst>
                <a:rect l="0" t="0" r="r" b="b"/>
                <a:pathLst>
                  <a:path w="145" h="233">
                    <a:moveTo>
                      <a:pt x="143" y="175"/>
                    </a:moveTo>
                    <a:lnTo>
                      <a:pt x="144" y="178"/>
                    </a:lnTo>
                    <a:lnTo>
                      <a:pt x="145" y="181"/>
                    </a:lnTo>
                    <a:lnTo>
                      <a:pt x="144" y="186"/>
                    </a:lnTo>
                    <a:lnTo>
                      <a:pt x="143" y="191"/>
                    </a:lnTo>
                    <a:lnTo>
                      <a:pt x="141" y="196"/>
                    </a:lnTo>
                    <a:lnTo>
                      <a:pt x="137" y="202"/>
                    </a:lnTo>
                    <a:lnTo>
                      <a:pt x="132" y="208"/>
                    </a:lnTo>
                    <a:lnTo>
                      <a:pt x="126" y="215"/>
                    </a:lnTo>
                    <a:lnTo>
                      <a:pt x="119" y="220"/>
                    </a:lnTo>
                    <a:lnTo>
                      <a:pt x="110" y="224"/>
                    </a:lnTo>
                    <a:lnTo>
                      <a:pt x="100" y="228"/>
                    </a:lnTo>
                    <a:lnTo>
                      <a:pt x="87" y="231"/>
                    </a:lnTo>
                    <a:lnTo>
                      <a:pt x="74" y="233"/>
                    </a:lnTo>
                    <a:lnTo>
                      <a:pt x="59" y="233"/>
                    </a:lnTo>
                    <a:lnTo>
                      <a:pt x="43" y="232"/>
                    </a:lnTo>
                    <a:lnTo>
                      <a:pt x="25" y="229"/>
                    </a:lnTo>
                    <a:lnTo>
                      <a:pt x="23" y="227"/>
                    </a:lnTo>
                    <a:lnTo>
                      <a:pt x="21" y="222"/>
                    </a:lnTo>
                    <a:lnTo>
                      <a:pt x="21" y="218"/>
                    </a:lnTo>
                    <a:lnTo>
                      <a:pt x="25" y="213"/>
                    </a:lnTo>
                    <a:lnTo>
                      <a:pt x="29" y="207"/>
                    </a:lnTo>
                    <a:lnTo>
                      <a:pt x="35" y="202"/>
                    </a:lnTo>
                    <a:lnTo>
                      <a:pt x="41" y="197"/>
                    </a:lnTo>
                    <a:lnTo>
                      <a:pt x="45" y="192"/>
                    </a:lnTo>
                    <a:lnTo>
                      <a:pt x="49" y="186"/>
                    </a:lnTo>
                    <a:lnTo>
                      <a:pt x="51" y="180"/>
                    </a:lnTo>
                    <a:lnTo>
                      <a:pt x="53" y="173"/>
                    </a:lnTo>
                    <a:lnTo>
                      <a:pt x="53" y="166"/>
                    </a:lnTo>
                    <a:lnTo>
                      <a:pt x="53" y="160"/>
                    </a:lnTo>
                    <a:lnTo>
                      <a:pt x="51" y="154"/>
                    </a:lnTo>
                    <a:lnTo>
                      <a:pt x="50" y="144"/>
                    </a:lnTo>
                    <a:lnTo>
                      <a:pt x="48" y="131"/>
                    </a:lnTo>
                    <a:lnTo>
                      <a:pt x="44" y="118"/>
                    </a:lnTo>
                    <a:lnTo>
                      <a:pt x="40" y="105"/>
                    </a:lnTo>
                    <a:lnTo>
                      <a:pt x="33" y="82"/>
                    </a:lnTo>
                    <a:lnTo>
                      <a:pt x="30" y="73"/>
                    </a:lnTo>
                    <a:lnTo>
                      <a:pt x="23" y="65"/>
                    </a:lnTo>
                    <a:lnTo>
                      <a:pt x="8" y="46"/>
                    </a:lnTo>
                    <a:lnTo>
                      <a:pt x="5" y="40"/>
                    </a:lnTo>
                    <a:lnTo>
                      <a:pt x="3" y="35"/>
                    </a:lnTo>
                    <a:lnTo>
                      <a:pt x="1" y="30"/>
                    </a:lnTo>
                    <a:lnTo>
                      <a:pt x="0" y="25"/>
                    </a:lnTo>
                    <a:lnTo>
                      <a:pt x="0" y="20"/>
                    </a:lnTo>
                    <a:lnTo>
                      <a:pt x="1" y="15"/>
                    </a:lnTo>
                    <a:lnTo>
                      <a:pt x="3" y="11"/>
                    </a:lnTo>
                    <a:lnTo>
                      <a:pt x="8" y="8"/>
                    </a:lnTo>
                    <a:lnTo>
                      <a:pt x="19" y="3"/>
                    </a:lnTo>
                    <a:lnTo>
                      <a:pt x="30" y="0"/>
                    </a:lnTo>
                    <a:lnTo>
                      <a:pt x="35" y="0"/>
                    </a:lnTo>
                    <a:lnTo>
                      <a:pt x="39" y="0"/>
                    </a:lnTo>
                    <a:lnTo>
                      <a:pt x="43" y="1"/>
                    </a:lnTo>
                    <a:lnTo>
                      <a:pt x="46" y="3"/>
                    </a:lnTo>
                    <a:lnTo>
                      <a:pt x="49" y="6"/>
                    </a:lnTo>
                    <a:lnTo>
                      <a:pt x="52" y="9"/>
                    </a:lnTo>
                    <a:lnTo>
                      <a:pt x="54" y="14"/>
                    </a:lnTo>
                    <a:lnTo>
                      <a:pt x="56" y="19"/>
                    </a:lnTo>
                    <a:lnTo>
                      <a:pt x="57" y="25"/>
                    </a:lnTo>
                    <a:lnTo>
                      <a:pt x="57" y="33"/>
                    </a:lnTo>
                    <a:lnTo>
                      <a:pt x="57" y="41"/>
                    </a:lnTo>
                    <a:lnTo>
                      <a:pt x="56" y="50"/>
                    </a:lnTo>
                    <a:lnTo>
                      <a:pt x="60" y="63"/>
                    </a:lnTo>
                    <a:lnTo>
                      <a:pt x="68" y="91"/>
                    </a:lnTo>
                    <a:lnTo>
                      <a:pt x="79" y="123"/>
                    </a:lnTo>
                    <a:lnTo>
                      <a:pt x="88" y="148"/>
                    </a:lnTo>
                    <a:lnTo>
                      <a:pt x="93" y="155"/>
                    </a:lnTo>
                    <a:lnTo>
                      <a:pt x="99" y="160"/>
                    </a:lnTo>
                    <a:lnTo>
                      <a:pt x="104" y="165"/>
                    </a:lnTo>
                    <a:lnTo>
                      <a:pt x="109" y="168"/>
                    </a:lnTo>
                    <a:lnTo>
                      <a:pt x="118" y="173"/>
                    </a:lnTo>
                    <a:lnTo>
                      <a:pt x="126" y="176"/>
                    </a:lnTo>
                    <a:lnTo>
                      <a:pt x="138" y="176"/>
                    </a:lnTo>
                    <a:lnTo>
                      <a:pt x="143" y="17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0" name="Freeform 758"/>
              <p:cNvSpPr>
                <a:spLocks noChangeAspect="1"/>
              </p:cNvSpPr>
              <p:nvPr/>
            </p:nvSpPr>
            <p:spPr bwMode="auto">
              <a:xfrm>
                <a:off x="3256" y="2775"/>
                <a:ext cx="20" cy="8"/>
              </a:xfrm>
              <a:custGeom>
                <a:avLst/>
                <a:gdLst/>
                <a:ahLst/>
                <a:cxnLst>
                  <a:cxn ang="0">
                    <a:pos x="81" y="0"/>
                  </a:cxn>
                  <a:cxn ang="0">
                    <a:pos x="81" y="1"/>
                  </a:cxn>
                  <a:cxn ang="0">
                    <a:pos x="80" y="5"/>
                  </a:cxn>
                  <a:cxn ang="0">
                    <a:pos x="78" y="10"/>
                  </a:cxn>
                  <a:cxn ang="0">
                    <a:pos x="73" y="16"/>
                  </a:cxn>
                  <a:cxn ang="0">
                    <a:pos x="69" y="19"/>
                  </a:cxn>
                  <a:cxn ang="0">
                    <a:pos x="64" y="21"/>
                  </a:cxn>
                  <a:cxn ang="0">
                    <a:pos x="57" y="25"/>
                  </a:cxn>
                  <a:cxn ang="0">
                    <a:pos x="49" y="28"/>
                  </a:cxn>
                  <a:cxn ang="0">
                    <a:pos x="39" y="30"/>
                  </a:cxn>
                  <a:cxn ang="0">
                    <a:pos x="28" y="31"/>
                  </a:cxn>
                  <a:cxn ang="0">
                    <a:pos x="15" y="32"/>
                  </a:cxn>
                  <a:cxn ang="0">
                    <a:pos x="0" y="33"/>
                  </a:cxn>
                </a:cxnLst>
                <a:rect l="0" t="0" r="r" b="b"/>
                <a:pathLst>
                  <a:path w="81" h="33">
                    <a:moveTo>
                      <a:pt x="81" y="0"/>
                    </a:moveTo>
                    <a:lnTo>
                      <a:pt x="81" y="1"/>
                    </a:lnTo>
                    <a:lnTo>
                      <a:pt x="80" y="5"/>
                    </a:lnTo>
                    <a:lnTo>
                      <a:pt x="78" y="10"/>
                    </a:lnTo>
                    <a:lnTo>
                      <a:pt x="73" y="16"/>
                    </a:lnTo>
                    <a:lnTo>
                      <a:pt x="69" y="19"/>
                    </a:lnTo>
                    <a:lnTo>
                      <a:pt x="64" y="21"/>
                    </a:lnTo>
                    <a:lnTo>
                      <a:pt x="57" y="25"/>
                    </a:lnTo>
                    <a:lnTo>
                      <a:pt x="49" y="28"/>
                    </a:lnTo>
                    <a:lnTo>
                      <a:pt x="39" y="30"/>
                    </a:lnTo>
                    <a:lnTo>
                      <a:pt x="28" y="31"/>
                    </a:lnTo>
                    <a:lnTo>
                      <a:pt x="15" y="32"/>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1" name="Freeform 759"/>
              <p:cNvSpPr>
                <a:spLocks noChangeAspect="1"/>
              </p:cNvSpPr>
              <p:nvPr/>
            </p:nvSpPr>
            <p:spPr bwMode="auto">
              <a:xfrm>
                <a:off x="3243" y="2701"/>
                <a:ext cx="37" cy="19"/>
              </a:xfrm>
              <a:custGeom>
                <a:avLst/>
                <a:gdLst/>
                <a:ahLst/>
                <a:cxnLst>
                  <a:cxn ang="0">
                    <a:pos x="86" y="65"/>
                  </a:cxn>
                  <a:cxn ang="0">
                    <a:pos x="101" y="61"/>
                  </a:cxn>
                  <a:cxn ang="0">
                    <a:pos x="116" y="56"/>
                  </a:cxn>
                  <a:cxn ang="0">
                    <a:pos x="129" y="50"/>
                  </a:cxn>
                  <a:cxn ang="0">
                    <a:pos x="139" y="43"/>
                  </a:cxn>
                  <a:cxn ang="0">
                    <a:pos x="148" y="37"/>
                  </a:cxn>
                  <a:cxn ang="0">
                    <a:pos x="153" y="29"/>
                  </a:cxn>
                  <a:cxn ang="0">
                    <a:pos x="155" y="26"/>
                  </a:cxn>
                  <a:cxn ang="0">
                    <a:pos x="156" y="23"/>
                  </a:cxn>
                  <a:cxn ang="0">
                    <a:pos x="157" y="19"/>
                  </a:cxn>
                  <a:cxn ang="0">
                    <a:pos x="156" y="16"/>
                  </a:cxn>
                  <a:cxn ang="0">
                    <a:pos x="155" y="13"/>
                  </a:cxn>
                  <a:cxn ang="0">
                    <a:pos x="153" y="11"/>
                  </a:cxn>
                  <a:cxn ang="0">
                    <a:pos x="150" y="8"/>
                  </a:cxn>
                  <a:cxn ang="0">
                    <a:pos x="146" y="6"/>
                  </a:cxn>
                  <a:cxn ang="0">
                    <a:pos x="138" y="3"/>
                  </a:cxn>
                  <a:cxn ang="0">
                    <a:pos x="128" y="1"/>
                  </a:cxn>
                  <a:cxn ang="0">
                    <a:pos x="116" y="0"/>
                  </a:cxn>
                  <a:cxn ang="0">
                    <a:pos x="104" y="1"/>
                  </a:cxn>
                  <a:cxn ang="0">
                    <a:pos x="89" y="2"/>
                  </a:cxn>
                  <a:cxn ang="0">
                    <a:pos x="75" y="6"/>
                  </a:cxn>
                  <a:cxn ang="0">
                    <a:pos x="58" y="10"/>
                  </a:cxn>
                  <a:cxn ang="0">
                    <a:pos x="43" y="15"/>
                  </a:cxn>
                  <a:cxn ang="0">
                    <a:pos x="29" y="22"/>
                  </a:cxn>
                  <a:cxn ang="0">
                    <a:pos x="19" y="28"/>
                  </a:cxn>
                  <a:cxn ang="0">
                    <a:pos x="10" y="37"/>
                  </a:cxn>
                  <a:cxn ang="0">
                    <a:pos x="4" y="44"/>
                  </a:cxn>
                  <a:cxn ang="0">
                    <a:pos x="2" y="48"/>
                  </a:cxn>
                  <a:cxn ang="0">
                    <a:pos x="1" y="52"/>
                  </a:cxn>
                  <a:cxn ang="0">
                    <a:pos x="0" y="56"/>
                  </a:cxn>
                  <a:cxn ang="0">
                    <a:pos x="0" y="60"/>
                  </a:cxn>
                  <a:cxn ang="0">
                    <a:pos x="1" y="62"/>
                  </a:cxn>
                  <a:cxn ang="0">
                    <a:pos x="3" y="64"/>
                  </a:cxn>
                  <a:cxn ang="0">
                    <a:pos x="6" y="65"/>
                  </a:cxn>
                  <a:cxn ang="0">
                    <a:pos x="9" y="67"/>
                  </a:cxn>
                  <a:cxn ang="0">
                    <a:pos x="18" y="69"/>
                  </a:cxn>
                  <a:cxn ang="0">
                    <a:pos x="28" y="71"/>
                  </a:cxn>
                  <a:cxn ang="0">
                    <a:pos x="41" y="71"/>
                  </a:cxn>
                  <a:cxn ang="0">
                    <a:pos x="55" y="70"/>
                  </a:cxn>
                  <a:cxn ang="0">
                    <a:pos x="70" y="69"/>
                  </a:cxn>
                  <a:cxn ang="0">
                    <a:pos x="86" y="65"/>
                  </a:cxn>
                </a:cxnLst>
                <a:rect l="0" t="0" r="r" b="b"/>
                <a:pathLst>
                  <a:path w="157" h="71">
                    <a:moveTo>
                      <a:pt x="86" y="65"/>
                    </a:moveTo>
                    <a:lnTo>
                      <a:pt x="101" y="61"/>
                    </a:lnTo>
                    <a:lnTo>
                      <a:pt x="116" y="56"/>
                    </a:lnTo>
                    <a:lnTo>
                      <a:pt x="129" y="50"/>
                    </a:lnTo>
                    <a:lnTo>
                      <a:pt x="139" y="43"/>
                    </a:lnTo>
                    <a:lnTo>
                      <a:pt x="148" y="37"/>
                    </a:lnTo>
                    <a:lnTo>
                      <a:pt x="153" y="29"/>
                    </a:lnTo>
                    <a:lnTo>
                      <a:pt x="155" y="26"/>
                    </a:lnTo>
                    <a:lnTo>
                      <a:pt x="156" y="23"/>
                    </a:lnTo>
                    <a:lnTo>
                      <a:pt x="157" y="19"/>
                    </a:lnTo>
                    <a:lnTo>
                      <a:pt x="156" y="16"/>
                    </a:lnTo>
                    <a:lnTo>
                      <a:pt x="155" y="13"/>
                    </a:lnTo>
                    <a:lnTo>
                      <a:pt x="153" y="11"/>
                    </a:lnTo>
                    <a:lnTo>
                      <a:pt x="150" y="8"/>
                    </a:lnTo>
                    <a:lnTo>
                      <a:pt x="146" y="6"/>
                    </a:lnTo>
                    <a:lnTo>
                      <a:pt x="138" y="3"/>
                    </a:lnTo>
                    <a:lnTo>
                      <a:pt x="128" y="1"/>
                    </a:lnTo>
                    <a:lnTo>
                      <a:pt x="116" y="0"/>
                    </a:lnTo>
                    <a:lnTo>
                      <a:pt x="104" y="1"/>
                    </a:lnTo>
                    <a:lnTo>
                      <a:pt x="89" y="2"/>
                    </a:lnTo>
                    <a:lnTo>
                      <a:pt x="75" y="6"/>
                    </a:lnTo>
                    <a:lnTo>
                      <a:pt x="58" y="10"/>
                    </a:lnTo>
                    <a:lnTo>
                      <a:pt x="43" y="15"/>
                    </a:lnTo>
                    <a:lnTo>
                      <a:pt x="29" y="22"/>
                    </a:lnTo>
                    <a:lnTo>
                      <a:pt x="19" y="28"/>
                    </a:lnTo>
                    <a:lnTo>
                      <a:pt x="10" y="37"/>
                    </a:lnTo>
                    <a:lnTo>
                      <a:pt x="4" y="44"/>
                    </a:lnTo>
                    <a:lnTo>
                      <a:pt x="2" y="48"/>
                    </a:lnTo>
                    <a:lnTo>
                      <a:pt x="1" y="52"/>
                    </a:lnTo>
                    <a:lnTo>
                      <a:pt x="0" y="56"/>
                    </a:lnTo>
                    <a:lnTo>
                      <a:pt x="0" y="60"/>
                    </a:lnTo>
                    <a:lnTo>
                      <a:pt x="1" y="62"/>
                    </a:lnTo>
                    <a:lnTo>
                      <a:pt x="3" y="64"/>
                    </a:lnTo>
                    <a:lnTo>
                      <a:pt x="6" y="65"/>
                    </a:lnTo>
                    <a:lnTo>
                      <a:pt x="9" y="67"/>
                    </a:lnTo>
                    <a:lnTo>
                      <a:pt x="18" y="69"/>
                    </a:lnTo>
                    <a:lnTo>
                      <a:pt x="28" y="71"/>
                    </a:lnTo>
                    <a:lnTo>
                      <a:pt x="41" y="71"/>
                    </a:lnTo>
                    <a:lnTo>
                      <a:pt x="55" y="70"/>
                    </a:lnTo>
                    <a:lnTo>
                      <a:pt x="70" y="69"/>
                    </a:lnTo>
                    <a:lnTo>
                      <a:pt x="86" y="65"/>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2" name="Freeform 760"/>
              <p:cNvSpPr>
                <a:spLocks noChangeAspect="1"/>
              </p:cNvSpPr>
              <p:nvPr/>
            </p:nvSpPr>
            <p:spPr bwMode="auto">
              <a:xfrm>
                <a:off x="3239" y="2657"/>
                <a:ext cx="38" cy="56"/>
              </a:xfrm>
              <a:custGeom>
                <a:avLst/>
                <a:gdLst/>
                <a:ahLst/>
                <a:cxnLst>
                  <a:cxn ang="0">
                    <a:pos x="145" y="172"/>
                  </a:cxn>
                  <a:cxn ang="0">
                    <a:pos x="147" y="180"/>
                  </a:cxn>
                  <a:cxn ang="0">
                    <a:pos x="144" y="191"/>
                  </a:cxn>
                  <a:cxn ang="0">
                    <a:pos x="137" y="203"/>
                  </a:cxn>
                  <a:cxn ang="0">
                    <a:pos x="124" y="214"/>
                  </a:cxn>
                  <a:cxn ang="0">
                    <a:pos x="104" y="223"/>
                  </a:cxn>
                  <a:cxn ang="0">
                    <a:pos x="79" y="228"/>
                  </a:cxn>
                  <a:cxn ang="0">
                    <a:pos x="48" y="227"/>
                  </a:cxn>
                  <a:cxn ang="0">
                    <a:pos x="27" y="222"/>
                  </a:cxn>
                  <a:cxn ang="0">
                    <a:pos x="23" y="212"/>
                  </a:cxn>
                  <a:cxn ang="0">
                    <a:pos x="28" y="203"/>
                  </a:cxn>
                  <a:cxn ang="0">
                    <a:pos x="42" y="192"/>
                  </a:cxn>
                  <a:cxn ang="0">
                    <a:pos x="53" y="181"/>
                  </a:cxn>
                  <a:cxn ang="0">
                    <a:pos x="58" y="169"/>
                  </a:cxn>
                  <a:cxn ang="0">
                    <a:pos x="58" y="158"/>
                  </a:cxn>
                  <a:cxn ang="0">
                    <a:pos x="50" y="132"/>
                  </a:cxn>
                  <a:cxn ang="0">
                    <a:pos x="32" y="82"/>
                  </a:cxn>
                  <a:cxn ang="0">
                    <a:pos x="22" y="65"/>
                  </a:cxn>
                  <a:cxn ang="0">
                    <a:pos x="5" y="40"/>
                  </a:cxn>
                  <a:cxn ang="0">
                    <a:pos x="1" y="29"/>
                  </a:cxn>
                  <a:cxn ang="0">
                    <a:pos x="0" y="19"/>
                  </a:cxn>
                  <a:cxn ang="0">
                    <a:pos x="3" y="11"/>
                  </a:cxn>
                  <a:cxn ang="0">
                    <a:pos x="19" y="3"/>
                  </a:cxn>
                  <a:cxn ang="0">
                    <a:pos x="35" y="0"/>
                  </a:cxn>
                  <a:cxn ang="0">
                    <a:pos x="45" y="1"/>
                  </a:cxn>
                  <a:cxn ang="0">
                    <a:pos x="53" y="6"/>
                  </a:cxn>
                  <a:cxn ang="0">
                    <a:pos x="58" y="13"/>
                  </a:cxn>
                  <a:cxn ang="0">
                    <a:pos x="62" y="25"/>
                  </a:cxn>
                  <a:cxn ang="0">
                    <a:pos x="62" y="41"/>
                  </a:cxn>
                  <a:cxn ang="0">
                    <a:pos x="64" y="63"/>
                  </a:cxn>
                  <a:cxn ang="0">
                    <a:pos x="75" y="107"/>
                  </a:cxn>
                  <a:cxn ang="0">
                    <a:pos x="84" y="138"/>
                  </a:cxn>
                  <a:cxn ang="0">
                    <a:pos x="93" y="154"/>
                  </a:cxn>
                  <a:cxn ang="0">
                    <a:pos x="103" y="162"/>
                  </a:cxn>
                  <a:cxn ang="0">
                    <a:pos x="118" y="169"/>
                  </a:cxn>
                  <a:cxn ang="0">
                    <a:pos x="138" y="171"/>
                  </a:cxn>
                </a:cxnLst>
                <a:rect l="0" t="0" r="r" b="b"/>
                <a:pathLst>
                  <a:path w="147" h="228">
                    <a:moveTo>
                      <a:pt x="143" y="169"/>
                    </a:moveTo>
                    <a:lnTo>
                      <a:pt x="145" y="172"/>
                    </a:lnTo>
                    <a:lnTo>
                      <a:pt x="147" y="176"/>
                    </a:lnTo>
                    <a:lnTo>
                      <a:pt x="147" y="180"/>
                    </a:lnTo>
                    <a:lnTo>
                      <a:pt x="146" y="185"/>
                    </a:lnTo>
                    <a:lnTo>
                      <a:pt x="144" y="191"/>
                    </a:lnTo>
                    <a:lnTo>
                      <a:pt x="141" y="196"/>
                    </a:lnTo>
                    <a:lnTo>
                      <a:pt x="137" y="203"/>
                    </a:lnTo>
                    <a:lnTo>
                      <a:pt x="131" y="209"/>
                    </a:lnTo>
                    <a:lnTo>
                      <a:pt x="124" y="214"/>
                    </a:lnTo>
                    <a:lnTo>
                      <a:pt x="115" y="219"/>
                    </a:lnTo>
                    <a:lnTo>
                      <a:pt x="104" y="223"/>
                    </a:lnTo>
                    <a:lnTo>
                      <a:pt x="92" y="226"/>
                    </a:lnTo>
                    <a:lnTo>
                      <a:pt x="79" y="228"/>
                    </a:lnTo>
                    <a:lnTo>
                      <a:pt x="64" y="228"/>
                    </a:lnTo>
                    <a:lnTo>
                      <a:pt x="48" y="227"/>
                    </a:lnTo>
                    <a:lnTo>
                      <a:pt x="29" y="224"/>
                    </a:lnTo>
                    <a:lnTo>
                      <a:pt x="27" y="222"/>
                    </a:lnTo>
                    <a:lnTo>
                      <a:pt x="24" y="216"/>
                    </a:lnTo>
                    <a:lnTo>
                      <a:pt x="23" y="212"/>
                    </a:lnTo>
                    <a:lnTo>
                      <a:pt x="24" y="208"/>
                    </a:lnTo>
                    <a:lnTo>
                      <a:pt x="28" y="203"/>
                    </a:lnTo>
                    <a:lnTo>
                      <a:pt x="34" y="196"/>
                    </a:lnTo>
                    <a:lnTo>
                      <a:pt x="42" y="192"/>
                    </a:lnTo>
                    <a:lnTo>
                      <a:pt x="48" y="186"/>
                    </a:lnTo>
                    <a:lnTo>
                      <a:pt x="53" y="181"/>
                    </a:lnTo>
                    <a:lnTo>
                      <a:pt x="56" y="175"/>
                    </a:lnTo>
                    <a:lnTo>
                      <a:pt x="58" y="169"/>
                    </a:lnTo>
                    <a:lnTo>
                      <a:pt x="58" y="163"/>
                    </a:lnTo>
                    <a:lnTo>
                      <a:pt x="58" y="158"/>
                    </a:lnTo>
                    <a:lnTo>
                      <a:pt x="56" y="153"/>
                    </a:lnTo>
                    <a:lnTo>
                      <a:pt x="50" y="132"/>
                    </a:lnTo>
                    <a:lnTo>
                      <a:pt x="41" y="104"/>
                    </a:lnTo>
                    <a:lnTo>
                      <a:pt x="32" y="82"/>
                    </a:lnTo>
                    <a:lnTo>
                      <a:pt x="29" y="72"/>
                    </a:lnTo>
                    <a:lnTo>
                      <a:pt x="22" y="65"/>
                    </a:lnTo>
                    <a:lnTo>
                      <a:pt x="8" y="46"/>
                    </a:lnTo>
                    <a:lnTo>
                      <a:pt x="5" y="40"/>
                    </a:lnTo>
                    <a:lnTo>
                      <a:pt x="3" y="35"/>
                    </a:lnTo>
                    <a:lnTo>
                      <a:pt x="1" y="29"/>
                    </a:lnTo>
                    <a:lnTo>
                      <a:pt x="0" y="24"/>
                    </a:lnTo>
                    <a:lnTo>
                      <a:pt x="0" y="19"/>
                    </a:lnTo>
                    <a:lnTo>
                      <a:pt x="1" y="15"/>
                    </a:lnTo>
                    <a:lnTo>
                      <a:pt x="3" y="11"/>
                    </a:lnTo>
                    <a:lnTo>
                      <a:pt x="8" y="8"/>
                    </a:lnTo>
                    <a:lnTo>
                      <a:pt x="19" y="3"/>
                    </a:lnTo>
                    <a:lnTo>
                      <a:pt x="30" y="0"/>
                    </a:lnTo>
                    <a:lnTo>
                      <a:pt x="35" y="0"/>
                    </a:lnTo>
                    <a:lnTo>
                      <a:pt x="41" y="0"/>
                    </a:lnTo>
                    <a:lnTo>
                      <a:pt x="45" y="1"/>
                    </a:lnTo>
                    <a:lnTo>
                      <a:pt x="49" y="3"/>
                    </a:lnTo>
                    <a:lnTo>
                      <a:pt x="53" y="6"/>
                    </a:lnTo>
                    <a:lnTo>
                      <a:pt x="56" y="9"/>
                    </a:lnTo>
                    <a:lnTo>
                      <a:pt x="58" y="13"/>
                    </a:lnTo>
                    <a:lnTo>
                      <a:pt x="60" y="19"/>
                    </a:lnTo>
                    <a:lnTo>
                      <a:pt x="62" y="25"/>
                    </a:lnTo>
                    <a:lnTo>
                      <a:pt x="62" y="32"/>
                    </a:lnTo>
                    <a:lnTo>
                      <a:pt x="62" y="41"/>
                    </a:lnTo>
                    <a:lnTo>
                      <a:pt x="62" y="50"/>
                    </a:lnTo>
                    <a:lnTo>
                      <a:pt x="64" y="63"/>
                    </a:lnTo>
                    <a:lnTo>
                      <a:pt x="71" y="91"/>
                    </a:lnTo>
                    <a:lnTo>
                      <a:pt x="75" y="107"/>
                    </a:lnTo>
                    <a:lnTo>
                      <a:pt x="80" y="123"/>
                    </a:lnTo>
                    <a:lnTo>
                      <a:pt x="84" y="138"/>
                    </a:lnTo>
                    <a:lnTo>
                      <a:pt x="88" y="148"/>
                    </a:lnTo>
                    <a:lnTo>
                      <a:pt x="93" y="154"/>
                    </a:lnTo>
                    <a:lnTo>
                      <a:pt x="98" y="158"/>
                    </a:lnTo>
                    <a:lnTo>
                      <a:pt x="103" y="162"/>
                    </a:lnTo>
                    <a:lnTo>
                      <a:pt x="108" y="165"/>
                    </a:lnTo>
                    <a:lnTo>
                      <a:pt x="118" y="169"/>
                    </a:lnTo>
                    <a:lnTo>
                      <a:pt x="126" y="171"/>
                    </a:lnTo>
                    <a:lnTo>
                      <a:pt x="138" y="171"/>
                    </a:lnTo>
                    <a:lnTo>
                      <a:pt x="143" y="169"/>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3" name="Freeform 761"/>
              <p:cNvSpPr>
                <a:spLocks noChangeAspect="1"/>
              </p:cNvSpPr>
              <p:nvPr/>
            </p:nvSpPr>
            <p:spPr bwMode="auto">
              <a:xfrm>
                <a:off x="3239" y="2657"/>
                <a:ext cx="38" cy="56"/>
              </a:xfrm>
              <a:custGeom>
                <a:avLst/>
                <a:gdLst/>
                <a:ahLst/>
                <a:cxnLst>
                  <a:cxn ang="0">
                    <a:pos x="145" y="172"/>
                  </a:cxn>
                  <a:cxn ang="0">
                    <a:pos x="147" y="180"/>
                  </a:cxn>
                  <a:cxn ang="0">
                    <a:pos x="144" y="191"/>
                  </a:cxn>
                  <a:cxn ang="0">
                    <a:pos x="137" y="203"/>
                  </a:cxn>
                  <a:cxn ang="0">
                    <a:pos x="124" y="214"/>
                  </a:cxn>
                  <a:cxn ang="0">
                    <a:pos x="104" y="223"/>
                  </a:cxn>
                  <a:cxn ang="0">
                    <a:pos x="79" y="228"/>
                  </a:cxn>
                  <a:cxn ang="0">
                    <a:pos x="48" y="227"/>
                  </a:cxn>
                  <a:cxn ang="0">
                    <a:pos x="27" y="222"/>
                  </a:cxn>
                  <a:cxn ang="0">
                    <a:pos x="23" y="212"/>
                  </a:cxn>
                  <a:cxn ang="0">
                    <a:pos x="28" y="203"/>
                  </a:cxn>
                  <a:cxn ang="0">
                    <a:pos x="42" y="192"/>
                  </a:cxn>
                  <a:cxn ang="0">
                    <a:pos x="53" y="181"/>
                  </a:cxn>
                  <a:cxn ang="0">
                    <a:pos x="58" y="169"/>
                  </a:cxn>
                  <a:cxn ang="0">
                    <a:pos x="58" y="158"/>
                  </a:cxn>
                  <a:cxn ang="0">
                    <a:pos x="50" y="132"/>
                  </a:cxn>
                  <a:cxn ang="0">
                    <a:pos x="32" y="82"/>
                  </a:cxn>
                  <a:cxn ang="0">
                    <a:pos x="22" y="65"/>
                  </a:cxn>
                  <a:cxn ang="0">
                    <a:pos x="5" y="40"/>
                  </a:cxn>
                  <a:cxn ang="0">
                    <a:pos x="1" y="29"/>
                  </a:cxn>
                  <a:cxn ang="0">
                    <a:pos x="0" y="19"/>
                  </a:cxn>
                  <a:cxn ang="0">
                    <a:pos x="3" y="11"/>
                  </a:cxn>
                  <a:cxn ang="0">
                    <a:pos x="19" y="3"/>
                  </a:cxn>
                  <a:cxn ang="0">
                    <a:pos x="35" y="0"/>
                  </a:cxn>
                  <a:cxn ang="0">
                    <a:pos x="45" y="1"/>
                  </a:cxn>
                  <a:cxn ang="0">
                    <a:pos x="53" y="6"/>
                  </a:cxn>
                  <a:cxn ang="0">
                    <a:pos x="58" y="13"/>
                  </a:cxn>
                  <a:cxn ang="0">
                    <a:pos x="62" y="25"/>
                  </a:cxn>
                  <a:cxn ang="0">
                    <a:pos x="62" y="41"/>
                  </a:cxn>
                  <a:cxn ang="0">
                    <a:pos x="64" y="63"/>
                  </a:cxn>
                  <a:cxn ang="0">
                    <a:pos x="75" y="107"/>
                  </a:cxn>
                  <a:cxn ang="0">
                    <a:pos x="84" y="138"/>
                  </a:cxn>
                  <a:cxn ang="0">
                    <a:pos x="93" y="154"/>
                  </a:cxn>
                  <a:cxn ang="0">
                    <a:pos x="103" y="162"/>
                  </a:cxn>
                  <a:cxn ang="0">
                    <a:pos x="118" y="169"/>
                  </a:cxn>
                  <a:cxn ang="0">
                    <a:pos x="138" y="171"/>
                  </a:cxn>
                </a:cxnLst>
                <a:rect l="0" t="0" r="r" b="b"/>
                <a:pathLst>
                  <a:path w="147" h="228">
                    <a:moveTo>
                      <a:pt x="143" y="169"/>
                    </a:moveTo>
                    <a:lnTo>
                      <a:pt x="145" y="172"/>
                    </a:lnTo>
                    <a:lnTo>
                      <a:pt x="147" y="176"/>
                    </a:lnTo>
                    <a:lnTo>
                      <a:pt x="147" y="180"/>
                    </a:lnTo>
                    <a:lnTo>
                      <a:pt x="146" y="185"/>
                    </a:lnTo>
                    <a:lnTo>
                      <a:pt x="144" y="191"/>
                    </a:lnTo>
                    <a:lnTo>
                      <a:pt x="141" y="196"/>
                    </a:lnTo>
                    <a:lnTo>
                      <a:pt x="137" y="203"/>
                    </a:lnTo>
                    <a:lnTo>
                      <a:pt x="131" y="209"/>
                    </a:lnTo>
                    <a:lnTo>
                      <a:pt x="124" y="214"/>
                    </a:lnTo>
                    <a:lnTo>
                      <a:pt x="115" y="219"/>
                    </a:lnTo>
                    <a:lnTo>
                      <a:pt x="104" y="223"/>
                    </a:lnTo>
                    <a:lnTo>
                      <a:pt x="92" y="226"/>
                    </a:lnTo>
                    <a:lnTo>
                      <a:pt x="79" y="228"/>
                    </a:lnTo>
                    <a:lnTo>
                      <a:pt x="64" y="228"/>
                    </a:lnTo>
                    <a:lnTo>
                      <a:pt x="48" y="227"/>
                    </a:lnTo>
                    <a:lnTo>
                      <a:pt x="29" y="224"/>
                    </a:lnTo>
                    <a:lnTo>
                      <a:pt x="27" y="222"/>
                    </a:lnTo>
                    <a:lnTo>
                      <a:pt x="24" y="216"/>
                    </a:lnTo>
                    <a:lnTo>
                      <a:pt x="23" y="212"/>
                    </a:lnTo>
                    <a:lnTo>
                      <a:pt x="24" y="208"/>
                    </a:lnTo>
                    <a:lnTo>
                      <a:pt x="28" y="203"/>
                    </a:lnTo>
                    <a:lnTo>
                      <a:pt x="34" y="196"/>
                    </a:lnTo>
                    <a:lnTo>
                      <a:pt x="42" y="192"/>
                    </a:lnTo>
                    <a:lnTo>
                      <a:pt x="48" y="186"/>
                    </a:lnTo>
                    <a:lnTo>
                      <a:pt x="53" y="181"/>
                    </a:lnTo>
                    <a:lnTo>
                      <a:pt x="56" y="175"/>
                    </a:lnTo>
                    <a:lnTo>
                      <a:pt x="58" y="169"/>
                    </a:lnTo>
                    <a:lnTo>
                      <a:pt x="58" y="163"/>
                    </a:lnTo>
                    <a:lnTo>
                      <a:pt x="58" y="158"/>
                    </a:lnTo>
                    <a:lnTo>
                      <a:pt x="56" y="153"/>
                    </a:lnTo>
                    <a:lnTo>
                      <a:pt x="50" y="132"/>
                    </a:lnTo>
                    <a:lnTo>
                      <a:pt x="41" y="104"/>
                    </a:lnTo>
                    <a:lnTo>
                      <a:pt x="32" y="82"/>
                    </a:lnTo>
                    <a:lnTo>
                      <a:pt x="29" y="72"/>
                    </a:lnTo>
                    <a:lnTo>
                      <a:pt x="22" y="65"/>
                    </a:lnTo>
                    <a:lnTo>
                      <a:pt x="8" y="46"/>
                    </a:lnTo>
                    <a:lnTo>
                      <a:pt x="5" y="40"/>
                    </a:lnTo>
                    <a:lnTo>
                      <a:pt x="3" y="35"/>
                    </a:lnTo>
                    <a:lnTo>
                      <a:pt x="1" y="29"/>
                    </a:lnTo>
                    <a:lnTo>
                      <a:pt x="0" y="24"/>
                    </a:lnTo>
                    <a:lnTo>
                      <a:pt x="0" y="19"/>
                    </a:lnTo>
                    <a:lnTo>
                      <a:pt x="1" y="15"/>
                    </a:lnTo>
                    <a:lnTo>
                      <a:pt x="3" y="11"/>
                    </a:lnTo>
                    <a:lnTo>
                      <a:pt x="8" y="8"/>
                    </a:lnTo>
                    <a:lnTo>
                      <a:pt x="19" y="3"/>
                    </a:lnTo>
                    <a:lnTo>
                      <a:pt x="30" y="0"/>
                    </a:lnTo>
                    <a:lnTo>
                      <a:pt x="35" y="0"/>
                    </a:lnTo>
                    <a:lnTo>
                      <a:pt x="41" y="0"/>
                    </a:lnTo>
                    <a:lnTo>
                      <a:pt x="45" y="1"/>
                    </a:lnTo>
                    <a:lnTo>
                      <a:pt x="49" y="3"/>
                    </a:lnTo>
                    <a:lnTo>
                      <a:pt x="53" y="6"/>
                    </a:lnTo>
                    <a:lnTo>
                      <a:pt x="56" y="9"/>
                    </a:lnTo>
                    <a:lnTo>
                      <a:pt x="58" y="13"/>
                    </a:lnTo>
                    <a:lnTo>
                      <a:pt x="60" y="19"/>
                    </a:lnTo>
                    <a:lnTo>
                      <a:pt x="62" y="25"/>
                    </a:lnTo>
                    <a:lnTo>
                      <a:pt x="62" y="32"/>
                    </a:lnTo>
                    <a:lnTo>
                      <a:pt x="62" y="41"/>
                    </a:lnTo>
                    <a:lnTo>
                      <a:pt x="62" y="50"/>
                    </a:lnTo>
                    <a:lnTo>
                      <a:pt x="64" y="63"/>
                    </a:lnTo>
                    <a:lnTo>
                      <a:pt x="71" y="91"/>
                    </a:lnTo>
                    <a:lnTo>
                      <a:pt x="75" y="107"/>
                    </a:lnTo>
                    <a:lnTo>
                      <a:pt x="80" y="123"/>
                    </a:lnTo>
                    <a:lnTo>
                      <a:pt x="84" y="138"/>
                    </a:lnTo>
                    <a:lnTo>
                      <a:pt x="88" y="148"/>
                    </a:lnTo>
                    <a:lnTo>
                      <a:pt x="93" y="154"/>
                    </a:lnTo>
                    <a:lnTo>
                      <a:pt x="98" y="158"/>
                    </a:lnTo>
                    <a:lnTo>
                      <a:pt x="103" y="162"/>
                    </a:lnTo>
                    <a:lnTo>
                      <a:pt x="108" y="165"/>
                    </a:lnTo>
                    <a:lnTo>
                      <a:pt x="118" y="169"/>
                    </a:lnTo>
                    <a:lnTo>
                      <a:pt x="126" y="171"/>
                    </a:lnTo>
                    <a:lnTo>
                      <a:pt x="138" y="171"/>
                    </a:lnTo>
                    <a:lnTo>
                      <a:pt x="143" y="169"/>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4" name="Freeform 762"/>
              <p:cNvSpPr>
                <a:spLocks noChangeAspect="1"/>
              </p:cNvSpPr>
              <p:nvPr/>
            </p:nvSpPr>
            <p:spPr bwMode="auto">
              <a:xfrm>
                <a:off x="3252" y="2704"/>
                <a:ext cx="20" cy="8"/>
              </a:xfrm>
              <a:custGeom>
                <a:avLst/>
                <a:gdLst/>
                <a:ahLst/>
                <a:cxnLst>
                  <a:cxn ang="0">
                    <a:pos x="81" y="0"/>
                  </a:cxn>
                  <a:cxn ang="0">
                    <a:pos x="81" y="1"/>
                  </a:cxn>
                  <a:cxn ang="0">
                    <a:pos x="80" y="5"/>
                  </a:cxn>
                  <a:cxn ang="0">
                    <a:pos x="78" y="10"/>
                  </a:cxn>
                  <a:cxn ang="0">
                    <a:pos x="73" y="16"/>
                  </a:cxn>
                  <a:cxn ang="0">
                    <a:pos x="69" y="19"/>
                  </a:cxn>
                  <a:cxn ang="0">
                    <a:pos x="63" y="23"/>
                  </a:cxn>
                  <a:cxn ang="0">
                    <a:pos x="56" y="26"/>
                  </a:cxn>
                  <a:cxn ang="0">
                    <a:pos x="48" y="28"/>
                  </a:cxn>
                  <a:cxn ang="0">
                    <a:pos x="39" y="30"/>
                  </a:cxn>
                  <a:cxn ang="0">
                    <a:pos x="28" y="32"/>
                  </a:cxn>
                  <a:cxn ang="0">
                    <a:pos x="15" y="33"/>
                  </a:cxn>
                  <a:cxn ang="0">
                    <a:pos x="0" y="33"/>
                  </a:cxn>
                </a:cxnLst>
                <a:rect l="0" t="0" r="r" b="b"/>
                <a:pathLst>
                  <a:path w="81" h="33">
                    <a:moveTo>
                      <a:pt x="81" y="0"/>
                    </a:moveTo>
                    <a:lnTo>
                      <a:pt x="81" y="1"/>
                    </a:lnTo>
                    <a:lnTo>
                      <a:pt x="80" y="5"/>
                    </a:lnTo>
                    <a:lnTo>
                      <a:pt x="78" y="10"/>
                    </a:lnTo>
                    <a:lnTo>
                      <a:pt x="73" y="16"/>
                    </a:lnTo>
                    <a:lnTo>
                      <a:pt x="69" y="19"/>
                    </a:lnTo>
                    <a:lnTo>
                      <a:pt x="63" y="23"/>
                    </a:lnTo>
                    <a:lnTo>
                      <a:pt x="56" y="26"/>
                    </a:lnTo>
                    <a:lnTo>
                      <a:pt x="48" y="28"/>
                    </a:lnTo>
                    <a:lnTo>
                      <a:pt x="39" y="30"/>
                    </a:lnTo>
                    <a:lnTo>
                      <a:pt x="28" y="32"/>
                    </a:lnTo>
                    <a:lnTo>
                      <a:pt x="15" y="33"/>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5" name="Freeform 763"/>
              <p:cNvSpPr>
                <a:spLocks noChangeAspect="1"/>
              </p:cNvSpPr>
              <p:nvPr/>
            </p:nvSpPr>
            <p:spPr bwMode="auto">
              <a:xfrm>
                <a:off x="3189" y="2733"/>
                <a:ext cx="40" cy="19"/>
              </a:xfrm>
              <a:custGeom>
                <a:avLst/>
                <a:gdLst/>
                <a:ahLst/>
                <a:cxnLst>
                  <a:cxn ang="0">
                    <a:pos x="87" y="65"/>
                  </a:cxn>
                  <a:cxn ang="0">
                    <a:pos x="103" y="61"/>
                  </a:cxn>
                  <a:cxn ang="0">
                    <a:pos x="117" y="56"/>
                  </a:cxn>
                  <a:cxn ang="0">
                    <a:pos x="129" y="50"/>
                  </a:cxn>
                  <a:cxn ang="0">
                    <a:pos x="139" y="42"/>
                  </a:cxn>
                  <a:cxn ang="0">
                    <a:pos x="147" y="36"/>
                  </a:cxn>
                  <a:cxn ang="0">
                    <a:pos x="152" y="29"/>
                  </a:cxn>
                  <a:cxn ang="0">
                    <a:pos x="155" y="26"/>
                  </a:cxn>
                  <a:cxn ang="0">
                    <a:pos x="156" y="23"/>
                  </a:cxn>
                  <a:cxn ang="0">
                    <a:pos x="157" y="20"/>
                  </a:cxn>
                  <a:cxn ang="0">
                    <a:pos x="157" y="16"/>
                  </a:cxn>
                  <a:cxn ang="0">
                    <a:pos x="156" y="14"/>
                  </a:cxn>
                  <a:cxn ang="0">
                    <a:pos x="154" y="11"/>
                  </a:cxn>
                  <a:cxn ang="0">
                    <a:pos x="151" y="9"/>
                  </a:cxn>
                  <a:cxn ang="0">
                    <a:pos x="148" y="7"/>
                  </a:cxn>
                  <a:cxn ang="0">
                    <a:pos x="139" y="3"/>
                  </a:cxn>
                  <a:cxn ang="0">
                    <a:pos x="129" y="1"/>
                  </a:cxn>
                  <a:cxn ang="0">
                    <a:pos x="116" y="0"/>
                  </a:cxn>
                  <a:cxn ang="0">
                    <a:pos x="103" y="1"/>
                  </a:cxn>
                  <a:cxn ang="0">
                    <a:pos x="87" y="3"/>
                  </a:cxn>
                  <a:cxn ang="0">
                    <a:pos x="71" y="6"/>
                  </a:cxn>
                  <a:cxn ang="0">
                    <a:pos x="56" y="10"/>
                  </a:cxn>
                  <a:cxn ang="0">
                    <a:pos x="42" y="16"/>
                  </a:cxn>
                  <a:cxn ang="0">
                    <a:pos x="29" y="21"/>
                  </a:cxn>
                  <a:cxn ang="0">
                    <a:pos x="18" y="28"/>
                  </a:cxn>
                  <a:cxn ang="0">
                    <a:pos x="9" y="34"/>
                  </a:cxn>
                  <a:cxn ang="0">
                    <a:pos x="3" y="41"/>
                  </a:cxn>
                  <a:cxn ang="0">
                    <a:pos x="2" y="45"/>
                  </a:cxn>
                  <a:cxn ang="0">
                    <a:pos x="1" y="49"/>
                  </a:cxn>
                  <a:cxn ang="0">
                    <a:pos x="0" y="52"/>
                  </a:cxn>
                  <a:cxn ang="0">
                    <a:pos x="1" y="55"/>
                  </a:cxn>
                  <a:cxn ang="0">
                    <a:pos x="2" y="58"/>
                  </a:cxn>
                  <a:cxn ang="0">
                    <a:pos x="4" y="60"/>
                  </a:cxn>
                  <a:cxn ang="0">
                    <a:pos x="7" y="63"/>
                  </a:cxn>
                  <a:cxn ang="0">
                    <a:pos x="10" y="65"/>
                  </a:cxn>
                  <a:cxn ang="0">
                    <a:pos x="19" y="68"/>
                  </a:cxn>
                  <a:cxn ang="0">
                    <a:pos x="30" y="70"/>
                  </a:cxn>
                  <a:cxn ang="0">
                    <a:pos x="43" y="71"/>
                  </a:cxn>
                  <a:cxn ang="0">
                    <a:pos x="57" y="70"/>
                  </a:cxn>
                  <a:cxn ang="0">
                    <a:pos x="71" y="69"/>
                  </a:cxn>
                  <a:cxn ang="0">
                    <a:pos x="87" y="65"/>
                  </a:cxn>
                </a:cxnLst>
                <a:rect l="0" t="0" r="r" b="b"/>
                <a:pathLst>
                  <a:path w="157" h="71">
                    <a:moveTo>
                      <a:pt x="87" y="65"/>
                    </a:moveTo>
                    <a:lnTo>
                      <a:pt x="103" y="61"/>
                    </a:lnTo>
                    <a:lnTo>
                      <a:pt x="117" y="56"/>
                    </a:lnTo>
                    <a:lnTo>
                      <a:pt x="129" y="50"/>
                    </a:lnTo>
                    <a:lnTo>
                      <a:pt x="139" y="42"/>
                    </a:lnTo>
                    <a:lnTo>
                      <a:pt x="147" y="36"/>
                    </a:lnTo>
                    <a:lnTo>
                      <a:pt x="152" y="29"/>
                    </a:lnTo>
                    <a:lnTo>
                      <a:pt x="155" y="26"/>
                    </a:lnTo>
                    <a:lnTo>
                      <a:pt x="156" y="23"/>
                    </a:lnTo>
                    <a:lnTo>
                      <a:pt x="157" y="20"/>
                    </a:lnTo>
                    <a:lnTo>
                      <a:pt x="157" y="16"/>
                    </a:lnTo>
                    <a:lnTo>
                      <a:pt x="156" y="14"/>
                    </a:lnTo>
                    <a:lnTo>
                      <a:pt x="154" y="11"/>
                    </a:lnTo>
                    <a:lnTo>
                      <a:pt x="151" y="9"/>
                    </a:lnTo>
                    <a:lnTo>
                      <a:pt x="148" y="7"/>
                    </a:lnTo>
                    <a:lnTo>
                      <a:pt x="139" y="3"/>
                    </a:lnTo>
                    <a:lnTo>
                      <a:pt x="129" y="1"/>
                    </a:lnTo>
                    <a:lnTo>
                      <a:pt x="116" y="0"/>
                    </a:lnTo>
                    <a:lnTo>
                      <a:pt x="103" y="1"/>
                    </a:lnTo>
                    <a:lnTo>
                      <a:pt x="87" y="3"/>
                    </a:lnTo>
                    <a:lnTo>
                      <a:pt x="71" y="6"/>
                    </a:lnTo>
                    <a:lnTo>
                      <a:pt x="56" y="10"/>
                    </a:lnTo>
                    <a:lnTo>
                      <a:pt x="42" y="16"/>
                    </a:lnTo>
                    <a:lnTo>
                      <a:pt x="29" y="21"/>
                    </a:lnTo>
                    <a:lnTo>
                      <a:pt x="18" y="28"/>
                    </a:lnTo>
                    <a:lnTo>
                      <a:pt x="9" y="34"/>
                    </a:lnTo>
                    <a:lnTo>
                      <a:pt x="3" y="41"/>
                    </a:lnTo>
                    <a:lnTo>
                      <a:pt x="2" y="45"/>
                    </a:lnTo>
                    <a:lnTo>
                      <a:pt x="1" y="49"/>
                    </a:lnTo>
                    <a:lnTo>
                      <a:pt x="0" y="52"/>
                    </a:lnTo>
                    <a:lnTo>
                      <a:pt x="1" y="55"/>
                    </a:lnTo>
                    <a:lnTo>
                      <a:pt x="2" y="58"/>
                    </a:lnTo>
                    <a:lnTo>
                      <a:pt x="4" y="60"/>
                    </a:lnTo>
                    <a:lnTo>
                      <a:pt x="7" y="63"/>
                    </a:lnTo>
                    <a:lnTo>
                      <a:pt x="10" y="65"/>
                    </a:lnTo>
                    <a:lnTo>
                      <a:pt x="19" y="68"/>
                    </a:lnTo>
                    <a:lnTo>
                      <a:pt x="30" y="70"/>
                    </a:lnTo>
                    <a:lnTo>
                      <a:pt x="43" y="71"/>
                    </a:lnTo>
                    <a:lnTo>
                      <a:pt x="57" y="70"/>
                    </a:lnTo>
                    <a:lnTo>
                      <a:pt x="71" y="69"/>
                    </a:lnTo>
                    <a:lnTo>
                      <a:pt x="87" y="65"/>
                    </a:lnTo>
                    <a:close/>
                  </a:path>
                </a:pathLst>
              </a:custGeom>
              <a:solidFill>
                <a:srgbClr val="DB234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6" name="Freeform 764"/>
              <p:cNvSpPr>
                <a:spLocks noChangeAspect="1"/>
              </p:cNvSpPr>
              <p:nvPr/>
            </p:nvSpPr>
            <p:spPr bwMode="auto">
              <a:xfrm>
                <a:off x="3188" y="2690"/>
                <a:ext cx="37" cy="57"/>
              </a:xfrm>
              <a:custGeom>
                <a:avLst/>
                <a:gdLst/>
                <a:ahLst/>
                <a:cxnLst>
                  <a:cxn ang="0">
                    <a:pos x="143" y="173"/>
                  </a:cxn>
                  <a:cxn ang="0">
                    <a:pos x="145" y="180"/>
                  </a:cxn>
                  <a:cxn ang="0">
                    <a:pos x="141" y="189"/>
                  </a:cxn>
                  <a:cxn ang="0">
                    <a:pos x="133" y="200"/>
                  </a:cxn>
                  <a:cxn ang="0">
                    <a:pos x="120" y="210"/>
                  </a:cxn>
                  <a:cxn ang="0">
                    <a:pos x="100" y="220"/>
                  </a:cxn>
                  <a:cxn ang="0">
                    <a:pos x="75" y="224"/>
                  </a:cxn>
                  <a:cxn ang="0">
                    <a:pos x="45" y="223"/>
                  </a:cxn>
                  <a:cxn ang="0">
                    <a:pos x="25" y="219"/>
                  </a:cxn>
                  <a:cxn ang="0">
                    <a:pos x="21" y="212"/>
                  </a:cxn>
                  <a:cxn ang="0">
                    <a:pos x="26" y="204"/>
                  </a:cxn>
                  <a:cxn ang="0">
                    <a:pos x="41" y="192"/>
                  </a:cxn>
                  <a:cxn ang="0">
                    <a:pos x="50" y="180"/>
                  </a:cxn>
                  <a:cxn ang="0">
                    <a:pos x="54" y="167"/>
                  </a:cxn>
                  <a:cxn ang="0">
                    <a:pos x="55" y="153"/>
                  </a:cxn>
                  <a:cxn ang="0">
                    <a:pos x="48" y="123"/>
                  </a:cxn>
                  <a:cxn ang="0">
                    <a:pos x="32" y="78"/>
                  </a:cxn>
                  <a:cxn ang="0">
                    <a:pos x="20" y="61"/>
                  </a:cxn>
                  <a:cxn ang="0">
                    <a:pos x="4" y="38"/>
                  </a:cxn>
                  <a:cxn ang="0">
                    <a:pos x="1" y="28"/>
                  </a:cxn>
                  <a:cxn ang="0">
                    <a:pos x="1" y="19"/>
                  </a:cxn>
                  <a:cxn ang="0">
                    <a:pos x="6" y="12"/>
                  </a:cxn>
                  <a:cxn ang="0">
                    <a:pos x="21" y="5"/>
                  </a:cxn>
                  <a:cxn ang="0">
                    <a:pos x="35" y="1"/>
                  </a:cxn>
                  <a:cxn ang="0">
                    <a:pos x="42" y="1"/>
                  </a:cxn>
                  <a:cxn ang="0">
                    <a:pos x="48" y="5"/>
                  </a:cxn>
                  <a:cxn ang="0">
                    <a:pos x="53" y="12"/>
                  </a:cxn>
                  <a:cxn ang="0">
                    <a:pos x="55" y="22"/>
                  </a:cxn>
                  <a:cxn ang="0">
                    <a:pos x="55" y="38"/>
                  </a:cxn>
                  <a:cxn ang="0">
                    <a:pos x="58" y="58"/>
                  </a:cxn>
                  <a:cxn ang="0">
                    <a:pos x="77" y="115"/>
                  </a:cxn>
                  <a:cxn ang="0">
                    <a:pos x="92" y="147"/>
                  </a:cxn>
                  <a:cxn ang="0">
                    <a:pos x="103" y="158"/>
                  </a:cxn>
                  <a:cxn ang="0">
                    <a:pos x="112" y="166"/>
                  </a:cxn>
                  <a:cxn ang="0">
                    <a:pos x="120" y="170"/>
                  </a:cxn>
                  <a:cxn ang="0">
                    <a:pos x="131" y="173"/>
                  </a:cxn>
                  <a:cxn ang="0">
                    <a:pos x="140" y="172"/>
                  </a:cxn>
                </a:cxnLst>
                <a:rect l="0" t="0" r="r" b="b"/>
                <a:pathLst>
                  <a:path w="145" h="225">
                    <a:moveTo>
                      <a:pt x="141" y="171"/>
                    </a:moveTo>
                    <a:lnTo>
                      <a:pt x="143" y="173"/>
                    </a:lnTo>
                    <a:lnTo>
                      <a:pt x="145" y="176"/>
                    </a:lnTo>
                    <a:lnTo>
                      <a:pt x="145" y="180"/>
                    </a:lnTo>
                    <a:lnTo>
                      <a:pt x="144" y="184"/>
                    </a:lnTo>
                    <a:lnTo>
                      <a:pt x="141" y="189"/>
                    </a:lnTo>
                    <a:lnTo>
                      <a:pt x="138" y="195"/>
                    </a:lnTo>
                    <a:lnTo>
                      <a:pt x="133" y="200"/>
                    </a:lnTo>
                    <a:lnTo>
                      <a:pt x="127" y="205"/>
                    </a:lnTo>
                    <a:lnTo>
                      <a:pt x="120" y="210"/>
                    </a:lnTo>
                    <a:lnTo>
                      <a:pt x="111" y="216"/>
                    </a:lnTo>
                    <a:lnTo>
                      <a:pt x="100" y="220"/>
                    </a:lnTo>
                    <a:lnTo>
                      <a:pt x="88" y="223"/>
                    </a:lnTo>
                    <a:lnTo>
                      <a:pt x="75" y="224"/>
                    </a:lnTo>
                    <a:lnTo>
                      <a:pt x="61" y="225"/>
                    </a:lnTo>
                    <a:lnTo>
                      <a:pt x="45" y="223"/>
                    </a:lnTo>
                    <a:lnTo>
                      <a:pt x="27" y="220"/>
                    </a:lnTo>
                    <a:lnTo>
                      <a:pt x="25" y="219"/>
                    </a:lnTo>
                    <a:lnTo>
                      <a:pt x="22" y="216"/>
                    </a:lnTo>
                    <a:lnTo>
                      <a:pt x="21" y="212"/>
                    </a:lnTo>
                    <a:lnTo>
                      <a:pt x="23" y="208"/>
                    </a:lnTo>
                    <a:lnTo>
                      <a:pt x="26" y="204"/>
                    </a:lnTo>
                    <a:lnTo>
                      <a:pt x="33" y="198"/>
                    </a:lnTo>
                    <a:lnTo>
                      <a:pt x="41" y="192"/>
                    </a:lnTo>
                    <a:lnTo>
                      <a:pt x="46" y="186"/>
                    </a:lnTo>
                    <a:lnTo>
                      <a:pt x="50" y="180"/>
                    </a:lnTo>
                    <a:lnTo>
                      <a:pt x="52" y="173"/>
                    </a:lnTo>
                    <a:lnTo>
                      <a:pt x="54" y="167"/>
                    </a:lnTo>
                    <a:lnTo>
                      <a:pt x="54" y="160"/>
                    </a:lnTo>
                    <a:lnTo>
                      <a:pt x="55" y="153"/>
                    </a:lnTo>
                    <a:lnTo>
                      <a:pt x="55" y="145"/>
                    </a:lnTo>
                    <a:lnTo>
                      <a:pt x="48" y="123"/>
                    </a:lnTo>
                    <a:lnTo>
                      <a:pt x="39" y="99"/>
                    </a:lnTo>
                    <a:lnTo>
                      <a:pt x="32" y="78"/>
                    </a:lnTo>
                    <a:lnTo>
                      <a:pt x="27" y="69"/>
                    </a:lnTo>
                    <a:lnTo>
                      <a:pt x="20" y="61"/>
                    </a:lnTo>
                    <a:lnTo>
                      <a:pt x="7" y="43"/>
                    </a:lnTo>
                    <a:lnTo>
                      <a:pt x="4" y="38"/>
                    </a:lnTo>
                    <a:lnTo>
                      <a:pt x="2" y="33"/>
                    </a:lnTo>
                    <a:lnTo>
                      <a:pt x="1" y="28"/>
                    </a:lnTo>
                    <a:lnTo>
                      <a:pt x="0" y="23"/>
                    </a:lnTo>
                    <a:lnTo>
                      <a:pt x="1" y="19"/>
                    </a:lnTo>
                    <a:lnTo>
                      <a:pt x="3" y="15"/>
                    </a:lnTo>
                    <a:lnTo>
                      <a:pt x="6" y="12"/>
                    </a:lnTo>
                    <a:lnTo>
                      <a:pt x="11" y="10"/>
                    </a:lnTo>
                    <a:lnTo>
                      <a:pt x="21" y="5"/>
                    </a:lnTo>
                    <a:lnTo>
                      <a:pt x="31" y="1"/>
                    </a:lnTo>
                    <a:lnTo>
                      <a:pt x="35" y="1"/>
                    </a:lnTo>
                    <a:lnTo>
                      <a:pt x="39" y="0"/>
                    </a:lnTo>
                    <a:lnTo>
                      <a:pt x="42" y="1"/>
                    </a:lnTo>
                    <a:lnTo>
                      <a:pt x="45" y="2"/>
                    </a:lnTo>
                    <a:lnTo>
                      <a:pt x="48" y="5"/>
                    </a:lnTo>
                    <a:lnTo>
                      <a:pt x="51" y="8"/>
                    </a:lnTo>
                    <a:lnTo>
                      <a:pt x="53" y="12"/>
                    </a:lnTo>
                    <a:lnTo>
                      <a:pt x="54" y="16"/>
                    </a:lnTo>
                    <a:lnTo>
                      <a:pt x="55" y="22"/>
                    </a:lnTo>
                    <a:lnTo>
                      <a:pt x="56" y="29"/>
                    </a:lnTo>
                    <a:lnTo>
                      <a:pt x="55" y="38"/>
                    </a:lnTo>
                    <a:lnTo>
                      <a:pt x="55" y="47"/>
                    </a:lnTo>
                    <a:lnTo>
                      <a:pt x="58" y="58"/>
                    </a:lnTo>
                    <a:lnTo>
                      <a:pt x="67" y="85"/>
                    </a:lnTo>
                    <a:lnTo>
                      <a:pt x="77" y="115"/>
                    </a:lnTo>
                    <a:lnTo>
                      <a:pt x="87" y="139"/>
                    </a:lnTo>
                    <a:lnTo>
                      <a:pt x="92" y="147"/>
                    </a:lnTo>
                    <a:lnTo>
                      <a:pt x="97" y="153"/>
                    </a:lnTo>
                    <a:lnTo>
                      <a:pt x="103" y="158"/>
                    </a:lnTo>
                    <a:lnTo>
                      <a:pt x="107" y="162"/>
                    </a:lnTo>
                    <a:lnTo>
                      <a:pt x="112" y="166"/>
                    </a:lnTo>
                    <a:lnTo>
                      <a:pt x="116" y="168"/>
                    </a:lnTo>
                    <a:lnTo>
                      <a:pt x="120" y="170"/>
                    </a:lnTo>
                    <a:lnTo>
                      <a:pt x="124" y="171"/>
                    </a:lnTo>
                    <a:lnTo>
                      <a:pt x="131" y="173"/>
                    </a:lnTo>
                    <a:lnTo>
                      <a:pt x="136" y="172"/>
                    </a:lnTo>
                    <a:lnTo>
                      <a:pt x="140" y="172"/>
                    </a:lnTo>
                    <a:lnTo>
                      <a:pt x="141" y="171"/>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7" name="Freeform 765"/>
              <p:cNvSpPr>
                <a:spLocks noChangeAspect="1"/>
              </p:cNvSpPr>
              <p:nvPr/>
            </p:nvSpPr>
            <p:spPr bwMode="auto">
              <a:xfrm>
                <a:off x="3188" y="2690"/>
                <a:ext cx="37" cy="57"/>
              </a:xfrm>
              <a:custGeom>
                <a:avLst/>
                <a:gdLst/>
                <a:ahLst/>
                <a:cxnLst>
                  <a:cxn ang="0">
                    <a:pos x="143" y="173"/>
                  </a:cxn>
                  <a:cxn ang="0">
                    <a:pos x="145" y="180"/>
                  </a:cxn>
                  <a:cxn ang="0">
                    <a:pos x="141" y="189"/>
                  </a:cxn>
                  <a:cxn ang="0">
                    <a:pos x="133" y="200"/>
                  </a:cxn>
                  <a:cxn ang="0">
                    <a:pos x="120" y="210"/>
                  </a:cxn>
                  <a:cxn ang="0">
                    <a:pos x="100" y="220"/>
                  </a:cxn>
                  <a:cxn ang="0">
                    <a:pos x="75" y="224"/>
                  </a:cxn>
                  <a:cxn ang="0">
                    <a:pos x="45" y="223"/>
                  </a:cxn>
                  <a:cxn ang="0">
                    <a:pos x="25" y="219"/>
                  </a:cxn>
                  <a:cxn ang="0">
                    <a:pos x="21" y="212"/>
                  </a:cxn>
                  <a:cxn ang="0">
                    <a:pos x="26" y="204"/>
                  </a:cxn>
                  <a:cxn ang="0">
                    <a:pos x="41" y="192"/>
                  </a:cxn>
                  <a:cxn ang="0">
                    <a:pos x="50" y="180"/>
                  </a:cxn>
                  <a:cxn ang="0">
                    <a:pos x="54" y="167"/>
                  </a:cxn>
                  <a:cxn ang="0">
                    <a:pos x="55" y="153"/>
                  </a:cxn>
                  <a:cxn ang="0">
                    <a:pos x="48" y="123"/>
                  </a:cxn>
                  <a:cxn ang="0">
                    <a:pos x="32" y="78"/>
                  </a:cxn>
                  <a:cxn ang="0">
                    <a:pos x="20" y="61"/>
                  </a:cxn>
                  <a:cxn ang="0">
                    <a:pos x="4" y="38"/>
                  </a:cxn>
                  <a:cxn ang="0">
                    <a:pos x="1" y="28"/>
                  </a:cxn>
                  <a:cxn ang="0">
                    <a:pos x="1" y="19"/>
                  </a:cxn>
                  <a:cxn ang="0">
                    <a:pos x="6" y="12"/>
                  </a:cxn>
                  <a:cxn ang="0">
                    <a:pos x="21" y="5"/>
                  </a:cxn>
                  <a:cxn ang="0">
                    <a:pos x="35" y="1"/>
                  </a:cxn>
                  <a:cxn ang="0">
                    <a:pos x="42" y="1"/>
                  </a:cxn>
                  <a:cxn ang="0">
                    <a:pos x="48" y="5"/>
                  </a:cxn>
                  <a:cxn ang="0">
                    <a:pos x="53" y="12"/>
                  </a:cxn>
                  <a:cxn ang="0">
                    <a:pos x="55" y="22"/>
                  </a:cxn>
                  <a:cxn ang="0">
                    <a:pos x="55" y="38"/>
                  </a:cxn>
                  <a:cxn ang="0">
                    <a:pos x="58" y="58"/>
                  </a:cxn>
                  <a:cxn ang="0">
                    <a:pos x="77" y="115"/>
                  </a:cxn>
                  <a:cxn ang="0">
                    <a:pos x="92" y="147"/>
                  </a:cxn>
                  <a:cxn ang="0">
                    <a:pos x="103" y="158"/>
                  </a:cxn>
                  <a:cxn ang="0">
                    <a:pos x="112" y="166"/>
                  </a:cxn>
                  <a:cxn ang="0">
                    <a:pos x="120" y="170"/>
                  </a:cxn>
                  <a:cxn ang="0">
                    <a:pos x="131" y="173"/>
                  </a:cxn>
                  <a:cxn ang="0">
                    <a:pos x="140" y="172"/>
                  </a:cxn>
                </a:cxnLst>
                <a:rect l="0" t="0" r="r" b="b"/>
                <a:pathLst>
                  <a:path w="145" h="225">
                    <a:moveTo>
                      <a:pt x="141" y="171"/>
                    </a:moveTo>
                    <a:lnTo>
                      <a:pt x="143" y="173"/>
                    </a:lnTo>
                    <a:lnTo>
                      <a:pt x="145" y="176"/>
                    </a:lnTo>
                    <a:lnTo>
                      <a:pt x="145" y="180"/>
                    </a:lnTo>
                    <a:lnTo>
                      <a:pt x="144" y="184"/>
                    </a:lnTo>
                    <a:lnTo>
                      <a:pt x="141" y="189"/>
                    </a:lnTo>
                    <a:lnTo>
                      <a:pt x="138" y="195"/>
                    </a:lnTo>
                    <a:lnTo>
                      <a:pt x="133" y="200"/>
                    </a:lnTo>
                    <a:lnTo>
                      <a:pt x="127" y="205"/>
                    </a:lnTo>
                    <a:lnTo>
                      <a:pt x="120" y="210"/>
                    </a:lnTo>
                    <a:lnTo>
                      <a:pt x="111" y="216"/>
                    </a:lnTo>
                    <a:lnTo>
                      <a:pt x="100" y="220"/>
                    </a:lnTo>
                    <a:lnTo>
                      <a:pt x="88" y="223"/>
                    </a:lnTo>
                    <a:lnTo>
                      <a:pt x="75" y="224"/>
                    </a:lnTo>
                    <a:lnTo>
                      <a:pt x="61" y="225"/>
                    </a:lnTo>
                    <a:lnTo>
                      <a:pt x="45" y="223"/>
                    </a:lnTo>
                    <a:lnTo>
                      <a:pt x="27" y="220"/>
                    </a:lnTo>
                    <a:lnTo>
                      <a:pt x="25" y="219"/>
                    </a:lnTo>
                    <a:lnTo>
                      <a:pt x="22" y="216"/>
                    </a:lnTo>
                    <a:lnTo>
                      <a:pt x="21" y="212"/>
                    </a:lnTo>
                    <a:lnTo>
                      <a:pt x="23" y="208"/>
                    </a:lnTo>
                    <a:lnTo>
                      <a:pt x="26" y="204"/>
                    </a:lnTo>
                    <a:lnTo>
                      <a:pt x="33" y="198"/>
                    </a:lnTo>
                    <a:lnTo>
                      <a:pt x="41" y="192"/>
                    </a:lnTo>
                    <a:lnTo>
                      <a:pt x="46" y="186"/>
                    </a:lnTo>
                    <a:lnTo>
                      <a:pt x="50" y="180"/>
                    </a:lnTo>
                    <a:lnTo>
                      <a:pt x="52" y="173"/>
                    </a:lnTo>
                    <a:lnTo>
                      <a:pt x="54" y="167"/>
                    </a:lnTo>
                    <a:lnTo>
                      <a:pt x="54" y="160"/>
                    </a:lnTo>
                    <a:lnTo>
                      <a:pt x="55" y="153"/>
                    </a:lnTo>
                    <a:lnTo>
                      <a:pt x="55" y="145"/>
                    </a:lnTo>
                    <a:lnTo>
                      <a:pt x="48" y="123"/>
                    </a:lnTo>
                    <a:lnTo>
                      <a:pt x="39" y="99"/>
                    </a:lnTo>
                    <a:lnTo>
                      <a:pt x="32" y="78"/>
                    </a:lnTo>
                    <a:lnTo>
                      <a:pt x="27" y="69"/>
                    </a:lnTo>
                    <a:lnTo>
                      <a:pt x="20" y="61"/>
                    </a:lnTo>
                    <a:lnTo>
                      <a:pt x="7" y="43"/>
                    </a:lnTo>
                    <a:lnTo>
                      <a:pt x="4" y="38"/>
                    </a:lnTo>
                    <a:lnTo>
                      <a:pt x="2" y="33"/>
                    </a:lnTo>
                    <a:lnTo>
                      <a:pt x="1" y="28"/>
                    </a:lnTo>
                    <a:lnTo>
                      <a:pt x="0" y="23"/>
                    </a:lnTo>
                    <a:lnTo>
                      <a:pt x="1" y="19"/>
                    </a:lnTo>
                    <a:lnTo>
                      <a:pt x="3" y="15"/>
                    </a:lnTo>
                    <a:lnTo>
                      <a:pt x="6" y="12"/>
                    </a:lnTo>
                    <a:lnTo>
                      <a:pt x="11" y="10"/>
                    </a:lnTo>
                    <a:lnTo>
                      <a:pt x="21" y="5"/>
                    </a:lnTo>
                    <a:lnTo>
                      <a:pt x="31" y="1"/>
                    </a:lnTo>
                    <a:lnTo>
                      <a:pt x="35" y="1"/>
                    </a:lnTo>
                    <a:lnTo>
                      <a:pt x="39" y="0"/>
                    </a:lnTo>
                    <a:lnTo>
                      <a:pt x="42" y="1"/>
                    </a:lnTo>
                    <a:lnTo>
                      <a:pt x="45" y="2"/>
                    </a:lnTo>
                    <a:lnTo>
                      <a:pt x="48" y="5"/>
                    </a:lnTo>
                    <a:lnTo>
                      <a:pt x="51" y="8"/>
                    </a:lnTo>
                    <a:lnTo>
                      <a:pt x="53" y="12"/>
                    </a:lnTo>
                    <a:lnTo>
                      <a:pt x="54" y="16"/>
                    </a:lnTo>
                    <a:lnTo>
                      <a:pt x="55" y="22"/>
                    </a:lnTo>
                    <a:lnTo>
                      <a:pt x="56" y="29"/>
                    </a:lnTo>
                    <a:lnTo>
                      <a:pt x="55" y="38"/>
                    </a:lnTo>
                    <a:lnTo>
                      <a:pt x="55" y="47"/>
                    </a:lnTo>
                    <a:lnTo>
                      <a:pt x="58" y="58"/>
                    </a:lnTo>
                    <a:lnTo>
                      <a:pt x="67" y="85"/>
                    </a:lnTo>
                    <a:lnTo>
                      <a:pt x="77" y="115"/>
                    </a:lnTo>
                    <a:lnTo>
                      <a:pt x="87" y="139"/>
                    </a:lnTo>
                    <a:lnTo>
                      <a:pt x="92" y="147"/>
                    </a:lnTo>
                    <a:lnTo>
                      <a:pt x="97" y="153"/>
                    </a:lnTo>
                    <a:lnTo>
                      <a:pt x="103" y="158"/>
                    </a:lnTo>
                    <a:lnTo>
                      <a:pt x="107" y="162"/>
                    </a:lnTo>
                    <a:lnTo>
                      <a:pt x="112" y="166"/>
                    </a:lnTo>
                    <a:lnTo>
                      <a:pt x="116" y="168"/>
                    </a:lnTo>
                    <a:lnTo>
                      <a:pt x="120" y="170"/>
                    </a:lnTo>
                    <a:lnTo>
                      <a:pt x="124" y="171"/>
                    </a:lnTo>
                    <a:lnTo>
                      <a:pt x="131" y="173"/>
                    </a:lnTo>
                    <a:lnTo>
                      <a:pt x="136" y="172"/>
                    </a:lnTo>
                    <a:lnTo>
                      <a:pt x="140" y="172"/>
                    </a:lnTo>
                    <a:lnTo>
                      <a:pt x="141" y="17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8" name="Freeform 766"/>
              <p:cNvSpPr>
                <a:spLocks noChangeAspect="1"/>
              </p:cNvSpPr>
              <p:nvPr/>
            </p:nvSpPr>
            <p:spPr bwMode="auto">
              <a:xfrm>
                <a:off x="3199" y="2736"/>
                <a:ext cx="20" cy="8"/>
              </a:xfrm>
              <a:custGeom>
                <a:avLst/>
                <a:gdLst/>
                <a:ahLst/>
                <a:cxnLst>
                  <a:cxn ang="0">
                    <a:pos x="81" y="0"/>
                  </a:cxn>
                  <a:cxn ang="0">
                    <a:pos x="81" y="1"/>
                  </a:cxn>
                  <a:cxn ang="0">
                    <a:pos x="80" y="6"/>
                  </a:cxn>
                  <a:cxn ang="0">
                    <a:pos x="77" y="11"/>
                  </a:cxn>
                  <a:cxn ang="0">
                    <a:pos x="71" y="18"/>
                  </a:cxn>
                  <a:cxn ang="0">
                    <a:pos x="67" y="21"/>
                  </a:cxn>
                  <a:cxn ang="0">
                    <a:pos x="62" y="24"/>
                  </a:cxn>
                  <a:cxn ang="0">
                    <a:pos x="54" y="27"/>
                  </a:cxn>
                  <a:cxn ang="0">
                    <a:pos x="46" y="29"/>
                  </a:cxn>
                  <a:cxn ang="0">
                    <a:pos x="37" y="31"/>
                  </a:cxn>
                  <a:cxn ang="0">
                    <a:pos x="27" y="32"/>
                  </a:cxn>
                  <a:cxn ang="0">
                    <a:pos x="14" y="32"/>
                  </a:cxn>
                  <a:cxn ang="0">
                    <a:pos x="0" y="32"/>
                  </a:cxn>
                </a:cxnLst>
                <a:rect l="0" t="0" r="r" b="b"/>
                <a:pathLst>
                  <a:path w="81" h="32">
                    <a:moveTo>
                      <a:pt x="81" y="0"/>
                    </a:moveTo>
                    <a:lnTo>
                      <a:pt x="81" y="1"/>
                    </a:lnTo>
                    <a:lnTo>
                      <a:pt x="80" y="6"/>
                    </a:lnTo>
                    <a:lnTo>
                      <a:pt x="77" y="11"/>
                    </a:lnTo>
                    <a:lnTo>
                      <a:pt x="71" y="18"/>
                    </a:lnTo>
                    <a:lnTo>
                      <a:pt x="67" y="21"/>
                    </a:lnTo>
                    <a:lnTo>
                      <a:pt x="62" y="24"/>
                    </a:lnTo>
                    <a:lnTo>
                      <a:pt x="54" y="27"/>
                    </a:lnTo>
                    <a:lnTo>
                      <a:pt x="46" y="29"/>
                    </a:lnTo>
                    <a:lnTo>
                      <a:pt x="37" y="31"/>
                    </a:lnTo>
                    <a:lnTo>
                      <a:pt x="27" y="32"/>
                    </a:lnTo>
                    <a:lnTo>
                      <a:pt x="14" y="32"/>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9" name="Freeform 767"/>
              <p:cNvSpPr>
                <a:spLocks noChangeAspect="1"/>
              </p:cNvSpPr>
              <p:nvPr/>
            </p:nvSpPr>
            <p:spPr bwMode="auto">
              <a:xfrm>
                <a:off x="3127" y="2761"/>
                <a:ext cx="40" cy="20"/>
              </a:xfrm>
              <a:custGeom>
                <a:avLst/>
                <a:gdLst/>
                <a:ahLst/>
                <a:cxnLst>
                  <a:cxn ang="0">
                    <a:pos x="87" y="65"/>
                  </a:cxn>
                  <a:cxn ang="0">
                    <a:pos x="102" y="61"/>
                  </a:cxn>
                  <a:cxn ang="0">
                    <a:pos x="116" y="55"/>
                  </a:cxn>
                  <a:cxn ang="0">
                    <a:pos x="129" y="50"/>
                  </a:cxn>
                  <a:cxn ang="0">
                    <a:pos x="139" y="43"/>
                  </a:cxn>
                  <a:cxn ang="0">
                    <a:pos x="147" y="37"/>
                  </a:cxn>
                  <a:cxn ang="0">
                    <a:pos x="153" y="30"/>
                  </a:cxn>
                  <a:cxn ang="0">
                    <a:pos x="155" y="27"/>
                  </a:cxn>
                  <a:cxn ang="0">
                    <a:pos x="156" y="24"/>
                  </a:cxn>
                  <a:cxn ang="0">
                    <a:pos x="157" y="20"/>
                  </a:cxn>
                  <a:cxn ang="0">
                    <a:pos x="157" y="17"/>
                  </a:cxn>
                  <a:cxn ang="0">
                    <a:pos x="156" y="14"/>
                  </a:cxn>
                  <a:cxn ang="0">
                    <a:pos x="154" y="12"/>
                  </a:cxn>
                  <a:cxn ang="0">
                    <a:pos x="151" y="9"/>
                  </a:cxn>
                  <a:cxn ang="0">
                    <a:pos x="148" y="7"/>
                  </a:cxn>
                  <a:cxn ang="0">
                    <a:pos x="139" y="3"/>
                  </a:cxn>
                  <a:cxn ang="0">
                    <a:pos x="129" y="1"/>
                  </a:cxn>
                  <a:cxn ang="0">
                    <a:pos x="115" y="0"/>
                  </a:cxn>
                  <a:cxn ang="0">
                    <a:pos x="102" y="1"/>
                  </a:cxn>
                  <a:cxn ang="0">
                    <a:pos x="87" y="2"/>
                  </a:cxn>
                  <a:cxn ang="0">
                    <a:pos x="71" y="7"/>
                  </a:cxn>
                  <a:cxn ang="0">
                    <a:pos x="56" y="11"/>
                  </a:cxn>
                  <a:cxn ang="0">
                    <a:pos x="41" y="16"/>
                  </a:cxn>
                  <a:cxn ang="0">
                    <a:pos x="28" y="22"/>
                  </a:cxn>
                  <a:cxn ang="0">
                    <a:pos x="18" y="29"/>
                  </a:cxn>
                  <a:cxn ang="0">
                    <a:pos x="9" y="35"/>
                  </a:cxn>
                  <a:cxn ang="0">
                    <a:pos x="3" y="42"/>
                  </a:cxn>
                  <a:cxn ang="0">
                    <a:pos x="2" y="45"/>
                  </a:cxn>
                  <a:cxn ang="0">
                    <a:pos x="1" y="48"/>
                  </a:cxn>
                  <a:cxn ang="0">
                    <a:pos x="0" y="52"/>
                  </a:cxn>
                  <a:cxn ang="0">
                    <a:pos x="1" y="55"/>
                  </a:cxn>
                  <a:cxn ang="0">
                    <a:pos x="2" y="57"/>
                  </a:cxn>
                  <a:cxn ang="0">
                    <a:pos x="4" y="60"/>
                  </a:cxn>
                  <a:cxn ang="0">
                    <a:pos x="7" y="62"/>
                  </a:cxn>
                  <a:cxn ang="0">
                    <a:pos x="10" y="64"/>
                  </a:cxn>
                  <a:cxn ang="0">
                    <a:pos x="19" y="68"/>
                  </a:cxn>
                  <a:cxn ang="0">
                    <a:pos x="30" y="70"/>
                  </a:cxn>
                  <a:cxn ang="0">
                    <a:pos x="42" y="71"/>
                  </a:cxn>
                  <a:cxn ang="0">
                    <a:pos x="57" y="70"/>
                  </a:cxn>
                  <a:cxn ang="0">
                    <a:pos x="71" y="68"/>
                  </a:cxn>
                  <a:cxn ang="0">
                    <a:pos x="87" y="65"/>
                  </a:cxn>
                </a:cxnLst>
                <a:rect l="0" t="0" r="r" b="b"/>
                <a:pathLst>
                  <a:path w="157" h="71">
                    <a:moveTo>
                      <a:pt x="87" y="65"/>
                    </a:moveTo>
                    <a:lnTo>
                      <a:pt x="102" y="61"/>
                    </a:lnTo>
                    <a:lnTo>
                      <a:pt x="116" y="55"/>
                    </a:lnTo>
                    <a:lnTo>
                      <a:pt x="129" y="50"/>
                    </a:lnTo>
                    <a:lnTo>
                      <a:pt x="139" y="43"/>
                    </a:lnTo>
                    <a:lnTo>
                      <a:pt x="147" y="37"/>
                    </a:lnTo>
                    <a:lnTo>
                      <a:pt x="153" y="30"/>
                    </a:lnTo>
                    <a:lnTo>
                      <a:pt x="155" y="27"/>
                    </a:lnTo>
                    <a:lnTo>
                      <a:pt x="156" y="24"/>
                    </a:lnTo>
                    <a:lnTo>
                      <a:pt x="157" y="20"/>
                    </a:lnTo>
                    <a:lnTo>
                      <a:pt x="157" y="17"/>
                    </a:lnTo>
                    <a:lnTo>
                      <a:pt x="156" y="14"/>
                    </a:lnTo>
                    <a:lnTo>
                      <a:pt x="154" y="12"/>
                    </a:lnTo>
                    <a:lnTo>
                      <a:pt x="151" y="9"/>
                    </a:lnTo>
                    <a:lnTo>
                      <a:pt x="148" y="7"/>
                    </a:lnTo>
                    <a:lnTo>
                      <a:pt x="139" y="3"/>
                    </a:lnTo>
                    <a:lnTo>
                      <a:pt x="129" y="1"/>
                    </a:lnTo>
                    <a:lnTo>
                      <a:pt x="115" y="0"/>
                    </a:lnTo>
                    <a:lnTo>
                      <a:pt x="102" y="1"/>
                    </a:lnTo>
                    <a:lnTo>
                      <a:pt x="87" y="2"/>
                    </a:lnTo>
                    <a:lnTo>
                      <a:pt x="71" y="7"/>
                    </a:lnTo>
                    <a:lnTo>
                      <a:pt x="56" y="11"/>
                    </a:lnTo>
                    <a:lnTo>
                      <a:pt x="41" y="16"/>
                    </a:lnTo>
                    <a:lnTo>
                      <a:pt x="28" y="22"/>
                    </a:lnTo>
                    <a:lnTo>
                      <a:pt x="18" y="29"/>
                    </a:lnTo>
                    <a:lnTo>
                      <a:pt x="9" y="35"/>
                    </a:lnTo>
                    <a:lnTo>
                      <a:pt x="3" y="42"/>
                    </a:lnTo>
                    <a:lnTo>
                      <a:pt x="2" y="45"/>
                    </a:lnTo>
                    <a:lnTo>
                      <a:pt x="1" y="48"/>
                    </a:lnTo>
                    <a:lnTo>
                      <a:pt x="0" y="52"/>
                    </a:lnTo>
                    <a:lnTo>
                      <a:pt x="1" y="55"/>
                    </a:lnTo>
                    <a:lnTo>
                      <a:pt x="2" y="57"/>
                    </a:lnTo>
                    <a:lnTo>
                      <a:pt x="4" y="60"/>
                    </a:lnTo>
                    <a:lnTo>
                      <a:pt x="7" y="62"/>
                    </a:lnTo>
                    <a:lnTo>
                      <a:pt x="10" y="64"/>
                    </a:lnTo>
                    <a:lnTo>
                      <a:pt x="19" y="68"/>
                    </a:lnTo>
                    <a:lnTo>
                      <a:pt x="30" y="70"/>
                    </a:lnTo>
                    <a:lnTo>
                      <a:pt x="42" y="71"/>
                    </a:lnTo>
                    <a:lnTo>
                      <a:pt x="57" y="70"/>
                    </a:lnTo>
                    <a:lnTo>
                      <a:pt x="71" y="68"/>
                    </a:lnTo>
                    <a:lnTo>
                      <a:pt x="87" y="65"/>
                    </a:lnTo>
                    <a:close/>
                  </a:path>
                </a:pathLst>
              </a:custGeom>
              <a:solidFill>
                <a:srgbClr val="0087D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0" name="Freeform 768"/>
              <p:cNvSpPr>
                <a:spLocks noChangeAspect="1"/>
              </p:cNvSpPr>
              <p:nvPr/>
            </p:nvSpPr>
            <p:spPr bwMode="auto">
              <a:xfrm>
                <a:off x="3124" y="2719"/>
                <a:ext cx="37" cy="56"/>
              </a:xfrm>
              <a:custGeom>
                <a:avLst/>
                <a:gdLst/>
                <a:ahLst/>
                <a:cxnLst>
                  <a:cxn ang="0">
                    <a:pos x="145" y="177"/>
                  </a:cxn>
                  <a:cxn ang="0">
                    <a:pos x="147" y="185"/>
                  </a:cxn>
                  <a:cxn ang="0">
                    <a:pos x="143" y="194"/>
                  </a:cxn>
                  <a:cxn ang="0">
                    <a:pos x="134" y="205"/>
                  </a:cxn>
                  <a:cxn ang="0">
                    <a:pos x="120" y="215"/>
                  </a:cxn>
                  <a:cxn ang="0">
                    <a:pos x="101" y="224"/>
                  </a:cxn>
                  <a:cxn ang="0">
                    <a:pos x="77" y="228"/>
                  </a:cxn>
                  <a:cxn ang="0">
                    <a:pos x="46" y="227"/>
                  </a:cxn>
                  <a:cxn ang="0">
                    <a:pos x="27" y="223"/>
                  </a:cxn>
                  <a:cxn ang="0">
                    <a:pos x="23" y="217"/>
                  </a:cxn>
                  <a:cxn ang="0">
                    <a:pos x="28" y="208"/>
                  </a:cxn>
                  <a:cxn ang="0">
                    <a:pos x="41" y="197"/>
                  </a:cxn>
                  <a:cxn ang="0">
                    <a:pos x="52" y="185"/>
                  </a:cxn>
                  <a:cxn ang="0">
                    <a:pos x="57" y="172"/>
                  </a:cxn>
                  <a:cxn ang="0">
                    <a:pos x="57" y="160"/>
                  </a:cxn>
                  <a:cxn ang="0">
                    <a:pos x="49" y="133"/>
                  </a:cxn>
                  <a:cxn ang="0">
                    <a:pos x="32" y="83"/>
                  </a:cxn>
                  <a:cxn ang="0">
                    <a:pos x="22" y="65"/>
                  </a:cxn>
                  <a:cxn ang="0">
                    <a:pos x="5" y="40"/>
                  </a:cxn>
                  <a:cxn ang="0">
                    <a:pos x="1" y="28"/>
                  </a:cxn>
                  <a:cxn ang="0">
                    <a:pos x="0" y="18"/>
                  </a:cxn>
                  <a:cxn ang="0">
                    <a:pos x="3" y="11"/>
                  </a:cxn>
                  <a:cxn ang="0">
                    <a:pos x="19" y="3"/>
                  </a:cxn>
                  <a:cxn ang="0">
                    <a:pos x="35" y="0"/>
                  </a:cxn>
                  <a:cxn ang="0">
                    <a:pos x="44" y="2"/>
                  </a:cxn>
                  <a:cxn ang="0">
                    <a:pos x="52" y="6"/>
                  </a:cxn>
                  <a:cxn ang="0">
                    <a:pos x="57" y="14"/>
                  </a:cxn>
                  <a:cxn ang="0">
                    <a:pos x="61" y="26"/>
                  </a:cxn>
                  <a:cxn ang="0">
                    <a:pos x="61" y="42"/>
                  </a:cxn>
                  <a:cxn ang="0">
                    <a:pos x="63" y="64"/>
                  </a:cxn>
                  <a:cxn ang="0">
                    <a:pos x="75" y="109"/>
                  </a:cxn>
                  <a:cxn ang="0">
                    <a:pos x="84" y="138"/>
                  </a:cxn>
                  <a:cxn ang="0">
                    <a:pos x="93" y="155"/>
                  </a:cxn>
                  <a:cxn ang="0">
                    <a:pos x="103" y="165"/>
                  </a:cxn>
                  <a:cxn ang="0">
                    <a:pos x="117" y="173"/>
                  </a:cxn>
                  <a:cxn ang="0">
                    <a:pos x="138" y="176"/>
                  </a:cxn>
                </a:cxnLst>
                <a:rect l="0" t="0" r="r" b="b"/>
                <a:pathLst>
                  <a:path w="147" h="229">
                    <a:moveTo>
                      <a:pt x="143" y="175"/>
                    </a:moveTo>
                    <a:lnTo>
                      <a:pt x="145" y="177"/>
                    </a:lnTo>
                    <a:lnTo>
                      <a:pt x="146" y="181"/>
                    </a:lnTo>
                    <a:lnTo>
                      <a:pt x="147" y="185"/>
                    </a:lnTo>
                    <a:lnTo>
                      <a:pt x="145" y="189"/>
                    </a:lnTo>
                    <a:lnTo>
                      <a:pt x="143" y="194"/>
                    </a:lnTo>
                    <a:lnTo>
                      <a:pt x="140" y="199"/>
                    </a:lnTo>
                    <a:lnTo>
                      <a:pt x="134" y="205"/>
                    </a:lnTo>
                    <a:lnTo>
                      <a:pt x="128" y="210"/>
                    </a:lnTo>
                    <a:lnTo>
                      <a:pt x="120" y="215"/>
                    </a:lnTo>
                    <a:lnTo>
                      <a:pt x="112" y="220"/>
                    </a:lnTo>
                    <a:lnTo>
                      <a:pt x="101" y="224"/>
                    </a:lnTo>
                    <a:lnTo>
                      <a:pt x="90" y="226"/>
                    </a:lnTo>
                    <a:lnTo>
                      <a:pt x="77" y="228"/>
                    </a:lnTo>
                    <a:lnTo>
                      <a:pt x="62" y="229"/>
                    </a:lnTo>
                    <a:lnTo>
                      <a:pt x="46" y="227"/>
                    </a:lnTo>
                    <a:lnTo>
                      <a:pt x="29" y="224"/>
                    </a:lnTo>
                    <a:lnTo>
                      <a:pt x="27" y="223"/>
                    </a:lnTo>
                    <a:lnTo>
                      <a:pt x="24" y="220"/>
                    </a:lnTo>
                    <a:lnTo>
                      <a:pt x="23" y="217"/>
                    </a:lnTo>
                    <a:lnTo>
                      <a:pt x="24" y="213"/>
                    </a:lnTo>
                    <a:lnTo>
                      <a:pt x="28" y="208"/>
                    </a:lnTo>
                    <a:lnTo>
                      <a:pt x="34" y="203"/>
                    </a:lnTo>
                    <a:lnTo>
                      <a:pt x="41" y="197"/>
                    </a:lnTo>
                    <a:lnTo>
                      <a:pt x="47" y="191"/>
                    </a:lnTo>
                    <a:lnTo>
                      <a:pt x="52" y="185"/>
                    </a:lnTo>
                    <a:lnTo>
                      <a:pt x="55" y="178"/>
                    </a:lnTo>
                    <a:lnTo>
                      <a:pt x="57" y="172"/>
                    </a:lnTo>
                    <a:lnTo>
                      <a:pt x="57" y="166"/>
                    </a:lnTo>
                    <a:lnTo>
                      <a:pt x="57" y="160"/>
                    </a:lnTo>
                    <a:lnTo>
                      <a:pt x="55" y="154"/>
                    </a:lnTo>
                    <a:lnTo>
                      <a:pt x="49" y="133"/>
                    </a:lnTo>
                    <a:lnTo>
                      <a:pt x="40" y="105"/>
                    </a:lnTo>
                    <a:lnTo>
                      <a:pt x="32" y="83"/>
                    </a:lnTo>
                    <a:lnTo>
                      <a:pt x="29" y="73"/>
                    </a:lnTo>
                    <a:lnTo>
                      <a:pt x="22" y="65"/>
                    </a:lnTo>
                    <a:lnTo>
                      <a:pt x="8" y="45"/>
                    </a:lnTo>
                    <a:lnTo>
                      <a:pt x="5" y="40"/>
                    </a:lnTo>
                    <a:lnTo>
                      <a:pt x="3" y="34"/>
                    </a:lnTo>
                    <a:lnTo>
                      <a:pt x="1" y="28"/>
                    </a:lnTo>
                    <a:lnTo>
                      <a:pt x="0" y="23"/>
                    </a:lnTo>
                    <a:lnTo>
                      <a:pt x="0" y="18"/>
                    </a:lnTo>
                    <a:lnTo>
                      <a:pt x="1" y="14"/>
                    </a:lnTo>
                    <a:lnTo>
                      <a:pt x="3" y="11"/>
                    </a:lnTo>
                    <a:lnTo>
                      <a:pt x="8" y="8"/>
                    </a:lnTo>
                    <a:lnTo>
                      <a:pt x="19" y="3"/>
                    </a:lnTo>
                    <a:lnTo>
                      <a:pt x="30" y="1"/>
                    </a:lnTo>
                    <a:lnTo>
                      <a:pt x="35" y="0"/>
                    </a:lnTo>
                    <a:lnTo>
                      <a:pt x="40" y="1"/>
                    </a:lnTo>
                    <a:lnTo>
                      <a:pt x="44" y="2"/>
                    </a:lnTo>
                    <a:lnTo>
                      <a:pt x="48" y="4"/>
                    </a:lnTo>
                    <a:lnTo>
                      <a:pt x="52" y="6"/>
                    </a:lnTo>
                    <a:lnTo>
                      <a:pt x="55" y="10"/>
                    </a:lnTo>
                    <a:lnTo>
                      <a:pt x="57" y="14"/>
                    </a:lnTo>
                    <a:lnTo>
                      <a:pt x="59" y="19"/>
                    </a:lnTo>
                    <a:lnTo>
                      <a:pt x="61" y="26"/>
                    </a:lnTo>
                    <a:lnTo>
                      <a:pt x="61" y="34"/>
                    </a:lnTo>
                    <a:lnTo>
                      <a:pt x="61" y="42"/>
                    </a:lnTo>
                    <a:lnTo>
                      <a:pt x="61" y="52"/>
                    </a:lnTo>
                    <a:lnTo>
                      <a:pt x="63" y="64"/>
                    </a:lnTo>
                    <a:lnTo>
                      <a:pt x="71" y="92"/>
                    </a:lnTo>
                    <a:lnTo>
                      <a:pt x="75" y="109"/>
                    </a:lnTo>
                    <a:lnTo>
                      <a:pt x="80" y="125"/>
                    </a:lnTo>
                    <a:lnTo>
                      <a:pt x="84" y="138"/>
                    </a:lnTo>
                    <a:lnTo>
                      <a:pt x="88" y="149"/>
                    </a:lnTo>
                    <a:lnTo>
                      <a:pt x="93" y="155"/>
                    </a:lnTo>
                    <a:lnTo>
                      <a:pt x="98" y="161"/>
                    </a:lnTo>
                    <a:lnTo>
                      <a:pt x="103" y="165"/>
                    </a:lnTo>
                    <a:lnTo>
                      <a:pt x="108" y="169"/>
                    </a:lnTo>
                    <a:lnTo>
                      <a:pt x="117" y="173"/>
                    </a:lnTo>
                    <a:lnTo>
                      <a:pt x="125" y="176"/>
                    </a:lnTo>
                    <a:lnTo>
                      <a:pt x="138" y="176"/>
                    </a:lnTo>
                    <a:lnTo>
                      <a:pt x="143" y="175"/>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1" name="Freeform 769"/>
              <p:cNvSpPr>
                <a:spLocks noChangeAspect="1"/>
              </p:cNvSpPr>
              <p:nvPr/>
            </p:nvSpPr>
            <p:spPr bwMode="auto">
              <a:xfrm>
                <a:off x="3124" y="2719"/>
                <a:ext cx="37" cy="56"/>
              </a:xfrm>
              <a:custGeom>
                <a:avLst/>
                <a:gdLst/>
                <a:ahLst/>
                <a:cxnLst>
                  <a:cxn ang="0">
                    <a:pos x="145" y="177"/>
                  </a:cxn>
                  <a:cxn ang="0">
                    <a:pos x="147" y="185"/>
                  </a:cxn>
                  <a:cxn ang="0">
                    <a:pos x="143" y="194"/>
                  </a:cxn>
                  <a:cxn ang="0">
                    <a:pos x="134" y="205"/>
                  </a:cxn>
                  <a:cxn ang="0">
                    <a:pos x="120" y="215"/>
                  </a:cxn>
                  <a:cxn ang="0">
                    <a:pos x="101" y="224"/>
                  </a:cxn>
                  <a:cxn ang="0">
                    <a:pos x="77" y="228"/>
                  </a:cxn>
                  <a:cxn ang="0">
                    <a:pos x="46" y="227"/>
                  </a:cxn>
                  <a:cxn ang="0">
                    <a:pos x="27" y="223"/>
                  </a:cxn>
                  <a:cxn ang="0">
                    <a:pos x="23" y="217"/>
                  </a:cxn>
                  <a:cxn ang="0">
                    <a:pos x="28" y="208"/>
                  </a:cxn>
                  <a:cxn ang="0">
                    <a:pos x="41" y="197"/>
                  </a:cxn>
                  <a:cxn ang="0">
                    <a:pos x="52" y="185"/>
                  </a:cxn>
                  <a:cxn ang="0">
                    <a:pos x="57" y="172"/>
                  </a:cxn>
                  <a:cxn ang="0">
                    <a:pos x="57" y="160"/>
                  </a:cxn>
                  <a:cxn ang="0">
                    <a:pos x="49" y="133"/>
                  </a:cxn>
                  <a:cxn ang="0">
                    <a:pos x="32" y="83"/>
                  </a:cxn>
                  <a:cxn ang="0">
                    <a:pos x="22" y="65"/>
                  </a:cxn>
                  <a:cxn ang="0">
                    <a:pos x="5" y="40"/>
                  </a:cxn>
                  <a:cxn ang="0">
                    <a:pos x="1" y="28"/>
                  </a:cxn>
                  <a:cxn ang="0">
                    <a:pos x="0" y="18"/>
                  </a:cxn>
                  <a:cxn ang="0">
                    <a:pos x="3" y="11"/>
                  </a:cxn>
                  <a:cxn ang="0">
                    <a:pos x="19" y="3"/>
                  </a:cxn>
                  <a:cxn ang="0">
                    <a:pos x="35" y="0"/>
                  </a:cxn>
                  <a:cxn ang="0">
                    <a:pos x="44" y="2"/>
                  </a:cxn>
                  <a:cxn ang="0">
                    <a:pos x="52" y="6"/>
                  </a:cxn>
                  <a:cxn ang="0">
                    <a:pos x="57" y="14"/>
                  </a:cxn>
                  <a:cxn ang="0">
                    <a:pos x="61" y="26"/>
                  </a:cxn>
                  <a:cxn ang="0">
                    <a:pos x="61" y="42"/>
                  </a:cxn>
                  <a:cxn ang="0">
                    <a:pos x="63" y="64"/>
                  </a:cxn>
                  <a:cxn ang="0">
                    <a:pos x="75" y="109"/>
                  </a:cxn>
                  <a:cxn ang="0">
                    <a:pos x="84" y="138"/>
                  </a:cxn>
                  <a:cxn ang="0">
                    <a:pos x="93" y="155"/>
                  </a:cxn>
                  <a:cxn ang="0">
                    <a:pos x="103" y="165"/>
                  </a:cxn>
                  <a:cxn ang="0">
                    <a:pos x="117" y="173"/>
                  </a:cxn>
                  <a:cxn ang="0">
                    <a:pos x="138" y="176"/>
                  </a:cxn>
                </a:cxnLst>
                <a:rect l="0" t="0" r="r" b="b"/>
                <a:pathLst>
                  <a:path w="147" h="229">
                    <a:moveTo>
                      <a:pt x="143" y="175"/>
                    </a:moveTo>
                    <a:lnTo>
                      <a:pt x="145" y="177"/>
                    </a:lnTo>
                    <a:lnTo>
                      <a:pt x="146" y="181"/>
                    </a:lnTo>
                    <a:lnTo>
                      <a:pt x="147" y="185"/>
                    </a:lnTo>
                    <a:lnTo>
                      <a:pt x="145" y="189"/>
                    </a:lnTo>
                    <a:lnTo>
                      <a:pt x="143" y="194"/>
                    </a:lnTo>
                    <a:lnTo>
                      <a:pt x="140" y="199"/>
                    </a:lnTo>
                    <a:lnTo>
                      <a:pt x="134" y="205"/>
                    </a:lnTo>
                    <a:lnTo>
                      <a:pt x="128" y="210"/>
                    </a:lnTo>
                    <a:lnTo>
                      <a:pt x="120" y="215"/>
                    </a:lnTo>
                    <a:lnTo>
                      <a:pt x="112" y="220"/>
                    </a:lnTo>
                    <a:lnTo>
                      <a:pt x="101" y="224"/>
                    </a:lnTo>
                    <a:lnTo>
                      <a:pt x="90" y="226"/>
                    </a:lnTo>
                    <a:lnTo>
                      <a:pt x="77" y="228"/>
                    </a:lnTo>
                    <a:lnTo>
                      <a:pt x="62" y="229"/>
                    </a:lnTo>
                    <a:lnTo>
                      <a:pt x="46" y="227"/>
                    </a:lnTo>
                    <a:lnTo>
                      <a:pt x="29" y="224"/>
                    </a:lnTo>
                    <a:lnTo>
                      <a:pt x="27" y="223"/>
                    </a:lnTo>
                    <a:lnTo>
                      <a:pt x="24" y="220"/>
                    </a:lnTo>
                    <a:lnTo>
                      <a:pt x="23" y="217"/>
                    </a:lnTo>
                    <a:lnTo>
                      <a:pt x="24" y="213"/>
                    </a:lnTo>
                    <a:lnTo>
                      <a:pt x="28" y="208"/>
                    </a:lnTo>
                    <a:lnTo>
                      <a:pt x="34" y="203"/>
                    </a:lnTo>
                    <a:lnTo>
                      <a:pt x="41" y="197"/>
                    </a:lnTo>
                    <a:lnTo>
                      <a:pt x="47" y="191"/>
                    </a:lnTo>
                    <a:lnTo>
                      <a:pt x="52" y="185"/>
                    </a:lnTo>
                    <a:lnTo>
                      <a:pt x="55" y="178"/>
                    </a:lnTo>
                    <a:lnTo>
                      <a:pt x="57" y="172"/>
                    </a:lnTo>
                    <a:lnTo>
                      <a:pt x="57" y="166"/>
                    </a:lnTo>
                    <a:lnTo>
                      <a:pt x="57" y="160"/>
                    </a:lnTo>
                    <a:lnTo>
                      <a:pt x="55" y="154"/>
                    </a:lnTo>
                    <a:lnTo>
                      <a:pt x="49" y="133"/>
                    </a:lnTo>
                    <a:lnTo>
                      <a:pt x="40" y="105"/>
                    </a:lnTo>
                    <a:lnTo>
                      <a:pt x="32" y="83"/>
                    </a:lnTo>
                    <a:lnTo>
                      <a:pt x="29" y="73"/>
                    </a:lnTo>
                    <a:lnTo>
                      <a:pt x="22" y="65"/>
                    </a:lnTo>
                    <a:lnTo>
                      <a:pt x="8" y="45"/>
                    </a:lnTo>
                    <a:lnTo>
                      <a:pt x="5" y="40"/>
                    </a:lnTo>
                    <a:lnTo>
                      <a:pt x="3" y="34"/>
                    </a:lnTo>
                    <a:lnTo>
                      <a:pt x="1" y="28"/>
                    </a:lnTo>
                    <a:lnTo>
                      <a:pt x="0" y="23"/>
                    </a:lnTo>
                    <a:lnTo>
                      <a:pt x="0" y="18"/>
                    </a:lnTo>
                    <a:lnTo>
                      <a:pt x="1" y="14"/>
                    </a:lnTo>
                    <a:lnTo>
                      <a:pt x="3" y="11"/>
                    </a:lnTo>
                    <a:lnTo>
                      <a:pt x="8" y="8"/>
                    </a:lnTo>
                    <a:lnTo>
                      <a:pt x="19" y="3"/>
                    </a:lnTo>
                    <a:lnTo>
                      <a:pt x="30" y="1"/>
                    </a:lnTo>
                    <a:lnTo>
                      <a:pt x="35" y="0"/>
                    </a:lnTo>
                    <a:lnTo>
                      <a:pt x="40" y="1"/>
                    </a:lnTo>
                    <a:lnTo>
                      <a:pt x="44" y="2"/>
                    </a:lnTo>
                    <a:lnTo>
                      <a:pt x="48" y="4"/>
                    </a:lnTo>
                    <a:lnTo>
                      <a:pt x="52" y="6"/>
                    </a:lnTo>
                    <a:lnTo>
                      <a:pt x="55" y="10"/>
                    </a:lnTo>
                    <a:lnTo>
                      <a:pt x="57" y="14"/>
                    </a:lnTo>
                    <a:lnTo>
                      <a:pt x="59" y="19"/>
                    </a:lnTo>
                    <a:lnTo>
                      <a:pt x="61" y="26"/>
                    </a:lnTo>
                    <a:lnTo>
                      <a:pt x="61" y="34"/>
                    </a:lnTo>
                    <a:lnTo>
                      <a:pt x="61" y="42"/>
                    </a:lnTo>
                    <a:lnTo>
                      <a:pt x="61" y="52"/>
                    </a:lnTo>
                    <a:lnTo>
                      <a:pt x="63" y="64"/>
                    </a:lnTo>
                    <a:lnTo>
                      <a:pt x="71" y="92"/>
                    </a:lnTo>
                    <a:lnTo>
                      <a:pt x="75" y="109"/>
                    </a:lnTo>
                    <a:lnTo>
                      <a:pt x="80" y="125"/>
                    </a:lnTo>
                    <a:lnTo>
                      <a:pt x="84" y="138"/>
                    </a:lnTo>
                    <a:lnTo>
                      <a:pt x="88" y="149"/>
                    </a:lnTo>
                    <a:lnTo>
                      <a:pt x="93" y="155"/>
                    </a:lnTo>
                    <a:lnTo>
                      <a:pt x="98" y="161"/>
                    </a:lnTo>
                    <a:lnTo>
                      <a:pt x="103" y="165"/>
                    </a:lnTo>
                    <a:lnTo>
                      <a:pt x="108" y="169"/>
                    </a:lnTo>
                    <a:lnTo>
                      <a:pt x="117" y="173"/>
                    </a:lnTo>
                    <a:lnTo>
                      <a:pt x="125" y="176"/>
                    </a:lnTo>
                    <a:lnTo>
                      <a:pt x="138" y="176"/>
                    </a:lnTo>
                    <a:lnTo>
                      <a:pt x="143" y="17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2" name="Freeform 770"/>
              <p:cNvSpPr>
                <a:spLocks noChangeAspect="1"/>
              </p:cNvSpPr>
              <p:nvPr/>
            </p:nvSpPr>
            <p:spPr bwMode="auto">
              <a:xfrm>
                <a:off x="3137" y="2764"/>
                <a:ext cx="20" cy="8"/>
              </a:xfrm>
              <a:custGeom>
                <a:avLst/>
                <a:gdLst/>
                <a:ahLst/>
                <a:cxnLst>
                  <a:cxn ang="0">
                    <a:pos x="81" y="0"/>
                  </a:cxn>
                  <a:cxn ang="0">
                    <a:pos x="81" y="1"/>
                  </a:cxn>
                  <a:cxn ang="0">
                    <a:pos x="80" y="5"/>
                  </a:cxn>
                  <a:cxn ang="0">
                    <a:pos x="77" y="11"/>
                  </a:cxn>
                  <a:cxn ang="0">
                    <a:pos x="71" y="18"/>
                  </a:cxn>
                  <a:cxn ang="0">
                    <a:pos x="67" y="21"/>
                  </a:cxn>
                  <a:cxn ang="0">
                    <a:pos x="62" y="24"/>
                  </a:cxn>
                  <a:cxn ang="0">
                    <a:pos x="55" y="27"/>
                  </a:cxn>
                  <a:cxn ang="0">
                    <a:pos x="47" y="29"/>
                  </a:cxn>
                  <a:cxn ang="0">
                    <a:pos x="38" y="31"/>
                  </a:cxn>
                  <a:cxn ang="0">
                    <a:pos x="28" y="32"/>
                  </a:cxn>
                  <a:cxn ang="0">
                    <a:pos x="15" y="32"/>
                  </a:cxn>
                  <a:cxn ang="0">
                    <a:pos x="0" y="32"/>
                  </a:cxn>
                </a:cxnLst>
                <a:rect l="0" t="0" r="r" b="b"/>
                <a:pathLst>
                  <a:path w="81" h="32">
                    <a:moveTo>
                      <a:pt x="81" y="0"/>
                    </a:moveTo>
                    <a:lnTo>
                      <a:pt x="81" y="1"/>
                    </a:lnTo>
                    <a:lnTo>
                      <a:pt x="80" y="5"/>
                    </a:lnTo>
                    <a:lnTo>
                      <a:pt x="77" y="11"/>
                    </a:lnTo>
                    <a:lnTo>
                      <a:pt x="71" y="18"/>
                    </a:lnTo>
                    <a:lnTo>
                      <a:pt x="67" y="21"/>
                    </a:lnTo>
                    <a:lnTo>
                      <a:pt x="62" y="24"/>
                    </a:lnTo>
                    <a:lnTo>
                      <a:pt x="55" y="27"/>
                    </a:lnTo>
                    <a:lnTo>
                      <a:pt x="47" y="29"/>
                    </a:lnTo>
                    <a:lnTo>
                      <a:pt x="38" y="31"/>
                    </a:lnTo>
                    <a:lnTo>
                      <a:pt x="28" y="32"/>
                    </a:lnTo>
                    <a:lnTo>
                      <a:pt x="15" y="32"/>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3" name="Freeform 771"/>
              <p:cNvSpPr>
                <a:spLocks noChangeAspect="1"/>
              </p:cNvSpPr>
              <p:nvPr/>
            </p:nvSpPr>
            <p:spPr bwMode="auto">
              <a:xfrm>
                <a:off x="3121" y="2693"/>
                <a:ext cx="37" cy="17"/>
              </a:xfrm>
              <a:custGeom>
                <a:avLst/>
                <a:gdLst/>
                <a:ahLst/>
                <a:cxnLst>
                  <a:cxn ang="0">
                    <a:pos x="87" y="59"/>
                  </a:cxn>
                  <a:cxn ang="0">
                    <a:pos x="103" y="54"/>
                  </a:cxn>
                  <a:cxn ang="0">
                    <a:pos x="116" y="49"/>
                  </a:cxn>
                  <a:cxn ang="0">
                    <a:pos x="128" y="43"/>
                  </a:cxn>
                  <a:cxn ang="0">
                    <a:pos x="137" y="37"/>
                  </a:cxn>
                  <a:cxn ang="0">
                    <a:pos x="145" y="31"/>
                  </a:cxn>
                  <a:cxn ang="0">
                    <a:pos x="150" y="25"/>
                  </a:cxn>
                  <a:cxn ang="0">
                    <a:pos x="151" y="23"/>
                  </a:cxn>
                  <a:cxn ang="0">
                    <a:pos x="153" y="20"/>
                  </a:cxn>
                  <a:cxn ang="0">
                    <a:pos x="153" y="18"/>
                  </a:cxn>
                  <a:cxn ang="0">
                    <a:pos x="151" y="16"/>
                  </a:cxn>
                  <a:cxn ang="0">
                    <a:pos x="150" y="13"/>
                  </a:cxn>
                  <a:cxn ang="0">
                    <a:pos x="148" y="10"/>
                  </a:cxn>
                  <a:cxn ang="0">
                    <a:pos x="146" y="8"/>
                  </a:cxn>
                  <a:cxn ang="0">
                    <a:pos x="143" y="6"/>
                  </a:cxn>
                  <a:cxn ang="0">
                    <a:pos x="135" y="2"/>
                  </a:cxn>
                  <a:cxn ang="0">
                    <a:pos x="125" y="0"/>
                  </a:cxn>
                  <a:cxn ang="0">
                    <a:pos x="114" y="0"/>
                  </a:cxn>
                  <a:cxn ang="0">
                    <a:pos x="101" y="0"/>
                  </a:cxn>
                  <a:cxn ang="0">
                    <a:pos x="87" y="2"/>
                  </a:cxn>
                  <a:cxn ang="0">
                    <a:pos x="70" y="5"/>
                  </a:cxn>
                  <a:cxn ang="0">
                    <a:pos x="55" y="9"/>
                  </a:cxn>
                  <a:cxn ang="0">
                    <a:pos x="41" y="14"/>
                  </a:cxn>
                  <a:cxn ang="0">
                    <a:pos x="28" y="19"/>
                  </a:cxn>
                  <a:cxn ang="0">
                    <a:pos x="18" y="24"/>
                  </a:cxn>
                  <a:cxn ang="0">
                    <a:pos x="10" y="30"/>
                  </a:cxn>
                  <a:cxn ang="0">
                    <a:pos x="3" y="36"/>
                  </a:cxn>
                  <a:cxn ang="0">
                    <a:pos x="1" y="39"/>
                  </a:cxn>
                  <a:cxn ang="0">
                    <a:pos x="0" y="42"/>
                  </a:cxn>
                  <a:cxn ang="0">
                    <a:pos x="0" y="45"/>
                  </a:cxn>
                  <a:cxn ang="0">
                    <a:pos x="0" y="48"/>
                  </a:cxn>
                  <a:cxn ang="0">
                    <a:pos x="2" y="51"/>
                  </a:cxn>
                  <a:cxn ang="0">
                    <a:pos x="4" y="53"/>
                  </a:cxn>
                  <a:cxn ang="0">
                    <a:pos x="7" y="55"/>
                  </a:cxn>
                  <a:cxn ang="0">
                    <a:pos x="11" y="59"/>
                  </a:cxn>
                  <a:cxn ang="0">
                    <a:pos x="19" y="62"/>
                  </a:cxn>
                  <a:cxn ang="0">
                    <a:pos x="30" y="64"/>
                  </a:cxn>
                  <a:cxn ang="0">
                    <a:pos x="42" y="65"/>
                  </a:cxn>
                  <a:cxn ang="0">
                    <a:pos x="56" y="64"/>
                  </a:cxn>
                  <a:cxn ang="0">
                    <a:pos x="71" y="63"/>
                  </a:cxn>
                  <a:cxn ang="0">
                    <a:pos x="87" y="59"/>
                  </a:cxn>
                </a:cxnLst>
                <a:rect l="0" t="0" r="r" b="b"/>
                <a:pathLst>
                  <a:path w="153" h="65">
                    <a:moveTo>
                      <a:pt x="87" y="59"/>
                    </a:moveTo>
                    <a:lnTo>
                      <a:pt x="103" y="54"/>
                    </a:lnTo>
                    <a:lnTo>
                      <a:pt x="116" y="49"/>
                    </a:lnTo>
                    <a:lnTo>
                      <a:pt x="128" y="43"/>
                    </a:lnTo>
                    <a:lnTo>
                      <a:pt x="137" y="37"/>
                    </a:lnTo>
                    <a:lnTo>
                      <a:pt x="145" y="31"/>
                    </a:lnTo>
                    <a:lnTo>
                      <a:pt x="150" y="25"/>
                    </a:lnTo>
                    <a:lnTo>
                      <a:pt x="151" y="23"/>
                    </a:lnTo>
                    <a:lnTo>
                      <a:pt x="153" y="20"/>
                    </a:lnTo>
                    <a:lnTo>
                      <a:pt x="153" y="18"/>
                    </a:lnTo>
                    <a:lnTo>
                      <a:pt x="151" y="16"/>
                    </a:lnTo>
                    <a:lnTo>
                      <a:pt x="150" y="13"/>
                    </a:lnTo>
                    <a:lnTo>
                      <a:pt x="148" y="10"/>
                    </a:lnTo>
                    <a:lnTo>
                      <a:pt x="146" y="8"/>
                    </a:lnTo>
                    <a:lnTo>
                      <a:pt x="143" y="6"/>
                    </a:lnTo>
                    <a:lnTo>
                      <a:pt x="135" y="2"/>
                    </a:lnTo>
                    <a:lnTo>
                      <a:pt x="125" y="0"/>
                    </a:lnTo>
                    <a:lnTo>
                      <a:pt x="114" y="0"/>
                    </a:lnTo>
                    <a:lnTo>
                      <a:pt x="101" y="0"/>
                    </a:lnTo>
                    <a:lnTo>
                      <a:pt x="87" y="2"/>
                    </a:lnTo>
                    <a:lnTo>
                      <a:pt x="70" y="5"/>
                    </a:lnTo>
                    <a:lnTo>
                      <a:pt x="55" y="9"/>
                    </a:lnTo>
                    <a:lnTo>
                      <a:pt x="41" y="14"/>
                    </a:lnTo>
                    <a:lnTo>
                      <a:pt x="28" y="19"/>
                    </a:lnTo>
                    <a:lnTo>
                      <a:pt x="18" y="24"/>
                    </a:lnTo>
                    <a:lnTo>
                      <a:pt x="10" y="30"/>
                    </a:lnTo>
                    <a:lnTo>
                      <a:pt x="3" y="36"/>
                    </a:lnTo>
                    <a:lnTo>
                      <a:pt x="1" y="39"/>
                    </a:lnTo>
                    <a:lnTo>
                      <a:pt x="0" y="42"/>
                    </a:lnTo>
                    <a:lnTo>
                      <a:pt x="0" y="45"/>
                    </a:lnTo>
                    <a:lnTo>
                      <a:pt x="0" y="48"/>
                    </a:lnTo>
                    <a:lnTo>
                      <a:pt x="2" y="51"/>
                    </a:lnTo>
                    <a:lnTo>
                      <a:pt x="4" y="53"/>
                    </a:lnTo>
                    <a:lnTo>
                      <a:pt x="7" y="55"/>
                    </a:lnTo>
                    <a:lnTo>
                      <a:pt x="11" y="59"/>
                    </a:lnTo>
                    <a:lnTo>
                      <a:pt x="19" y="62"/>
                    </a:lnTo>
                    <a:lnTo>
                      <a:pt x="30" y="64"/>
                    </a:lnTo>
                    <a:lnTo>
                      <a:pt x="42" y="65"/>
                    </a:lnTo>
                    <a:lnTo>
                      <a:pt x="56" y="64"/>
                    </a:lnTo>
                    <a:lnTo>
                      <a:pt x="71" y="63"/>
                    </a:lnTo>
                    <a:lnTo>
                      <a:pt x="87" y="59"/>
                    </a:lnTo>
                    <a:close/>
                  </a:path>
                </a:pathLst>
              </a:custGeom>
              <a:solidFill>
                <a:srgbClr val="0087D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4" name="Freeform 772"/>
              <p:cNvSpPr>
                <a:spLocks noChangeAspect="1"/>
              </p:cNvSpPr>
              <p:nvPr/>
            </p:nvSpPr>
            <p:spPr bwMode="auto">
              <a:xfrm>
                <a:off x="3118" y="2648"/>
                <a:ext cx="37" cy="56"/>
              </a:xfrm>
              <a:custGeom>
                <a:avLst/>
                <a:gdLst/>
                <a:ahLst/>
                <a:cxnLst>
                  <a:cxn ang="0">
                    <a:pos x="147" y="178"/>
                  </a:cxn>
                  <a:cxn ang="0">
                    <a:pos x="147" y="184"/>
                  </a:cxn>
                  <a:cxn ang="0">
                    <a:pos x="143" y="193"/>
                  </a:cxn>
                  <a:cxn ang="0">
                    <a:pos x="135" y="203"/>
                  </a:cxn>
                  <a:cxn ang="0">
                    <a:pos x="121" y="213"/>
                  </a:cxn>
                  <a:cxn ang="0">
                    <a:pos x="102" y="220"/>
                  </a:cxn>
                  <a:cxn ang="0">
                    <a:pos x="77" y="224"/>
                  </a:cxn>
                  <a:cxn ang="0">
                    <a:pos x="45" y="222"/>
                  </a:cxn>
                  <a:cxn ang="0">
                    <a:pos x="26" y="218"/>
                  </a:cxn>
                  <a:cxn ang="0">
                    <a:pos x="24" y="212"/>
                  </a:cxn>
                  <a:cxn ang="0">
                    <a:pos x="28" y="204"/>
                  </a:cxn>
                  <a:cxn ang="0">
                    <a:pos x="40" y="194"/>
                  </a:cxn>
                  <a:cxn ang="0">
                    <a:pos x="50" y="184"/>
                  </a:cxn>
                  <a:cxn ang="0">
                    <a:pos x="55" y="172"/>
                  </a:cxn>
                  <a:cxn ang="0">
                    <a:pos x="55" y="157"/>
                  </a:cxn>
                  <a:cxn ang="0">
                    <a:pos x="48" y="128"/>
                  </a:cxn>
                  <a:cxn ang="0">
                    <a:pos x="35" y="82"/>
                  </a:cxn>
                  <a:cxn ang="0">
                    <a:pos x="25" y="65"/>
                  </a:cxn>
                  <a:cxn ang="0">
                    <a:pos x="6" y="40"/>
                  </a:cxn>
                  <a:cxn ang="0">
                    <a:pos x="1" y="29"/>
                  </a:cxn>
                  <a:cxn ang="0">
                    <a:pos x="0" y="19"/>
                  </a:cxn>
                  <a:cxn ang="0">
                    <a:pos x="5" y="11"/>
                  </a:cxn>
                  <a:cxn ang="0">
                    <a:pos x="21" y="3"/>
                  </a:cxn>
                  <a:cxn ang="0">
                    <a:pos x="35" y="0"/>
                  </a:cxn>
                  <a:cxn ang="0">
                    <a:pos x="44" y="0"/>
                  </a:cxn>
                  <a:cxn ang="0">
                    <a:pos x="50" y="4"/>
                  </a:cxn>
                  <a:cxn ang="0">
                    <a:pos x="56" y="12"/>
                  </a:cxn>
                  <a:cxn ang="0">
                    <a:pos x="59" y="25"/>
                  </a:cxn>
                  <a:cxn ang="0">
                    <a:pos x="60" y="42"/>
                  </a:cxn>
                  <a:cxn ang="0">
                    <a:pos x="62" y="63"/>
                  </a:cxn>
                  <a:cxn ang="0">
                    <a:pos x="74" y="106"/>
                  </a:cxn>
                  <a:cxn ang="0">
                    <a:pos x="85" y="134"/>
                  </a:cxn>
                  <a:cxn ang="0">
                    <a:pos x="96" y="151"/>
                  </a:cxn>
                  <a:cxn ang="0">
                    <a:pos x="105" y="164"/>
                  </a:cxn>
                  <a:cxn ang="0">
                    <a:pos x="114" y="171"/>
                  </a:cxn>
                  <a:cxn ang="0">
                    <a:pos x="123" y="175"/>
                  </a:cxn>
                  <a:cxn ang="0">
                    <a:pos x="134" y="178"/>
                  </a:cxn>
                  <a:cxn ang="0">
                    <a:pos x="144" y="177"/>
                  </a:cxn>
                </a:cxnLst>
                <a:rect l="0" t="0" r="r" b="b"/>
                <a:pathLst>
                  <a:path w="148" h="224">
                    <a:moveTo>
                      <a:pt x="145" y="177"/>
                    </a:moveTo>
                    <a:lnTo>
                      <a:pt x="147" y="178"/>
                    </a:lnTo>
                    <a:lnTo>
                      <a:pt x="148" y="181"/>
                    </a:lnTo>
                    <a:lnTo>
                      <a:pt x="147" y="184"/>
                    </a:lnTo>
                    <a:lnTo>
                      <a:pt x="146" y="189"/>
                    </a:lnTo>
                    <a:lnTo>
                      <a:pt x="143" y="193"/>
                    </a:lnTo>
                    <a:lnTo>
                      <a:pt x="140" y="198"/>
                    </a:lnTo>
                    <a:lnTo>
                      <a:pt x="135" y="203"/>
                    </a:lnTo>
                    <a:lnTo>
                      <a:pt x="129" y="208"/>
                    </a:lnTo>
                    <a:lnTo>
                      <a:pt x="121" y="213"/>
                    </a:lnTo>
                    <a:lnTo>
                      <a:pt x="113" y="217"/>
                    </a:lnTo>
                    <a:lnTo>
                      <a:pt x="102" y="220"/>
                    </a:lnTo>
                    <a:lnTo>
                      <a:pt x="91" y="222"/>
                    </a:lnTo>
                    <a:lnTo>
                      <a:pt x="77" y="224"/>
                    </a:lnTo>
                    <a:lnTo>
                      <a:pt x="62" y="224"/>
                    </a:lnTo>
                    <a:lnTo>
                      <a:pt x="45" y="222"/>
                    </a:lnTo>
                    <a:lnTo>
                      <a:pt x="27" y="219"/>
                    </a:lnTo>
                    <a:lnTo>
                      <a:pt x="26" y="218"/>
                    </a:lnTo>
                    <a:lnTo>
                      <a:pt x="24" y="215"/>
                    </a:lnTo>
                    <a:lnTo>
                      <a:pt x="24" y="212"/>
                    </a:lnTo>
                    <a:lnTo>
                      <a:pt x="25" y="208"/>
                    </a:lnTo>
                    <a:lnTo>
                      <a:pt x="28" y="204"/>
                    </a:lnTo>
                    <a:lnTo>
                      <a:pt x="33" y="198"/>
                    </a:lnTo>
                    <a:lnTo>
                      <a:pt x="40" y="194"/>
                    </a:lnTo>
                    <a:lnTo>
                      <a:pt x="46" y="189"/>
                    </a:lnTo>
                    <a:lnTo>
                      <a:pt x="50" y="184"/>
                    </a:lnTo>
                    <a:lnTo>
                      <a:pt x="53" y="178"/>
                    </a:lnTo>
                    <a:lnTo>
                      <a:pt x="55" y="172"/>
                    </a:lnTo>
                    <a:lnTo>
                      <a:pt x="56" y="165"/>
                    </a:lnTo>
                    <a:lnTo>
                      <a:pt x="55" y="157"/>
                    </a:lnTo>
                    <a:lnTo>
                      <a:pt x="54" y="149"/>
                    </a:lnTo>
                    <a:lnTo>
                      <a:pt x="48" y="128"/>
                    </a:lnTo>
                    <a:lnTo>
                      <a:pt x="41" y="104"/>
                    </a:lnTo>
                    <a:lnTo>
                      <a:pt x="35" y="82"/>
                    </a:lnTo>
                    <a:lnTo>
                      <a:pt x="33" y="74"/>
                    </a:lnTo>
                    <a:lnTo>
                      <a:pt x="25" y="65"/>
                    </a:lnTo>
                    <a:lnTo>
                      <a:pt x="9" y="46"/>
                    </a:lnTo>
                    <a:lnTo>
                      <a:pt x="6" y="40"/>
                    </a:lnTo>
                    <a:lnTo>
                      <a:pt x="3" y="35"/>
                    </a:lnTo>
                    <a:lnTo>
                      <a:pt x="1" y="29"/>
                    </a:lnTo>
                    <a:lnTo>
                      <a:pt x="0" y="24"/>
                    </a:lnTo>
                    <a:lnTo>
                      <a:pt x="0" y="19"/>
                    </a:lnTo>
                    <a:lnTo>
                      <a:pt x="2" y="15"/>
                    </a:lnTo>
                    <a:lnTo>
                      <a:pt x="5" y="11"/>
                    </a:lnTo>
                    <a:lnTo>
                      <a:pt x="10" y="9"/>
                    </a:lnTo>
                    <a:lnTo>
                      <a:pt x="21" y="3"/>
                    </a:lnTo>
                    <a:lnTo>
                      <a:pt x="31" y="0"/>
                    </a:lnTo>
                    <a:lnTo>
                      <a:pt x="35" y="0"/>
                    </a:lnTo>
                    <a:lnTo>
                      <a:pt x="40" y="0"/>
                    </a:lnTo>
                    <a:lnTo>
                      <a:pt x="44" y="0"/>
                    </a:lnTo>
                    <a:lnTo>
                      <a:pt x="47" y="2"/>
                    </a:lnTo>
                    <a:lnTo>
                      <a:pt x="50" y="4"/>
                    </a:lnTo>
                    <a:lnTo>
                      <a:pt x="53" y="8"/>
                    </a:lnTo>
                    <a:lnTo>
                      <a:pt x="56" y="12"/>
                    </a:lnTo>
                    <a:lnTo>
                      <a:pt x="58" y="19"/>
                    </a:lnTo>
                    <a:lnTo>
                      <a:pt x="59" y="25"/>
                    </a:lnTo>
                    <a:lnTo>
                      <a:pt x="60" y="33"/>
                    </a:lnTo>
                    <a:lnTo>
                      <a:pt x="60" y="42"/>
                    </a:lnTo>
                    <a:lnTo>
                      <a:pt x="59" y="52"/>
                    </a:lnTo>
                    <a:lnTo>
                      <a:pt x="62" y="63"/>
                    </a:lnTo>
                    <a:lnTo>
                      <a:pt x="69" y="90"/>
                    </a:lnTo>
                    <a:lnTo>
                      <a:pt x="74" y="106"/>
                    </a:lnTo>
                    <a:lnTo>
                      <a:pt x="79" y="121"/>
                    </a:lnTo>
                    <a:lnTo>
                      <a:pt x="85" y="134"/>
                    </a:lnTo>
                    <a:lnTo>
                      <a:pt x="92" y="144"/>
                    </a:lnTo>
                    <a:lnTo>
                      <a:pt x="96" y="151"/>
                    </a:lnTo>
                    <a:lnTo>
                      <a:pt x="101" y="157"/>
                    </a:lnTo>
                    <a:lnTo>
                      <a:pt x="105" y="164"/>
                    </a:lnTo>
                    <a:lnTo>
                      <a:pt x="109" y="168"/>
                    </a:lnTo>
                    <a:lnTo>
                      <a:pt x="114" y="171"/>
                    </a:lnTo>
                    <a:lnTo>
                      <a:pt x="118" y="174"/>
                    </a:lnTo>
                    <a:lnTo>
                      <a:pt x="123" y="175"/>
                    </a:lnTo>
                    <a:lnTo>
                      <a:pt x="127" y="177"/>
                    </a:lnTo>
                    <a:lnTo>
                      <a:pt x="134" y="178"/>
                    </a:lnTo>
                    <a:lnTo>
                      <a:pt x="140" y="178"/>
                    </a:lnTo>
                    <a:lnTo>
                      <a:pt x="144" y="177"/>
                    </a:lnTo>
                    <a:lnTo>
                      <a:pt x="145" y="177"/>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5" name="Freeform 773"/>
              <p:cNvSpPr>
                <a:spLocks noChangeAspect="1"/>
              </p:cNvSpPr>
              <p:nvPr/>
            </p:nvSpPr>
            <p:spPr bwMode="auto">
              <a:xfrm>
                <a:off x="3118" y="2648"/>
                <a:ext cx="37" cy="56"/>
              </a:xfrm>
              <a:custGeom>
                <a:avLst/>
                <a:gdLst/>
                <a:ahLst/>
                <a:cxnLst>
                  <a:cxn ang="0">
                    <a:pos x="147" y="178"/>
                  </a:cxn>
                  <a:cxn ang="0">
                    <a:pos x="147" y="184"/>
                  </a:cxn>
                  <a:cxn ang="0">
                    <a:pos x="143" y="193"/>
                  </a:cxn>
                  <a:cxn ang="0">
                    <a:pos x="135" y="203"/>
                  </a:cxn>
                  <a:cxn ang="0">
                    <a:pos x="121" y="213"/>
                  </a:cxn>
                  <a:cxn ang="0">
                    <a:pos x="102" y="220"/>
                  </a:cxn>
                  <a:cxn ang="0">
                    <a:pos x="77" y="224"/>
                  </a:cxn>
                  <a:cxn ang="0">
                    <a:pos x="45" y="222"/>
                  </a:cxn>
                  <a:cxn ang="0">
                    <a:pos x="26" y="218"/>
                  </a:cxn>
                  <a:cxn ang="0">
                    <a:pos x="24" y="212"/>
                  </a:cxn>
                  <a:cxn ang="0">
                    <a:pos x="28" y="204"/>
                  </a:cxn>
                  <a:cxn ang="0">
                    <a:pos x="40" y="194"/>
                  </a:cxn>
                  <a:cxn ang="0">
                    <a:pos x="50" y="184"/>
                  </a:cxn>
                  <a:cxn ang="0">
                    <a:pos x="55" y="172"/>
                  </a:cxn>
                  <a:cxn ang="0">
                    <a:pos x="55" y="157"/>
                  </a:cxn>
                  <a:cxn ang="0">
                    <a:pos x="48" y="128"/>
                  </a:cxn>
                  <a:cxn ang="0">
                    <a:pos x="35" y="82"/>
                  </a:cxn>
                  <a:cxn ang="0">
                    <a:pos x="25" y="65"/>
                  </a:cxn>
                  <a:cxn ang="0">
                    <a:pos x="6" y="40"/>
                  </a:cxn>
                  <a:cxn ang="0">
                    <a:pos x="1" y="29"/>
                  </a:cxn>
                  <a:cxn ang="0">
                    <a:pos x="0" y="19"/>
                  </a:cxn>
                  <a:cxn ang="0">
                    <a:pos x="5" y="11"/>
                  </a:cxn>
                  <a:cxn ang="0">
                    <a:pos x="21" y="3"/>
                  </a:cxn>
                  <a:cxn ang="0">
                    <a:pos x="35" y="0"/>
                  </a:cxn>
                  <a:cxn ang="0">
                    <a:pos x="44" y="0"/>
                  </a:cxn>
                  <a:cxn ang="0">
                    <a:pos x="50" y="4"/>
                  </a:cxn>
                  <a:cxn ang="0">
                    <a:pos x="56" y="12"/>
                  </a:cxn>
                  <a:cxn ang="0">
                    <a:pos x="59" y="25"/>
                  </a:cxn>
                  <a:cxn ang="0">
                    <a:pos x="60" y="42"/>
                  </a:cxn>
                  <a:cxn ang="0">
                    <a:pos x="62" y="63"/>
                  </a:cxn>
                  <a:cxn ang="0">
                    <a:pos x="74" y="106"/>
                  </a:cxn>
                  <a:cxn ang="0">
                    <a:pos x="85" y="134"/>
                  </a:cxn>
                  <a:cxn ang="0">
                    <a:pos x="96" y="151"/>
                  </a:cxn>
                  <a:cxn ang="0">
                    <a:pos x="105" y="164"/>
                  </a:cxn>
                  <a:cxn ang="0">
                    <a:pos x="114" y="171"/>
                  </a:cxn>
                  <a:cxn ang="0">
                    <a:pos x="123" y="175"/>
                  </a:cxn>
                  <a:cxn ang="0">
                    <a:pos x="134" y="178"/>
                  </a:cxn>
                  <a:cxn ang="0">
                    <a:pos x="144" y="177"/>
                  </a:cxn>
                </a:cxnLst>
                <a:rect l="0" t="0" r="r" b="b"/>
                <a:pathLst>
                  <a:path w="148" h="224">
                    <a:moveTo>
                      <a:pt x="145" y="177"/>
                    </a:moveTo>
                    <a:lnTo>
                      <a:pt x="147" y="178"/>
                    </a:lnTo>
                    <a:lnTo>
                      <a:pt x="148" y="181"/>
                    </a:lnTo>
                    <a:lnTo>
                      <a:pt x="147" y="184"/>
                    </a:lnTo>
                    <a:lnTo>
                      <a:pt x="146" y="189"/>
                    </a:lnTo>
                    <a:lnTo>
                      <a:pt x="143" y="193"/>
                    </a:lnTo>
                    <a:lnTo>
                      <a:pt x="140" y="198"/>
                    </a:lnTo>
                    <a:lnTo>
                      <a:pt x="135" y="203"/>
                    </a:lnTo>
                    <a:lnTo>
                      <a:pt x="129" y="208"/>
                    </a:lnTo>
                    <a:lnTo>
                      <a:pt x="121" y="213"/>
                    </a:lnTo>
                    <a:lnTo>
                      <a:pt x="113" y="217"/>
                    </a:lnTo>
                    <a:lnTo>
                      <a:pt x="102" y="220"/>
                    </a:lnTo>
                    <a:lnTo>
                      <a:pt x="91" y="222"/>
                    </a:lnTo>
                    <a:lnTo>
                      <a:pt x="77" y="224"/>
                    </a:lnTo>
                    <a:lnTo>
                      <a:pt x="62" y="224"/>
                    </a:lnTo>
                    <a:lnTo>
                      <a:pt x="45" y="222"/>
                    </a:lnTo>
                    <a:lnTo>
                      <a:pt x="27" y="219"/>
                    </a:lnTo>
                    <a:lnTo>
                      <a:pt x="26" y="218"/>
                    </a:lnTo>
                    <a:lnTo>
                      <a:pt x="24" y="215"/>
                    </a:lnTo>
                    <a:lnTo>
                      <a:pt x="24" y="212"/>
                    </a:lnTo>
                    <a:lnTo>
                      <a:pt x="25" y="208"/>
                    </a:lnTo>
                    <a:lnTo>
                      <a:pt x="28" y="204"/>
                    </a:lnTo>
                    <a:lnTo>
                      <a:pt x="33" y="198"/>
                    </a:lnTo>
                    <a:lnTo>
                      <a:pt x="40" y="194"/>
                    </a:lnTo>
                    <a:lnTo>
                      <a:pt x="46" y="189"/>
                    </a:lnTo>
                    <a:lnTo>
                      <a:pt x="50" y="184"/>
                    </a:lnTo>
                    <a:lnTo>
                      <a:pt x="53" y="178"/>
                    </a:lnTo>
                    <a:lnTo>
                      <a:pt x="55" y="172"/>
                    </a:lnTo>
                    <a:lnTo>
                      <a:pt x="56" y="165"/>
                    </a:lnTo>
                    <a:lnTo>
                      <a:pt x="55" y="157"/>
                    </a:lnTo>
                    <a:lnTo>
                      <a:pt x="54" y="149"/>
                    </a:lnTo>
                    <a:lnTo>
                      <a:pt x="48" y="128"/>
                    </a:lnTo>
                    <a:lnTo>
                      <a:pt x="41" y="104"/>
                    </a:lnTo>
                    <a:lnTo>
                      <a:pt x="35" y="82"/>
                    </a:lnTo>
                    <a:lnTo>
                      <a:pt x="33" y="74"/>
                    </a:lnTo>
                    <a:lnTo>
                      <a:pt x="25" y="65"/>
                    </a:lnTo>
                    <a:lnTo>
                      <a:pt x="9" y="46"/>
                    </a:lnTo>
                    <a:lnTo>
                      <a:pt x="6" y="40"/>
                    </a:lnTo>
                    <a:lnTo>
                      <a:pt x="3" y="35"/>
                    </a:lnTo>
                    <a:lnTo>
                      <a:pt x="1" y="29"/>
                    </a:lnTo>
                    <a:lnTo>
                      <a:pt x="0" y="24"/>
                    </a:lnTo>
                    <a:lnTo>
                      <a:pt x="0" y="19"/>
                    </a:lnTo>
                    <a:lnTo>
                      <a:pt x="2" y="15"/>
                    </a:lnTo>
                    <a:lnTo>
                      <a:pt x="5" y="11"/>
                    </a:lnTo>
                    <a:lnTo>
                      <a:pt x="10" y="9"/>
                    </a:lnTo>
                    <a:lnTo>
                      <a:pt x="21" y="3"/>
                    </a:lnTo>
                    <a:lnTo>
                      <a:pt x="31" y="0"/>
                    </a:lnTo>
                    <a:lnTo>
                      <a:pt x="35" y="0"/>
                    </a:lnTo>
                    <a:lnTo>
                      <a:pt x="40" y="0"/>
                    </a:lnTo>
                    <a:lnTo>
                      <a:pt x="44" y="0"/>
                    </a:lnTo>
                    <a:lnTo>
                      <a:pt x="47" y="2"/>
                    </a:lnTo>
                    <a:lnTo>
                      <a:pt x="50" y="4"/>
                    </a:lnTo>
                    <a:lnTo>
                      <a:pt x="53" y="8"/>
                    </a:lnTo>
                    <a:lnTo>
                      <a:pt x="56" y="12"/>
                    </a:lnTo>
                    <a:lnTo>
                      <a:pt x="58" y="19"/>
                    </a:lnTo>
                    <a:lnTo>
                      <a:pt x="59" y="25"/>
                    </a:lnTo>
                    <a:lnTo>
                      <a:pt x="60" y="33"/>
                    </a:lnTo>
                    <a:lnTo>
                      <a:pt x="60" y="42"/>
                    </a:lnTo>
                    <a:lnTo>
                      <a:pt x="59" y="52"/>
                    </a:lnTo>
                    <a:lnTo>
                      <a:pt x="62" y="63"/>
                    </a:lnTo>
                    <a:lnTo>
                      <a:pt x="69" y="90"/>
                    </a:lnTo>
                    <a:lnTo>
                      <a:pt x="74" y="106"/>
                    </a:lnTo>
                    <a:lnTo>
                      <a:pt x="79" y="121"/>
                    </a:lnTo>
                    <a:lnTo>
                      <a:pt x="85" y="134"/>
                    </a:lnTo>
                    <a:lnTo>
                      <a:pt x="92" y="144"/>
                    </a:lnTo>
                    <a:lnTo>
                      <a:pt x="96" y="151"/>
                    </a:lnTo>
                    <a:lnTo>
                      <a:pt x="101" y="157"/>
                    </a:lnTo>
                    <a:lnTo>
                      <a:pt x="105" y="164"/>
                    </a:lnTo>
                    <a:lnTo>
                      <a:pt x="109" y="168"/>
                    </a:lnTo>
                    <a:lnTo>
                      <a:pt x="114" y="171"/>
                    </a:lnTo>
                    <a:lnTo>
                      <a:pt x="118" y="174"/>
                    </a:lnTo>
                    <a:lnTo>
                      <a:pt x="123" y="175"/>
                    </a:lnTo>
                    <a:lnTo>
                      <a:pt x="127" y="177"/>
                    </a:lnTo>
                    <a:lnTo>
                      <a:pt x="134" y="178"/>
                    </a:lnTo>
                    <a:lnTo>
                      <a:pt x="140" y="178"/>
                    </a:lnTo>
                    <a:lnTo>
                      <a:pt x="144" y="177"/>
                    </a:lnTo>
                    <a:lnTo>
                      <a:pt x="145" y="17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6" name="Freeform 774"/>
              <p:cNvSpPr>
                <a:spLocks noChangeAspect="1"/>
              </p:cNvSpPr>
              <p:nvPr/>
            </p:nvSpPr>
            <p:spPr bwMode="auto">
              <a:xfrm>
                <a:off x="3130" y="2696"/>
                <a:ext cx="18" cy="8"/>
              </a:xfrm>
              <a:custGeom>
                <a:avLst/>
                <a:gdLst/>
                <a:ahLst/>
                <a:cxnLst>
                  <a:cxn ang="0">
                    <a:pos x="75" y="0"/>
                  </a:cxn>
                  <a:cxn ang="0">
                    <a:pos x="75" y="2"/>
                  </a:cxn>
                  <a:cxn ang="0">
                    <a:pos x="75" y="5"/>
                  </a:cxn>
                  <a:cxn ang="0">
                    <a:pos x="73" y="9"/>
                  </a:cxn>
                  <a:cxn ang="0">
                    <a:pos x="68" y="14"/>
                  </a:cxn>
                  <a:cxn ang="0">
                    <a:pos x="64" y="16"/>
                  </a:cxn>
                  <a:cxn ang="0">
                    <a:pos x="59" y="19"/>
                  </a:cxn>
                  <a:cxn ang="0">
                    <a:pos x="53" y="21"/>
                  </a:cxn>
                  <a:cxn ang="0">
                    <a:pos x="46" y="23"/>
                  </a:cxn>
                  <a:cxn ang="0">
                    <a:pos x="36" y="25"/>
                  </a:cxn>
                  <a:cxn ang="0">
                    <a:pos x="26" y="26"/>
                  </a:cxn>
                  <a:cxn ang="0">
                    <a:pos x="14" y="27"/>
                  </a:cxn>
                  <a:cxn ang="0">
                    <a:pos x="0" y="27"/>
                  </a:cxn>
                </a:cxnLst>
                <a:rect l="0" t="0" r="r" b="b"/>
                <a:pathLst>
                  <a:path w="75" h="27">
                    <a:moveTo>
                      <a:pt x="75" y="0"/>
                    </a:moveTo>
                    <a:lnTo>
                      <a:pt x="75" y="2"/>
                    </a:lnTo>
                    <a:lnTo>
                      <a:pt x="75" y="5"/>
                    </a:lnTo>
                    <a:lnTo>
                      <a:pt x="73" y="9"/>
                    </a:lnTo>
                    <a:lnTo>
                      <a:pt x="68" y="14"/>
                    </a:lnTo>
                    <a:lnTo>
                      <a:pt x="64" y="16"/>
                    </a:lnTo>
                    <a:lnTo>
                      <a:pt x="59" y="19"/>
                    </a:lnTo>
                    <a:lnTo>
                      <a:pt x="53" y="21"/>
                    </a:lnTo>
                    <a:lnTo>
                      <a:pt x="46" y="23"/>
                    </a:lnTo>
                    <a:lnTo>
                      <a:pt x="36" y="25"/>
                    </a:lnTo>
                    <a:lnTo>
                      <a:pt x="26" y="26"/>
                    </a:lnTo>
                    <a:lnTo>
                      <a:pt x="14" y="27"/>
                    </a:lnTo>
                    <a:lnTo>
                      <a:pt x="0" y="27"/>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7" name="Freeform 775"/>
              <p:cNvSpPr>
                <a:spLocks noChangeAspect="1"/>
              </p:cNvSpPr>
              <p:nvPr/>
            </p:nvSpPr>
            <p:spPr bwMode="auto">
              <a:xfrm>
                <a:off x="3067" y="2724"/>
                <a:ext cx="37" cy="20"/>
              </a:xfrm>
              <a:custGeom>
                <a:avLst/>
                <a:gdLst/>
                <a:ahLst/>
                <a:cxnLst>
                  <a:cxn ang="0">
                    <a:pos x="87" y="70"/>
                  </a:cxn>
                  <a:cxn ang="0">
                    <a:pos x="103" y="66"/>
                  </a:cxn>
                  <a:cxn ang="0">
                    <a:pos x="117" y="60"/>
                  </a:cxn>
                  <a:cxn ang="0">
                    <a:pos x="129" y="53"/>
                  </a:cxn>
                  <a:cxn ang="0">
                    <a:pos x="140" y="46"/>
                  </a:cxn>
                  <a:cxn ang="0">
                    <a:pos x="148" y="38"/>
                  </a:cxn>
                  <a:cxn ang="0">
                    <a:pos x="155" y="31"/>
                  </a:cxn>
                  <a:cxn ang="0">
                    <a:pos x="157" y="27"/>
                  </a:cxn>
                  <a:cxn ang="0">
                    <a:pos x="158" y="24"/>
                  </a:cxn>
                  <a:cxn ang="0">
                    <a:pos x="158" y="20"/>
                  </a:cxn>
                  <a:cxn ang="0">
                    <a:pos x="158" y="17"/>
                  </a:cxn>
                  <a:cxn ang="0">
                    <a:pos x="156" y="14"/>
                  </a:cxn>
                  <a:cxn ang="0">
                    <a:pos x="154" y="12"/>
                  </a:cxn>
                  <a:cxn ang="0">
                    <a:pos x="151" y="8"/>
                  </a:cxn>
                  <a:cxn ang="0">
                    <a:pos x="147" y="6"/>
                  </a:cxn>
                  <a:cxn ang="0">
                    <a:pos x="139" y="3"/>
                  </a:cxn>
                  <a:cxn ang="0">
                    <a:pos x="128" y="1"/>
                  </a:cxn>
                  <a:cxn ang="0">
                    <a:pos x="116" y="0"/>
                  </a:cxn>
                  <a:cxn ang="0">
                    <a:pos x="102" y="0"/>
                  </a:cxn>
                  <a:cxn ang="0">
                    <a:pos x="87" y="2"/>
                  </a:cxn>
                  <a:cxn ang="0">
                    <a:pos x="70" y="6"/>
                  </a:cxn>
                  <a:cxn ang="0">
                    <a:pos x="55" y="13"/>
                  </a:cxn>
                  <a:cxn ang="0">
                    <a:pos x="42" y="19"/>
                  </a:cxn>
                  <a:cxn ang="0">
                    <a:pos x="30" y="26"/>
                  </a:cxn>
                  <a:cxn ang="0">
                    <a:pos x="20" y="33"/>
                  </a:cxn>
                  <a:cxn ang="0">
                    <a:pos x="12" y="40"/>
                  </a:cxn>
                  <a:cxn ang="0">
                    <a:pos x="6" y="47"/>
                  </a:cxn>
                  <a:cxn ang="0">
                    <a:pos x="3" y="50"/>
                  </a:cxn>
                  <a:cxn ang="0">
                    <a:pos x="1" y="54"/>
                  </a:cxn>
                  <a:cxn ang="0">
                    <a:pos x="1" y="57"/>
                  </a:cxn>
                  <a:cxn ang="0">
                    <a:pos x="0" y="60"/>
                  </a:cxn>
                  <a:cxn ang="0">
                    <a:pos x="2" y="63"/>
                  </a:cxn>
                  <a:cxn ang="0">
                    <a:pos x="5" y="65"/>
                  </a:cxn>
                  <a:cxn ang="0">
                    <a:pos x="7" y="68"/>
                  </a:cxn>
                  <a:cxn ang="0">
                    <a:pos x="11" y="70"/>
                  </a:cxn>
                  <a:cxn ang="0">
                    <a:pos x="19" y="73"/>
                  </a:cxn>
                  <a:cxn ang="0">
                    <a:pos x="30" y="75"/>
                  </a:cxn>
                  <a:cxn ang="0">
                    <a:pos x="42" y="76"/>
                  </a:cxn>
                  <a:cxn ang="0">
                    <a:pos x="56" y="76"/>
                  </a:cxn>
                  <a:cxn ang="0">
                    <a:pos x="71" y="74"/>
                  </a:cxn>
                  <a:cxn ang="0">
                    <a:pos x="87" y="70"/>
                  </a:cxn>
                </a:cxnLst>
                <a:rect l="0" t="0" r="r" b="b"/>
                <a:pathLst>
                  <a:path w="158" h="76">
                    <a:moveTo>
                      <a:pt x="87" y="70"/>
                    </a:moveTo>
                    <a:lnTo>
                      <a:pt x="103" y="66"/>
                    </a:lnTo>
                    <a:lnTo>
                      <a:pt x="117" y="60"/>
                    </a:lnTo>
                    <a:lnTo>
                      <a:pt x="129" y="53"/>
                    </a:lnTo>
                    <a:lnTo>
                      <a:pt x="140" y="46"/>
                    </a:lnTo>
                    <a:lnTo>
                      <a:pt x="148" y="38"/>
                    </a:lnTo>
                    <a:lnTo>
                      <a:pt x="155" y="31"/>
                    </a:lnTo>
                    <a:lnTo>
                      <a:pt x="157" y="27"/>
                    </a:lnTo>
                    <a:lnTo>
                      <a:pt x="158" y="24"/>
                    </a:lnTo>
                    <a:lnTo>
                      <a:pt x="158" y="20"/>
                    </a:lnTo>
                    <a:lnTo>
                      <a:pt x="158" y="17"/>
                    </a:lnTo>
                    <a:lnTo>
                      <a:pt x="156" y="14"/>
                    </a:lnTo>
                    <a:lnTo>
                      <a:pt x="154" y="12"/>
                    </a:lnTo>
                    <a:lnTo>
                      <a:pt x="151" y="8"/>
                    </a:lnTo>
                    <a:lnTo>
                      <a:pt x="147" y="6"/>
                    </a:lnTo>
                    <a:lnTo>
                      <a:pt x="139" y="3"/>
                    </a:lnTo>
                    <a:lnTo>
                      <a:pt x="128" y="1"/>
                    </a:lnTo>
                    <a:lnTo>
                      <a:pt x="116" y="0"/>
                    </a:lnTo>
                    <a:lnTo>
                      <a:pt x="102" y="0"/>
                    </a:lnTo>
                    <a:lnTo>
                      <a:pt x="87" y="2"/>
                    </a:lnTo>
                    <a:lnTo>
                      <a:pt x="70" y="6"/>
                    </a:lnTo>
                    <a:lnTo>
                      <a:pt x="55" y="13"/>
                    </a:lnTo>
                    <a:lnTo>
                      <a:pt x="42" y="19"/>
                    </a:lnTo>
                    <a:lnTo>
                      <a:pt x="30" y="26"/>
                    </a:lnTo>
                    <a:lnTo>
                      <a:pt x="20" y="33"/>
                    </a:lnTo>
                    <a:lnTo>
                      <a:pt x="12" y="40"/>
                    </a:lnTo>
                    <a:lnTo>
                      <a:pt x="6" y="47"/>
                    </a:lnTo>
                    <a:lnTo>
                      <a:pt x="3" y="50"/>
                    </a:lnTo>
                    <a:lnTo>
                      <a:pt x="1" y="54"/>
                    </a:lnTo>
                    <a:lnTo>
                      <a:pt x="1" y="57"/>
                    </a:lnTo>
                    <a:lnTo>
                      <a:pt x="0" y="60"/>
                    </a:lnTo>
                    <a:lnTo>
                      <a:pt x="2" y="63"/>
                    </a:lnTo>
                    <a:lnTo>
                      <a:pt x="5" y="65"/>
                    </a:lnTo>
                    <a:lnTo>
                      <a:pt x="7" y="68"/>
                    </a:lnTo>
                    <a:lnTo>
                      <a:pt x="11" y="70"/>
                    </a:lnTo>
                    <a:lnTo>
                      <a:pt x="19" y="73"/>
                    </a:lnTo>
                    <a:lnTo>
                      <a:pt x="30" y="75"/>
                    </a:lnTo>
                    <a:lnTo>
                      <a:pt x="42" y="76"/>
                    </a:lnTo>
                    <a:lnTo>
                      <a:pt x="56" y="76"/>
                    </a:lnTo>
                    <a:lnTo>
                      <a:pt x="71" y="74"/>
                    </a:lnTo>
                    <a:lnTo>
                      <a:pt x="87" y="70"/>
                    </a:lnTo>
                    <a:close/>
                  </a:path>
                </a:pathLst>
              </a:custGeom>
              <a:solidFill>
                <a:srgbClr val="00924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8" name="Freeform 776"/>
              <p:cNvSpPr>
                <a:spLocks noChangeAspect="1"/>
              </p:cNvSpPr>
              <p:nvPr/>
            </p:nvSpPr>
            <p:spPr bwMode="auto">
              <a:xfrm>
                <a:off x="3066" y="2682"/>
                <a:ext cx="35" cy="56"/>
              </a:xfrm>
              <a:custGeom>
                <a:avLst/>
                <a:gdLst/>
                <a:ahLst/>
                <a:cxnLst>
                  <a:cxn ang="0">
                    <a:pos x="143" y="172"/>
                  </a:cxn>
                  <a:cxn ang="0">
                    <a:pos x="145" y="181"/>
                  </a:cxn>
                  <a:cxn ang="0">
                    <a:pos x="142" y="192"/>
                  </a:cxn>
                  <a:cxn ang="0">
                    <a:pos x="134" y="203"/>
                  </a:cxn>
                  <a:cxn ang="0">
                    <a:pos x="121" y="214"/>
                  </a:cxn>
                  <a:cxn ang="0">
                    <a:pos x="103" y="223"/>
                  </a:cxn>
                  <a:cxn ang="0">
                    <a:pos x="77" y="227"/>
                  </a:cxn>
                  <a:cxn ang="0">
                    <a:pos x="46" y="226"/>
                  </a:cxn>
                  <a:cxn ang="0">
                    <a:pos x="26" y="222"/>
                  </a:cxn>
                  <a:cxn ang="0">
                    <a:pos x="24" y="212"/>
                  </a:cxn>
                  <a:cxn ang="0">
                    <a:pos x="28" y="203"/>
                  </a:cxn>
                  <a:cxn ang="0">
                    <a:pos x="40" y="192"/>
                  </a:cxn>
                  <a:cxn ang="0">
                    <a:pos x="50" y="181"/>
                  </a:cxn>
                  <a:cxn ang="0">
                    <a:pos x="55" y="167"/>
                  </a:cxn>
                  <a:cxn ang="0">
                    <a:pos x="56" y="154"/>
                  </a:cxn>
                  <a:cxn ang="0">
                    <a:pos x="48" y="126"/>
                  </a:cxn>
                  <a:cxn ang="0">
                    <a:pos x="31" y="76"/>
                  </a:cxn>
                  <a:cxn ang="0">
                    <a:pos x="21" y="60"/>
                  </a:cxn>
                  <a:cxn ang="0">
                    <a:pos x="4" y="39"/>
                  </a:cxn>
                  <a:cxn ang="0">
                    <a:pos x="0" y="28"/>
                  </a:cxn>
                  <a:cxn ang="0">
                    <a:pos x="0" y="19"/>
                  </a:cxn>
                  <a:cxn ang="0">
                    <a:pos x="5" y="11"/>
                  </a:cxn>
                  <a:cxn ang="0">
                    <a:pos x="17" y="5"/>
                  </a:cxn>
                  <a:cxn ang="0">
                    <a:pos x="26" y="1"/>
                  </a:cxn>
                  <a:cxn ang="0">
                    <a:pos x="36" y="0"/>
                  </a:cxn>
                  <a:cxn ang="0">
                    <a:pos x="44" y="1"/>
                  </a:cxn>
                  <a:cxn ang="0">
                    <a:pos x="51" y="5"/>
                  </a:cxn>
                  <a:cxn ang="0">
                    <a:pos x="56" y="13"/>
                  </a:cxn>
                  <a:cxn ang="0">
                    <a:pos x="59" y="25"/>
                  </a:cxn>
                  <a:cxn ang="0">
                    <a:pos x="60" y="42"/>
                  </a:cxn>
                  <a:cxn ang="0">
                    <a:pos x="62" y="62"/>
                  </a:cxn>
                  <a:cxn ang="0">
                    <a:pos x="73" y="105"/>
                  </a:cxn>
                  <a:cxn ang="0">
                    <a:pos x="83" y="133"/>
                  </a:cxn>
                  <a:cxn ang="0">
                    <a:pos x="92" y="149"/>
                  </a:cxn>
                  <a:cxn ang="0">
                    <a:pos x="102" y="159"/>
                  </a:cxn>
                  <a:cxn ang="0">
                    <a:pos x="116" y="167"/>
                  </a:cxn>
                  <a:cxn ang="0">
                    <a:pos x="136" y="170"/>
                  </a:cxn>
                </a:cxnLst>
                <a:rect l="0" t="0" r="r" b="b"/>
                <a:pathLst>
                  <a:path w="145" h="228">
                    <a:moveTo>
                      <a:pt x="140" y="169"/>
                    </a:moveTo>
                    <a:lnTo>
                      <a:pt x="143" y="172"/>
                    </a:lnTo>
                    <a:lnTo>
                      <a:pt x="144" y="175"/>
                    </a:lnTo>
                    <a:lnTo>
                      <a:pt x="145" y="181"/>
                    </a:lnTo>
                    <a:lnTo>
                      <a:pt x="144" y="186"/>
                    </a:lnTo>
                    <a:lnTo>
                      <a:pt x="142" y="192"/>
                    </a:lnTo>
                    <a:lnTo>
                      <a:pt x="139" y="197"/>
                    </a:lnTo>
                    <a:lnTo>
                      <a:pt x="134" y="203"/>
                    </a:lnTo>
                    <a:lnTo>
                      <a:pt x="128" y="209"/>
                    </a:lnTo>
                    <a:lnTo>
                      <a:pt x="121" y="214"/>
                    </a:lnTo>
                    <a:lnTo>
                      <a:pt x="113" y="219"/>
                    </a:lnTo>
                    <a:lnTo>
                      <a:pt x="103" y="223"/>
                    </a:lnTo>
                    <a:lnTo>
                      <a:pt x="91" y="226"/>
                    </a:lnTo>
                    <a:lnTo>
                      <a:pt x="77" y="227"/>
                    </a:lnTo>
                    <a:lnTo>
                      <a:pt x="62" y="228"/>
                    </a:lnTo>
                    <a:lnTo>
                      <a:pt x="46" y="226"/>
                    </a:lnTo>
                    <a:lnTo>
                      <a:pt x="28" y="223"/>
                    </a:lnTo>
                    <a:lnTo>
                      <a:pt x="26" y="222"/>
                    </a:lnTo>
                    <a:lnTo>
                      <a:pt x="24" y="216"/>
                    </a:lnTo>
                    <a:lnTo>
                      <a:pt x="24" y="212"/>
                    </a:lnTo>
                    <a:lnTo>
                      <a:pt x="25" y="208"/>
                    </a:lnTo>
                    <a:lnTo>
                      <a:pt x="28" y="203"/>
                    </a:lnTo>
                    <a:lnTo>
                      <a:pt x="33" y="197"/>
                    </a:lnTo>
                    <a:lnTo>
                      <a:pt x="40" y="192"/>
                    </a:lnTo>
                    <a:lnTo>
                      <a:pt x="46" y="187"/>
                    </a:lnTo>
                    <a:lnTo>
                      <a:pt x="50" y="181"/>
                    </a:lnTo>
                    <a:lnTo>
                      <a:pt x="54" y="174"/>
                    </a:lnTo>
                    <a:lnTo>
                      <a:pt x="55" y="167"/>
                    </a:lnTo>
                    <a:lnTo>
                      <a:pt x="56" y="161"/>
                    </a:lnTo>
                    <a:lnTo>
                      <a:pt x="56" y="154"/>
                    </a:lnTo>
                    <a:lnTo>
                      <a:pt x="54" y="148"/>
                    </a:lnTo>
                    <a:lnTo>
                      <a:pt x="48" y="126"/>
                    </a:lnTo>
                    <a:lnTo>
                      <a:pt x="39" y="99"/>
                    </a:lnTo>
                    <a:lnTo>
                      <a:pt x="31" y="76"/>
                    </a:lnTo>
                    <a:lnTo>
                      <a:pt x="28" y="67"/>
                    </a:lnTo>
                    <a:lnTo>
                      <a:pt x="21" y="60"/>
                    </a:lnTo>
                    <a:lnTo>
                      <a:pt x="7" y="44"/>
                    </a:lnTo>
                    <a:lnTo>
                      <a:pt x="4" y="39"/>
                    </a:lnTo>
                    <a:lnTo>
                      <a:pt x="2" y="34"/>
                    </a:lnTo>
                    <a:lnTo>
                      <a:pt x="0" y="28"/>
                    </a:lnTo>
                    <a:lnTo>
                      <a:pt x="0" y="23"/>
                    </a:lnTo>
                    <a:lnTo>
                      <a:pt x="0" y="19"/>
                    </a:lnTo>
                    <a:lnTo>
                      <a:pt x="2" y="15"/>
                    </a:lnTo>
                    <a:lnTo>
                      <a:pt x="5" y="11"/>
                    </a:lnTo>
                    <a:lnTo>
                      <a:pt x="12" y="7"/>
                    </a:lnTo>
                    <a:lnTo>
                      <a:pt x="17" y="5"/>
                    </a:lnTo>
                    <a:lnTo>
                      <a:pt x="21" y="2"/>
                    </a:lnTo>
                    <a:lnTo>
                      <a:pt x="26" y="1"/>
                    </a:lnTo>
                    <a:lnTo>
                      <a:pt x="31" y="0"/>
                    </a:lnTo>
                    <a:lnTo>
                      <a:pt x="36" y="0"/>
                    </a:lnTo>
                    <a:lnTo>
                      <a:pt x="40" y="0"/>
                    </a:lnTo>
                    <a:lnTo>
                      <a:pt x="44" y="1"/>
                    </a:lnTo>
                    <a:lnTo>
                      <a:pt x="48" y="3"/>
                    </a:lnTo>
                    <a:lnTo>
                      <a:pt x="51" y="5"/>
                    </a:lnTo>
                    <a:lnTo>
                      <a:pt x="54" y="9"/>
                    </a:lnTo>
                    <a:lnTo>
                      <a:pt x="56" y="13"/>
                    </a:lnTo>
                    <a:lnTo>
                      <a:pt x="58" y="19"/>
                    </a:lnTo>
                    <a:lnTo>
                      <a:pt x="59" y="25"/>
                    </a:lnTo>
                    <a:lnTo>
                      <a:pt x="60" y="33"/>
                    </a:lnTo>
                    <a:lnTo>
                      <a:pt x="60" y="42"/>
                    </a:lnTo>
                    <a:lnTo>
                      <a:pt x="60" y="51"/>
                    </a:lnTo>
                    <a:lnTo>
                      <a:pt x="62" y="62"/>
                    </a:lnTo>
                    <a:lnTo>
                      <a:pt x="69" y="88"/>
                    </a:lnTo>
                    <a:lnTo>
                      <a:pt x="73" y="105"/>
                    </a:lnTo>
                    <a:lnTo>
                      <a:pt x="77" y="119"/>
                    </a:lnTo>
                    <a:lnTo>
                      <a:pt x="83" y="133"/>
                    </a:lnTo>
                    <a:lnTo>
                      <a:pt x="87" y="143"/>
                    </a:lnTo>
                    <a:lnTo>
                      <a:pt x="92" y="149"/>
                    </a:lnTo>
                    <a:lnTo>
                      <a:pt x="97" y="154"/>
                    </a:lnTo>
                    <a:lnTo>
                      <a:pt x="102" y="159"/>
                    </a:lnTo>
                    <a:lnTo>
                      <a:pt x="107" y="162"/>
                    </a:lnTo>
                    <a:lnTo>
                      <a:pt x="116" y="167"/>
                    </a:lnTo>
                    <a:lnTo>
                      <a:pt x="124" y="170"/>
                    </a:lnTo>
                    <a:lnTo>
                      <a:pt x="136" y="170"/>
                    </a:lnTo>
                    <a:lnTo>
                      <a:pt x="140" y="169"/>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9" name="Freeform 777"/>
              <p:cNvSpPr>
                <a:spLocks noChangeAspect="1"/>
              </p:cNvSpPr>
              <p:nvPr/>
            </p:nvSpPr>
            <p:spPr bwMode="auto">
              <a:xfrm>
                <a:off x="3066" y="2682"/>
                <a:ext cx="35" cy="56"/>
              </a:xfrm>
              <a:custGeom>
                <a:avLst/>
                <a:gdLst/>
                <a:ahLst/>
                <a:cxnLst>
                  <a:cxn ang="0">
                    <a:pos x="143" y="172"/>
                  </a:cxn>
                  <a:cxn ang="0">
                    <a:pos x="145" y="181"/>
                  </a:cxn>
                  <a:cxn ang="0">
                    <a:pos x="142" y="192"/>
                  </a:cxn>
                  <a:cxn ang="0">
                    <a:pos x="134" y="203"/>
                  </a:cxn>
                  <a:cxn ang="0">
                    <a:pos x="121" y="214"/>
                  </a:cxn>
                  <a:cxn ang="0">
                    <a:pos x="103" y="223"/>
                  </a:cxn>
                  <a:cxn ang="0">
                    <a:pos x="77" y="227"/>
                  </a:cxn>
                  <a:cxn ang="0">
                    <a:pos x="46" y="226"/>
                  </a:cxn>
                  <a:cxn ang="0">
                    <a:pos x="26" y="222"/>
                  </a:cxn>
                  <a:cxn ang="0">
                    <a:pos x="24" y="212"/>
                  </a:cxn>
                  <a:cxn ang="0">
                    <a:pos x="28" y="203"/>
                  </a:cxn>
                  <a:cxn ang="0">
                    <a:pos x="40" y="192"/>
                  </a:cxn>
                  <a:cxn ang="0">
                    <a:pos x="50" y="181"/>
                  </a:cxn>
                  <a:cxn ang="0">
                    <a:pos x="55" y="167"/>
                  </a:cxn>
                  <a:cxn ang="0">
                    <a:pos x="56" y="154"/>
                  </a:cxn>
                  <a:cxn ang="0">
                    <a:pos x="48" y="126"/>
                  </a:cxn>
                  <a:cxn ang="0">
                    <a:pos x="31" y="76"/>
                  </a:cxn>
                  <a:cxn ang="0">
                    <a:pos x="21" y="60"/>
                  </a:cxn>
                  <a:cxn ang="0">
                    <a:pos x="4" y="39"/>
                  </a:cxn>
                  <a:cxn ang="0">
                    <a:pos x="0" y="28"/>
                  </a:cxn>
                  <a:cxn ang="0">
                    <a:pos x="0" y="19"/>
                  </a:cxn>
                  <a:cxn ang="0">
                    <a:pos x="5" y="11"/>
                  </a:cxn>
                  <a:cxn ang="0">
                    <a:pos x="17" y="5"/>
                  </a:cxn>
                  <a:cxn ang="0">
                    <a:pos x="26" y="1"/>
                  </a:cxn>
                  <a:cxn ang="0">
                    <a:pos x="36" y="0"/>
                  </a:cxn>
                  <a:cxn ang="0">
                    <a:pos x="44" y="1"/>
                  </a:cxn>
                  <a:cxn ang="0">
                    <a:pos x="51" y="5"/>
                  </a:cxn>
                  <a:cxn ang="0">
                    <a:pos x="56" y="13"/>
                  </a:cxn>
                  <a:cxn ang="0">
                    <a:pos x="59" y="25"/>
                  </a:cxn>
                  <a:cxn ang="0">
                    <a:pos x="60" y="42"/>
                  </a:cxn>
                  <a:cxn ang="0">
                    <a:pos x="62" y="62"/>
                  </a:cxn>
                  <a:cxn ang="0">
                    <a:pos x="73" y="105"/>
                  </a:cxn>
                  <a:cxn ang="0">
                    <a:pos x="83" y="133"/>
                  </a:cxn>
                  <a:cxn ang="0">
                    <a:pos x="92" y="149"/>
                  </a:cxn>
                  <a:cxn ang="0">
                    <a:pos x="102" y="159"/>
                  </a:cxn>
                  <a:cxn ang="0">
                    <a:pos x="116" y="167"/>
                  </a:cxn>
                  <a:cxn ang="0">
                    <a:pos x="136" y="170"/>
                  </a:cxn>
                </a:cxnLst>
                <a:rect l="0" t="0" r="r" b="b"/>
                <a:pathLst>
                  <a:path w="145" h="228">
                    <a:moveTo>
                      <a:pt x="140" y="169"/>
                    </a:moveTo>
                    <a:lnTo>
                      <a:pt x="143" y="172"/>
                    </a:lnTo>
                    <a:lnTo>
                      <a:pt x="144" y="175"/>
                    </a:lnTo>
                    <a:lnTo>
                      <a:pt x="145" y="181"/>
                    </a:lnTo>
                    <a:lnTo>
                      <a:pt x="144" y="186"/>
                    </a:lnTo>
                    <a:lnTo>
                      <a:pt x="142" y="192"/>
                    </a:lnTo>
                    <a:lnTo>
                      <a:pt x="139" y="197"/>
                    </a:lnTo>
                    <a:lnTo>
                      <a:pt x="134" y="203"/>
                    </a:lnTo>
                    <a:lnTo>
                      <a:pt x="128" y="209"/>
                    </a:lnTo>
                    <a:lnTo>
                      <a:pt x="121" y="214"/>
                    </a:lnTo>
                    <a:lnTo>
                      <a:pt x="113" y="219"/>
                    </a:lnTo>
                    <a:lnTo>
                      <a:pt x="103" y="223"/>
                    </a:lnTo>
                    <a:lnTo>
                      <a:pt x="91" y="226"/>
                    </a:lnTo>
                    <a:lnTo>
                      <a:pt x="77" y="227"/>
                    </a:lnTo>
                    <a:lnTo>
                      <a:pt x="62" y="228"/>
                    </a:lnTo>
                    <a:lnTo>
                      <a:pt x="46" y="226"/>
                    </a:lnTo>
                    <a:lnTo>
                      <a:pt x="28" y="223"/>
                    </a:lnTo>
                    <a:lnTo>
                      <a:pt x="26" y="222"/>
                    </a:lnTo>
                    <a:lnTo>
                      <a:pt x="24" y="216"/>
                    </a:lnTo>
                    <a:lnTo>
                      <a:pt x="24" y="212"/>
                    </a:lnTo>
                    <a:lnTo>
                      <a:pt x="25" y="208"/>
                    </a:lnTo>
                    <a:lnTo>
                      <a:pt x="28" y="203"/>
                    </a:lnTo>
                    <a:lnTo>
                      <a:pt x="33" y="197"/>
                    </a:lnTo>
                    <a:lnTo>
                      <a:pt x="40" y="192"/>
                    </a:lnTo>
                    <a:lnTo>
                      <a:pt x="46" y="187"/>
                    </a:lnTo>
                    <a:lnTo>
                      <a:pt x="50" y="181"/>
                    </a:lnTo>
                    <a:lnTo>
                      <a:pt x="54" y="174"/>
                    </a:lnTo>
                    <a:lnTo>
                      <a:pt x="55" y="167"/>
                    </a:lnTo>
                    <a:lnTo>
                      <a:pt x="56" y="161"/>
                    </a:lnTo>
                    <a:lnTo>
                      <a:pt x="56" y="154"/>
                    </a:lnTo>
                    <a:lnTo>
                      <a:pt x="54" y="148"/>
                    </a:lnTo>
                    <a:lnTo>
                      <a:pt x="48" y="126"/>
                    </a:lnTo>
                    <a:lnTo>
                      <a:pt x="39" y="99"/>
                    </a:lnTo>
                    <a:lnTo>
                      <a:pt x="31" y="76"/>
                    </a:lnTo>
                    <a:lnTo>
                      <a:pt x="28" y="67"/>
                    </a:lnTo>
                    <a:lnTo>
                      <a:pt x="21" y="60"/>
                    </a:lnTo>
                    <a:lnTo>
                      <a:pt x="7" y="44"/>
                    </a:lnTo>
                    <a:lnTo>
                      <a:pt x="4" y="39"/>
                    </a:lnTo>
                    <a:lnTo>
                      <a:pt x="2" y="34"/>
                    </a:lnTo>
                    <a:lnTo>
                      <a:pt x="0" y="28"/>
                    </a:lnTo>
                    <a:lnTo>
                      <a:pt x="0" y="23"/>
                    </a:lnTo>
                    <a:lnTo>
                      <a:pt x="0" y="19"/>
                    </a:lnTo>
                    <a:lnTo>
                      <a:pt x="2" y="15"/>
                    </a:lnTo>
                    <a:lnTo>
                      <a:pt x="5" y="11"/>
                    </a:lnTo>
                    <a:lnTo>
                      <a:pt x="12" y="7"/>
                    </a:lnTo>
                    <a:lnTo>
                      <a:pt x="17" y="5"/>
                    </a:lnTo>
                    <a:lnTo>
                      <a:pt x="21" y="2"/>
                    </a:lnTo>
                    <a:lnTo>
                      <a:pt x="26" y="1"/>
                    </a:lnTo>
                    <a:lnTo>
                      <a:pt x="31" y="0"/>
                    </a:lnTo>
                    <a:lnTo>
                      <a:pt x="36" y="0"/>
                    </a:lnTo>
                    <a:lnTo>
                      <a:pt x="40" y="0"/>
                    </a:lnTo>
                    <a:lnTo>
                      <a:pt x="44" y="1"/>
                    </a:lnTo>
                    <a:lnTo>
                      <a:pt x="48" y="3"/>
                    </a:lnTo>
                    <a:lnTo>
                      <a:pt x="51" y="5"/>
                    </a:lnTo>
                    <a:lnTo>
                      <a:pt x="54" y="9"/>
                    </a:lnTo>
                    <a:lnTo>
                      <a:pt x="56" y="13"/>
                    </a:lnTo>
                    <a:lnTo>
                      <a:pt x="58" y="19"/>
                    </a:lnTo>
                    <a:lnTo>
                      <a:pt x="59" y="25"/>
                    </a:lnTo>
                    <a:lnTo>
                      <a:pt x="60" y="33"/>
                    </a:lnTo>
                    <a:lnTo>
                      <a:pt x="60" y="42"/>
                    </a:lnTo>
                    <a:lnTo>
                      <a:pt x="60" y="51"/>
                    </a:lnTo>
                    <a:lnTo>
                      <a:pt x="62" y="62"/>
                    </a:lnTo>
                    <a:lnTo>
                      <a:pt x="69" y="88"/>
                    </a:lnTo>
                    <a:lnTo>
                      <a:pt x="73" y="105"/>
                    </a:lnTo>
                    <a:lnTo>
                      <a:pt x="77" y="119"/>
                    </a:lnTo>
                    <a:lnTo>
                      <a:pt x="83" y="133"/>
                    </a:lnTo>
                    <a:lnTo>
                      <a:pt x="87" y="143"/>
                    </a:lnTo>
                    <a:lnTo>
                      <a:pt x="92" y="149"/>
                    </a:lnTo>
                    <a:lnTo>
                      <a:pt x="97" y="154"/>
                    </a:lnTo>
                    <a:lnTo>
                      <a:pt x="102" y="159"/>
                    </a:lnTo>
                    <a:lnTo>
                      <a:pt x="107" y="162"/>
                    </a:lnTo>
                    <a:lnTo>
                      <a:pt x="116" y="167"/>
                    </a:lnTo>
                    <a:lnTo>
                      <a:pt x="124" y="170"/>
                    </a:lnTo>
                    <a:lnTo>
                      <a:pt x="136" y="170"/>
                    </a:lnTo>
                    <a:lnTo>
                      <a:pt x="140" y="16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0" name="Freeform 778"/>
              <p:cNvSpPr>
                <a:spLocks noChangeAspect="1"/>
              </p:cNvSpPr>
              <p:nvPr/>
            </p:nvSpPr>
            <p:spPr bwMode="auto">
              <a:xfrm>
                <a:off x="3076" y="2727"/>
                <a:ext cx="21" cy="9"/>
              </a:xfrm>
              <a:custGeom>
                <a:avLst/>
                <a:gdLst/>
                <a:ahLst/>
                <a:cxnLst>
                  <a:cxn ang="0">
                    <a:pos x="80" y="0"/>
                  </a:cxn>
                  <a:cxn ang="0">
                    <a:pos x="80" y="1"/>
                  </a:cxn>
                  <a:cxn ang="0">
                    <a:pos x="80" y="5"/>
                  </a:cxn>
                  <a:cxn ang="0">
                    <a:pos x="78" y="10"/>
                  </a:cxn>
                  <a:cxn ang="0">
                    <a:pos x="72" y="16"/>
                  </a:cxn>
                  <a:cxn ang="0">
                    <a:pos x="68" y="19"/>
                  </a:cxn>
                  <a:cxn ang="0">
                    <a:pos x="63" y="22"/>
                  </a:cxn>
                  <a:cxn ang="0">
                    <a:pos x="57" y="24"/>
                  </a:cxn>
                  <a:cxn ang="0">
                    <a:pos x="49" y="27"/>
                  </a:cxn>
                  <a:cxn ang="0">
                    <a:pos x="40" y="29"/>
                  </a:cxn>
                  <a:cxn ang="0">
                    <a:pos x="27" y="30"/>
                  </a:cxn>
                  <a:cxn ang="0">
                    <a:pos x="14" y="31"/>
                  </a:cxn>
                  <a:cxn ang="0">
                    <a:pos x="0" y="32"/>
                  </a:cxn>
                </a:cxnLst>
                <a:rect l="0" t="0" r="r" b="b"/>
                <a:pathLst>
                  <a:path w="80" h="32">
                    <a:moveTo>
                      <a:pt x="80" y="0"/>
                    </a:moveTo>
                    <a:lnTo>
                      <a:pt x="80" y="1"/>
                    </a:lnTo>
                    <a:lnTo>
                      <a:pt x="80" y="5"/>
                    </a:lnTo>
                    <a:lnTo>
                      <a:pt x="78" y="10"/>
                    </a:lnTo>
                    <a:lnTo>
                      <a:pt x="72" y="16"/>
                    </a:lnTo>
                    <a:lnTo>
                      <a:pt x="68" y="19"/>
                    </a:lnTo>
                    <a:lnTo>
                      <a:pt x="63" y="22"/>
                    </a:lnTo>
                    <a:lnTo>
                      <a:pt x="57" y="24"/>
                    </a:lnTo>
                    <a:lnTo>
                      <a:pt x="49" y="27"/>
                    </a:lnTo>
                    <a:lnTo>
                      <a:pt x="40" y="29"/>
                    </a:lnTo>
                    <a:lnTo>
                      <a:pt x="27" y="30"/>
                    </a:lnTo>
                    <a:lnTo>
                      <a:pt x="14" y="31"/>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1" name="Freeform 779"/>
              <p:cNvSpPr>
                <a:spLocks noChangeAspect="1"/>
              </p:cNvSpPr>
              <p:nvPr/>
            </p:nvSpPr>
            <p:spPr bwMode="auto">
              <a:xfrm>
                <a:off x="3005" y="2752"/>
                <a:ext cx="38" cy="19"/>
              </a:xfrm>
              <a:custGeom>
                <a:avLst/>
                <a:gdLst/>
                <a:ahLst/>
                <a:cxnLst>
                  <a:cxn ang="0">
                    <a:pos x="86" y="65"/>
                  </a:cxn>
                  <a:cxn ang="0">
                    <a:pos x="102" y="60"/>
                  </a:cxn>
                  <a:cxn ang="0">
                    <a:pos x="117" y="55"/>
                  </a:cxn>
                  <a:cxn ang="0">
                    <a:pos x="130" y="49"/>
                  </a:cxn>
                  <a:cxn ang="0">
                    <a:pos x="140" y="43"/>
                  </a:cxn>
                  <a:cxn ang="0">
                    <a:pos x="148" y="35"/>
                  </a:cxn>
                  <a:cxn ang="0">
                    <a:pos x="154" y="29"/>
                  </a:cxn>
                  <a:cxn ang="0">
                    <a:pos x="156" y="25"/>
                  </a:cxn>
                  <a:cxn ang="0">
                    <a:pos x="157" y="22"/>
                  </a:cxn>
                  <a:cxn ang="0">
                    <a:pos x="157" y="19"/>
                  </a:cxn>
                  <a:cxn ang="0">
                    <a:pos x="157" y="16"/>
                  </a:cxn>
                  <a:cxn ang="0">
                    <a:pos x="155" y="13"/>
                  </a:cxn>
                  <a:cxn ang="0">
                    <a:pos x="153" y="11"/>
                  </a:cxn>
                  <a:cxn ang="0">
                    <a:pos x="151" y="8"/>
                  </a:cxn>
                  <a:cxn ang="0">
                    <a:pos x="147" y="6"/>
                  </a:cxn>
                  <a:cxn ang="0">
                    <a:pos x="139" y="3"/>
                  </a:cxn>
                  <a:cxn ang="0">
                    <a:pos x="129" y="1"/>
                  </a:cxn>
                  <a:cxn ang="0">
                    <a:pos x="117" y="0"/>
                  </a:cxn>
                  <a:cxn ang="0">
                    <a:pos x="103" y="0"/>
                  </a:cxn>
                  <a:cxn ang="0">
                    <a:pos x="90" y="2"/>
                  </a:cxn>
                  <a:cxn ang="0">
                    <a:pos x="76" y="5"/>
                  </a:cxn>
                  <a:cxn ang="0">
                    <a:pos x="59" y="11"/>
                  </a:cxn>
                  <a:cxn ang="0">
                    <a:pos x="44" y="17"/>
                  </a:cxn>
                  <a:cxn ang="0">
                    <a:pos x="30" y="24"/>
                  </a:cxn>
                  <a:cxn ang="0">
                    <a:pos x="20" y="30"/>
                  </a:cxn>
                  <a:cxn ang="0">
                    <a:pos x="11" y="37"/>
                  </a:cxn>
                  <a:cxn ang="0">
                    <a:pos x="5" y="45"/>
                  </a:cxn>
                  <a:cxn ang="0">
                    <a:pos x="3" y="48"/>
                  </a:cxn>
                  <a:cxn ang="0">
                    <a:pos x="2" y="52"/>
                  </a:cxn>
                  <a:cxn ang="0">
                    <a:pos x="1" y="56"/>
                  </a:cxn>
                  <a:cxn ang="0">
                    <a:pos x="0" y="60"/>
                  </a:cxn>
                  <a:cxn ang="0">
                    <a:pos x="2" y="62"/>
                  </a:cxn>
                  <a:cxn ang="0">
                    <a:pos x="4" y="63"/>
                  </a:cxn>
                  <a:cxn ang="0">
                    <a:pos x="6" y="65"/>
                  </a:cxn>
                  <a:cxn ang="0">
                    <a:pos x="10" y="66"/>
                  </a:cxn>
                  <a:cxn ang="0">
                    <a:pos x="18" y="69"/>
                  </a:cxn>
                  <a:cxn ang="0">
                    <a:pos x="29" y="70"/>
                  </a:cxn>
                  <a:cxn ang="0">
                    <a:pos x="42" y="71"/>
                  </a:cxn>
                  <a:cxn ang="0">
                    <a:pos x="56" y="70"/>
                  </a:cxn>
                  <a:cxn ang="0">
                    <a:pos x="71" y="68"/>
                  </a:cxn>
                  <a:cxn ang="0">
                    <a:pos x="86" y="65"/>
                  </a:cxn>
                </a:cxnLst>
                <a:rect l="0" t="0" r="r" b="b"/>
                <a:pathLst>
                  <a:path w="157" h="71">
                    <a:moveTo>
                      <a:pt x="86" y="65"/>
                    </a:moveTo>
                    <a:lnTo>
                      <a:pt x="102" y="60"/>
                    </a:lnTo>
                    <a:lnTo>
                      <a:pt x="117" y="55"/>
                    </a:lnTo>
                    <a:lnTo>
                      <a:pt x="130" y="49"/>
                    </a:lnTo>
                    <a:lnTo>
                      <a:pt x="140" y="43"/>
                    </a:lnTo>
                    <a:lnTo>
                      <a:pt x="148" y="35"/>
                    </a:lnTo>
                    <a:lnTo>
                      <a:pt x="154" y="29"/>
                    </a:lnTo>
                    <a:lnTo>
                      <a:pt x="156" y="25"/>
                    </a:lnTo>
                    <a:lnTo>
                      <a:pt x="157" y="22"/>
                    </a:lnTo>
                    <a:lnTo>
                      <a:pt x="157" y="19"/>
                    </a:lnTo>
                    <a:lnTo>
                      <a:pt x="157" y="16"/>
                    </a:lnTo>
                    <a:lnTo>
                      <a:pt x="155" y="13"/>
                    </a:lnTo>
                    <a:lnTo>
                      <a:pt x="153" y="11"/>
                    </a:lnTo>
                    <a:lnTo>
                      <a:pt x="151" y="8"/>
                    </a:lnTo>
                    <a:lnTo>
                      <a:pt x="147" y="6"/>
                    </a:lnTo>
                    <a:lnTo>
                      <a:pt x="139" y="3"/>
                    </a:lnTo>
                    <a:lnTo>
                      <a:pt x="129" y="1"/>
                    </a:lnTo>
                    <a:lnTo>
                      <a:pt x="117" y="0"/>
                    </a:lnTo>
                    <a:lnTo>
                      <a:pt x="103" y="0"/>
                    </a:lnTo>
                    <a:lnTo>
                      <a:pt x="90" y="2"/>
                    </a:lnTo>
                    <a:lnTo>
                      <a:pt x="76" y="5"/>
                    </a:lnTo>
                    <a:lnTo>
                      <a:pt x="59" y="11"/>
                    </a:lnTo>
                    <a:lnTo>
                      <a:pt x="44" y="17"/>
                    </a:lnTo>
                    <a:lnTo>
                      <a:pt x="30" y="24"/>
                    </a:lnTo>
                    <a:lnTo>
                      <a:pt x="20" y="30"/>
                    </a:lnTo>
                    <a:lnTo>
                      <a:pt x="11" y="37"/>
                    </a:lnTo>
                    <a:lnTo>
                      <a:pt x="5" y="45"/>
                    </a:lnTo>
                    <a:lnTo>
                      <a:pt x="3" y="48"/>
                    </a:lnTo>
                    <a:lnTo>
                      <a:pt x="2" y="52"/>
                    </a:lnTo>
                    <a:lnTo>
                      <a:pt x="1" y="56"/>
                    </a:lnTo>
                    <a:lnTo>
                      <a:pt x="0" y="60"/>
                    </a:lnTo>
                    <a:lnTo>
                      <a:pt x="2" y="62"/>
                    </a:lnTo>
                    <a:lnTo>
                      <a:pt x="4" y="63"/>
                    </a:lnTo>
                    <a:lnTo>
                      <a:pt x="6" y="65"/>
                    </a:lnTo>
                    <a:lnTo>
                      <a:pt x="10" y="66"/>
                    </a:lnTo>
                    <a:lnTo>
                      <a:pt x="18" y="69"/>
                    </a:lnTo>
                    <a:lnTo>
                      <a:pt x="29" y="70"/>
                    </a:lnTo>
                    <a:lnTo>
                      <a:pt x="42" y="71"/>
                    </a:lnTo>
                    <a:lnTo>
                      <a:pt x="56" y="70"/>
                    </a:lnTo>
                    <a:lnTo>
                      <a:pt x="71" y="68"/>
                    </a:lnTo>
                    <a:lnTo>
                      <a:pt x="86" y="65"/>
                    </a:lnTo>
                    <a:close/>
                  </a:path>
                </a:pathLst>
              </a:custGeom>
              <a:solidFill>
                <a:srgbClr val="DB2342"/>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2" name="Freeform 780"/>
              <p:cNvSpPr>
                <a:spLocks noChangeAspect="1"/>
              </p:cNvSpPr>
              <p:nvPr/>
            </p:nvSpPr>
            <p:spPr bwMode="auto">
              <a:xfrm>
                <a:off x="3003" y="2710"/>
                <a:ext cx="37" cy="57"/>
              </a:xfrm>
              <a:custGeom>
                <a:avLst/>
                <a:gdLst/>
                <a:ahLst/>
                <a:cxnLst>
                  <a:cxn ang="0">
                    <a:pos x="143" y="176"/>
                  </a:cxn>
                  <a:cxn ang="0">
                    <a:pos x="145" y="184"/>
                  </a:cxn>
                  <a:cxn ang="0">
                    <a:pos x="142" y="194"/>
                  </a:cxn>
                  <a:cxn ang="0">
                    <a:pos x="134" y="206"/>
                  </a:cxn>
                  <a:cxn ang="0">
                    <a:pos x="121" y="218"/>
                  </a:cxn>
                  <a:cxn ang="0">
                    <a:pos x="102" y="227"/>
                  </a:cxn>
                  <a:cxn ang="0">
                    <a:pos x="77" y="231"/>
                  </a:cxn>
                  <a:cxn ang="0">
                    <a:pos x="46" y="230"/>
                  </a:cxn>
                  <a:cxn ang="0">
                    <a:pos x="25" y="225"/>
                  </a:cxn>
                  <a:cxn ang="0">
                    <a:pos x="23" y="217"/>
                  </a:cxn>
                  <a:cxn ang="0">
                    <a:pos x="27" y="209"/>
                  </a:cxn>
                  <a:cxn ang="0">
                    <a:pos x="40" y="199"/>
                  </a:cxn>
                  <a:cxn ang="0">
                    <a:pos x="50" y="187"/>
                  </a:cxn>
                  <a:cxn ang="0">
                    <a:pos x="55" y="174"/>
                  </a:cxn>
                  <a:cxn ang="0">
                    <a:pos x="56" y="159"/>
                  </a:cxn>
                  <a:cxn ang="0">
                    <a:pos x="49" y="129"/>
                  </a:cxn>
                  <a:cxn ang="0">
                    <a:pos x="34" y="80"/>
                  </a:cxn>
                  <a:cxn ang="0">
                    <a:pos x="24" y="62"/>
                  </a:cxn>
                  <a:cxn ang="0">
                    <a:pos x="6" y="39"/>
                  </a:cxn>
                  <a:cxn ang="0">
                    <a:pos x="1" y="28"/>
                  </a:cxn>
                  <a:cxn ang="0">
                    <a:pos x="1" y="18"/>
                  </a:cxn>
                  <a:cxn ang="0">
                    <a:pos x="6" y="9"/>
                  </a:cxn>
                  <a:cxn ang="0">
                    <a:pos x="21" y="3"/>
                  </a:cxn>
                  <a:cxn ang="0">
                    <a:pos x="35" y="0"/>
                  </a:cxn>
                  <a:cxn ang="0">
                    <a:pos x="44" y="2"/>
                  </a:cxn>
                  <a:cxn ang="0">
                    <a:pos x="51" y="6"/>
                  </a:cxn>
                  <a:cxn ang="0">
                    <a:pos x="56" y="13"/>
                  </a:cxn>
                  <a:cxn ang="0">
                    <a:pos x="59" y="24"/>
                  </a:cxn>
                  <a:cxn ang="0">
                    <a:pos x="60" y="39"/>
                  </a:cxn>
                  <a:cxn ang="0">
                    <a:pos x="62" y="61"/>
                  </a:cxn>
                  <a:cxn ang="0">
                    <a:pos x="74" y="106"/>
                  </a:cxn>
                  <a:cxn ang="0">
                    <a:pos x="86" y="135"/>
                  </a:cxn>
                  <a:cxn ang="0">
                    <a:pos x="96" y="153"/>
                  </a:cxn>
                  <a:cxn ang="0">
                    <a:pos x="104" y="163"/>
                  </a:cxn>
                  <a:cxn ang="0">
                    <a:pos x="117" y="171"/>
                  </a:cxn>
                  <a:cxn ang="0">
                    <a:pos x="136" y="174"/>
                  </a:cxn>
                </a:cxnLst>
                <a:rect l="0" t="0" r="r" b="b"/>
                <a:pathLst>
                  <a:path w="145" h="232">
                    <a:moveTo>
                      <a:pt x="140" y="173"/>
                    </a:moveTo>
                    <a:lnTo>
                      <a:pt x="143" y="176"/>
                    </a:lnTo>
                    <a:lnTo>
                      <a:pt x="144" y="179"/>
                    </a:lnTo>
                    <a:lnTo>
                      <a:pt x="145" y="184"/>
                    </a:lnTo>
                    <a:lnTo>
                      <a:pt x="144" y="189"/>
                    </a:lnTo>
                    <a:lnTo>
                      <a:pt x="142" y="194"/>
                    </a:lnTo>
                    <a:lnTo>
                      <a:pt x="139" y="200"/>
                    </a:lnTo>
                    <a:lnTo>
                      <a:pt x="134" y="206"/>
                    </a:lnTo>
                    <a:lnTo>
                      <a:pt x="128" y="212"/>
                    </a:lnTo>
                    <a:lnTo>
                      <a:pt x="121" y="218"/>
                    </a:lnTo>
                    <a:lnTo>
                      <a:pt x="113" y="223"/>
                    </a:lnTo>
                    <a:lnTo>
                      <a:pt x="102" y="227"/>
                    </a:lnTo>
                    <a:lnTo>
                      <a:pt x="90" y="229"/>
                    </a:lnTo>
                    <a:lnTo>
                      <a:pt x="77" y="231"/>
                    </a:lnTo>
                    <a:lnTo>
                      <a:pt x="62" y="232"/>
                    </a:lnTo>
                    <a:lnTo>
                      <a:pt x="46" y="230"/>
                    </a:lnTo>
                    <a:lnTo>
                      <a:pt x="27" y="227"/>
                    </a:lnTo>
                    <a:lnTo>
                      <a:pt x="25" y="225"/>
                    </a:lnTo>
                    <a:lnTo>
                      <a:pt x="23" y="221"/>
                    </a:lnTo>
                    <a:lnTo>
                      <a:pt x="23" y="217"/>
                    </a:lnTo>
                    <a:lnTo>
                      <a:pt x="24" y="213"/>
                    </a:lnTo>
                    <a:lnTo>
                      <a:pt x="27" y="209"/>
                    </a:lnTo>
                    <a:lnTo>
                      <a:pt x="32" y="205"/>
                    </a:lnTo>
                    <a:lnTo>
                      <a:pt x="40" y="199"/>
                    </a:lnTo>
                    <a:lnTo>
                      <a:pt x="46" y="193"/>
                    </a:lnTo>
                    <a:lnTo>
                      <a:pt x="50" y="187"/>
                    </a:lnTo>
                    <a:lnTo>
                      <a:pt x="54" y="180"/>
                    </a:lnTo>
                    <a:lnTo>
                      <a:pt x="55" y="174"/>
                    </a:lnTo>
                    <a:lnTo>
                      <a:pt x="56" y="167"/>
                    </a:lnTo>
                    <a:lnTo>
                      <a:pt x="56" y="159"/>
                    </a:lnTo>
                    <a:lnTo>
                      <a:pt x="54" y="152"/>
                    </a:lnTo>
                    <a:lnTo>
                      <a:pt x="49" y="129"/>
                    </a:lnTo>
                    <a:lnTo>
                      <a:pt x="42" y="103"/>
                    </a:lnTo>
                    <a:lnTo>
                      <a:pt x="34" y="80"/>
                    </a:lnTo>
                    <a:lnTo>
                      <a:pt x="32" y="71"/>
                    </a:lnTo>
                    <a:lnTo>
                      <a:pt x="24" y="62"/>
                    </a:lnTo>
                    <a:lnTo>
                      <a:pt x="9" y="44"/>
                    </a:lnTo>
                    <a:lnTo>
                      <a:pt x="6" y="39"/>
                    </a:lnTo>
                    <a:lnTo>
                      <a:pt x="3" y="33"/>
                    </a:lnTo>
                    <a:lnTo>
                      <a:pt x="1" y="28"/>
                    </a:lnTo>
                    <a:lnTo>
                      <a:pt x="0" y="23"/>
                    </a:lnTo>
                    <a:lnTo>
                      <a:pt x="1" y="18"/>
                    </a:lnTo>
                    <a:lnTo>
                      <a:pt x="2" y="13"/>
                    </a:lnTo>
                    <a:lnTo>
                      <a:pt x="6" y="9"/>
                    </a:lnTo>
                    <a:lnTo>
                      <a:pt x="11" y="6"/>
                    </a:lnTo>
                    <a:lnTo>
                      <a:pt x="21" y="3"/>
                    </a:lnTo>
                    <a:lnTo>
                      <a:pt x="30" y="1"/>
                    </a:lnTo>
                    <a:lnTo>
                      <a:pt x="35" y="0"/>
                    </a:lnTo>
                    <a:lnTo>
                      <a:pt x="40" y="1"/>
                    </a:lnTo>
                    <a:lnTo>
                      <a:pt x="44" y="2"/>
                    </a:lnTo>
                    <a:lnTo>
                      <a:pt x="48" y="3"/>
                    </a:lnTo>
                    <a:lnTo>
                      <a:pt x="51" y="6"/>
                    </a:lnTo>
                    <a:lnTo>
                      <a:pt x="54" y="9"/>
                    </a:lnTo>
                    <a:lnTo>
                      <a:pt x="56" y="13"/>
                    </a:lnTo>
                    <a:lnTo>
                      <a:pt x="58" y="18"/>
                    </a:lnTo>
                    <a:lnTo>
                      <a:pt x="59" y="24"/>
                    </a:lnTo>
                    <a:lnTo>
                      <a:pt x="60" y="31"/>
                    </a:lnTo>
                    <a:lnTo>
                      <a:pt x="60" y="39"/>
                    </a:lnTo>
                    <a:lnTo>
                      <a:pt x="60" y="49"/>
                    </a:lnTo>
                    <a:lnTo>
                      <a:pt x="62" y="61"/>
                    </a:lnTo>
                    <a:lnTo>
                      <a:pt x="70" y="89"/>
                    </a:lnTo>
                    <a:lnTo>
                      <a:pt x="74" y="106"/>
                    </a:lnTo>
                    <a:lnTo>
                      <a:pt x="80" y="121"/>
                    </a:lnTo>
                    <a:lnTo>
                      <a:pt x="86" y="135"/>
                    </a:lnTo>
                    <a:lnTo>
                      <a:pt x="91" y="146"/>
                    </a:lnTo>
                    <a:lnTo>
                      <a:pt x="96" y="153"/>
                    </a:lnTo>
                    <a:lnTo>
                      <a:pt x="100" y="158"/>
                    </a:lnTo>
                    <a:lnTo>
                      <a:pt x="104" y="163"/>
                    </a:lnTo>
                    <a:lnTo>
                      <a:pt x="108" y="166"/>
                    </a:lnTo>
                    <a:lnTo>
                      <a:pt x="117" y="171"/>
                    </a:lnTo>
                    <a:lnTo>
                      <a:pt x="124" y="174"/>
                    </a:lnTo>
                    <a:lnTo>
                      <a:pt x="136" y="174"/>
                    </a:lnTo>
                    <a:lnTo>
                      <a:pt x="140" y="173"/>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3" name="Freeform 781"/>
              <p:cNvSpPr>
                <a:spLocks noChangeAspect="1"/>
              </p:cNvSpPr>
              <p:nvPr/>
            </p:nvSpPr>
            <p:spPr bwMode="auto">
              <a:xfrm>
                <a:off x="3003" y="2710"/>
                <a:ext cx="37" cy="57"/>
              </a:xfrm>
              <a:custGeom>
                <a:avLst/>
                <a:gdLst/>
                <a:ahLst/>
                <a:cxnLst>
                  <a:cxn ang="0">
                    <a:pos x="143" y="176"/>
                  </a:cxn>
                  <a:cxn ang="0">
                    <a:pos x="145" y="184"/>
                  </a:cxn>
                  <a:cxn ang="0">
                    <a:pos x="142" y="194"/>
                  </a:cxn>
                  <a:cxn ang="0">
                    <a:pos x="134" y="206"/>
                  </a:cxn>
                  <a:cxn ang="0">
                    <a:pos x="121" y="218"/>
                  </a:cxn>
                  <a:cxn ang="0">
                    <a:pos x="102" y="227"/>
                  </a:cxn>
                  <a:cxn ang="0">
                    <a:pos x="77" y="231"/>
                  </a:cxn>
                  <a:cxn ang="0">
                    <a:pos x="46" y="230"/>
                  </a:cxn>
                  <a:cxn ang="0">
                    <a:pos x="25" y="225"/>
                  </a:cxn>
                  <a:cxn ang="0">
                    <a:pos x="23" y="217"/>
                  </a:cxn>
                  <a:cxn ang="0">
                    <a:pos x="27" y="209"/>
                  </a:cxn>
                  <a:cxn ang="0">
                    <a:pos x="40" y="199"/>
                  </a:cxn>
                  <a:cxn ang="0">
                    <a:pos x="50" y="187"/>
                  </a:cxn>
                  <a:cxn ang="0">
                    <a:pos x="55" y="174"/>
                  </a:cxn>
                  <a:cxn ang="0">
                    <a:pos x="56" y="159"/>
                  </a:cxn>
                  <a:cxn ang="0">
                    <a:pos x="49" y="129"/>
                  </a:cxn>
                  <a:cxn ang="0">
                    <a:pos x="34" y="80"/>
                  </a:cxn>
                  <a:cxn ang="0">
                    <a:pos x="24" y="62"/>
                  </a:cxn>
                  <a:cxn ang="0">
                    <a:pos x="6" y="39"/>
                  </a:cxn>
                  <a:cxn ang="0">
                    <a:pos x="1" y="28"/>
                  </a:cxn>
                  <a:cxn ang="0">
                    <a:pos x="1" y="18"/>
                  </a:cxn>
                  <a:cxn ang="0">
                    <a:pos x="6" y="9"/>
                  </a:cxn>
                  <a:cxn ang="0">
                    <a:pos x="21" y="3"/>
                  </a:cxn>
                  <a:cxn ang="0">
                    <a:pos x="35" y="0"/>
                  </a:cxn>
                  <a:cxn ang="0">
                    <a:pos x="44" y="2"/>
                  </a:cxn>
                  <a:cxn ang="0">
                    <a:pos x="51" y="6"/>
                  </a:cxn>
                  <a:cxn ang="0">
                    <a:pos x="56" y="13"/>
                  </a:cxn>
                  <a:cxn ang="0">
                    <a:pos x="59" y="24"/>
                  </a:cxn>
                  <a:cxn ang="0">
                    <a:pos x="60" y="39"/>
                  </a:cxn>
                  <a:cxn ang="0">
                    <a:pos x="62" y="61"/>
                  </a:cxn>
                  <a:cxn ang="0">
                    <a:pos x="74" y="106"/>
                  </a:cxn>
                  <a:cxn ang="0">
                    <a:pos x="86" y="135"/>
                  </a:cxn>
                  <a:cxn ang="0">
                    <a:pos x="96" y="153"/>
                  </a:cxn>
                  <a:cxn ang="0">
                    <a:pos x="104" y="163"/>
                  </a:cxn>
                  <a:cxn ang="0">
                    <a:pos x="117" y="171"/>
                  </a:cxn>
                  <a:cxn ang="0">
                    <a:pos x="136" y="174"/>
                  </a:cxn>
                </a:cxnLst>
                <a:rect l="0" t="0" r="r" b="b"/>
                <a:pathLst>
                  <a:path w="145" h="232">
                    <a:moveTo>
                      <a:pt x="140" y="173"/>
                    </a:moveTo>
                    <a:lnTo>
                      <a:pt x="143" y="176"/>
                    </a:lnTo>
                    <a:lnTo>
                      <a:pt x="144" y="179"/>
                    </a:lnTo>
                    <a:lnTo>
                      <a:pt x="145" y="184"/>
                    </a:lnTo>
                    <a:lnTo>
                      <a:pt x="144" y="189"/>
                    </a:lnTo>
                    <a:lnTo>
                      <a:pt x="142" y="194"/>
                    </a:lnTo>
                    <a:lnTo>
                      <a:pt x="139" y="200"/>
                    </a:lnTo>
                    <a:lnTo>
                      <a:pt x="134" y="206"/>
                    </a:lnTo>
                    <a:lnTo>
                      <a:pt x="128" y="212"/>
                    </a:lnTo>
                    <a:lnTo>
                      <a:pt x="121" y="218"/>
                    </a:lnTo>
                    <a:lnTo>
                      <a:pt x="113" y="223"/>
                    </a:lnTo>
                    <a:lnTo>
                      <a:pt x="102" y="227"/>
                    </a:lnTo>
                    <a:lnTo>
                      <a:pt x="90" y="229"/>
                    </a:lnTo>
                    <a:lnTo>
                      <a:pt x="77" y="231"/>
                    </a:lnTo>
                    <a:lnTo>
                      <a:pt x="62" y="232"/>
                    </a:lnTo>
                    <a:lnTo>
                      <a:pt x="46" y="230"/>
                    </a:lnTo>
                    <a:lnTo>
                      <a:pt x="27" y="227"/>
                    </a:lnTo>
                    <a:lnTo>
                      <a:pt x="25" y="225"/>
                    </a:lnTo>
                    <a:lnTo>
                      <a:pt x="23" y="221"/>
                    </a:lnTo>
                    <a:lnTo>
                      <a:pt x="23" y="217"/>
                    </a:lnTo>
                    <a:lnTo>
                      <a:pt x="24" y="213"/>
                    </a:lnTo>
                    <a:lnTo>
                      <a:pt x="27" y="209"/>
                    </a:lnTo>
                    <a:lnTo>
                      <a:pt x="32" y="205"/>
                    </a:lnTo>
                    <a:lnTo>
                      <a:pt x="40" y="199"/>
                    </a:lnTo>
                    <a:lnTo>
                      <a:pt x="46" y="193"/>
                    </a:lnTo>
                    <a:lnTo>
                      <a:pt x="50" y="187"/>
                    </a:lnTo>
                    <a:lnTo>
                      <a:pt x="54" y="180"/>
                    </a:lnTo>
                    <a:lnTo>
                      <a:pt x="55" y="174"/>
                    </a:lnTo>
                    <a:lnTo>
                      <a:pt x="56" y="167"/>
                    </a:lnTo>
                    <a:lnTo>
                      <a:pt x="56" y="159"/>
                    </a:lnTo>
                    <a:lnTo>
                      <a:pt x="54" y="152"/>
                    </a:lnTo>
                    <a:lnTo>
                      <a:pt x="49" y="129"/>
                    </a:lnTo>
                    <a:lnTo>
                      <a:pt x="42" y="103"/>
                    </a:lnTo>
                    <a:lnTo>
                      <a:pt x="34" y="80"/>
                    </a:lnTo>
                    <a:lnTo>
                      <a:pt x="32" y="71"/>
                    </a:lnTo>
                    <a:lnTo>
                      <a:pt x="24" y="62"/>
                    </a:lnTo>
                    <a:lnTo>
                      <a:pt x="9" y="44"/>
                    </a:lnTo>
                    <a:lnTo>
                      <a:pt x="6" y="39"/>
                    </a:lnTo>
                    <a:lnTo>
                      <a:pt x="3" y="33"/>
                    </a:lnTo>
                    <a:lnTo>
                      <a:pt x="1" y="28"/>
                    </a:lnTo>
                    <a:lnTo>
                      <a:pt x="0" y="23"/>
                    </a:lnTo>
                    <a:lnTo>
                      <a:pt x="1" y="18"/>
                    </a:lnTo>
                    <a:lnTo>
                      <a:pt x="2" y="13"/>
                    </a:lnTo>
                    <a:lnTo>
                      <a:pt x="6" y="9"/>
                    </a:lnTo>
                    <a:lnTo>
                      <a:pt x="11" y="6"/>
                    </a:lnTo>
                    <a:lnTo>
                      <a:pt x="21" y="3"/>
                    </a:lnTo>
                    <a:lnTo>
                      <a:pt x="30" y="1"/>
                    </a:lnTo>
                    <a:lnTo>
                      <a:pt x="35" y="0"/>
                    </a:lnTo>
                    <a:lnTo>
                      <a:pt x="40" y="1"/>
                    </a:lnTo>
                    <a:lnTo>
                      <a:pt x="44" y="2"/>
                    </a:lnTo>
                    <a:lnTo>
                      <a:pt x="48" y="3"/>
                    </a:lnTo>
                    <a:lnTo>
                      <a:pt x="51" y="6"/>
                    </a:lnTo>
                    <a:lnTo>
                      <a:pt x="54" y="9"/>
                    </a:lnTo>
                    <a:lnTo>
                      <a:pt x="56" y="13"/>
                    </a:lnTo>
                    <a:lnTo>
                      <a:pt x="58" y="18"/>
                    </a:lnTo>
                    <a:lnTo>
                      <a:pt x="59" y="24"/>
                    </a:lnTo>
                    <a:lnTo>
                      <a:pt x="60" y="31"/>
                    </a:lnTo>
                    <a:lnTo>
                      <a:pt x="60" y="39"/>
                    </a:lnTo>
                    <a:lnTo>
                      <a:pt x="60" y="49"/>
                    </a:lnTo>
                    <a:lnTo>
                      <a:pt x="62" y="61"/>
                    </a:lnTo>
                    <a:lnTo>
                      <a:pt x="70" y="89"/>
                    </a:lnTo>
                    <a:lnTo>
                      <a:pt x="74" y="106"/>
                    </a:lnTo>
                    <a:lnTo>
                      <a:pt x="80" y="121"/>
                    </a:lnTo>
                    <a:lnTo>
                      <a:pt x="86" y="135"/>
                    </a:lnTo>
                    <a:lnTo>
                      <a:pt x="91" y="146"/>
                    </a:lnTo>
                    <a:lnTo>
                      <a:pt x="96" y="153"/>
                    </a:lnTo>
                    <a:lnTo>
                      <a:pt x="100" y="158"/>
                    </a:lnTo>
                    <a:lnTo>
                      <a:pt x="104" y="163"/>
                    </a:lnTo>
                    <a:lnTo>
                      <a:pt x="108" y="166"/>
                    </a:lnTo>
                    <a:lnTo>
                      <a:pt x="117" y="171"/>
                    </a:lnTo>
                    <a:lnTo>
                      <a:pt x="124" y="174"/>
                    </a:lnTo>
                    <a:lnTo>
                      <a:pt x="136" y="174"/>
                    </a:lnTo>
                    <a:lnTo>
                      <a:pt x="140" y="173"/>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4" name="Freeform 782"/>
              <p:cNvSpPr>
                <a:spLocks noChangeAspect="1"/>
              </p:cNvSpPr>
              <p:nvPr/>
            </p:nvSpPr>
            <p:spPr bwMode="auto">
              <a:xfrm>
                <a:off x="3016" y="2755"/>
                <a:ext cx="17" cy="9"/>
              </a:xfrm>
              <a:custGeom>
                <a:avLst/>
                <a:gdLst/>
                <a:ahLst/>
                <a:cxnLst>
                  <a:cxn ang="0">
                    <a:pos x="75" y="0"/>
                  </a:cxn>
                  <a:cxn ang="0">
                    <a:pos x="76" y="1"/>
                  </a:cxn>
                  <a:cxn ang="0">
                    <a:pos x="75" y="5"/>
                  </a:cxn>
                  <a:cxn ang="0">
                    <a:pos x="73" y="10"/>
                  </a:cxn>
                  <a:cxn ang="0">
                    <a:pos x="68" y="16"/>
                  </a:cxn>
                  <a:cxn ang="0">
                    <a:pos x="64" y="19"/>
                  </a:cxn>
                  <a:cxn ang="0">
                    <a:pos x="59" y="22"/>
                  </a:cxn>
                  <a:cxn ang="0">
                    <a:pos x="53" y="24"/>
                  </a:cxn>
                  <a:cxn ang="0">
                    <a:pos x="45" y="27"/>
                  </a:cxn>
                  <a:cxn ang="0">
                    <a:pos x="36" y="29"/>
                  </a:cxn>
                  <a:cxn ang="0">
                    <a:pos x="26" y="30"/>
                  </a:cxn>
                  <a:cxn ang="0">
                    <a:pos x="14" y="32"/>
                  </a:cxn>
                  <a:cxn ang="0">
                    <a:pos x="0" y="33"/>
                  </a:cxn>
                </a:cxnLst>
                <a:rect l="0" t="0" r="r" b="b"/>
                <a:pathLst>
                  <a:path w="76" h="33">
                    <a:moveTo>
                      <a:pt x="75" y="0"/>
                    </a:moveTo>
                    <a:lnTo>
                      <a:pt x="76" y="1"/>
                    </a:lnTo>
                    <a:lnTo>
                      <a:pt x="75" y="5"/>
                    </a:lnTo>
                    <a:lnTo>
                      <a:pt x="73" y="10"/>
                    </a:lnTo>
                    <a:lnTo>
                      <a:pt x="68" y="16"/>
                    </a:lnTo>
                    <a:lnTo>
                      <a:pt x="64" y="19"/>
                    </a:lnTo>
                    <a:lnTo>
                      <a:pt x="59" y="22"/>
                    </a:lnTo>
                    <a:lnTo>
                      <a:pt x="53" y="24"/>
                    </a:lnTo>
                    <a:lnTo>
                      <a:pt x="45" y="27"/>
                    </a:lnTo>
                    <a:lnTo>
                      <a:pt x="36" y="29"/>
                    </a:lnTo>
                    <a:lnTo>
                      <a:pt x="26" y="30"/>
                    </a:lnTo>
                    <a:lnTo>
                      <a:pt x="14" y="32"/>
                    </a:lnTo>
                    <a:lnTo>
                      <a:pt x="0" y="33"/>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5" name="Freeform 783"/>
              <p:cNvSpPr>
                <a:spLocks noChangeAspect="1"/>
              </p:cNvSpPr>
              <p:nvPr/>
            </p:nvSpPr>
            <p:spPr bwMode="auto">
              <a:xfrm>
                <a:off x="3008" y="2679"/>
                <a:ext cx="38" cy="17"/>
              </a:xfrm>
              <a:custGeom>
                <a:avLst/>
                <a:gdLst/>
                <a:ahLst/>
                <a:cxnLst>
                  <a:cxn ang="0">
                    <a:pos x="86" y="65"/>
                  </a:cxn>
                  <a:cxn ang="0">
                    <a:pos x="103" y="61"/>
                  </a:cxn>
                  <a:cxn ang="0">
                    <a:pos x="117" y="55"/>
                  </a:cxn>
                  <a:cxn ang="0">
                    <a:pos x="129" y="49"/>
                  </a:cxn>
                  <a:cxn ang="0">
                    <a:pos x="140" y="42"/>
                  </a:cxn>
                  <a:cxn ang="0">
                    <a:pos x="148" y="35"/>
                  </a:cxn>
                  <a:cxn ang="0">
                    <a:pos x="154" y="29"/>
                  </a:cxn>
                  <a:cxn ang="0">
                    <a:pos x="156" y="26"/>
                  </a:cxn>
                  <a:cxn ang="0">
                    <a:pos x="157" y="22"/>
                  </a:cxn>
                  <a:cxn ang="0">
                    <a:pos x="157" y="19"/>
                  </a:cxn>
                  <a:cxn ang="0">
                    <a:pos x="156" y="16"/>
                  </a:cxn>
                  <a:cxn ang="0">
                    <a:pos x="155" y="13"/>
                  </a:cxn>
                  <a:cxn ang="0">
                    <a:pos x="153" y="11"/>
                  </a:cxn>
                  <a:cxn ang="0">
                    <a:pos x="150" y="8"/>
                  </a:cxn>
                  <a:cxn ang="0">
                    <a:pos x="147" y="6"/>
                  </a:cxn>
                  <a:cxn ang="0">
                    <a:pos x="139" y="3"/>
                  </a:cxn>
                  <a:cxn ang="0">
                    <a:pos x="128" y="1"/>
                  </a:cxn>
                  <a:cxn ang="0">
                    <a:pos x="117" y="0"/>
                  </a:cxn>
                  <a:cxn ang="0">
                    <a:pos x="104" y="0"/>
                  </a:cxn>
                  <a:cxn ang="0">
                    <a:pos x="89" y="2"/>
                  </a:cxn>
                  <a:cxn ang="0">
                    <a:pos x="75" y="5"/>
                  </a:cxn>
                  <a:cxn ang="0">
                    <a:pos x="59" y="10"/>
                  </a:cxn>
                  <a:cxn ang="0">
                    <a:pos x="44" y="15"/>
                  </a:cxn>
                  <a:cxn ang="0">
                    <a:pos x="31" y="21"/>
                  </a:cxn>
                  <a:cxn ang="0">
                    <a:pos x="19" y="27"/>
                  </a:cxn>
                  <a:cxn ang="0">
                    <a:pos x="11" y="34"/>
                  </a:cxn>
                  <a:cxn ang="0">
                    <a:pos x="5" y="41"/>
                  </a:cxn>
                  <a:cxn ang="0">
                    <a:pos x="3" y="45"/>
                  </a:cxn>
                  <a:cxn ang="0">
                    <a:pos x="1" y="48"/>
                  </a:cxn>
                  <a:cxn ang="0">
                    <a:pos x="0" y="51"/>
                  </a:cxn>
                  <a:cxn ang="0">
                    <a:pos x="0" y="54"/>
                  </a:cxn>
                  <a:cxn ang="0">
                    <a:pos x="1" y="57"/>
                  </a:cxn>
                  <a:cxn ang="0">
                    <a:pos x="3" y="60"/>
                  </a:cxn>
                  <a:cxn ang="0">
                    <a:pos x="6" y="62"/>
                  </a:cxn>
                  <a:cxn ang="0">
                    <a:pos x="9" y="64"/>
                  </a:cxn>
                  <a:cxn ang="0">
                    <a:pos x="18" y="68"/>
                  </a:cxn>
                  <a:cxn ang="0">
                    <a:pos x="30" y="70"/>
                  </a:cxn>
                  <a:cxn ang="0">
                    <a:pos x="42" y="71"/>
                  </a:cxn>
                  <a:cxn ang="0">
                    <a:pos x="56" y="70"/>
                  </a:cxn>
                  <a:cxn ang="0">
                    <a:pos x="70" y="68"/>
                  </a:cxn>
                  <a:cxn ang="0">
                    <a:pos x="86" y="65"/>
                  </a:cxn>
                </a:cxnLst>
                <a:rect l="0" t="0" r="r" b="b"/>
                <a:pathLst>
                  <a:path w="157" h="71">
                    <a:moveTo>
                      <a:pt x="86" y="65"/>
                    </a:moveTo>
                    <a:lnTo>
                      <a:pt x="103" y="61"/>
                    </a:lnTo>
                    <a:lnTo>
                      <a:pt x="117" y="55"/>
                    </a:lnTo>
                    <a:lnTo>
                      <a:pt x="129" y="49"/>
                    </a:lnTo>
                    <a:lnTo>
                      <a:pt x="140" y="42"/>
                    </a:lnTo>
                    <a:lnTo>
                      <a:pt x="148" y="35"/>
                    </a:lnTo>
                    <a:lnTo>
                      <a:pt x="154" y="29"/>
                    </a:lnTo>
                    <a:lnTo>
                      <a:pt x="156" y="26"/>
                    </a:lnTo>
                    <a:lnTo>
                      <a:pt x="157" y="22"/>
                    </a:lnTo>
                    <a:lnTo>
                      <a:pt x="157" y="19"/>
                    </a:lnTo>
                    <a:lnTo>
                      <a:pt x="156" y="16"/>
                    </a:lnTo>
                    <a:lnTo>
                      <a:pt x="155" y="13"/>
                    </a:lnTo>
                    <a:lnTo>
                      <a:pt x="153" y="11"/>
                    </a:lnTo>
                    <a:lnTo>
                      <a:pt x="150" y="8"/>
                    </a:lnTo>
                    <a:lnTo>
                      <a:pt x="147" y="6"/>
                    </a:lnTo>
                    <a:lnTo>
                      <a:pt x="139" y="3"/>
                    </a:lnTo>
                    <a:lnTo>
                      <a:pt x="128" y="1"/>
                    </a:lnTo>
                    <a:lnTo>
                      <a:pt x="117" y="0"/>
                    </a:lnTo>
                    <a:lnTo>
                      <a:pt x="104" y="0"/>
                    </a:lnTo>
                    <a:lnTo>
                      <a:pt x="89" y="2"/>
                    </a:lnTo>
                    <a:lnTo>
                      <a:pt x="75" y="5"/>
                    </a:lnTo>
                    <a:lnTo>
                      <a:pt x="59" y="10"/>
                    </a:lnTo>
                    <a:lnTo>
                      <a:pt x="44" y="15"/>
                    </a:lnTo>
                    <a:lnTo>
                      <a:pt x="31" y="21"/>
                    </a:lnTo>
                    <a:lnTo>
                      <a:pt x="19" y="27"/>
                    </a:lnTo>
                    <a:lnTo>
                      <a:pt x="11" y="34"/>
                    </a:lnTo>
                    <a:lnTo>
                      <a:pt x="5" y="41"/>
                    </a:lnTo>
                    <a:lnTo>
                      <a:pt x="3" y="45"/>
                    </a:lnTo>
                    <a:lnTo>
                      <a:pt x="1" y="48"/>
                    </a:lnTo>
                    <a:lnTo>
                      <a:pt x="0" y="51"/>
                    </a:lnTo>
                    <a:lnTo>
                      <a:pt x="0" y="54"/>
                    </a:lnTo>
                    <a:lnTo>
                      <a:pt x="1" y="57"/>
                    </a:lnTo>
                    <a:lnTo>
                      <a:pt x="3" y="60"/>
                    </a:lnTo>
                    <a:lnTo>
                      <a:pt x="6" y="62"/>
                    </a:lnTo>
                    <a:lnTo>
                      <a:pt x="9" y="64"/>
                    </a:lnTo>
                    <a:lnTo>
                      <a:pt x="18" y="68"/>
                    </a:lnTo>
                    <a:lnTo>
                      <a:pt x="30" y="70"/>
                    </a:lnTo>
                    <a:lnTo>
                      <a:pt x="42" y="71"/>
                    </a:lnTo>
                    <a:lnTo>
                      <a:pt x="56" y="70"/>
                    </a:lnTo>
                    <a:lnTo>
                      <a:pt x="70" y="68"/>
                    </a:lnTo>
                    <a:lnTo>
                      <a:pt x="86" y="65"/>
                    </a:lnTo>
                    <a:close/>
                  </a:path>
                </a:pathLst>
              </a:custGeom>
              <a:solidFill>
                <a:srgbClr val="0087D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6" name="Freeform 784"/>
              <p:cNvSpPr>
                <a:spLocks noChangeAspect="1"/>
              </p:cNvSpPr>
              <p:nvPr/>
            </p:nvSpPr>
            <p:spPr bwMode="auto">
              <a:xfrm>
                <a:off x="3006" y="2634"/>
                <a:ext cx="34" cy="56"/>
              </a:xfrm>
              <a:custGeom>
                <a:avLst/>
                <a:gdLst/>
                <a:ahLst/>
                <a:cxnLst>
                  <a:cxn ang="0">
                    <a:pos x="145" y="177"/>
                  </a:cxn>
                  <a:cxn ang="0">
                    <a:pos x="147" y="183"/>
                  </a:cxn>
                  <a:cxn ang="0">
                    <a:pos x="144" y="193"/>
                  </a:cxn>
                  <a:cxn ang="0">
                    <a:pos x="135" y="204"/>
                  </a:cxn>
                  <a:cxn ang="0">
                    <a:pos x="122" y="214"/>
                  </a:cxn>
                  <a:cxn ang="0">
                    <a:pos x="102" y="223"/>
                  </a:cxn>
                  <a:cxn ang="0">
                    <a:pos x="78" y="228"/>
                  </a:cxn>
                  <a:cxn ang="0">
                    <a:pos x="47" y="227"/>
                  </a:cxn>
                  <a:cxn ang="0">
                    <a:pos x="27" y="223"/>
                  </a:cxn>
                  <a:cxn ang="0">
                    <a:pos x="24" y="216"/>
                  </a:cxn>
                  <a:cxn ang="0">
                    <a:pos x="28" y="207"/>
                  </a:cxn>
                  <a:cxn ang="0">
                    <a:pos x="43" y="196"/>
                  </a:cxn>
                  <a:cxn ang="0">
                    <a:pos x="53" y="184"/>
                  </a:cxn>
                  <a:cxn ang="0">
                    <a:pos x="58" y="172"/>
                  </a:cxn>
                  <a:cxn ang="0">
                    <a:pos x="58" y="160"/>
                  </a:cxn>
                  <a:cxn ang="0">
                    <a:pos x="50" y="131"/>
                  </a:cxn>
                  <a:cxn ang="0">
                    <a:pos x="34" y="82"/>
                  </a:cxn>
                  <a:cxn ang="0">
                    <a:pos x="22" y="63"/>
                  </a:cxn>
                  <a:cxn ang="0">
                    <a:pos x="6" y="38"/>
                  </a:cxn>
                  <a:cxn ang="0">
                    <a:pos x="1" y="28"/>
                  </a:cxn>
                  <a:cxn ang="0">
                    <a:pos x="0" y="18"/>
                  </a:cxn>
                  <a:cxn ang="0">
                    <a:pos x="4" y="11"/>
                  </a:cxn>
                  <a:cxn ang="0">
                    <a:pos x="20" y="3"/>
                  </a:cxn>
                  <a:cxn ang="0">
                    <a:pos x="37" y="0"/>
                  </a:cxn>
                  <a:cxn ang="0">
                    <a:pos x="46" y="2"/>
                  </a:cxn>
                  <a:cxn ang="0">
                    <a:pos x="53" y="6"/>
                  </a:cxn>
                  <a:cxn ang="0">
                    <a:pos x="59" y="14"/>
                  </a:cxn>
                  <a:cxn ang="0">
                    <a:pos x="62" y="26"/>
                  </a:cxn>
                  <a:cxn ang="0">
                    <a:pos x="63" y="41"/>
                  </a:cxn>
                  <a:cxn ang="0">
                    <a:pos x="65" y="63"/>
                  </a:cxn>
                  <a:cxn ang="0">
                    <a:pos x="76" y="108"/>
                  </a:cxn>
                  <a:cxn ang="0">
                    <a:pos x="85" y="137"/>
                  </a:cxn>
                  <a:cxn ang="0">
                    <a:pos x="94" y="155"/>
                  </a:cxn>
                  <a:cxn ang="0">
                    <a:pos x="105" y="165"/>
                  </a:cxn>
                  <a:cxn ang="0">
                    <a:pos x="118" y="173"/>
                  </a:cxn>
                  <a:cxn ang="0">
                    <a:pos x="138" y="176"/>
                  </a:cxn>
                </a:cxnLst>
                <a:rect l="0" t="0" r="r" b="b"/>
                <a:pathLst>
                  <a:path w="147" h="228">
                    <a:moveTo>
                      <a:pt x="143" y="175"/>
                    </a:moveTo>
                    <a:lnTo>
                      <a:pt x="145" y="177"/>
                    </a:lnTo>
                    <a:lnTo>
                      <a:pt x="147" y="180"/>
                    </a:lnTo>
                    <a:lnTo>
                      <a:pt x="147" y="183"/>
                    </a:lnTo>
                    <a:lnTo>
                      <a:pt x="146" y="188"/>
                    </a:lnTo>
                    <a:lnTo>
                      <a:pt x="144" y="193"/>
                    </a:lnTo>
                    <a:lnTo>
                      <a:pt x="140" y="198"/>
                    </a:lnTo>
                    <a:lnTo>
                      <a:pt x="135" y="204"/>
                    </a:lnTo>
                    <a:lnTo>
                      <a:pt x="129" y="209"/>
                    </a:lnTo>
                    <a:lnTo>
                      <a:pt x="122" y="214"/>
                    </a:lnTo>
                    <a:lnTo>
                      <a:pt x="113" y="220"/>
                    </a:lnTo>
                    <a:lnTo>
                      <a:pt x="102" y="223"/>
                    </a:lnTo>
                    <a:lnTo>
                      <a:pt x="90" y="226"/>
                    </a:lnTo>
                    <a:lnTo>
                      <a:pt x="78" y="228"/>
                    </a:lnTo>
                    <a:lnTo>
                      <a:pt x="63" y="228"/>
                    </a:lnTo>
                    <a:lnTo>
                      <a:pt x="47" y="227"/>
                    </a:lnTo>
                    <a:lnTo>
                      <a:pt x="29" y="224"/>
                    </a:lnTo>
                    <a:lnTo>
                      <a:pt x="27" y="223"/>
                    </a:lnTo>
                    <a:lnTo>
                      <a:pt x="24" y="218"/>
                    </a:lnTo>
                    <a:lnTo>
                      <a:pt x="24" y="216"/>
                    </a:lnTo>
                    <a:lnTo>
                      <a:pt x="25" y="212"/>
                    </a:lnTo>
                    <a:lnTo>
                      <a:pt x="28" y="207"/>
                    </a:lnTo>
                    <a:lnTo>
                      <a:pt x="36" y="202"/>
                    </a:lnTo>
                    <a:lnTo>
                      <a:pt x="43" y="196"/>
                    </a:lnTo>
                    <a:lnTo>
                      <a:pt x="49" y="190"/>
                    </a:lnTo>
                    <a:lnTo>
                      <a:pt x="53" y="184"/>
                    </a:lnTo>
                    <a:lnTo>
                      <a:pt x="56" y="178"/>
                    </a:lnTo>
                    <a:lnTo>
                      <a:pt x="58" y="172"/>
                    </a:lnTo>
                    <a:lnTo>
                      <a:pt x="59" y="166"/>
                    </a:lnTo>
                    <a:lnTo>
                      <a:pt x="58" y="160"/>
                    </a:lnTo>
                    <a:lnTo>
                      <a:pt x="57" y="154"/>
                    </a:lnTo>
                    <a:lnTo>
                      <a:pt x="50" y="131"/>
                    </a:lnTo>
                    <a:lnTo>
                      <a:pt x="42" y="105"/>
                    </a:lnTo>
                    <a:lnTo>
                      <a:pt x="34" y="82"/>
                    </a:lnTo>
                    <a:lnTo>
                      <a:pt x="29" y="73"/>
                    </a:lnTo>
                    <a:lnTo>
                      <a:pt x="22" y="63"/>
                    </a:lnTo>
                    <a:lnTo>
                      <a:pt x="9" y="44"/>
                    </a:lnTo>
                    <a:lnTo>
                      <a:pt x="6" y="38"/>
                    </a:lnTo>
                    <a:lnTo>
                      <a:pt x="3" y="33"/>
                    </a:lnTo>
                    <a:lnTo>
                      <a:pt x="1" y="28"/>
                    </a:lnTo>
                    <a:lnTo>
                      <a:pt x="0" y="23"/>
                    </a:lnTo>
                    <a:lnTo>
                      <a:pt x="0" y="18"/>
                    </a:lnTo>
                    <a:lnTo>
                      <a:pt x="1" y="14"/>
                    </a:lnTo>
                    <a:lnTo>
                      <a:pt x="4" y="11"/>
                    </a:lnTo>
                    <a:lnTo>
                      <a:pt x="8" y="8"/>
                    </a:lnTo>
                    <a:lnTo>
                      <a:pt x="20" y="3"/>
                    </a:lnTo>
                    <a:lnTo>
                      <a:pt x="31" y="0"/>
                    </a:lnTo>
                    <a:lnTo>
                      <a:pt x="37" y="0"/>
                    </a:lnTo>
                    <a:lnTo>
                      <a:pt x="41" y="0"/>
                    </a:lnTo>
                    <a:lnTo>
                      <a:pt x="46" y="2"/>
                    </a:lnTo>
                    <a:lnTo>
                      <a:pt x="50" y="3"/>
                    </a:lnTo>
                    <a:lnTo>
                      <a:pt x="53" y="6"/>
                    </a:lnTo>
                    <a:lnTo>
                      <a:pt x="56" y="10"/>
                    </a:lnTo>
                    <a:lnTo>
                      <a:pt x="59" y="14"/>
                    </a:lnTo>
                    <a:lnTo>
                      <a:pt x="61" y="19"/>
                    </a:lnTo>
                    <a:lnTo>
                      <a:pt x="62" y="26"/>
                    </a:lnTo>
                    <a:lnTo>
                      <a:pt x="63" y="33"/>
                    </a:lnTo>
                    <a:lnTo>
                      <a:pt x="63" y="41"/>
                    </a:lnTo>
                    <a:lnTo>
                      <a:pt x="62" y="51"/>
                    </a:lnTo>
                    <a:lnTo>
                      <a:pt x="65" y="63"/>
                    </a:lnTo>
                    <a:lnTo>
                      <a:pt x="72" y="92"/>
                    </a:lnTo>
                    <a:lnTo>
                      <a:pt x="76" y="108"/>
                    </a:lnTo>
                    <a:lnTo>
                      <a:pt x="80" y="124"/>
                    </a:lnTo>
                    <a:lnTo>
                      <a:pt x="85" y="137"/>
                    </a:lnTo>
                    <a:lnTo>
                      <a:pt x="89" y="148"/>
                    </a:lnTo>
                    <a:lnTo>
                      <a:pt x="94" y="155"/>
                    </a:lnTo>
                    <a:lnTo>
                      <a:pt x="99" y="160"/>
                    </a:lnTo>
                    <a:lnTo>
                      <a:pt x="105" y="165"/>
                    </a:lnTo>
                    <a:lnTo>
                      <a:pt x="109" y="168"/>
                    </a:lnTo>
                    <a:lnTo>
                      <a:pt x="118" y="173"/>
                    </a:lnTo>
                    <a:lnTo>
                      <a:pt x="126" y="176"/>
                    </a:lnTo>
                    <a:lnTo>
                      <a:pt x="138" y="176"/>
                    </a:lnTo>
                    <a:lnTo>
                      <a:pt x="143" y="175"/>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7" name="Freeform 785"/>
              <p:cNvSpPr>
                <a:spLocks noChangeAspect="1"/>
              </p:cNvSpPr>
              <p:nvPr/>
            </p:nvSpPr>
            <p:spPr bwMode="auto">
              <a:xfrm>
                <a:off x="3006" y="2634"/>
                <a:ext cx="34" cy="56"/>
              </a:xfrm>
              <a:custGeom>
                <a:avLst/>
                <a:gdLst/>
                <a:ahLst/>
                <a:cxnLst>
                  <a:cxn ang="0">
                    <a:pos x="145" y="177"/>
                  </a:cxn>
                  <a:cxn ang="0">
                    <a:pos x="147" y="183"/>
                  </a:cxn>
                  <a:cxn ang="0">
                    <a:pos x="144" y="193"/>
                  </a:cxn>
                  <a:cxn ang="0">
                    <a:pos x="135" y="204"/>
                  </a:cxn>
                  <a:cxn ang="0">
                    <a:pos x="122" y="214"/>
                  </a:cxn>
                  <a:cxn ang="0">
                    <a:pos x="102" y="223"/>
                  </a:cxn>
                  <a:cxn ang="0">
                    <a:pos x="78" y="228"/>
                  </a:cxn>
                  <a:cxn ang="0">
                    <a:pos x="47" y="227"/>
                  </a:cxn>
                  <a:cxn ang="0">
                    <a:pos x="27" y="223"/>
                  </a:cxn>
                  <a:cxn ang="0">
                    <a:pos x="24" y="216"/>
                  </a:cxn>
                  <a:cxn ang="0">
                    <a:pos x="28" y="207"/>
                  </a:cxn>
                  <a:cxn ang="0">
                    <a:pos x="43" y="196"/>
                  </a:cxn>
                  <a:cxn ang="0">
                    <a:pos x="53" y="184"/>
                  </a:cxn>
                  <a:cxn ang="0">
                    <a:pos x="58" y="172"/>
                  </a:cxn>
                  <a:cxn ang="0">
                    <a:pos x="58" y="160"/>
                  </a:cxn>
                  <a:cxn ang="0">
                    <a:pos x="50" y="131"/>
                  </a:cxn>
                  <a:cxn ang="0">
                    <a:pos x="34" y="82"/>
                  </a:cxn>
                  <a:cxn ang="0">
                    <a:pos x="22" y="63"/>
                  </a:cxn>
                  <a:cxn ang="0">
                    <a:pos x="6" y="38"/>
                  </a:cxn>
                  <a:cxn ang="0">
                    <a:pos x="1" y="28"/>
                  </a:cxn>
                  <a:cxn ang="0">
                    <a:pos x="0" y="18"/>
                  </a:cxn>
                  <a:cxn ang="0">
                    <a:pos x="4" y="11"/>
                  </a:cxn>
                  <a:cxn ang="0">
                    <a:pos x="20" y="3"/>
                  </a:cxn>
                  <a:cxn ang="0">
                    <a:pos x="37" y="0"/>
                  </a:cxn>
                  <a:cxn ang="0">
                    <a:pos x="46" y="2"/>
                  </a:cxn>
                  <a:cxn ang="0">
                    <a:pos x="53" y="6"/>
                  </a:cxn>
                  <a:cxn ang="0">
                    <a:pos x="59" y="14"/>
                  </a:cxn>
                  <a:cxn ang="0">
                    <a:pos x="62" y="26"/>
                  </a:cxn>
                  <a:cxn ang="0">
                    <a:pos x="63" y="41"/>
                  </a:cxn>
                  <a:cxn ang="0">
                    <a:pos x="65" y="63"/>
                  </a:cxn>
                  <a:cxn ang="0">
                    <a:pos x="76" y="108"/>
                  </a:cxn>
                  <a:cxn ang="0">
                    <a:pos x="85" y="137"/>
                  </a:cxn>
                  <a:cxn ang="0">
                    <a:pos x="94" y="155"/>
                  </a:cxn>
                  <a:cxn ang="0">
                    <a:pos x="105" y="165"/>
                  </a:cxn>
                  <a:cxn ang="0">
                    <a:pos x="118" y="173"/>
                  </a:cxn>
                  <a:cxn ang="0">
                    <a:pos x="138" y="176"/>
                  </a:cxn>
                </a:cxnLst>
                <a:rect l="0" t="0" r="r" b="b"/>
                <a:pathLst>
                  <a:path w="147" h="228">
                    <a:moveTo>
                      <a:pt x="143" y="175"/>
                    </a:moveTo>
                    <a:lnTo>
                      <a:pt x="145" y="177"/>
                    </a:lnTo>
                    <a:lnTo>
                      <a:pt x="147" y="180"/>
                    </a:lnTo>
                    <a:lnTo>
                      <a:pt x="147" y="183"/>
                    </a:lnTo>
                    <a:lnTo>
                      <a:pt x="146" y="188"/>
                    </a:lnTo>
                    <a:lnTo>
                      <a:pt x="144" y="193"/>
                    </a:lnTo>
                    <a:lnTo>
                      <a:pt x="140" y="198"/>
                    </a:lnTo>
                    <a:lnTo>
                      <a:pt x="135" y="204"/>
                    </a:lnTo>
                    <a:lnTo>
                      <a:pt x="129" y="209"/>
                    </a:lnTo>
                    <a:lnTo>
                      <a:pt x="122" y="214"/>
                    </a:lnTo>
                    <a:lnTo>
                      <a:pt x="113" y="220"/>
                    </a:lnTo>
                    <a:lnTo>
                      <a:pt x="102" y="223"/>
                    </a:lnTo>
                    <a:lnTo>
                      <a:pt x="90" y="226"/>
                    </a:lnTo>
                    <a:lnTo>
                      <a:pt x="78" y="228"/>
                    </a:lnTo>
                    <a:lnTo>
                      <a:pt x="63" y="228"/>
                    </a:lnTo>
                    <a:lnTo>
                      <a:pt x="47" y="227"/>
                    </a:lnTo>
                    <a:lnTo>
                      <a:pt x="29" y="224"/>
                    </a:lnTo>
                    <a:lnTo>
                      <a:pt x="27" y="223"/>
                    </a:lnTo>
                    <a:lnTo>
                      <a:pt x="24" y="218"/>
                    </a:lnTo>
                    <a:lnTo>
                      <a:pt x="24" y="216"/>
                    </a:lnTo>
                    <a:lnTo>
                      <a:pt x="25" y="212"/>
                    </a:lnTo>
                    <a:lnTo>
                      <a:pt x="28" y="207"/>
                    </a:lnTo>
                    <a:lnTo>
                      <a:pt x="36" y="202"/>
                    </a:lnTo>
                    <a:lnTo>
                      <a:pt x="43" y="196"/>
                    </a:lnTo>
                    <a:lnTo>
                      <a:pt x="49" y="190"/>
                    </a:lnTo>
                    <a:lnTo>
                      <a:pt x="53" y="184"/>
                    </a:lnTo>
                    <a:lnTo>
                      <a:pt x="56" y="178"/>
                    </a:lnTo>
                    <a:lnTo>
                      <a:pt x="58" y="172"/>
                    </a:lnTo>
                    <a:lnTo>
                      <a:pt x="59" y="166"/>
                    </a:lnTo>
                    <a:lnTo>
                      <a:pt x="58" y="160"/>
                    </a:lnTo>
                    <a:lnTo>
                      <a:pt x="57" y="154"/>
                    </a:lnTo>
                    <a:lnTo>
                      <a:pt x="50" y="131"/>
                    </a:lnTo>
                    <a:lnTo>
                      <a:pt x="42" y="105"/>
                    </a:lnTo>
                    <a:lnTo>
                      <a:pt x="34" y="82"/>
                    </a:lnTo>
                    <a:lnTo>
                      <a:pt x="29" y="73"/>
                    </a:lnTo>
                    <a:lnTo>
                      <a:pt x="22" y="63"/>
                    </a:lnTo>
                    <a:lnTo>
                      <a:pt x="9" y="44"/>
                    </a:lnTo>
                    <a:lnTo>
                      <a:pt x="6" y="38"/>
                    </a:lnTo>
                    <a:lnTo>
                      <a:pt x="3" y="33"/>
                    </a:lnTo>
                    <a:lnTo>
                      <a:pt x="1" y="28"/>
                    </a:lnTo>
                    <a:lnTo>
                      <a:pt x="0" y="23"/>
                    </a:lnTo>
                    <a:lnTo>
                      <a:pt x="0" y="18"/>
                    </a:lnTo>
                    <a:lnTo>
                      <a:pt x="1" y="14"/>
                    </a:lnTo>
                    <a:lnTo>
                      <a:pt x="4" y="11"/>
                    </a:lnTo>
                    <a:lnTo>
                      <a:pt x="8" y="8"/>
                    </a:lnTo>
                    <a:lnTo>
                      <a:pt x="20" y="3"/>
                    </a:lnTo>
                    <a:lnTo>
                      <a:pt x="31" y="0"/>
                    </a:lnTo>
                    <a:lnTo>
                      <a:pt x="37" y="0"/>
                    </a:lnTo>
                    <a:lnTo>
                      <a:pt x="41" y="0"/>
                    </a:lnTo>
                    <a:lnTo>
                      <a:pt x="46" y="2"/>
                    </a:lnTo>
                    <a:lnTo>
                      <a:pt x="50" y="3"/>
                    </a:lnTo>
                    <a:lnTo>
                      <a:pt x="53" y="6"/>
                    </a:lnTo>
                    <a:lnTo>
                      <a:pt x="56" y="10"/>
                    </a:lnTo>
                    <a:lnTo>
                      <a:pt x="59" y="14"/>
                    </a:lnTo>
                    <a:lnTo>
                      <a:pt x="61" y="19"/>
                    </a:lnTo>
                    <a:lnTo>
                      <a:pt x="62" y="26"/>
                    </a:lnTo>
                    <a:lnTo>
                      <a:pt x="63" y="33"/>
                    </a:lnTo>
                    <a:lnTo>
                      <a:pt x="63" y="41"/>
                    </a:lnTo>
                    <a:lnTo>
                      <a:pt x="62" y="51"/>
                    </a:lnTo>
                    <a:lnTo>
                      <a:pt x="65" y="63"/>
                    </a:lnTo>
                    <a:lnTo>
                      <a:pt x="72" y="92"/>
                    </a:lnTo>
                    <a:lnTo>
                      <a:pt x="76" y="108"/>
                    </a:lnTo>
                    <a:lnTo>
                      <a:pt x="80" y="124"/>
                    </a:lnTo>
                    <a:lnTo>
                      <a:pt x="85" y="137"/>
                    </a:lnTo>
                    <a:lnTo>
                      <a:pt x="89" y="148"/>
                    </a:lnTo>
                    <a:lnTo>
                      <a:pt x="94" y="155"/>
                    </a:lnTo>
                    <a:lnTo>
                      <a:pt x="99" y="160"/>
                    </a:lnTo>
                    <a:lnTo>
                      <a:pt x="105" y="165"/>
                    </a:lnTo>
                    <a:lnTo>
                      <a:pt x="109" y="168"/>
                    </a:lnTo>
                    <a:lnTo>
                      <a:pt x="118" y="173"/>
                    </a:lnTo>
                    <a:lnTo>
                      <a:pt x="126" y="176"/>
                    </a:lnTo>
                    <a:lnTo>
                      <a:pt x="138" y="176"/>
                    </a:lnTo>
                    <a:lnTo>
                      <a:pt x="143" y="17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8" name="Freeform 786"/>
              <p:cNvSpPr>
                <a:spLocks noChangeAspect="1"/>
              </p:cNvSpPr>
              <p:nvPr/>
            </p:nvSpPr>
            <p:spPr bwMode="auto">
              <a:xfrm>
                <a:off x="3018" y="2679"/>
                <a:ext cx="18" cy="9"/>
              </a:xfrm>
              <a:custGeom>
                <a:avLst/>
                <a:gdLst/>
                <a:ahLst/>
                <a:cxnLst>
                  <a:cxn ang="0">
                    <a:pos x="75" y="0"/>
                  </a:cxn>
                  <a:cxn ang="0">
                    <a:pos x="75" y="2"/>
                  </a:cxn>
                  <a:cxn ang="0">
                    <a:pos x="75" y="6"/>
                  </a:cxn>
                  <a:cxn ang="0">
                    <a:pos x="74" y="9"/>
                  </a:cxn>
                  <a:cxn ang="0">
                    <a:pos x="73" y="12"/>
                  </a:cxn>
                  <a:cxn ang="0">
                    <a:pos x="71" y="15"/>
                  </a:cxn>
                  <a:cxn ang="0">
                    <a:pos x="68" y="18"/>
                  </a:cxn>
                  <a:cxn ang="0">
                    <a:pos x="64" y="22"/>
                  </a:cxn>
                  <a:cxn ang="0">
                    <a:pos x="59" y="25"/>
                  </a:cxn>
                  <a:cxn ang="0">
                    <a:pos x="53" y="27"/>
                  </a:cxn>
                  <a:cxn ang="0">
                    <a:pos x="45" y="30"/>
                  </a:cxn>
                  <a:cxn ang="0">
                    <a:pos x="36" y="31"/>
                  </a:cxn>
                  <a:cxn ang="0">
                    <a:pos x="26" y="33"/>
                  </a:cxn>
                  <a:cxn ang="0">
                    <a:pos x="14" y="33"/>
                  </a:cxn>
                  <a:cxn ang="0">
                    <a:pos x="0" y="32"/>
                  </a:cxn>
                </a:cxnLst>
                <a:rect l="0" t="0" r="r" b="b"/>
                <a:pathLst>
                  <a:path w="75" h="33">
                    <a:moveTo>
                      <a:pt x="75" y="0"/>
                    </a:moveTo>
                    <a:lnTo>
                      <a:pt x="75" y="2"/>
                    </a:lnTo>
                    <a:lnTo>
                      <a:pt x="75" y="6"/>
                    </a:lnTo>
                    <a:lnTo>
                      <a:pt x="74" y="9"/>
                    </a:lnTo>
                    <a:lnTo>
                      <a:pt x="73" y="12"/>
                    </a:lnTo>
                    <a:lnTo>
                      <a:pt x="71" y="15"/>
                    </a:lnTo>
                    <a:lnTo>
                      <a:pt x="68" y="18"/>
                    </a:lnTo>
                    <a:lnTo>
                      <a:pt x="64" y="22"/>
                    </a:lnTo>
                    <a:lnTo>
                      <a:pt x="59" y="25"/>
                    </a:lnTo>
                    <a:lnTo>
                      <a:pt x="53" y="27"/>
                    </a:lnTo>
                    <a:lnTo>
                      <a:pt x="45" y="30"/>
                    </a:lnTo>
                    <a:lnTo>
                      <a:pt x="36" y="31"/>
                    </a:lnTo>
                    <a:lnTo>
                      <a:pt x="26" y="33"/>
                    </a:lnTo>
                    <a:lnTo>
                      <a:pt x="14" y="33"/>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9" name="Freeform 787"/>
              <p:cNvSpPr>
                <a:spLocks noChangeAspect="1"/>
              </p:cNvSpPr>
              <p:nvPr/>
            </p:nvSpPr>
            <p:spPr bwMode="auto">
              <a:xfrm>
                <a:off x="2772" y="2727"/>
                <a:ext cx="41" cy="19"/>
              </a:xfrm>
              <a:custGeom>
                <a:avLst/>
                <a:gdLst/>
                <a:ahLst/>
                <a:cxnLst>
                  <a:cxn ang="0">
                    <a:pos x="87" y="64"/>
                  </a:cxn>
                  <a:cxn ang="0">
                    <a:pos x="102" y="59"/>
                  </a:cxn>
                  <a:cxn ang="0">
                    <a:pos x="116" y="54"/>
                  </a:cxn>
                  <a:cxn ang="0">
                    <a:pos x="129" y="48"/>
                  </a:cxn>
                  <a:cxn ang="0">
                    <a:pos x="139" y="42"/>
                  </a:cxn>
                  <a:cxn ang="0">
                    <a:pos x="148" y="35"/>
                  </a:cxn>
                  <a:cxn ang="0">
                    <a:pos x="153" y="29"/>
                  </a:cxn>
                  <a:cxn ang="0">
                    <a:pos x="156" y="25"/>
                  </a:cxn>
                  <a:cxn ang="0">
                    <a:pos x="157" y="22"/>
                  </a:cxn>
                  <a:cxn ang="0">
                    <a:pos x="158" y="19"/>
                  </a:cxn>
                  <a:cxn ang="0">
                    <a:pos x="157" y="16"/>
                  </a:cxn>
                  <a:cxn ang="0">
                    <a:pos x="156" y="13"/>
                  </a:cxn>
                  <a:cxn ang="0">
                    <a:pos x="153" y="10"/>
                  </a:cxn>
                  <a:cxn ang="0">
                    <a:pos x="150" y="8"/>
                  </a:cxn>
                  <a:cxn ang="0">
                    <a:pos x="146" y="6"/>
                  </a:cxn>
                  <a:cxn ang="0">
                    <a:pos x="138" y="3"/>
                  </a:cxn>
                  <a:cxn ang="0">
                    <a:pos x="127" y="1"/>
                  </a:cxn>
                  <a:cxn ang="0">
                    <a:pos x="115" y="0"/>
                  </a:cxn>
                  <a:cxn ang="0">
                    <a:pos x="101" y="0"/>
                  </a:cxn>
                  <a:cxn ang="0">
                    <a:pos x="87" y="2"/>
                  </a:cxn>
                  <a:cxn ang="0">
                    <a:pos x="70" y="5"/>
                  </a:cxn>
                  <a:cxn ang="0">
                    <a:pos x="55" y="10"/>
                  </a:cxn>
                  <a:cxn ang="0">
                    <a:pos x="41" y="15"/>
                  </a:cxn>
                  <a:cxn ang="0">
                    <a:pos x="29" y="21"/>
                  </a:cxn>
                  <a:cxn ang="0">
                    <a:pos x="19" y="28"/>
                  </a:cxn>
                  <a:cxn ang="0">
                    <a:pos x="11" y="35"/>
                  </a:cxn>
                  <a:cxn ang="0">
                    <a:pos x="4" y="43"/>
                  </a:cxn>
                  <a:cxn ang="0">
                    <a:pos x="2" y="47"/>
                  </a:cxn>
                  <a:cxn ang="0">
                    <a:pos x="1" y="50"/>
                  </a:cxn>
                  <a:cxn ang="0">
                    <a:pos x="0" y="54"/>
                  </a:cxn>
                  <a:cxn ang="0">
                    <a:pos x="0" y="58"/>
                  </a:cxn>
                  <a:cxn ang="0">
                    <a:pos x="1" y="60"/>
                  </a:cxn>
                  <a:cxn ang="0">
                    <a:pos x="3" y="62"/>
                  </a:cxn>
                  <a:cxn ang="0">
                    <a:pos x="6" y="64"/>
                  </a:cxn>
                  <a:cxn ang="0">
                    <a:pos x="10" y="65"/>
                  </a:cxn>
                  <a:cxn ang="0">
                    <a:pos x="19" y="68"/>
                  </a:cxn>
                  <a:cxn ang="0">
                    <a:pos x="29" y="69"/>
                  </a:cxn>
                  <a:cxn ang="0">
                    <a:pos x="42" y="71"/>
                  </a:cxn>
                  <a:cxn ang="0">
                    <a:pos x="55" y="69"/>
                  </a:cxn>
                  <a:cxn ang="0">
                    <a:pos x="70" y="67"/>
                  </a:cxn>
                  <a:cxn ang="0">
                    <a:pos x="87" y="64"/>
                  </a:cxn>
                </a:cxnLst>
                <a:rect l="0" t="0" r="r" b="b"/>
                <a:pathLst>
                  <a:path w="158" h="71">
                    <a:moveTo>
                      <a:pt x="87" y="64"/>
                    </a:moveTo>
                    <a:lnTo>
                      <a:pt x="102" y="59"/>
                    </a:lnTo>
                    <a:lnTo>
                      <a:pt x="116" y="54"/>
                    </a:lnTo>
                    <a:lnTo>
                      <a:pt x="129" y="48"/>
                    </a:lnTo>
                    <a:lnTo>
                      <a:pt x="139" y="42"/>
                    </a:lnTo>
                    <a:lnTo>
                      <a:pt x="148" y="35"/>
                    </a:lnTo>
                    <a:lnTo>
                      <a:pt x="153" y="29"/>
                    </a:lnTo>
                    <a:lnTo>
                      <a:pt x="156" y="25"/>
                    </a:lnTo>
                    <a:lnTo>
                      <a:pt x="157" y="22"/>
                    </a:lnTo>
                    <a:lnTo>
                      <a:pt x="158" y="19"/>
                    </a:lnTo>
                    <a:lnTo>
                      <a:pt x="157" y="16"/>
                    </a:lnTo>
                    <a:lnTo>
                      <a:pt x="156" y="13"/>
                    </a:lnTo>
                    <a:lnTo>
                      <a:pt x="153" y="10"/>
                    </a:lnTo>
                    <a:lnTo>
                      <a:pt x="150" y="8"/>
                    </a:lnTo>
                    <a:lnTo>
                      <a:pt x="146" y="6"/>
                    </a:lnTo>
                    <a:lnTo>
                      <a:pt x="138" y="3"/>
                    </a:lnTo>
                    <a:lnTo>
                      <a:pt x="127" y="1"/>
                    </a:lnTo>
                    <a:lnTo>
                      <a:pt x="115" y="0"/>
                    </a:lnTo>
                    <a:lnTo>
                      <a:pt x="101" y="0"/>
                    </a:lnTo>
                    <a:lnTo>
                      <a:pt x="87" y="2"/>
                    </a:lnTo>
                    <a:lnTo>
                      <a:pt x="70" y="5"/>
                    </a:lnTo>
                    <a:lnTo>
                      <a:pt x="55" y="10"/>
                    </a:lnTo>
                    <a:lnTo>
                      <a:pt x="41" y="15"/>
                    </a:lnTo>
                    <a:lnTo>
                      <a:pt x="29" y="21"/>
                    </a:lnTo>
                    <a:lnTo>
                      <a:pt x="19" y="28"/>
                    </a:lnTo>
                    <a:lnTo>
                      <a:pt x="11" y="35"/>
                    </a:lnTo>
                    <a:lnTo>
                      <a:pt x="4" y="43"/>
                    </a:lnTo>
                    <a:lnTo>
                      <a:pt x="2" y="47"/>
                    </a:lnTo>
                    <a:lnTo>
                      <a:pt x="1" y="50"/>
                    </a:lnTo>
                    <a:lnTo>
                      <a:pt x="0" y="54"/>
                    </a:lnTo>
                    <a:lnTo>
                      <a:pt x="0" y="58"/>
                    </a:lnTo>
                    <a:lnTo>
                      <a:pt x="1" y="60"/>
                    </a:lnTo>
                    <a:lnTo>
                      <a:pt x="3" y="62"/>
                    </a:lnTo>
                    <a:lnTo>
                      <a:pt x="6" y="64"/>
                    </a:lnTo>
                    <a:lnTo>
                      <a:pt x="10" y="65"/>
                    </a:lnTo>
                    <a:lnTo>
                      <a:pt x="19" y="68"/>
                    </a:lnTo>
                    <a:lnTo>
                      <a:pt x="29" y="69"/>
                    </a:lnTo>
                    <a:lnTo>
                      <a:pt x="42" y="71"/>
                    </a:lnTo>
                    <a:lnTo>
                      <a:pt x="55" y="69"/>
                    </a:lnTo>
                    <a:lnTo>
                      <a:pt x="70" y="67"/>
                    </a:lnTo>
                    <a:lnTo>
                      <a:pt x="87" y="64"/>
                    </a:lnTo>
                    <a:close/>
                  </a:path>
                </a:pathLst>
              </a:custGeom>
              <a:solidFill>
                <a:srgbClr val="1F1A17"/>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0" name="Freeform 788"/>
              <p:cNvSpPr>
                <a:spLocks noChangeAspect="1"/>
              </p:cNvSpPr>
              <p:nvPr/>
            </p:nvSpPr>
            <p:spPr bwMode="auto">
              <a:xfrm>
                <a:off x="2772" y="2685"/>
                <a:ext cx="37" cy="56"/>
              </a:xfrm>
              <a:custGeom>
                <a:avLst/>
                <a:gdLst/>
                <a:ahLst/>
                <a:cxnLst>
                  <a:cxn ang="0">
                    <a:pos x="145" y="173"/>
                  </a:cxn>
                  <a:cxn ang="0">
                    <a:pos x="147" y="182"/>
                  </a:cxn>
                  <a:cxn ang="0">
                    <a:pos x="143" y="192"/>
                  </a:cxn>
                  <a:cxn ang="0">
                    <a:pos x="134" y="204"/>
                  </a:cxn>
                  <a:cxn ang="0">
                    <a:pos x="120" y="215"/>
                  </a:cxn>
                  <a:cxn ang="0">
                    <a:pos x="101" y="223"/>
                  </a:cxn>
                  <a:cxn ang="0">
                    <a:pos x="74" y="228"/>
                  </a:cxn>
                  <a:cxn ang="0">
                    <a:pos x="43" y="227"/>
                  </a:cxn>
                  <a:cxn ang="0">
                    <a:pos x="23" y="222"/>
                  </a:cxn>
                  <a:cxn ang="0">
                    <a:pos x="23" y="213"/>
                  </a:cxn>
                  <a:cxn ang="0">
                    <a:pos x="29" y="203"/>
                  </a:cxn>
                  <a:cxn ang="0">
                    <a:pos x="41" y="193"/>
                  </a:cxn>
                  <a:cxn ang="0">
                    <a:pos x="49" y="182"/>
                  </a:cxn>
                  <a:cxn ang="0">
                    <a:pos x="53" y="169"/>
                  </a:cxn>
                  <a:cxn ang="0">
                    <a:pos x="53" y="155"/>
                  </a:cxn>
                  <a:cxn ang="0">
                    <a:pos x="50" y="139"/>
                  </a:cxn>
                  <a:cxn ang="0">
                    <a:pos x="44" y="114"/>
                  </a:cxn>
                  <a:cxn ang="0">
                    <a:pos x="33" y="77"/>
                  </a:cxn>
                  <a:cxn ang="0">
                    <a:pos x="23" y="61"/>
                  </a:cxn>
                  <a:cxn ang="0">
                    <a:pos x="5" y="40"/>
                  </a:cxn>
                  <a:cxn ang="0">
                    <a:pos x="1" y="30"/>
                  </a:cxn>
                  <a:cxn ang="0">
                    <a:pos x="0" y="19"/>
                  </a:cxn>
                  <a:cxn ang="0">
                    <a:pos x="3" y="11"/>
                  </a:cxn>
                  <a:cxn ang="0">
                    <a:pos x="20" y="3"/>
                  </a:cxn>
                  <a:cxn ang="0">
                    <a:pos x="35" y="0"/>
                  </a:cxn>
                  <a:cxn ang="0">
                    <a:pos x="43" y="2"/>
                  </a:cxn>
                  <a:cxn ang="0">
                    <a:pos x="50" y="6"/>
                  </a:cxn>
                  <a:cxn ang="0">
                    <a:pos x="54" y="14"/>
                  </a:cxn>
                  <a:cxn ang="0">
                    <a:pos x="57" y="27"/>
                  </a:cxn>
                  <a:cxn ang="0">
                    <a:pos x="57" y="42"/>
                  </a:cxn>
                  <a:cxn ang="0">
                    <a:pos x="60" y="63"/>
                  </a:cxn>
                  <a:cxn ang="0">
                    <a:pos x="79" y="120"/>
                  </a:cxn>
                  <a:cxn ang="0">
                    <a:pos x="94" y="150"/>
                  </a:cxn>
                  <a:cxn ang="0">
                    <a:pos x="104" y="160"/>
                  </a:cxn>
                  <a:cxn ang="0">
                    <a:pos x="118" y="169"/>
                  </a:cxn>
                  <a:cxn ang="0">
                    <a:pos x="138" y="172"/>
                  </a:cxn>
                </a:cxnLst>
                <a:rect l="0" t="0" r="r" b="b"/>
                <a:pathLst>
                  <a:path w="147" h="228">
                    <a:moveTo>
                      <a:pt x="143" y="171"/>
                    </a:moveTo>
                    <a:lnTo>
                      <a:pt x="145" y="173"/>
                    </a:lnTo>
                    <a:lnTo>
                      <a:pt x="146" y="177"/>
                    </a:lnTo>
                    <a:lnTo>
                      <a:pt x="147" y="182"/>
                    </a:lnTo>
                    <a:lnTo>
                      <a:pt x="145" y="187"/>
                    </a:lnTo>
                    <a:lnTo>
                      <a:pt x="143" y="192"/>
                    </a:lnTo>
                    <a:lnTo>
                      <a:pt x="139" y="198"/>
                    </a:lnTo>
                    <a:lnTo>
                      <a:pt x="134" y="204"/>
                    </a:lnTo>
                    <a:lnTo>
                      <a:pt x="128" y="209"/>
                    </a:lnTo>
                    <a:lnTo>
                      <a:pt x="120" y="215"/>
                    </a:lnTo>
                    <a:lnTo>
                      <a:pt x="111" y="219"/>
                    </a:lnTo>
                    <a:lnTo>
                      <a:pt x="101" y="223"/>
                    </a:lnTo>
                    <a:lnTo>
                      <a:pt x="88" y="226"/>
                    </a:lnTo>
                    <a:lnTo>
                      <a:pt x="74" y="228"/>
                    </a:lnTo>
                    <a:lnTo>
                      <a:pt x="59" y="228"/>
                    </a:lnTo>
                    <a:lnTo>
                      <a:pt x="43" y="227"/>
                    </a:lnTo>
                    <a:lnTo>
                      <a:pt x="25" y="224"/>
                    </a:lnTo>
                    <a:lnTo>
                      <a:pt x="23" y="222"/>
                    </a:lnTo>
                    <a:lnTo>
                      <a:pt x="22" y="217"/>
                    </a:lnTo>
                    <a:lnTo>
                      <a:pt x="23" y="213"/>
                    </a:lnTo>
                    <a:lnTo>
                      <a:pt x="25" y="208"/>
                    </a:lnTo>
                    <a:lnTo>
                      <a:pt x="29" y="203"/>
                    </a:lnTo>
                    <a:lnTo>
                      <a:pt x="35" y="197"/>
                    </a:lnTo>
                    <a:lnTo>
                      <a:pt x="41" y="193"/>
                    </a:lnTo>
                    <a:lnTo>
                      <a:pt x="45" y="188"/>
                    </a:lnTo>
                    <a:lnTo>
                      <a:pt x="49" y="182"/>
                    </a:lnTo>
                    <a:lnTo>
                      <a:pt x="51" y="176"/>
                    </a:lnTo>
                    <a:lnTo>
                      <a:pt x="53" y="169"/>
                    </a:lnTo>
                    <a:lnTo>
                      <a:pt x="53" y="161"/>
                    </a:lnTo>
                    <a:lnTo>
                      <a:pt x="53" y="155"/>
                    </a:lnTo>
                    <a:lnTo>
                      <a:pt x="51" y="149"/>
                    </a:lnTo>
                    <a:lnTo>
                      <a:pt x="50" y="139"/>
                    </a:lnTo>
                    <a:lnTo>
                      <a:pt x="48" y="127"/>
                    </a:lnTo>
                    <a:lnTo>
                      <a:pt x="44" y="114"/>
                    </a:lnTo>
                    <a:lnTo>
                      <a:pt x="41" y="101"/>
                    </a:lnTo>
                    <a:lnTo>
                      <a:pt x="33" y="77"/>
                    </a:lnTo>
                    <a:lnTo>
                      <a:pt x="30" y="68"/>
                    </a:lnTo>
                    <a:lnTo>
                      <a:pt x="23" y="61"/>
                    </a:lnTo>
                    <a:lnTo>
                      <a:pt x="8" y="44"/>
                    </a:lnTo>
                    <a:lnTo>
                      <a:pt x="5" y="40"/>
                    </a:lnTo>
                    <a:lnTo>
                      <a:pt x="3" y="35"/>
                    </a:lnTo>
                    <a:lnTo>
                      <a:pt x="1" y="30"/>
                    </a:lnTo>
                    <a:lnTo>
                      <a:pt x="0" y="25"/>
                    </a:lnTo>
                    <a:lnTo>
                      <a:pt x="0" y="19"/>
                    </a:lnTo>
                    <a:lnTo>
                      <a:pt x="1" y="15"/>
                    </a:lnTo>
                    <a:lnTo>
                      <a:pt x="3" y="11"/>
                    </a:lnTo>
                    <a:lnTo>
                      <a:pt x="8" y="8"/>
                    </a:lnTo>
                    <a:lnTo>
                      <a:pt x="20" y="3"/>
                    </a:lnTo>
                    <a:lnTo>
                      <a:pt x="30" y="1"/>
                    </a:lnTo>
                    <a:lnTo>
                      <a:pt x="35" y="0"/>
                    </a:lnTo>
                    <a:lnTo>
                      <a:pt x="39" y="0"/>
                    </a:lnTo>
                    <a:lnTo>
                      <a:pt x="43" y="2"/>
                    </a:lnTo>
                    <a:lnTo>
                      <a:pt x="47" y="3"/>
                    </a:lnTo>
                    <a:lnTo>
                      <a:pt x="50" y="6"/>
                    </a:lnTo>
                    <a:lnTo>
                      <a:pt x="52" y="10"/>
                    </a:lnTo>
                    <a:lnTo>
                      <a:pt x="54" y="14"/>
                    </a:lnTo>
                    <a:lnTo>
                      <a:pt x="56" y="19"/>
                    </a:lnTo>
                    <a:lnTo>
                      <a:pt x="57" y="27"/>
                    </a:lnTo>
                    <a:lnTo>
                      <a:pt x="57" y="34"/>
                    </a:lnTo>
                    <a:lnTo>
                      <a:pt x="57" y="42"/>
                    </a:lnTo>
                    <a:lnTo>
                      <a:pt x="57" y="52"/>
                    </a:lnTo>
                    <a:lnTo>
                      <a:pt x="60" y="63"/>
                    </a:lnTo>
                    <a:lnTo>
                      <a:pt x="69" y="89"/>
                    </a:lnTo>
                    <a:lnTo>
                      <a:pt x="79" y="120"/>
                    </a:lnTo>
                    <a:lnTo>
                      <a:pt x="89" y="143"/>
                    </a:lnTo>
                    <a:lnTo>
                      <a:pt x="94" y="150"/>
                    </a:lnTo>
                    <a:lnTo>
                      <a:pt x="99" y="155"/>
                    </a:lnTo>
                    <a:lnTo>
                      <a:pt x="104" y="160"/>
                    </a:lnTo>
                    <a:lnTo>
                      <a:pt x="109" y="163"/>
                    </a:lnTo>
                    <a:lnTo>
                      <a:pt x="118" y="169"/>
                    </a:lnTo>
                    <a:lnTo>
                      <a:pt x="126" y="172"/>
                    </a:lnTo>
                    <a:lnTo>
                      <a:pt x="138" y="172"/>
                    </a:lnTo>
                    <a:lnTo>
                      <a:pt x="143" y="171"/>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1" name="Freeform 789"/>
              <p:cNvSpPr>
                <a:spLocks noChangeAspect="1"/>
              </p:cNvSpPr>
              <p:nvPr/>
            </p:nvSpPr>
            <p:spPr bwMode="auto">
              <a:xfrm>
                <a:off x="2772" y="2685"/>
                <a:ext cx="37" cy="56"/>
              </a:xfrm>
              <a:custGeom>
                <a:avLst/>
                <a:gdLst/>
                <a:ahLst/>
                <a:cxnLst>
                  <a:cxn ang="0">
                    <a:pos x="145" y="173"/>
                  </a:cxn>
                  <a:cxn ang="0">
                    <a:pos x="147" y="182"/>
                  </a:cxn>
                  <a:cxn ang="0">
                    <a:pos x="143" y="192"/>
                  </a:cxn>
                  <a:cxn ang="0">
                    <a:pos x="134" y="204"/>
                  </a:cxn>
                  <a:cxn ang="0">
                    <a:pos x="120" y="215"/>
                  </a:cxn>
                  <a:cxn ang="0">
                    <a:pos x="101" y="223"/>
                  </a:cxn>
                  <a:cxn ang="0">
                    <a:pos x="74" y="228"/>
                  </a:cxn>
                  <a:cxn ang="0">
                    <a:pos x="43" y="227"/>
                  </a:cxn>
                  <a:cxn ang="0">
                    <a:pos x="23" y="222"/>
                  </a:cxn>
                  <a:cxn ang="0">
                    <a:pos x="23" y="213"/>
                  </a:cxn>
                  <a:cxn ang="0">
                    <a:pos x="29" y="203"/>
                  </a:cxn>
                  <a:cxn ang="0">
                    <a:pos x="41" y="193"/>
                  </a:cxn>
                  <a:cxn ang="0">
                    <a:pos x="49" y="182"/>
                  </a:cxn>
                  <a:cxn ang="0">
                    <a:pos x="53" y="169"/>
                  </a:cxn>
                  <a:cxn ang="0">
                    <a:pos x="53" y="155"/>
                  </a:cxn>
                  <a:cxn ang="0">
                    <a:pos x="50" y="139"/>
                  </a:cxn>
                  <a:cxn ang="0">
                    <a:pos x="44" y="114"/>
                  </a:cxn>
                  <a:cxn ang="0">
                    <a:pos x="33" y="77"/>
                  </a:cxn>
                  <a:cxn ang="0">
                    <a:pos x="23" y="61"/>
                  </a:cxn>
                  <a:cxn ang="0">
                    <a:pos x="5" y="40"/>
                  </a:cxn>
                  <a:cxn ang="0">
                    <a:pos x="1" y="30"/>
                  </a:cxn>
                  <a:cxn ang="0">
                    <a:pos x="0" y="19"/>
                  </a:cxn>
                  <a:cxn ang="0">
                    <a:pos x="3" y="11"/>
                  </a:cxn>
                  <a:cxn ang="0">
                    <a:pos x="20" y="3"/>
                  </a:cxn>
                  <a:cxn ang="0">
                    <a:pos x="35" y="0"/>
                  </a:cxn>
                  <a:cxn ang="0">
                    <a:pos x="43" y="2"/>
                  </a:cxn>
                  <a:cxn ang="0">
                    <a:pos x="50" y="6"/>
                  </a:cxn>
                  <a:cxn ang="0">
                    <a:pos x="54" y="14"/>
                  </a:cxn>
                  <a:cxn ang="0">
                    <a:pos x="57" y="27"/>
                  </a:cxn>
                  <a:cxn ang="0">
                    <a:pos x="57" y="42"/>
                  </a:cxn>
                  <a:cxn ang="0">
                    <a:pos x="60" y="63"/>
                  </a:cxn>
                  <a:cxn ang="0">
                    <a:pos x="79" y="120"/>
                  </a:cxn>
                  <a:cxn ang="0">
                    <a:pos x="94" y="150"/>
                  </a:cxn>
                  <a:cxn ang="0">
                    <a:pos x="104" y="160"/>
                  </a:cxn>
                  <a:cxn ang="0">
                    <a:pos x="118" y="169"/>
                  </a:cxn>
                  <a:cxn ang="0">
                    <a:pos x="138" y="172"/>
                  </a:cxn>
                </a:cxnLst>
                <a:rect l="0" t="0" r="r" b="b"/>
                <a:pathLst>
                  <a:path w="147" h="228">
                    <a:moveTo>
                      <a:pt x="143" y="171"/>
                    </a:moveTo>
                    <a:lnTo>
                      <a:pt x="145" y="173"/>
                    </a:lnTo>
                    <a:lnTo>
                      <a:pt x="146" y="177"/>
                    </a:lnTo>
                    <a:lnTo>
                      <a:pt x="147" y="182"/>
                    </a:lnTo>
                    <a:lnTo>
                      <a:pt x="145" y="187"/>
                    </a:lnTo>
                    <a:lnTo>
                      <a:pt x="143" y="192"/>
                    </a:lnTo>
                    <a:lnTo>
                      <a:pt x="139" y="198"/>
                    </a:lnTo>
                    <a:lnTo>
                      <a:pt x="134" y="204"/>
                    </a:lnTo>
                    <a:lnTo>
                      <a:pt x="128" y="209"/>
                    </a:lnTo>
                    <a:lnTo>
                      <a:pt x="120" y="215"/>
                    </a:lnTo>
                    <a:lnTo>
                      <a:pt x="111" y="219"/>
                    </a:lnTo>
                    <a:lnTo>
                      <a:pt x="101" y="223"/>
                    </a:lnTo>
                    <a:lnTo>
                      <a:pt x="88" y="226"/>
                    </a:lnTo>
                    <a:lnTo>
                      <a:pt x="74" y="228"/>
                    </a:lnTo>
                    <a:lnTo>
                      <a:pt x="59" y="228"/>
                    </a:lnTo>
                    <a:lnTo>
                      <a:pt x="43" y="227"/>
                    </a:lnTo>
                    <a:lnTo>
                      <a:pt x="25" y="224"/>
                    </a:lnTo>
                    <a:lnTo>
                      <a:pt x="23" y="222"/>
                    </a:lnTo>
                    <a:lnTo>
                      <a:pt x="22" y="217"/>
                    </a:lnTo>
                    <a:lnTo>
                      <a:pt x="23" y="213"/>
                    </a:lnTo>
                    <a:lnTo>
                      <a:pt x="25" y="208"/>
                    </a:lnTo>
                    <a:lnTo>
                      <a:pt x="29" y="203"/>
                    </a:lnTo>
                    <a:lnTo>
                      <a:pt x="35" y="197"/>
                    </a:lnTo>
                    <a:lnTo>
                      <a:pt x="41" y="193"/>
                    </a:lnTo>
                    <a:lnTo>
                      <a:pt x="45" y="188"/>
                    </a:lnTo>
                    <a:lnTo>
                      <a:pt x="49" y="182"/>
                    </a:lnTo>
                    <a:lnTo>
                      <a:pt x="51" y="176"/>
                    </a:lnTo>
                    <a:lnTo>
                      <a:pt x="53" y="169"/>
                    </a:lnTo>
                    <a:lnTo>
                      <a:pt x="53" y="161"/>
                    </a:lnTo>
                    <a:lnTo>
                      <a:pt x="53" y="155"/>
                    </a:lnTo>
                    <a:lnTo>
                      <a:pt x="51" y="149"/>
                    </a:lnTo>
                    <a:lnTo>
                      <a:pt x="50" y="139"/>
                    </a:lnTo>
                    <a:lnTo>
                      <a:pt x="48" y="127"/>
                    </a:lnTo>
                    <a:lnTo>
                      <a:pt x="44" y="114"/>
                    </a:lnTo>
                    <a:lnTo>
                      <a:pt x="41" y="101"/>
                    </a:lnTo>
                    <a:lnTo>
                      <a:pt x="33" y="77"/>
                    </a:lnTo>
                    <a:lnTo>
                      <a:pt x="30" y="68"/>
                    </a:lnTo>
                    <a:lnTo>
                      <a:pt x="23" y="61"/>
                    </a:lnTo>
                    <a:lnTo>
                      <a:pt x="8" y="44"/>
                    </a:lnTo>
                    <a:lnTo>
                      <a:pt x="5" y="40"/>
                    </a:lnTo>
                    <a:lnTo>
                      <a:pt x="3" y="35"/>
                    </a:lnTo>
                    <a:lnTo>
                      <a:pt x="1" y="30"/>
                    </a:lnTo>
                    <a:lnTo>
                      <a:pt x="0" y="25"/>
                    </a:lnTo>
                    <a:lnTo>
                      <a:pt x="0" y="19"/>
                    </a:lnTo>
                    <a:lnTo>
                      <a:pt x="1" y="15"/>
                    </a:lnTo>
                    <a:lnTo>
                      <a:pt x="3" y="11"/>
                    </a:lnTo>
                    <a:lnTo>
                      <a:pt x="8" y="8"/>
                    </a:lnTo>
                    <a:lnTo>
                      <a:pt x="20" y="3"/>
                    </a:lnTo>
                    <a:lnTo>
                      <a:pt x="30" y="1"/>
                    </a:lnTo>
                    <a:lnTo>
                      <a:pt x="35" y="0"/>
                    </a:lnTo>
                    <a:lnTo>
                      <a:pt x="39" y="0"/>
                    </a:lnTo>
                    <a:lnTo>
                      <a:pt x="43" y="2"/>
                    </a:lnTo>
                    <a:lnTo>
                      <a:pt x="47" y="3"/>
                    </a:lnTo>
                    <a:lnTo>
                      <a:pt x="50" y="6"/>
                    </a:lnTo>
                    <a:lnTo>
                      <a:pt x="52" y="10"/>
                    </a:lnTo>
                    <a:lnTo>
                      <a:pt x="54" y="14"/>
                    </a:lnTo>
                    <a:lnTo>
                      <a:pt x="56" y="19"/>
                    </a:lnTo>
                    <a:lnTo>
                      <a:pt x="57" y="27"/>
                    </a:lnTo>
                    <a:lnTo>
                      <a:pt x="57" y="34"/>
                    </a:lnTo>
                    <a:lnTo>
                      <a:pt x="57" y="42"/>
                    </a:lnTo>
                    <a:lnTo>
                      <a:pt x="57" y="52"/>
                    </a:lnTo>
                    <a:lnTo>
                      <a:pt x="60" y="63"/>
                    </a:lnTo>
                    <a:lnTo>
                      <a:pt x="69" y="89"/>
                    </a:lnTo>
                    <a:lnTo>
                      <a:pt x="79" y="120"/>
                    </a:lnTo>
                    <a:lnTo>
                      <a:pt x="89" y="143"/>
                    </a:lnTo>
                    <a:lnTo>
                      <a:pt x="94" y="150"/>
                    </a:lnTo>
                    <a:lnTo>
                      <a:pt x="99" y="155"/>
                    </a:lnTo>
                    <a:lnTo>
                      <a:pt x="104" y="160"/>
                    </a:lnTo>
                    <a:lnTo>
                      <a:pt x="109" y="163"/>
                    </a:lnTo>
                    <a:lnTo>
                      <a:pt x="118" y="169"/>
                    </a:lnTo>
                    <a:lnTo>
                      <a:pt x="126" y="172"/>
                    </a:lnTo>
                    <a:lnTo>
                      <a:pt x="138" y="172"/>
                    </a:lnTo>
                    <a:lnTo>
                      <a:pt x="143" y="17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2" name="Freeform 790"/>
              <p:cNvSpPr>
                <a:spLocks noChangeAspect="1"/>
              </p:cNvSpPr>
              <p:nvPr/>
            </p:nvSpPr>
            <p:spPr bwMode="auto">
              <a:xfrm>
                <a:off x="2783" y="2730"/>
                <a:ext cx="20" cy="8"/>
              </a:xfrm>
              <a:custGeom>
                <a:avLst/>
                <a:gdLst/>
                <a:ahLst/>
                <a:cxnLst>
                  <a:cxn ang="0">
                    <a:pos x="81" y="0"/>
                  </a:cxn>
                  <a:cxn ang="0">
                    <a:pos x="81" y="2"/>
                  </a:cxn>
                  <a:cxn ang="0">
                    <a:pos x="80" y="5"/>
                  </a:cxn>
                  <a:cxn ang="0">
                    <a:pos x="78" y="11"/>
                  </a:cxn>
                  <a:cxn ang="0">
                    <a:pos x="73" y="16"/>
                  </a:cxn>
                  <a:cxn ang="0">
                    <a:pos x="69" y="19"/>
                  </a:cxn>
                  <a:cxn ang="0">
                    <a:pos x="64" y="22"/>
                  </a:cxn>
                  <a:cxn ang="0">
                    <a:pos x="57" y="25"/>
                  </a:cxn>
                  <a:cxn ang="0">
                    <a:pos x="49" y="27"/>
                  </a:cxn>
                  <a:cxn ang="0">
                    <a:pos x="39" y="30"/>
                  </a:cxn>
                  <a:cxn ang="0">
                    <a:pos x="28" y="31"/>
                  </a:cxn>
                  <a:cxn ang="0">
                    <a:pos x="15" y="32"/>
                  </a:cxn>
                  <a:cxn ang="0">
                    <a:pos x="0" y="32"/>
                  </a:cxn>
                </a:cxnLst>
                <a:rect l="0" t="0" r="r" b="b"/>
                <a:pathLst>
                  <a:path w="81" h="32">
                    <a:moveTo>
                      <a:pt x="81" y="0"/>
                    </a:moveTo>
                    <a:lnTo>
                      <a:pt x="81" y="2"/>
                    </a:lnTo>
                    <a:lnTo>
                      <a:pt x="80" y="5"/>
                    </a:lnTo>
                    <a:lnTo>
                      <a:pt x="78" y="11"/>
                    </a:lnTo>
                    <a:lnTo>
                      <a:pt x="73" y="16"/>
                    </a:lnTo>
                    <a:lnTo>
                      <a:pt x="69" y="19"/>
                    </a:lnTo>
                    <a:lnTo>
                      <a:pt x="64" y="22"/>
                    </a:lnTo>
                    <a:lnTo>
                      <a:pt x="57" y="25"/>
                    </a:lnTo>
                    <a:lnTo>
                      <a:pt x="49" y="27"/>
                    </a:lnTo>
                    <a:lnTo>
                      <a:pt x="39" y="30"/>
                    </a:lnTo>
                    <a:lnTo>
                      <a:pt x="28" y="31"/>
                    </a:lnTo>
                    <a:lnTo>
                      <a:pt x="15" y="32"/>
                    </a:lnTo>
                    <a:lnTo>
                      <a:pt x="0" y="32"/>
                    </a:lnTo>
                  </a:path>
                </a:pathLst>
              </a:custGeom>
              <a:noFill/>
              <a:ln w="12700">
                <a:solidFill>
                  <a:srgbClr val="E5EBE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3" name="Freeform 791"/>
              <p:cNvSpPr>
                <a:spLocks noChangeAspect="1"/>
              </p:cNvSpPr>
              <p:nvPr/>
            </p:nvSpPr>
            <p:spPr bwMode="auto">
              <a:xfrm>
                <a:off x="3398" y="1771"/>
                <a:ext cx="14" cy="31"/>
              </a:xfrm>
              <a:custGeom>
                <a:avLst/>
                <a:gdLst/>
                <a:ahLst/>
                <a:cxnLst>
                  <a:cxn ang="0">
                    <a:pos x="28" y="1"/>
                  </a:cxn>
                  <a:cxn ang="0">
                    <a:pos x="35" y="6"/>
                  </a:cxn>
                  <a:cxn ang="0">
                    <a:pos x="40" y="12"/>
                  </a:cxn>
                  <a:cxn ang="0">
                    <a:pos x="45" y="20"/>
                  </a:cxn>
                  <a:cxn ang="0">
                    <a:pos x="48" y="29"/>
                  </a:cxn>
                  <a:cxn ang="0">
                    <a:pos x="51" y="39"/>
                  </a:cxn>
                  <a:cxn ang="0">
                    <a:pos x="53" y="49"/>
                  </a:cxn>
                  <a:cxn ang="0">
                    <a:pos x="54" y="60"/>
                  </a:cxn>
                  <a:cxn ang="0">
                    <a:pos x="54" y="71"/>
                  </a:cxn>
                  <a:cxn ang="0">
                    <a:pos x="54" y="82"/>
                  </a:cxn>
                  <a:cxn ang="0">
                    <a:pos x="52" y="91"/>
                  </a:cxn>
                  <a:cxn ang="0">
                    <a:pos x="50" y="100"/>
                  </a:cxn>
                  <a:cxn ang="0">
                    <a:pos x="47" y="108"/>
                  </a:cxn>
                  <a:cxn ang="0">
                    <a:pos x="43" y="115"/>
                  </a:cxn>
                  <a:cxn ang="0">
                    <a:pos x="39" y="120"/>
                  </a:cxn>
                  <a:cxn ang="0">
                    <a:pos x="37" y="122"/>
                  </a:cxn>
                  <a:cxn ang="0">
                    <a:pos x="34" y="123"/>
                  </a:cxn>
                  <a:cxn ang="0">
                    <a:pos x="31" y="124"/>
                  </a:cxn>
                  <a:cxn ang="0">
                    <a:pos x="28" y="124"/>
                  </a:cxn>
                  <a:cxn ang="0">
                    <a:pos x="25" y="124"/>
                  </a:cxn>
                  <a:cxn ang="0">
                    <a:pos x="22" y="123"/>
                  </a:cxn>
                  <a:cxn ang="0">
                    <a:pos x="19" y="121"/>
                  </a:cxn>
                  <a:cxn ang="0">
                    <a:pos x="16" y="119"/>
                  </a:cxn>
                  <a:cxn ang="0">
                    <a:pos x="11" y="112"/>
                  </a:cxn>
                  <a:cxn ang="0">
                    <a:pos x="7" y="103"/>
                  </a:cxn>
                  <a:cxn ang="0">
                    <a:pos x="4" y="93"/>
                  </a:cxn>
                  <a:cxn ang="0">
                    <a:pos x="2" y="82"/>
                  </a:cxn>
                  <a:cxn ang="0">
                    <a:pos x="1" y="70"/>
                  </a:cxn>
                  <a:cxn ang="0">
                    <a:pos x="0" y="56"/>
                  </a:cxn>
                  <a:cxn ang="0">
                    <a:pos x="1" y="44"/>
                  </a:cxn>
                  <a:cxn ang="0">
                    <a:pos x="2" y="33"/>
                  </a:cxn>
                  <a:cxn ang="0">
                    <a:pos x="4" y="22"/>
                  </a:cxn>
                  <a:cxn ang="0">
                    <a:pos x="7" y="13"/>
                  </a:cxn>
                  <a:cxn ang="0">
                    <a:pos x="9" y="10"/>
                  </a:cxn>
                  <a:cxn ang="0">
                    <a:pos x="11" y="6"/>
                  </a:cxn>
                  <a:cxn ang="0">
                    <a:pos x="13" y="4"/>
                  </a:cxn>
                  <a:cxn ang="0">
                    <a:pos x="16" y="2"/>
                  </a:cxn>
                  <a:cxn ang="0">
                    <a:pos x="19" y="0"/>
                  </a:cxn>
                  <a:cxn ang="0">
                    <a:pos x="22" y="0"/>
                  </a:cxn>
                  <a:cxn ang="0">
                    <a:pos x="25" y="0"/>
                  </a:cxn>
                  <a:cxn ang="0">
                    <a:pos x="28" y="1"/>
                  </a:cxn>
                </a:cxnLst>
                <a:rect l="0" t="0" r="r" b="b"/>
                <a:pathLst>
                  <a:path w="54" h="124">
                    <a:moveTo>
                      <a:pt x="28" y="1"/>
                    </a:moveTo>
                    <a:lnTo>
                      <a:pt x="35" y="6"/>
                    </a:lnTo>
                    <a:lnTo>
                      <a:pt x="40" y="12"/>
                    </a:lnTo>
                    <a:lnTo>
                      <a:pt x="45" y="20"/>
                    </a:lnTo>
                    <a:lnTo>
                      <a:pt x="48" y="29"/>
                    </a:lnTo>
                    <a:lnTo>
                      <a:pt x="51" y="39"/>
                    </a:lnTo>
                    <a:lnTo>
                      <a:pt x="53" y="49"/>
                    </a:lnTo>
                    <a:lnTo>
                      <a:pt x="54" y="60"/>
                    </a:lnTo>
                    <a:lnTo>
                      <a:pt x="54" y="71"/>
                    </a:lnTo>
                    <a:lnTo>
                      <a:pt x="54" y="82"/>
                    </a:lnTo>
                    <a:lnTo>
                      <a:pt x="52" y="91"/>
                    </a:lnTo>
                    <a:lnTo>
                      <a:pt x="50" y="100"/>
                    </a:lnTo>
                    <a:lnTo>
                      <a:pt x="47" y="108"/>
                    </a:lnTo>
                    <a:lnTo>
                      <a:pt x="43" y="115"/>
                    </a:lnTo>
                    <a:lnTo>
                      <a:pt x="39" y="120"/>
                    </a:lnTo>
                    <a:lnTo>
                      <a:pt x="37" y="122"/>
                    </a:lnTo>
                    <a:lnTo>
                      <a:pt x="34" y="123"/>
                    </a:lnTo>
                    <a:lnTo>
                      <a:pt x="31" y="124"/>
                    </a:lnTo>
                    <a:lnTo>
                      <a:pt x="28" y="124"/>
                    </a:lnTo>
                    <a:lnTo>
                      <a:pt x="25" y="124"/>
                    </a:lnTo>
                    <a:lnTo>
                      <a:pt x="22" y="123"/>
                    </a:lnTo>
                    <a:lnTo>
                      <a:pt x="19" y="121"/>
                    </a:lnTo>
                    <a:lnTo>
                      <a:pt x="16" y="119"/>
                    </a:lnTo>
                    <a:lnTo>
                      <a:pt x="11" y="112"/>
                    </a:lnTo>
                    <a:lnTo>
                      <a:pt x="7" y="103"/>
                    </a:lnTo>
                    <a:lnTo>
                      <a:pt x="4" y="93"/>
                    </a:lnTo>
                    <a:lnTo>
                      <a:pt x="2" y="82"/>
                    </a:lnTo>
                    <a:lnTo>
                      <a:pt x="1" y="70"/>
                    </a:lnTo>
                    <a:lnTo>
                      <a:pt x="0" y="56"/>
                    </a:lnTo>
                    <a:lnTo>
                      <a:pt x="1" y="44"/>
                    </a:lnTo>
                    <a:lnTo>
                      <a:pt x="2" y="33"/>
                    </a:lnTo>
                    <a:lnTo>
                      <a:pt x="4" y="22"/>
                    </a:lnTo>
                    <a:lnTo>
                      <a:pt x="7" y="13"/>
                    </a:lnTo>
                    <a:lnTo>
                      <a:pt x="9" y="10"/>
                    </a:lnTo>
                    <a:lnTo>
                      <a:pt x="11" y="6"/>
                    </a:lnTo>
                    <a:lnTo>
                      <a:pt x="13" y="4"/>
                    </a:lnTo>
                    <a:lnTo>
                      <a:pt x="16" y="2"/>
                    </a:lnTo>
                    <a:lnTo>
                      <a:pt x="19" y="0"/>
                    </a:lnTo>
                    <a:lnTo>
                      <a:pt x="22" y="0"/>
                    </a:lnTo>
                    <a:lnTo>
                      <a:pt x="25"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4" name="Freeform 792"/>
              <p:cNvSpPr>
                <a:spLocks noChangeAspect="1"/>
              </p:cNvSpPr>
              <p:nvPr/>
            </p:nvSpPr>
            <p:spPr bwMode="auto">
              <a:xfrm>
                <a:off x="3398" y="1771"/>
                <a:ext cx="14" cy="31"/>
              </a:xfrm>
              <a:custGeom>
                <a:avLst/>
                <a:gdLst/>
                <a:ahLst/>
                <a:cxnLst>
                  <a:cxn ang="0">
                    <a:pos x="28" y="1"/>
                  </a:cxn>
                  <a:cxn ang="0">
                    <a:pos x="35" y="6"/>
                  </a:cxn>
                  <a:cxn ang="0">
                    <a:pos x="40" y="12"/>
                  </a:cxn>
                  <a:cxn ang="0">
                    <a:pos x="45" y="20"/>
                  </a:cxn>
                  <a:cxn ang="0">
                    <a:pos x="48" y="29"/>
                  </a:cxn>
                  <a:cxn ang="0">
                    <a:pos x="51" y="39"/>
                  </a:cxn>
                  <a:cxn ang="0">
                    <a:pos x="53" y="49"/>
                  </a:cxn>
                  <a:cxn ang="0">
                    <a:pos x="54" y="60"/>
                  </a:cxn>
                  <a:cxn ang="0">
                    <a:pos x="54" y="71"/>
                  </a:cxn>
                  <a:cxn ang="0">
                    <a:pos x="54" y="82"/>
                  </a:cxn>
                  <a:cxn ang="0">
                    <a:pos x="52" y="91"/>
                  </a:cxn>
                  <a:cxn ang="0">
                    <a:pos x="50" y="100"/>
                  </a:cxn>
                  <a:cxn ang="0">
                    <a:pos x="47" y="108"/>
                  </a:cxn>
                  <a:cxn ang="0">
                    <a:pos x="43" y="115"/>
                  </a:cxn>
                  <a:cxn ang="0">
                    <a:pos x="39" y="120"/>
                  </a:cxn>
                  <a:cxn ang="0">
                    <a:pos x="37" y="122"/>
                  </a:cxn>
                  <a:cxn ang="0">
                    <a:pos x="34" y="123"/>
                  </a:cxn>
                  <a:cxn ang="0">
                    <a:pos x="31" y="124"/>
                  </a:cxn>
                  <a:cxn ang="0">
                    <a:pos x="28" y="124"/>
                  </a:cxn>
                  <a:cxn ang="0">
                    <a:pos x="25" y="124"/>
                  </a:cxn>
                  <a:cxn ang="0">
                    <a:pos x="22" y="123"/>
                  </a:cxn>
                  <a:cxn ang="0">
                    <a:pos x="19" y="121"/>
                  </a:cxn>
                  <a:cxn ang="0">
                    <a:pos x="16" y="119"/>
                  </a:cxn>
                  <a:cxn ang="0">
                    <a:pos x="11" y="112"/>
                  </a:cxn>
                  <a:cxn ang="0">
                    <a:pos x="7" y="103"/>
                  </a:cxn>
                  <a:cxn ang="0">
                    <a:pos x="4" y="93"/>
                  </a:cxn>
                  <a:cxn ang="0">
                    <a:pos x="2" y="82"/>
                  </a:cxn>
                  <a:cxn ang="0">
                    <a:pos x="1" y="70"/>
                  </a:cxn>
                  <a:cxn ang="0">
                    <a:pos x="0" y="56"/>
                  </a:cxn>
                  <a:cxn ang="0">
                    <a:pos x="1" y="44"/>
                  </a:cxn>
                  <a:cxn ang="0">
                    <a:pos x="2" y="33"/>
                  </a:cxn>
                  <a:cxn ang="0">
                    <a:pos x="4" y="22"/>
                  </a:cxn>
                  <a:cxn ang="0">
                    <a:pos x="7" y="13"/>
                  </a:cxn>
                  <a:cxn ang="0">
                    <a:pos x="9" y="10"/>
                  </a:cxn>
                  <a:cxn ang="0">
                    <a:pos x="11" y="6"/>
                  </a:cxn>
                  <a:cxn ang="0">
                    <a:pos x="13" y="4"/>
                  </a:cxn>
                  <a:cxn ang="0">
                    <a:pos x="16" y="2"/>
                  </a:cxn>
                  <a:cxn ang="0">
                    <a:pos x="19" y="0"/>
                  </a:cxn>
                  <a:cxn ang="0">
                    <a:pos x="22" y="0"/>
                  </a:cxn>
                  <a:cxn ang="0">
                    <a:pos x="25" y="0"/>
                  </a:cxn>
                  <a:cxn ang="0">
                    <a:pos x="28" y="1"/>
                  </a:cxn>
                </a:cxnLst>
                <a:rect l="0" t="0" r="r" b="b"/>
                <a:pathLst>
                  <a:path w="54" h="124">
                    <a:moveTo>
                      <a:pt x="28" y="1"/>
                    </a:moveTo>
                    <a:lnTo>
                      <a:pt x="35" y="6"/>
                    </a:lnTo>
                    <a:lnTo>
                      <a:pt x="40" y="12"/>
                    </a:lnTo>
                    <a:lnTo>
                      <a:pt x="45" y="20"/>
                    </a:lnTo>
                    <a:lnTo>
                      <a:pt x="48" y="29"/>
                    </a:lnTo>
                    <a:lnTo>
                      <a:pt x="51" y="39"/>
                    </a:lnTo>
                    <a:lnTo>
                      <a:pt x="53" y="49"/>
                    </a:lnTo>
                    <a:lnTo>
                      <a:pt x="54" y="60"/>
                    </a:lnTo>
                    <a:lnTo>
                      <a:pt x="54" y="71"/>
                    </a:lnTo>
                    <a:lnTo>
                      <a:pt x="54" y="82"/>
                    </a:lnTo>
                    <a:lnTo>
                      <a:pt x="52" y="91"/>
                    </a:lnTo>
                    <a:lnTo>
                      <a:pt x="50" y="100"/>
                    </a:lnTo>
                    <a:lnTo>
                      <a:pt x="47" y="108"/>
                    </a:lnTo>
                    <a:lnTo>
                      <a:pt x="43" y="115"/>
                    </a:lnTo>
                    <a:lnTo>
                      <a:pt x="39" y="120"/>
                    </a:lnTo>
                    <a:lnTo>
                      <a:pt x="37" y="122"/>
                    </a:lnTo>
                    <a:lnTo>
                      <a:pt x="34" y="123"/>
                    </a:lnTo>
                    <a:lnTo>
                      <a:pt x="31" y="124"/>
                    </a:lnTo>
                    <a:lnTo>
                      <a:pt x="28" y="124"/>
                    </a:lnTo>
                    <a:lnTo>
                      <a:pt x="25" y="124"/>
                    </a:lnTo>
                    <a:lnTo>
                      <a:pt x="22" y="123"/>
                    </a:lnTo>
                    <a:lnTo>
                      <a:pt x="19" y="121"/>
                    </a:lnTo>
                    <a:lnTo>
                      <a:pt x="16" y="119"/>
                    </a:lnTo>
                    <a:lnTo>
                      <a:pt x="11" y="112"/>
                    </a:lnTo>
                    <a:lnTo>
                      <a:pt x="7" y="103"/>
                    </a:lnTo>
                    <a:lnTo>
                      <a:pt x="4" y="93"/>
                    </a:lnTo>
                    <a:lnTo>
                      <a:pt x="2" y="82"/>
                    </a:lnTo>
                    <a:lnTo>
                      <a:pt x="1" y="70"/>
                    </a:lnTo>
                    <a:lnTo>
                      <a:pt x="0" y="56"/>
                    </a:lnTo>
                    <a:lnTo>
                      <a:pt x="1" y="44"/>
                    </a:lnTo>
                    <a:lnTo>
                      <a:pt x="2" y="33"/>
                    </a:lnTo>
                    <a:lnTo>
                      <a:pt x="4" y="22"/>
                    </a:lnTo>
                    <a:lnTo>
                      <a:pt x="7" y="13"/>
                    </a:lnTo>
                    <a:lnTo>
                      <a:pt x="9" y="10"/>
                    </a:lnTo>
                    <a:lnTo>
                      <a:pt x="11" y="6"/>
                    </a:lnTo>
                    <a:lnTo>
                      <a:pt x="13" y="4"/>
                    </a:lnTo>
                    <a:lnTo>
                      <a:pt x="16" y="2"/>
                    </a:lnTo>
                    <a:lnTo>
                      <a:pt x="19" y="0"/>
                    </a:lnTo>
                    <a:lnTo>
                      <a:pt x="22" y="0"/>
                    </a:lnTo>
                    <a:lnTo>
                      <a:pt x="25" y="0"/>
                    </a:lnTo>
                    <a:lnTo>
                      <a:pt x="28"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5" name="Freeform 793"/>
              <p:cNvSpPr>
                <a:spLocks noChangeAspect="1"/>
              </p:cNvSpPr>
              <p:nvPr/>
            </p:nvSpPr>
            <p:spPr bwMode="auto">
              <a:xfrm>
                <a:off x="3337" y="1765"/>
                <a:ext cx="14" cy="33"/>
              </a:xfrm>
              <a:custGeom>
                <a:avLst/>
                <a:gdLst/>
                <a:ahLst/>
                <a:cxnLst>
                  <a:cxn ang="0">
                    <a:pos x="33" y="2"/>
                  </a:cxn>
                  <a:cxn ang="0">
                    <a:pos x="39" y="6"/>
                  </a:cxn>
                  <a:cxn ang="0">
                    <a:pos x="44" y="13"/>
                  </a:cxn>
                  <a:cxn ang="0">
                    <a:pos x="47" y="20"/>
                  </a:cxn>
                  <a:cxn ang="0">
                    <a:pos x="50" y="29"/>
                  </a:cxn>
                  <a:cxn ang="0">
                    <a:pos x="53" y="39"/>
                  </a:cxn>
                  <a:cxn ang="0">
                    <a:pos x="54" y="49"/>
                  </a:cxn>
                  <a:cxn ang="0">
                    <a:pos x="55" y="59"/>
                  </a:cxn>
                  <a:cxn ang="0">
                    <a:pos x="55" y="70"/>
                  </a:cxn>
                  <a:cxn ang="0">
                    <a:pos x="54" y="81"/>
                  </a:cxn>
                  <a:cxn ang="0">
                    <a:pos x="52" y="92"/>
                  </a:cxn>
                  <a:cxn ang="0">
                    <a:pos x="50" y="101"/>
                  </a:cxn>
                  <a:cxn ang="0">
                    <a:pos x="47" y="110"/>
                  </a:cxn>
                  <a:cxn ang="0">
                    <a:pos x="43" y="117"/>
                  </a:cxn>
                  <a:cxn ang="0">
                    <a:pos x="39" y="122"/>
                  </a:cxn>
                  <a:cxn ang="0">
                    <a:pos x="36" y="124"/>
                  </a:cxn>
                  <a:cxn ang="0">
                    <a:pos x="34" y="125"/>
                  </a:cxn>
                  <a:cxn ang="0">
                    <a:pos x="31" y="126"/>
                  </a:cxn>
                  <a:cxn ang="0">
                    <a:pos x="28" y="127"/>
                  </a:cxn>
                  <a:cxn ang="0">
                    <a:pos x="25" y="126"/>
                  </a:cxn>
                  <a:cxn ang="0">
                    <a:pos x="21" y="125"/>
                  </a:cxn>
                  <a:cxn ang="0">
                    <a:pos x="18" y="123"/>
                  </a:cxn>
                  <a:cxn ang="0">
                    <a:pos x="15" y="120"/>
                  </a:cxn>
                  <a:cxn ang="0">
                    <a:pos x="10" y="113"/>
                  </a:cxn>
                  <a:cxn ang="0">
                    <a:pos x="6" y="104"/>
                  </a:cxn>
                  <a:cxn ang="0">
                    <a:pos x="3" y="94"/>
                  </a:cxn>
                  <a:cxn ang="0">
                    <a:pos x="1" y="81"/>
                  </a:cxn>
                  <a:cxn ang="0">
                    <a:pos x="0" y="69"/>
                  </a:cxn>
                  <a:cxn ang="0">
                    <a:pos x="0" y="56"/>
                  </a:cxn>
                  <a:cxn ang="0">
                    <a:pos x="0" y="44"/>
                  </a:cxn>
                  <a:cxn ang="0">
                    <a:pos x="2" y="32"/>
                  </a:cxn>
                  <a:cxn ang="0">
                    <a:pos x="5" y="22"/>
                  </a:cxn>
                  <a:cxn ang="0">
                    <a:pos x="8" y="13"/>
                  </a:cxn>
                  <a:cxn ang="0">
                    <a:pos x="10" y="9"/>
                  </a:cxn>
                  <a:cxn ang="0">
                    <a:pos x="13" y="5"/>
                  </a:cxn>
                  <a:cxn ang="0">
                    <a:pos x="15" y="3"/>
                  </a:cxn>
                  <a:cxn ang="0">
                    <a:pos x="19" y="1"/>
                  </a:cxn>
                  <a:cxn ang="0">
                    <a:pos x="22" y="0"/>
                  </a:cxn>
                  <a:cxn ang="0">
                    <a:pos x="26" y="0"/>
                  </a:cxn>
                  <a:cxn ang="0">
                    <a:pos x="29" y="1"/>
                  </a:cxn>
                  <a:cxn ang="0">
                    <a:pos x="33" y="2"/>
                  </a:cxn>
                </a:cxnLst>
                <a:rect l="0" t="0" r="r" b="b"/>
                <a:pathLst>
                  <a:path w="55" h="127">
                    <a:moveTo>
                      <a:pt x="33" y="2"/>
                    </a:moveTo>
                    <a:lnTo>
                      <a:pt x="39" y="6"/>
                    </a:lnTo>
                    <a:lnTo>
                      <a:pt x="44" y="13"/>
                    </a:lnTo>
                    <a:lnTo>
                      <a:pt x="47" y="20"/>
                    </a:lnTo>
                    <a:lnTo>
                      <a:pt x="50" y="29"/>
                    </a:lnTo>
                    <a:lnTo>
                      <a:pt x="53" y="39"/>
                    </a:lnTo>
                    <a:lnTo>
                      <a:pt x="54" y="49"/>
                    </a:lnTo>
                    <a:lnTo>
                      <a:pt x="55" y="59"/>
                    </a:lnTo>
                    <a:lnTo>
                      <a:pt x="55" y="70"/>
                    </a:lnTo>
                    <a:lnTo>
                      <a:pt x="54" y="81"/>
                    </a:lnTo>
                    <a:lnTo>
                      <a:pt x="52" y="92"/>
                    </a:lnTo>
                    <a:lnTo>
                      <a:pt x="50" y="101"/>
                    </a:lnTo>
                    <a:lnTo>
                      <a:pt x="47" y="110"/>
                    </a:lnTo>
                    <a:lnTo>
                      <a:pt x="43" y="117"/>
                    </a:lnTo>
                    <a:lnTo>
                      <a:pt x="39" y="122"/>
                    </a:lnTo>
                    <a:lnTo>
                      <a:pt x="36" y="124"/>
                    </a:lnTo>
                    <a:lnTo>
                      <a:pt x="34" y="125"/>
                    </a:lnTo>
                    <a:lnTo>
                      <a:pt x="31" y="126"/>
                    </a:lnTo>
                    <a:lnTo>
                      <a:pt x="28" y="127"/>
                    </a:lnTo>
                    <a:lnTo>
                      <a:pt x="25" y="126"/>
                    </a:lnTo>
                    <a:lnTo>
                      <a:pt x="21" y="125"/>
                    </a:lnTo>
                    <a:lnTo>
                      <a:pt x="18" y="123"/>
                    </a:lnTo>
                    <a:lnTo>
                      <a:pt x="15" y="120"/>
                    </a:lnTo>
                    <a:lnTo>
                      <a:pt x="10" y="113"/>
                    </a:lnTo>
                    <a:lnTo>
                      <a:pt x="6" y="104"/>
                    </a:lnTo>
                    <a:lnTo>
                      <a:pt x="3" y="94"/>
                    </a:lnTo>
                    <a:lnTo>
                      <a:pt x="1" y="81"/>
                    </a:lnTo>
                    <a:lnTo>
                      <a:pt x="0" y="69"/>
                    </a:lnTo>
                    <a:lnTo>
                      <a:pt x="0" y="56"/>
                    </a:lnTo>
                    <a:lnTo>
                      <a:pt x="0" y="44"/>
                    </a:lnTo>
                    <a:lnTo>
                      <a:pt x="2" y="32"/>
                    </a:lnTo>
                    <a:lnTo>
                      <a:pt x="5" y="22"/>
                    </a:lnTo>
                    <a:lnTo>
                      <a:pt x="8" y="13"/>
                    </a:lnTo>
                    <a:lnTo>
                      <a:pt x="10" y="9"/>
                    </a:lnTo>
                    <a:lnTo>
                      <a:pt x="13" y="5"/>
                    </a:lnTo>
                    <a:lnTo>
                      <a:pt x="15" y="3"/>
                    </a:lnTo>
                    <a:lnTo>
                      <a:pt x="19" y="1"/>
                    </a:lnTo>
                    <a:lnTo>
                      <a:pt x="22" y="0"/>
                    </a:lnTo>
                    <a:lnTo>
                      <a:pt x="26" y="0"/>
                    </a:lnTo>
                    <a:lnTo>
                      <a:pt x="29" y="1"/>
                    </a:lnTo>
                    <a:lnTo>
                      <a:pt x="33"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6" name="Freeform 794"/>
              <p:cNvSpPr>
                <a:spLocks noChangeAspect="1"/>
              </p:cNvSpPr>
              <p:nvPr/>
            </p:nvSpPr>
            <p:spPr bwMode="auto">
              <a:xfrm>
                <a:off x="3337" y="1765"/>
                <a:ext cx="14" cy="33"/>
              </a:xfrm>
              <a:custGeom>
                <a:avLst/>
                <a:gdLst/>
                <a:ahLst/>
                <a:cxnLst>
                  <a:cxn ang="0">
                    <a:pos x="33" y="2"/>
                  </a:cxn>
                  <a:cxn ang="0">
                    <a:pos x="39" y="6"/>
                  </a:cxn>
                  <a:cxn ang="0">
                    <a:pos x="44" y="13"/>
                  </a:cxn>
                  <a:cxn ang="0">
                    <a:pos x="47" y="20"/>
                  </a:cxn>
                  <a:cxn ang="0">
                    <a:pos x="50" y="29"/>
                  </a:cxn>
                  <a:cxn ang="0">
                    <a:pos x="53" y="39"/>
                  </a:cxn>
                  <a:cxn ang="0">
                    <a:pos x="54" y="49"/>
                  </a:cxn>
                  <a:cxn ang="0">
                    <a:pos x="55" y="59"/>
                  </a:cxn>
                  <a:cxn ang="0">
                    <a:pos x="55" y="70"/>
                  </a:cxn>
                  <a:cxn ang="0">
                    <a:pos x="54" y="81"/>
                  </a:cxn>
                  <a:cxn ang="0">
                    <a:pos x="52" y="92"/>
                  </a:cxn>
                  <a:cxn ang="0">
                    <a:pos x="50" y="101"/>
                  </a:cxn>
                  <a:cxn ang="0">
                    <a:pos x="47" y="110"/>
                  </a:cxn>
                  <a:cxn ang="0">
                    <a:pos x="43" y="117"/>
                  </a:cxn>
                  <a:cxn ang="0">
                    <a:pos x="39" y="122"/>
                  </a:cxn>
                  <a:cxn ang="0">
                    <a:pos x="36" y="124"/>
                  </a:cxn>
                  <a:cxn ang="0">
                    <a:pos x="34" y="125"/>
                  </a:cxn>
                  <a:cxn ang="0">
                    <a:pos x="31" y="126"/>
                  </a:cxn>
                  <a:cxn ang="0">
                    <a:pos x="28" y="127"/>
                  </a:cxn>
                  <a:cxn ang="0">
                    <a:pos x="25" y="126"/>
                  </a:cxn>
                  <a:cxn ang="0">
                    <a:pos x="21" y="125"/>
                  </a:cxn>
                  <a:cxn ang="0">
                    <a:pos x="18" y="123"/>
                  </a:cxn>
                  <a:cxn ang="0">
                    <a:pos x="15" y="120"/>
                  </a:cxn>
                  <a:cxn ang="0">
                    <a:pos x="10" y="113"/>
                  </a:cxn>
                  <a:cxn ang="0">
                    <a:pos x="6" y="104"/>
                  </a:cxn>
                  <a:cxn ang="0">
                    <a:pos x="3" y="94"/>
                  </a:cxn>
                  <a:cxn ang="0">
                    <a:pos x="1" y="81"/>
                  </a:cxn>
                  <a:cxn ang="0">
                    <a:pos x="0" y="69"/>
                  </a:cxn>
                  <a:cxn ang="0">
                    <a:pos x="0" y="56"/>
                  </a:cxn>
                  <a:cxn ang="0">
                    <a:pos x="0" y="44"/>
                  </a:cxn>
                  <a:cxn ang="0">
                    <a:pos x="2" y="32"/>
                  </a:cxn>
                  <a:cxn ang="0">
                    <a:pos x="5" y="22"/>
                  </a:cxn>
                  <a:cxn ang="0">
                    <a:pos x="8" y="13"/>
                  </a:cxn>
                  <a:cxn ang="0">
                    <a:pos x="10" y="9"/>
                  </a:cxn>
                  <a:cxn ang="0">
                    <a:pos x="13" y="5"/>
                  </a:cxn>
                  <a:cxn ang="0">
                    <a:pos x="15" y="3"/>
                  </a:cxn>
                  <a:cxn ang="0">
                    <a:pos x="19" y="1"/>
                  </a:cxn>
                  <a:cxn ang="0">
                    <a:pos x="22" y="0"/>
                  </a:cxn>
                  <a:cxn ang="0">
                    <a:pos x="26" y="0"/>
                  </a:cxn>
                  <a:cxn ang="0">
                    <a:pos x="29" y="1"/>
                  </a:cxn>
                  <a:cxn ang="0">
                    <a:pos x="33" y="2"/>
                  </a:cxn>
                </a:cxnLst>
                <a:rect l="0" t="0" r="r" b="b"/>
                <a:pathLst>
                  <a:path w="55" h="127">
                    <a:moveTo>
                      <a:pt x="33" y="2"/>
                    </a:moveTo>
                    <a:lnTo>
                      <a:pt x="39" y="6"/>
                    </a:lnTo>
                    <a:lnTo>
                      <a:pt x="44" y="13"/>
                    </a:lnTo>
                    <a:lnTo>
                      <a:pt x="47" y="20"/>
                    </a:lnTo>
                    <a:lnTo>
                      <a:pt x="50" y="29"/>
                    </a:lnTo>
                    <a:lnTo>
                      <a:pt x="53" y="39"/>
                    </a:lnTo>
                    <a:lnTo>
                      <a:pt x="54" y="49"/>
                    </a:lnTo>
                    <a:lnTo>
                      <a:pt x="55" y="59"/>
                    </a:lnTo>
                    <a:lnTo>
                      <a:pt x="55" y="70"/>
                    </a:lnTo>
                    <a:lnTo>
                      <a:pt x="54" y="81"/>
                    </a:lnTo>
                    <a:lnTo>
                      <a:pt x="52" y="92"/>
                    </a:lnTo>
                    <a:lnTo>
                      <a:pt x="50" y="101"/>
                    </a:lnTo>
                    <a:lnTo>
                      <a:pt x="47" y="110"/>
                    </a:lnTo>
                    <a:lnTo>
                      <a:pt x="43" y="117"/>
                    </a:lnTo>
                    <a:lnTo>
                      <a:pt x="39" y="122"/>
                    </a:lnTo>
                    <a:lnTo>
                      <a:pt x="36" y="124"/>
                    </a:lnTo>
                    <a:lnTo>
                      <a:pt x="34" y="125"/>
                    </a:lnTo>
                    <a:lnTo>
                      <a:pt x="31" y="126"/>
                    </a:lnTo>
                    <a:lnTo>
                      <a:pt x="28" y="127"/>
                    </a:lnTo>
                    <a:lnTo>
                      <a:pt x="25" y="126"/>
                    </a:lnTo>
                    <a:lnTo>
                      <a:pt x="21" y="125"/>
                    </a:lnTo>
                    <a:lnTo>
                      <a:pt x="18" y="123"/>
                    </a:lnTo>
                    <a:lnTo>
                      <a:pt x="15" y="120"/>
                    </a:lnTo>
                    <a:lnTo>
                      <a:pt x="10" y="113"/>
                    </a:lnTo>
                    <a:lnTo>
                      <a:pt x="6" y="104"/>
                    </a:lnTo>
                    <a:lnTo>
                      <a:pt x="3" y="94"/>
                    </a:lnTo>
                    <a:lnTo>
                      <a:pt x="1" y="81"/>
                    </a:lnTo>
                    <a:lnTo>
                      <a:pt x="0" y="69"/>
                    </a:lnTo>
                    <a:lnTo>
                      <a:pt x="0" y="56"/>
                    </a:lnTo>
                    <a:lnTo>
                      <a:pt x="0" y="44"/>
                    </a:lnTo>
                    <a:lnTo>
                      <a:pt x="2" y="32"/>
                    </a:lnTo>
                    <a:lnTo>
                      <a:pt x="5" y="22"/>
                    </a:lnTo>
                    <a:lnTo>
                      <a:pt x="8" y="13"/>
                    </a:lnTo>
                    <a:lnTo>
                      <a:pt x="10" y="9"/>
                    </a:lnTo>
                    <a:lnTo>
                      <a:pt x="13" y="5"/>
                    </a:lnTo>
                    <a:lnTo>
                      <a:pt x="15" y="3"/>
                    </a:lnTo>
                    <a:lnTo>
                      <a:pt x="19" y="1"/>
                    </a:lnTo>
                    <a:lnTo>
                      <a:pt x="22" y="0"/>
                    </a:lnTo>
                    <a:lnTo>
                      <a:pt x="26" y="0"/>
                    </a:lnTo>
                    <a:lnTo>
                      <a:pt x="29" y="1"/>
                    </a:lnTo>
                    <a:lnTo>
                      <a:pt x="33"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7" name="Freeform 795"/>
              <p:cNvSpPr>
                <a:spLocks noChangeAspect="1"/>
              </p:cNvSpPr>
              <p:nvPr/>
            </p:nvSpPr>
            <p:spPr bwMode="auto">
              <a:xfrm>
                <a:off x="3283" y="1760"/>
                <a:ext cx="14" cy="31"/>
              </a:xfrm>
              <a:custGeom>
                <a:avLst/>
                <a:gdLst/>
                <a:ahLst/>
                <a:cxnLst>
                  <a:cxn ang="0">
                    <a:pos x="30" y="2"/>
                  </a:cxn>
                  <a:cxn ang="0">
                    <a:pos x="33" y="3"/>
                  </a:cxn>
                  <a:cxn ang="0">
                    <a:pos x="36" y="6"/>
                  </a:cxn>
                  <a:cxn ang="0">
                    <a:pos x="39" y="8"/>
                  </a:cxn>
                  <a:cxn ang="0">
                    <a:pos x="41" y="12"/>
                  </a:cxn>
                  <a:cxn ang="0">
                    <a:pos x="46" y="19"/>
                  </a:cxn>
                  <a:cxn ang="0">
                    <a:pos x="49" y="28"/>
                  </a:cxn>
                  <a:cxn ang="0">
                    <a:pos x="51" y="38"/>
                  </a:cxn>
                  <a:cxn ang="0">
                    <a:pos x="53" y="49"/>
                  </a:cxn>
                  <a:cxn ang="0">
                    <a:pos x="53" y="59"/>
                  </a:cxn>
                  <a:cxn ang="0">
                    <a:pos x="53" y="70"/>
                  </a:cxn>
                  <a:cxn ang="0">
                    <a:pos x="52" y="81"/>
                  </a:cxn>
                  <a:cxn ang="0">
                    <a:pos x="50" y="91"/>
                  </a:cxn>
                  <a:cxn ang="0">
                    <a:pos x="47" y="100"/>
                  </a:cxn>
                  <a:cxn ang="0">
                    <a:pos x="44" y="109"/>
                  </a:cxn>
                  <a:cxn ang="0">
                    <a:pos x="40" y="116"/>
                  </a:cxn>
                  <a:cxn ang="0">
                    <a:pos x="35" y="122"/>
                  </a:cxn>
                  <a:cxn ang="0">
                    <a:pos x="33" y="124"/>
                  </a:cxn>
                  <a:cxn ang="0">
                    <a:pos x="30" y="125"/>
                  </a:cxn>
                  <a:cxn ang="0">
                    <a:pos x="27" y="126"/>
                  </a:cxn>
                  <a:cxn ang="0">
                    <a:pos x="24" y="126"/>
                  </a:cxn>
                  <a:cxn ang="0">
                    <a:pos x="21" y="126"/>
                  </a:cxn>
                  <a:cxn ang="0">
                    <a:pos x="19" y="125"/>
                  </a:cxn>
                  <a:cxn ang="0">
                    <a:pos x="16" y="123"/>
                  </a:cxn>
                  <a:cxn ang="0">
                    <a:pos x="14" y="120"/>
                  </a:cxn>
                  <a:cxn ang="0">
                    <a:pos x="10" y="114"/>
                  </a:cxn>
                  <a:cxn ang="0">
                    <a:pos x="6" y="105"/>
                  </a:cxn>
                  <a:cxn ang="0">
                    <a:pos x="3" y="94"/>
                  </a:cxn>
                  <a:cxn ang="0">
                    <a:pos x="1" y="82"/>
                  </a:cxn>
                  <a:cxn ang="0">
                    <a:pos x="0" y="70"/>
                  </a:cxn>
                  <a:cxn ang="0">
                    <a:pos x="0" y="58"/>
                  </a:cxn>
                  <a:cxn ang="0">
                    <a:pos x="1" y="46"/>
                  </a:cxn>
                  <a:cxn ang="0">
                    <a:pos x="2" y="34"/>
                  </a:cxn>
                  <a:cxn ang="0">
                    <a:pos x="4" y="23"/>
                  </a:cxn>
                  <a:cxn ang="0">
                    <a:pos x="9" y="14"/>
                  </a:cxn>
                  <a:cxn ang="0">
                    <a:pos x="10" y="10"/>
                  </a:cxn>
                  <a:cxn ang="0">
                    <a:pos x="13" y="7"/>
                  </a:cxn>
                  <a:cxn ang="0">
                    <a:pos x="15" y="4"/>
                  </a:cxn>
                  <a:cxn ang="0">
                    <a:pos x="17" y="2"/>
                  </a:cxn>
                  <a:cxn ang="0">
                    <a:pos x="20" y="1"/>
                  </a:cxn>
                  <a:cxn ang="0">
                    <a:pos x="23" y="0"/>
                  </a:cxn>
                  <a:cxn ang="0">
                    <a:pos x="26" y="1"/>
                  </a:cxn>
                  <a:cxn ang="0">
                    <a:pos x="30" y="2"/>
                  </a:cxn>
                </a:cxnLst>
                <a:rect l="0" t="0" r="r" b="b"/>
                <a:pathLst>
                  <a:path w="53" h="126">
                    <a:moveTo>
                      <a:pt x="30" y="2"/>
                    </a:moveTo>
                    <a:lnTo>
                      <a:pt x="33" y="3"/>
                    </a:lnTo>
                    <a:lnTo>
                      <a:pt x="36" y="6"/>
                    </a:lnTo>
                    <a:lnTo>
                      <a:pt x="39" y="8"/>
                    </a:lnTo>
                    <a:lnTo>
                      <a:pt x="41" y="12"/>
                    </a:lnTo>
                    <a:lnTo>
                      <a:pt x="46" y="19"/>
                    </a:lnTo>
                    <a:lnTo>
                      <a:pt x="49" y="28"/>
                    </a:lnTo>
                    <a:lnTo>
                      <a:pt x="51" y="38"/>
                    </a:lnTo>
                    <a:lnTo>
                      <a:pt x="53" y="49"/>
                    </a:lnTo>
                    <a:lnTo>
                      <a:pt x="53" y="59"/>
                    </a:lnTo>
                    <a:lnTo>
                      <a:pt x="53" y="70"/>
                    </a:lnTo>
                    <a:lnTo>
                      <a:pt x="52" y="81"/>
                    </a:lnTo>
                    <a:lnTo>
                      <a:pt x="50" y="91"/>
                    </a:lnTo>
                    <a:lnTo>
                      <a:pt x="47" y="100"/>
                    </a:lnTo>
                    <a:lnTo>
                      <a:pt x="44" y="109"/>
                    </a:lnTo>
                    <a:lnTo>
                      <a:pt x="40" y="116"/>
                    </a:lnTo>
                    <a:lnTo>
                      <a:pt x="35" y="122"/>
                    </a:lnTo>
                    <a:lnTo>
                      <a:pt x="33" y="124"/>
                    </a:lnTo>
                    <a:lnTo>
                      <a:pt x="30" y="125"/>
                    </a:lnTo>
                    <a:lnTo>
                      <a:pt x="27" y="126"/>
                    </a:lnTo>
                    <a:lnTo>
                      <a:pt x="24" y="126"/>
                    </a:lnTo>
                    <a:lnTo>
                      <a:pt x="21" y="126"/>
                    </a:lnTo>
                    <a:lnTo>
                      <a:pt x="19" y="125"/>
                    </a:lnTo>
                    <a:lnTo>
                      <a:pt x="16" y="123"/>
                    </a:lnTo>
                    <a:lnTo>
                      <a:pt x="14" y="120"/>
                    </a:lnTo>
                    <a:lnTo>
                      <a:pt x="10" y="114"/>
                    </a:lnTo>
                    <a:lnTo>
                      <a:pt x="6" y="105"/>
                    </a:lnTo>
                    <a:lnTo>
                      <a:pt x="3" y="94"/>
                    </a:lnTo>
                    <a:lnTo>
                      <a:pt x="1" y="82"/>
                    </a:lnTo>
                    <a:lnTo>
                      <a:pt x="0" y="70"/>
                    </a:lnTo>
                    <a:lnTo>
                      <a:pt x="0" y="58"/>
                    </a:lnTo>
                    <a:lnTo>
                      <a:pt x="1" y="46"/>
                    </a:lnTo>
                    <a:lnTo>
                      <a:pt x="2" y="34"/>
                    </a:lnTo>
                    <a:lnTo>
                      <a:pt x="4" y="23"/>
                    </a:lnTo>
                    <a:lnTo>
                      <a:pt x="9" y="14"/>
                    </a:lnTo>
                    <a:lnTo>
                      <a:pt x="10" y="10"/>
                    </a:lnTo>
                    <a:lnTo>
                      <a:pt x="13" y="7"/>
                    </a:lnTo>
                    <a:lnTo>
                      <a:pt x="15" y="4"/>
                    </a:lnTo>
                    <a:lnTo>
                      <a:pt x="17" y="2"/>
                    </a:lnTo>
                    <a:lnTo>
                      <a:pt x="20" y="1"/>
                    </a:lnTo>
                    <a:lnTo>
                      <a:pt x="23" y="0"/>
                    </a:lnTo>
                    <a:lnTo>
                      <a:pt x="26" y="1"/>
                    </a:lnTo>
                    <a:lnTo>
                      <a:pt x="30"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8" name="Freeform 796"/>
              <p:cNvSpPr>
                <a:spLocks noChangeAspect="1"/>
              </p:cNvSpPr>
              <p:nvPr/>
            </p:nvSpPr>
            <p:spPr bwMode="auto">
              <a:xfrm>
                <a:off x="3283" y="1760"/>
                <a:ext cx="14" cy="31"/>
              </a:xfrm>
              <a:custGeom>
                <a:avLst/>
                <a:gdLst/>
                <a:ahLst/>
                <a:cxnLst>
                  <a:cxn ang="0">
                    <a:pos x="30" y="2"/>
                  </a:cxn>
                  <a:cxn ang="0">
                    <a:pos x="33" y="3"/>
                  </a:cxn>
                  <a:cxn ang="0">
                    <a:pos x="36" y="6"/>
                  </a:cxn>
                  <a:cxn ang="0">
                    <a:pos x="39" y="8"/>
                  </a:cxn>
                  <a:cxn ang="0">
                    <a:pos x="41" y="12"/>
                  </a:cxn>
                  <a:cxn ang="0">
                    <a:pos x="46" y="19"/>
                  </a:cxn>
                  <a:cxn ang="0">
                    <a:pos x="49" y="28"/>
                  </a:cxn>
                  <a:cxn ang="0">
                    <a:pos x="51" y="38"/>
                  </a:cxn>
                  <a:cxn ang="0">
                    <a:pos x="53" y="49"/>
                  </a:cxn>
                  <a:cxn ang="0">
                    <a:pos x="53" y="59"/>
                  </a:cxn>
                  <a:cxn ang="0">
                    <a:pos x="53" y="70"/>
                  </a:cxn>
                  <a:cxn ang="0">
                    <a:pos x="52" y="81"/>
                  </a:cxn>
                  <a:cxn ang="0">
                    <a:pos x="50" y="91"/>
                  </a:cxn>
                  <a:cxn ang="0">
                    <a:pos x="47" y="100"/>
                  </a:cxn>
                  <a:cxn ang="0">
                    <a:pos x="44" y="109"/>
                  </a:cxn>
                  <a:cxn ang="0">
                    <a:pos x="40" y="116"/>
                  </a:cxn>
                  <a:cxn ang="0">
                    <a:pos x="35" y="122"/>
                  </a:cxn>
                  <a:cxn ang="0">
                    <a:pos x="33" y="124"/>
                  </a:cxn>
                  <a:cxn ang="0">
                    <a:pos x="30" y="125"/>
                  </a:cxn>
                  <a:cxn ang="0">
                    <a:pos x="27" y="126"/>
                  </a:cxn>
                  <a:cxn ang="0">
                    <a:pos x="24" y="126"/>
                  </a:cxn>
                  <a:cxn ang="0">
                    <a:pos x="21" y="126"/>
                  </a:cxn>
                  <a:cxn ang="0">
                    <a:pos x="19" y="125"/>
                  </a:cxn>
                  <a:cxn ang="0">
                    <a:pos x="16" y="123"/>
                  </a:cxn>
                  <a:cxn ang="0">
                    <a:pos x="14" y="120"/>
                  </a:cxn>
                  <a:cxn ang="0">
                    <a:pos x="10" y="114"/>
                  </a:cxn>
                  <a:cxn ang="0">
                    <a:pos x="6" y="105"/>
                  </a:cxn>
                  <a:cxn ang="0">
                    <a:pos x="3" y="94"/>
                  </a:cxn>
                  <a:cxn ang="0">
                    <a:pos x="1" y="82"/>
                  </a:cxn>
                  <a:cxn ang="0">
                    <a:pos x="0" y="70"/>
                  </a:cxn>
                  <a:cxn ang="0">
                    <a:pos x="0" y="58"/>
                  </a:cxn>
                  <a:cxn ang="0">
                    <a:pos x="1" y="46"/>
                  </a:cxn>
                  <a:cxn ang="0">
                    <a:pos x="2" y="34"/>
                  </a:cxn>
                  <a:cxn ang="0">
                    <a:pos x="4" y="23"/>
                  </a:cxn>
                  <a:cxn ang="0">
                    <a:pos x="9" y="14"/>
                  </a:cxn>
                  <a:cxn ang="0">
                    <a:pos x="10" y="10"/>
                  </a:cxn>
                  <a:cxn ang="0">
                    <a:pos x="13" y="7"/>
                  </a:cxn>
                  <a:cxn ang="0">
                    <a:pos x="15" y="4"/>
                  </a:cxn>
                  <a:cxn ang="0">
                    <a:pos x="17" y="2"/>
                  </a:cxn>
                  <a:cxn ang="0">
                    <a:pos x="20" y="1"/>
                  </a:cxn>
                  <a:cxn ang="0">
                    <a:pos x="23" y="0"/>
                  </a:cxn>
                  <a:cxn ang="0">
                    <a:pos x="26" y="1"/>
                  </a:cxn>
                  <a:cxn ang="0">
                    <a:pos x="30" y="2"/>
                  </a:cxn>
                </a:cxnLst>
                <a:rect l="0" t="0" r="r" b="b"/>
                <a:pathLst>
                  <a:path w="53" h="126">
                    <a:moveTo>
                      <a:pt x="30" y="2"/>
                    </a:moveTo>
                    <a:lnTo>
                      <a:pt x="33" y="3"/>
                    </a:lnTo>
                    <a:lnTo>
                      <a:pt x="36" y="6"/>
                    </a:lnTo>
                    <a:lnTo>
                      <a:pt x="39" y="8"/>
                    </a:lnTo>
                    <a:lnTo>
                      <a:pt x="41" y="12"/>
                    </a:lnTo>
                    <a:lnTo>
                      <a:pt x="46" y="19"/>
                    </a:lnTo>
                    <a:lnTo>
                      <a:pt x="49" y="28"/>
                    </a:lnTo>
                    <a:lnTo>
                      <a:pt x="51" y="38"/>
                    </a:lnTo>
                    <a:lnTo>
                      <a:pt x="53" y="49"/>
                    </a:lnTo>
                    <a:lnTo>
                      <a:pt x="53" y="59"/>
                    </a:lnTo>
                    <a:lnTo>
                      <a:pt x="53" y="70"/>
                    </a:lnTo>
                    <a:lnTo>
                      <a:pt x="52" y="81"/>
                    </a:lnTo>
                    <a:lnTo>
                      <a:pt x="50" y="91"/>
                    </a:lnTo>
                    <a:lnTo>
                      <a:pt x="47" y="100"/>
                    </a:lnTo>
                    <a:lnTo>
                      <a:pt x="44" y="109"/>
                    </a:lnTo>
                    <a:lnTo>
                      <a:pt x="40" y="116"/>
                    </a:lnTo>
                    <a:lnTo>
                      <a:pt x="35" y="122"/>
                    </a:lnTo>
                    <a:lnTo>
                      <a:pt x="33" y="124"/>
                    </a:lnTo>
                    <a:lnTo>
                      <a:pt x="30" y="125"/>
                    </a:lnTo>
                    <a:lnTo>
                      <a:pt x="27" y="126"/>
                    </a:lnTo>
                    <a:lnTo>
                      <a:pt x="24" y="126"/>
                    </a:lnTo>
                    <a:lnTo>
                      <a:pt x="21" y="126"/>
                    </a:lnTo>
                    <a:lnTo>
                      <a:pt x="19" y="125"/>
                    </a:lnTo>
                    <a:lnTo>
                      <a:pt x="16" y="123"/>
                    </a:lnTo>
                    <a:lnTo>
                      <a:pt x="14" y="120"/>
                    </a:lnTo>
                    <a:lnTo>
                      <a:pt x="10" y="114"/>
                    </a:lnTo>
                    <a:lnTo>
                      <a:pt x="6" y="105"/>
                    </a:lnTo>
                    <a:lnTo>
                      <a:pt x="3" y="94"/>
                    </a:lnTo>
                    <a:lnTo>
                      <a:pt x="1" y="82"/>
                    </a:lnTo>
                    <a:lnTo>
                      <a:pt x="0" y="70"/>
                    </a:lnTo>
                    <a:lnTo>
                      <a:pt x="0" y="58"/>
                    </a:lnTo>
                    <a:lnTo>
                      <a:pt x="1" y="46"/>
                    </a:lnTo>
                    <a:lnTo>
                      <a:pt x="2" y="34"/>
                    </a:lnTo>
                    <a:lnTo>
                      <a:pt x="4" y="23"/>
                    </a:lnTo>
                    <a:lnTo>
                      <a:pt x="9" y="14"/>
                    </a:lnTo>
                    <a:lnTo>
                      <a:pt x="10" y="10"/>
                    </a:lnTo>
                    <a:lnTo>
                      <a:pt x="13" y="7"/>
                    </a:lnTo>
                    <a:lnTo>
                      <a:pt x="15" y="4"/>
                    </a:lnTo>
                    <a:lnTo>
                      <a:pt x="17" y="2"/>
                    </a:lnTo>
                    <a:lnTo>
                      <a:pt x="20" y="1"/>
                    </a:lnTo>
                    <a:lnTo>
                      <a:pt x="23" y="0"/>
                    </a:lnTo>
                    <a:lnTo>
                      <a:pt x="26" y="1"/>
                    </a:lnTo>
                    <a:lnTo>
                      <a:pt x="30"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9" name="Freeform 797"/>
              <p:cNvSpPr>
                <a:spLocks noChangeAspect="1"/>
              </p:cNvSpPr>
              <p:nvPr/>
            </p:nvSpPr>
            <p:spPr bwMode="auto">
              <a:xfrm>
                <a:off x="3233" y="1757"/>
                <a:ext cx="13" cy="31"/>
              </a:xfrm>
              <a:custGeom>
                <a:avLst/>
                <a:gdLst/>
                <a:ahLst/>
                <a:cxnLst>
                  <a:cxn ang="0">
                    <a:pos x="28" y="2"/>
                  </a:cxn>
                  <a:cxn ang="0">
                    <a:pos x="34" y="6"/>
                  </a:cxn>
                  <a:cxn ang="0">
                    <a:pos x="38" y="12"/>
                  </a:cxn>
                  <a:cxn ang="0">
                    <a:pos x="42" y="19"/>
                  </a:cxn>
                  <a:cxn ang="0">
                    <a:pos x="45" y="28"/>
                  </a:cxn>
                  <a:cxn ang="0">
                    <a:pos x="48" y="37"/>
                  </a:cxn>
                  <a:cxn ang="0">
                    <a:pos x="49" y="49"/>
                  </a:cxn>
                  <a:cxn ang="0">
                    <a:pos x="50" y="59"/>
                  </a:cxn>
                  <a:cxn ang="0">
                    <a:pos x="50" y="70"/>
                  </a:cxn>
                  <a:cxn ang="0">
                    <a:pos x="49" y="81"/>
                  </a:cxn>
                  <a:cxn ang="0">
                    <a:pos x="47" y="91"/>
                  </a:cxn>
                  <a:cxn ang="0">
                    <a:pos x="45" y="100"/>
                  </a:cxn>
                  <a:cxn ang="0">
                    <a:pos x="42" y="108"/>
                  </a:cxn>
                  <a:cxn ang="0">
                    <a:pos x="38" y="115"/>
                  </a:cxn>
                  <a:cxn ang="0">
                    <a:pos x="34" y="122"/>
                  </a:cxn>
                  <a:cxn ang="0">
                    <a:pos x="31" y="124"/>
                  </a:cxn>
                  <a:cxn ang="0">
                    <a:pos x="29" y="125"/>
                  </a:cxn>
                  <a:cxn ang="0">
                    <a:pos x="26" y="126"/>
                  </a:cxn>
                  <a:cxn ang="0">
                    <a:pos x="23" y="126"/>
                  </a:cxn>
                  <a:cxn ang="0">
                    <a:pos x="20" y="126"/>
                  </a:cxn>
                  <a:cxn ang="0">
                    <a:pos x="17" y="125"/>
                  </a:cxn>
                  <a:cxn ang="0">
                    <a:pos x="15" y="123"/>
                  </a:cxn>
                  <a:cxn ang="0">
                    <a:pos x="12" y="119"/>
                  </a:cxn>
                  <a:cxn ang="0">
                    <a:pos x="8" y="113"/>
                  </a:cxn>
                  <a:cxn ang="0">
                    <a:pos x="5" y="104"/>
                  </a:cxn>
                  <a:cxn ang="0">
                    <a:pos x="2" y="94"/>
                  </a:cxn>
                  <a:cxn ang="0">
                    <a:pos x="1" y="82"/>
                  </a:cxn>
                  <a:cxn ang="0">
                    <a:pos x="0" y="70"/>
                  </a:cxn>
                  <a:cxn ang="0">
                    <a:pos x="0" y="58"/>
                  </a:cxn>
                  <a:cxn ang="0">
                    <a:pos x="0" y="45"/>
                  </a:cxn>
                  <a:cxn ang="0">
                    <a:pos x="2" y="33"/>
                  </a:cxn>
                  <a:cxn ang="0">
                    <a:pos x="4" y="23"/>
                  </a:cxn>
                  <a:cxn ang="0">
                    <a:pos x="7" y="14"/>
                  </a:cxn>
                  <a:cxn ang="0">
                    <a:pos x="9" y="10"/>
                  </a:cxn>
                  <a:cxn ang="0">
                    <a:pos x="11" y="7"/>
                  </a:cxn>
                  <a:cxn ang="0">
                    <a:pos x="13" y="4"/>
                  </a:cxn>
                  <a:cxn ang="0">
                    <a:pos x="16" y="2"/>
                  </a:cxn>
                  <a:cxn ang="0">
                    <a:pos x="19" y="1"/>
                  </a:cxn>
                  <a:cxn ang="0">
                    <a:pos x="22" y="0"/>
                  </a:cxn>
                  <a:cxn ang="0">
                    <a:pos x="25" y="1"/>
                  </a:cxn>
                  <a:cxn ang="0">
                    <a:pos x="28" y="2"/>
                  </a:cxn>
                </a:cxnLst>
                <a:rect l="0" t="0" r="r" b="b"/>
                <a:pathLst>
                  <a:path w="50" h="126">
                    <a:moveTo>
                      <a:pt x="28" y="2"/>
                    </a:moveTo>
                    <a:lnTo>
                      <a:pt x="34" y="6"/>
                    </a:lnTo>
                    <a:lnTo>
                      <a:pt x="38" y="12"/>
                    </a:lnTo>
                    <a:lnTo>
                      <a:pt x="42" y="19"/>
                    </a:lnTo>
                    <a:lnTo>
                      <a:pt x="45" y="28"/>
                    </a:lnTo>
                    <a:lnTo>
                      <a:pt x="48" y="37"/>
                    </a:lnTo>
                    <a:lnTo>
                      <a:pt x="49" y="49"/>
                    </a:lnTo>
                    <a:lnTo>
                      <a:pt x="50" y="59"/>
                    </a:lnTo>
                    <a:lnTo>
                      <a:pt x="50" y="70"/>
                    </a:lnTo>
                    <a:lnTo>
                      <a:pt x="49" y="81"/>
                    </a:lnTo>
                    <a:lnTo>
                      <a:pt x="47" y="91"/>
                    </a:lnTo>
                    <a:lnTo>
                      <a:pt x="45" y="100"/>
                    </a:lnTo>
                    <a:lnTo>
                      <a:pt x="42" y="108"/>
                    </a:lnTo>
                    <a:lnTo>
                      <a:pt x="38" y="115"/>
                    </a:lnTo>
                    <a:lnTo>
                      <a:pt x="34" y="122"/>
                    </a:lnTo>
                    <a:lnTo>
                      <a:pt x="31" y="124"/>
                    </a:lnTo>
                    <a:lnTo>
                      <a:pt x="29" y="125"/>
                    </a:lnTo>
                    <a:lnTo>
                      <a:pt x="26" y="126"/>
                    </a:lnTo>
                    <a:lnTo>
                      <a:pt x="23" y="126"/>
                    </a:lnTo>
                    <a:lnTo>
                      <a:pt x="20" y="126"/>
                    </a:lnTo>
                    <a:lnTo>
                      <a:pt x="17" y="125"/>
                    </a:lnTo>
                    <a:lnTo>
                      <a:pt x="15" y="123"/>
                    </a:lnTo>
                    <a:lnTo>
                      <a:pt x="12" y="119"/>
                    </a:lnTo>
                    <a:lnTo>
                      <a:pt x="8" y="113"/>
                    </a:lnTo>
                    <a:lnTo>
                      <a:pt x="5" y="104"/>
                    </a:lnTo>
                    <a:lnTo>
                      <a:pt x="2" y="94"/>
                    </a:lnTo>
                    <a:lnTo>
                      <a:pt x="1" y="82"/>
                    </a:lnTo>
                    <a:lnTo>
                      <a:pt x="0" y="70"/>
                    </a:lnTo>
                    <a:lnTo>
                      <a:pt x="0" y="58"/>
                    </a:lnTo>
                    <a:lnTo>
                      <a:pt x="0" y="45"/>
                    </a:lnTo>
                    <a:lnTo>
                      <a:pt x="2" y="33"/>
                    </a:lnTo>
                    <a:lnTo>
                      <a:pt x="4" y="23"/>
                    </a:lnTo>
                    <a:lnTo>
                      <a:pt x="7" y="14"/>
                    </a:lnTo>
                    <a:lnTo>
                      <a:pt x="9" y="10"/>
                    </a:lnTo>
                    <a:lnTo>
                      <a:pt x="11" y="7"/>
                    </a:lnTo>
                    <a:lnTo>
                      <a:pt x="13" y="4"/>
                    </a:lnTo>
                    <a:lnTo>
                      <a:pt x="16" y="2"/>
                    </a:lnTo>
                    <a:lnTo>
                      <a:pt x="19" y="1"/>
                    </a:lnTo>
                    <a:lnTo>
                      <a:pt x="22" y="0"/>
                    </a:lnTo>
                    <a:lnTo>
                      <a:pt x="25"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0" name="Freeform 798"/>
              <p:cNvSpPr>
                <a:spLocks noChangeAspect="1"/>
              </p:cNvSpPr>
              <p:nvPr/>
            </p:nvSpPr>
            <p:spPr bwMode="auto">
              <a:xfrm>
                <a:off x="3233" y="1757"/>
                <a:ext cx="13" cy="31"/>
              </a:xfrm>
              <a:custGeom>
                <a:avLst/>
                <a:gdLst/>
                <a:ahLst/>
                <a:cxnLst>
                  <a:cxn ang="0">
                    <a:pos x="28" y="2"/>
                  </a:cxn>
                  <a:cxn ang="0">
                    <a:pos x="34" y="6"/>
                  </a:cxn>
                  <a:cxn ang="0">
                    <a:pos x="38" y="12"/>
                  </a:cxn>
                  <a:cxn ang="0">
                    <a:pos x="42" y="19"/>
                  </a:cxn>
                  <a:cxn ang="0">
                    <a:pos x="45" y="28"/>
                  </a:cxn>
                  <a:cxn ang="0">
                    <a:pos x="48" y="37"/>
                  </a:cxn>
                  <a:cxn ang="0">
                    <a:pos x="49" y="49"/>
                  </a:cxn>
                  <a:cxn ang="0">
                    <a:pos x="50" y="59"/>
                  </a:cxn>
                  <a:cxn ang="0">
                    <a:pos x="50" y="70"/>
                  </a:cxn>
                  <a:cxn ang="0">
                    <a:pos x="49" y="81"/>
                  </a:cxn>
                  <a:cxn ang="0">
                    <a:pos x="47" y="91"/>
                  </a:cxn>
                  <a:cxn ang="0">
                    <a:pos x="45" y="100"/>
                  </a:cxn>
                  <a:cxn ang="0">
                    <a:pos x="42" y="108"/>
                  </a:cxn>
                  <a:cxn ang="0">
                    <a:pos x="38" y="115"/>
                  </a:cxn>
                  <a:cxn ang="0">
                    <a:pos x="34" y="122"/>
                  </a:cxn>
                  <a:cxn ang="0">
                    <a:pos x="31" y="124"/>
                  </a:cxn>
                  <a:cxn ang="0">
                    <a:pos x="29" y="125"/>
                  </a:cxn>
                  <a:cxn ang="0">
                    <a:pos x="26" y="126"/>
                  </a:cxn>
                  <a:cxn ang="0">
                    <a:pos x="23" y="126"/>
                  </a:cxn>
                  <a:cxn ang="0">
                    <a:pos x="20" y="126"/>
                  </a:cxn>
                  <a:cxn ang="0">
                    <a:pos x="17" y="125"/>
                  </a:cxn>
                  <a:cxn ang="0">
                    <a:pos x="15" y="123"/>
                  </a:cxn>
                  <a:cxn ang="0">
                    <a:pos x="12" y="119"/>
                  </a:cxn>
                  <a:cxn ang="0">
                    <a:pos x="8" y="113"/>
                  </a:cxn>
                  <a:cxn ang="0">
                    <a:pos x="5" y="104"/>
                  </a:cxn>
                  <a:cxn ang="0">
                    <a:pos x="2" y="94"/>
                  </a:cxn>
                  <a:cxn ang="0">
                    <a:pos x="1" y="82"/>
                  </a:cxn>
                  <a:cxn ang="0">
                    <a:pos x="0" y="70"/>
                  </a:cxn>
                  <a:cxn ang="0">
                    <a:pos x="0" y="58"/>
                  </a:cxn>
                  <a:cxn ang="0">
                    <a:pos x="0" y="45"/>
                  </a:cxn>
                  <a:cxn ang="0">
                    <a:pos x="2" y="33"/>
                  </a:cxn>
                  <a:cxn ang="0">
                    <a:pos x="4" y="23"/>
                  </a:cxn>
                  <a:cxn ang="0">
                    <a:pos x="7" y="14"/>
                  </a:cxn>
                  <a:cxn ang="0">
                    <a:pos x="9" y="10"/>
                  </a:cxn>
                  <a:cxn ang="0">
                    <a:pos x="11" y="7"/>
                  </a:cxn>
                  <a:cxn ang="0">
                    <a:pos x="13" y="4"/>
                  </a:cxn>
                  <a:cxn ang="0">
                    <a:pos x="16" y="2"/>
                  </a:cxn>
                  <a:cxn ang="0">
                    <a:pos x="19" y="1"/>
                  </a:cxn>
                  <a:cxn ang="0">
                    <a:pos x="22" y="0"/>
                  </a:cxn>
                  <a:cxn ang="0">
                    <a:pos x="25" y="1"/>
                  </a:cxn>
                  <a:cxn ang="0">
                    <a:pos x="28" y="2"/>
                  </a:cxn>
                </a:cxnLst>
                <a:rect l="0" t="0" r="r" b="b"/>
                <a:pathLst>
                  <a:path w="50" h="126">
                    <a:moveTo>
                      <a:pt x="28" y="2"/>
                    </a:moveTo>
                    <a:lnTo>
                      <a:pt x="34" y="6"/>
                    </a:lnTo>
                    <a:lnTo>
                      <a:pt x="38" y="12"/>
                    </a:lnTo>
                    <a:lnTo>
                      <a:pt x="42" y="19"/>
                    </a:lnTo>
                    <a:lnTo>
                      <a:pt x="45" y="28"/>
                    </a:lnTo>
                    <a:lnTo>
                      <a:pt x="48" y="37"/>
                    </a:lnTo>
                    <a:lnTo>
                      <a:pt x="49" y="49"/>
                    </a:lnTo>
                    <a:lnTo>
                      <a:pt x="50" y="59"/>
                    </a:lnTo>
                    <a:lnTo>
                      <a:pt x="50" y="70"/>
                    </a:lnTo>
                    <a:lnTo>
                      <a:pt x="49" y="81"/>
                    </a:lnTo>
                    <a:lnTo>
                      <a:pt x="47" y="91"/>
                    </a:lnTo>
                    <a:lnTo>
                      <a:pt x="45" y="100"/>
                    </a:lnTo>
                    <a:lnTo>
                      <a:pt x="42" y="108"/>
                    </a:lnTo>
                    <a:lnTo>
                      <a:pt x="38" y="115"/>
                    </a:lnTo>
                    <a:lnTo>
                      <a:pt x="34" y="122"/>
                    </a:lnTo>
                    <a:lnTo>
                      <a:pt x="31" y="124"/>
                    </a:lnTo>
                    <a:lnTo>
                      <a:pt x="29" y="125"/>
                    </a:lnTo>
                    <a:lnTo>
                      <a:pt x="26" y="126"/>
                    </a:lnTo>
                    <a:lnTo>
                      <a:pt x="23" y="126"/>
                    </a:lnTo>
                    <a:lnTo>
                      <a:pt x="20" y="126"/>
                    </a:lnTo>
                    <a:lnTo>
                      <a:pt x="17" y="125"/>
                    </a:lnTo>
                    <a:lnTo>
                      <a:pt x="15" y="123"/>
                    </a:lnTo>
                    <a:lnTo>
                      <a:pt x="12" y="119"/>
                    </a:lnTo>
                    <a:lnTo>
                      <a:pt x="8" y="113"/>
                    </a:lnTo>
                    <a:lnTo>
                      <a:pt x="5" y="104"/>
                    </a:lnTo>
                    <a:lnTo>
                      <a:pt x="2" y="94"/>
                    </a:lnTo>
                    <a:lnTo>
                      <a:pt x="1" y="82"/>
                    </a:lnTo>
                    <a:lnTo>
                      <a:pt x="0" y="70"/>
                    </a:lnTo>
                    <a:lnTo>
                      <a:pt x="0" y="58"/>
                    </a:lnTo>
                    <a:lnTo>
                      <a:pt x="0" y="45"/>
                    </a:lnTo>
                    <a:lnTo>
                      <a:pt x="2" y="33"/>
                    </a:lnTo>
                    <a:lnTo>
                      <a:pt x="4" y="23"/>
                    </a:lnTo>
                    <a:lnTo>
                      <a:pt x="7" y="14"/>
                    </a:lnTo>
                    <a:lnTo>
                      <a:pt x="9" y="10"/>
                    </a:lnTo>
                    <a:lnTo>
                      <a:pt x="11" y="7"/>
                    </a:lnTo>
                    <a:lnTo>
                      <a:pt x="13" y="4"/>
                    </a:lnTo>
                    <a:lnTo>
                      <a:pt x="16" y="2"/>
                    </a:lnTo>
                    <a:lnTo>
                      <a:pt x="19" y="1"/>
                    </a:lnTo>
                    <a:lnTo>
                      <a:pt x="22" y="0"/>
                    </a:lnTo>
                    <a:lnTo>
                      <a:pt x="25" y="1"/>
                    </a:lnTo>
                    <a:lnTo>
                      <a:pt x="28"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1" name="Freeform 799"/>
              <p:cNvSpPr>
                <a:spLocks noChangeAspect="1"/>
              </p:cNvSpPr>
              <p:nvPr/>
            </p:nvSpPr>
            <p:spPr bwMode="auto">
              <a:xfrm>
                <a:off x="3398" y="1856"/>
                <a:ext cx="14" cy="31"/>
              </a:xfrm>
              <a:custGeom>
                <a:avLst/>
                <a:gdLst/>
                <a:ahLst/>
                <a:cxnLst>
                  <a:cxn ang="0">
                    <a:pos x="28" y="2"/>
                  </a:cxn>
                  <a:cxn ang="0">
                    <a:pos x="35" y="6"/>
                  </a:cxn>
                  <a:cxn ang="0">
                    <a:pos x="40" y="11"/>
                  </a:cxn>
                  <a:cxn ang="0">
                    <a:pos x="45" y="20"/>
                  </a:cxn>
                  <a:cxn ang="0">
                    <a:pos x="48" y="28"/>
                  </a:cxn>
                  <a:cxn ang="0">
                    <a:pos x="51" y="37"/>
                  </a:cxn>
                  <a:cxn ang="0">
                    <a:pos x="53" y="47"/>
                  </a:cxn>
                  <a:cxn ang="0">
                    <a:pos x="54" y="57"/>
                  </a:cxn>
                  <a:cxn ang="0">
                    <a:pos x="54" y="67"/>
                  </a:cxn>
                  <a:cxn ang="0">
                    <a:pos x="54" y="78"/>
                  </a:cxn>
                  <a:cxn ang="0">
                    <a:pos x="52" y="87"/>
                  </a:cxn>
                  <a:cxn ang="0">
                    <a:pos x="50" y="97"/>
                  </a:cxn>
                  <a:cxn ang="0">
                    <a:pos x="47" y="105"/>
                  </a:cxn>
                  <a:cxn ang="0">
                    <a:pos x="43" y="112"/>
                  </a:cxn>
                  <a:cxn ang="0">
                    <a:pos x="39" y="117"/>
                  </a:cxn>
                  <a:cxn ang="0">
                    <a:pos x="37" y="118"/>
                  </a:cxn>
                  <a:cxn ang="0">
                    <a:pos x="34" y="120"/>
                  </a:cxn>
                  <a:cxn ang="0">
                    <a:pos x="31" y="121"/>
                  </a:cxn>
                  <a:cxn ang="0">
                    <a:pos x="28" y="121"/>
                  </a:cxn>
                  <a:cxn ang="0">
                    <a:pos x="25" y="121"/>
                  </a:cxn>
                  <a:cxn ang="0">
                    <a:pos x="22" y="119"/>
                  </a:cxn>
                  <a:cxn ang="0">
                    <a:pos x="19" y="118"/>
                  </a:cxn>
                  <a:cxn ang="0">
                    <a:pos x="16" y="115"/>
                  </a:cxn>
                  <a:cxn ang="0">
                    <a:pos x="11" y="108"/>
                  </a:cxn>
                  <a:cxn ang="0">
                    <a:pos x="7" y="100"/>
                  </a:cxn>
                  <a:cxn ang="0">
                    <a:pos x="4" y="89"/>
                  </a:cxn>
                  <a:cxn ang="0">
                    <a:pos x="2" y="77"/>
                  </a:cxn>
                  <a:cxn ang="0">
                    <a:pos x="1" y="65"/>
                  </a:cxn>
                  <a:cxn ang="0">
                    <a:pos x="0" y="53"/>
                  </a:cxn>
                  <a:cxn ang="0">
                    <a:pos x="1" y="42"/>
                  </a:cxn>
                  <a:cxn ang="0">
                    <a:pos x="2" y="31"/>
                  </a:cxn>
                  <a:cxn ang="0">
                    <a:pos x="4" y="21"/>
                  </a:cxn>
                  <a:cxn ang="0">
                    <a:pos x="7" y="11"/>
                  </a:cxn>
                  <a:cxn ang="0">
                    <a:pos x="9" y="8"/>
                  </a:cxn>
                  <a:cxn ang="0">
                    <a:pos x="11" y="5"/>
                  </a:cxn>
                  <a:cxn ang="0">
                    <a:pos x="13" y="2"/>
                  </a:cxn>
                  <a:cxn ang="0">
                    <a:pos x="16" y="1"/>
                  </a:cxn>
                  <a:cxn ang="0">
                    <a:pos x="19" y="0"/>
                  </a:cxn>
                  <a:cxn ang="0">
                    <a:pos x="22" y="0"/>
                  </a:cxn>
                  <a:cxn ang="0">
                    <a:pos x="25" y="0"/>
                  </a:cxn>
                  <a:cxn ang="0">
                    <a:pos x="28" y="2"/>
                  </a:cxn>
                </a:cxnLst>
                <a:rect l="0" t="0" r="r" b="b"/>
                <a:pathLst>
                  <a:path w="54" h="121">
                    <a:moveTo>
                      <a:pt x="28" y="2"/>
                    </a:moveTo>
                    <a:lnTo>
                      <a:pt x="35" y="6"/>
                    </a:lnTo>
                    <a:lnTo>
                      <a:pt x="40" y="11"/>
                    </a:lnTo>
                    <a:lnTo>
                      <a:pt x="45" y="20"/>
                    </a:lnTo>
                    <a:lnTo>
                      <a:pt x="48" y="28"/>
                    </a:lnTo>
                    <a:lnTo>
                      <a:pt x="51" y="37"/>
                    </a:lnTo>
                    <a:lnTo>
                      <a:pt x="53" y="47"/>
                    </a:lnTo>
                    <a:lnTo>
                      <a:pt x="54" y="57"/>
                    </a:lnTo>
                    <a:lnTo>
                      <a:pt x="54" y="67"/>
                    </a:lnTo>
                    <a:lnTo>
                      <a:pt x="54" y="78"/>
                    </a:lnTo>
                    <a:lnTo>
                      <a:pt x="52" y="87"/>
                    </a:lnTo>
                    <a:lnTo>
                      <a:pt x="50" y="97"/>
                    </a:lnTo>
                    <a:lnTo>
                      <a:pt x="47" y="105"/>
                    </a:lnTo>
                    <a:lnTo>
                      <a:pt x="43" y="112"/>
                    </a:lnTo>
                    <a:lnTo>
                      <a:pt x="39" y="117"/>
                    </a:lnTo>
                    <a:lnTo>
                      <a:pt x="37" y="118"/>
                    </a:lnTo>
                    <a:lnTo>
                      <a:pt x="34" y="120"/>
                    </a:lnTo>
                    <a:lnTo>
                      <a:pt x="31" y="121"/>
                    </a:lnTo>
                    <a:lnTo>
                      <a:pt x="28" y="121"/>
                    </a:lnTo>
                    <a:lnTo>
                      <a:pt x="25" y="121"/>
                    </a:lnTo>
                    <a:lnTo>
                      <a:pt x="22" y="119"/>
                    </a:lnTo>
                    <a:lnTo>
                      <a:pt x="19" y="118"/>
                    </a:lnTo>
                    <a:lnTo>
                      <a:pt x="16" y="115"/>
                    </a:lnTo>
                    <a:lnTo>
                      <a:pt x="11" y="108"/>
                    </a:lnTo>
                    <a:lnTo>
                      <a:pt x="7" y="100"/>
                    </a:lnTo>
                    <a:lnTo>
                      <a:pt x="4" y="89"/>
                    </a:lnTo>
                    <a:lnTo>
                      <a:pt x="2" y="77"/>
                    </a:lnTo>
                    <a:lnTo>
                      <a:pt x="1" y="65"/>
                    </a:lnTo>
                    <a:lnTo>
                      <a:pt x="0" y="53"/>
                    </a:lnTo>
                    <a:lnTo>
                      <a:pt x="1" y="42"/>
                    </a:lnTo>
                    <a:lnTo>
                      <a:pt x="2" y="31"/>
                    </a:lnTo>
                    <a:lnTo>
                      <a:pt x="4" y="21"/>
                    </a:lnTo>
                    <a:lnTo>
                      <a:pt x="7" y="11"/>
                    </a:lnTo>
                    <a:lnTo>
                      <a:pt x="9" y="8"/>
                    </a:lnTo>
                    <a:lnTo>
                      <a:pt x="11" y="5"/>
                    </a:lnTo>
                    <a:lnTo>
                      <a:pt x="13" y="2"/>
                    </a:lnTo>
                    <a:lnTo>
                      <a:pt x="16" y="1"/>
                    </a:lnTo>
                    <a:lnTo>
                      <a:pt x="19" y="0"/>
                    </a:lnTo>
                    <a:lnTo>
                      <a:pt x="22" y="0"/>
                    </a:lnTo>
                    <a:lnTo>
                      <a:pt x="25" y="0"/>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2" name="Freeform 800"/>
              <p:cNvSpPr>
                <a:spLocks noChangeAspect="1"/>
              </p:cNvSpPr>
              <p:nvPr/>
            </p:nvSpPr>
            <p:spPr bwMode="auto">
              <a:xfrm>
                <a:off x="3398" y="1856"/>
                <a:ext cx="14" cy="31"/>
              </a:xfrm>
              <a:custGeom>
                <a:avLst/>
                <a:gdLst/>
                <a:ahLst/>
                <a:cxnLst>
                  <a:cxn ang="0">
                    <a:pos x="28" y="2"/>
                  </a:cxn>
                  <a:cxn ang="0">
                    <a:pos x="35" y="6"/>
                  </a:cxn>
                  <a:cxn ang="0">
                    <a:pos x="40" y="11"/>
                  </a:cxn>
                  <a:cxn ang="0">
                    <a:pos x="45" y="20"/>
                  </a:cxn>
                  <a:cxn ang="0">
                    <a:pos x="48" y="28"/>
                  </a:cxn>
                  <a:cxn ang="0">
                    <a:pos x="51" y="37"/>
                  </a:cxn>
                  <a:cxn ang="0">
                    <a:pos x="53" y="47"/>
                  </a:cxn>
                  <a:cxn ang="0">
                    <a:pos x="54" y="57"/>
                  </a:cxn>
                  <a:cxn ang="0">
                    <a:pos x="54" y="67"/>
                  </a:cxn>
                  <a:cxn ang="0">
                    <a:pos x="54" y="78"/>
                  </a:cxn>
                  <a:cxn ang="0">
                    <a:pos x="52" y="87"/>
                  </a:cxn>
                  <a:cxn ang="0">
                    <a:pos x="50" y="97"/>
                  </a:cxn>
                  <a:cxn ang="0">
                    <a:pos x="47" y="105"/>
                  </a:cxn>
                  <a:cxn ang="0">
                    <a:pos x="43" y="112"/>
                  </a:cxn>
                  <a:cxn ang="0">
                    <a:pos x="39" y="117"/>
                  </a:cxn>
                  <a:cxn ang="0">
                    <a:pos x="37" y="118"/>
                  </a:cxn>
                  <a:cxn ang="0">
                    <a:pos x="34" y="120"/>
                  </a:cxn>
                  <a:cxn ang="0">
                    <a:pos x="31" y="121"/>
                  </a:cxn>
                  <a:cxn ang="0">
                    <a:pos x="28" y="121"/>
                  </a:cxn>
                  <a:cxn ang="0">
                    <a:pos x="25" y="121"/>
                  </a:cxn>
                  <a:cxn ang="0">
                    <a:pos x="22" y="119"/>
                  </a:cxn>
                  <a:cxn ang="0">
                    <a:pos x="19" y="118"/>
                  </a:cxn>
                  <a:cxn ang="0">
                    <a:pos x="16" y="115"/>
                  </a:cxn>
                  <a:cxn ang="0">
                    <a:pos x="11" y="108"/>
                  </a:cxn>
                  <a:cxn ang="0">
                    <a:pos x="7" y="100"/>
                  </a:cxn>
                  <a:cxn ang="0">
                    <a:pos x="4" y="89"/>
                  </a:cxn>
                  <a:cxn ang="0">
                    <a:pos x="2" y="77"/>
                  </a:cxn>
                  <a:cxn ang="0">
                    <a:pos x="1" y="65"/>
                  </a:cxn>
                  <a:cxn ang="0">
                    <a:pos x="0" y="53"/>
                  </a:cxn>
                  <a:cxn ang="0">
                    <a:pos x="1" y="42"/>
                  </a:cxn>
                  <a:cxn ang="0">
                    <a:pos x="2" y="31"/>
                  </a:cxn>
                  <a:cxn ang="0">
                    <a:pos x="4" y="21"/>
                  </a:cxn>
                  <a:cxn ang="0">
                    <a:pos x="7" y="11"/>
                  </a:cxn>
                  <a:cxn ang="0">
                    <a:pos x="9" y="8"/>
                  </a:cxn>
                  <a:cxn ang="0">
                    <a:pos x="11" y="5"/>
                  </a:cxn>
                  <a:cxn ang="0">
                    <a:pos x="13" y="2"/>
                  </a:cxn>
                  <a:cxn ang="0">
                    <a:pos x="16" y="1"/>
                  </a:cxn>
                  <a:cxn ang="0">
                    <a:pos x="19" y="0"/>
                  </a:cxn>
                  <a:cxn ang="0">
                    <a:pos x="22" y="0"/>
                  </a:cxn>
                  <a:cxn ang="0">
                    <a:pos x="25" y="0"/>
                  </a:cxn>
                  <a:cxn ang="0">
                    <a:pos x="28" y="2"/>
                  </a:cxn>
                </a:cxnLst>
                <a:rect l="0" t="0" r="r" b="b"/>
                <a:pathLst>
                  <a:path w="54" h="121">
                    <a:moveTo>
                      <a:pt x="28" y="2"/>
                    </a:moveTo>
                    <a:lnTo>
                      <a:pt x="35" y="6"/>
                    </a:lnTo>
                    <a:lnTo>
                      <a:pt x="40" y="11"/>
                    </a:lnTo>
                    <a:lnTo>
                      <a:pt x="45" y="20"/>
                    </a:lnTo>
                    <a:lnTo>
                      <a:pt x="48" y="28"/>
                    </a:lnTo>
                    <a:lnTo>
                      <a:pt x="51" y="37"/>
                    </a:lnTo>
                    <a:lnTo>
                      <a:pt x="53" y="47"/>
                    </a:lnTo>
                    <a:lnTo>
                      <a:pt x="54" y="57"/>
                    </a:lnTo>
                    <a:lnTo>
                      <a:pt x="54" y="67"/>
                    </a:lnTo>
                    <a:lnTo>
                      <a:pt x="54" y="78"/>
                    </a:lnTo>
                    <a:lnTo>
                      <a:pt x="52" y="87"/>
                    </a:lnTo>
                    <a:lnTo>
                      <a:pt x="50" y="97"/>
                    </a:lnTo>
                    <a:lnTo>
                      <a:pt x="47" y="105"/>
                    </a:lnTo>
                    <a:lnTo>
                      <a:pt x="43" y="112"/>
                    </a:lnTo>
                    <a:lnTo>
                      <a:pt x="39" y="117"/>
                    </a:lnTo>
                    <a:lnTo>
                      <a:pt x="37" y="118"/>
                    </a:lnTo>
                    <a:lnTo>
                      <a:pt x="34" y="120"/>
                    </a:lnTo>
                    <a:lnTo>
                      <a:pt x="31" y="121"/>
                    </a:lnTo>
                    <a:lnTo>
                      <a:pt x="28" y="121"/>
                    </a:lnTo>
                    <a:lnTo>
                      <a:pt x="25" y="121"/>
                    </a:lnTo>
                    <a:lnTo>
                      <a:pt x="22" y="119"/>
                    </a:lnTo>
                    <a:lnTo>
                      <a:pt x="19" y="118"/>
                    </a:lnTo>
                    <a:lnTo>
                      <a:pt x="16" y="115"/>
                    </a:lnTo>
                    <a:lnTo>
                      <a:pt x="11" y="108"/>
                    </a:lnTo>
                    <a:lnTo>
                      <a:pt x="7" y="100"/>
                    </a:lnTo>
                    <a:lnTo>
                      <a:pt x="4" y="89"/>
                    </a:lnTo>
                    <a:lnTo>
                      <a:pt x="2" y="77"/>
                    </a:lnTo>
                    <a:lnTo>
                      <a:pt x="1" y="65"/>
                    </a:lnTo>
                    <a:lnTo>
                      <a:pt x="0" y="53"/>
                    </a:lnTo>
                    <a:lnTo>
                      <a:pt x="1" y="42"/>
                    </a:lnTo>
                    <a:lnTo>
                      <a:pt x="2" y="31"/>
                    </a:lnTo>
                    <a:lnTo>
                      <a:pt x="4" y="21"/>
                    </a:lnTo>
                    <a:lnTo>
                      <a:pt x="7" y="11"/>
                    </a:lnTo>
                    <a:lnTo>
                      <a:pt x="9" y="8"/>
                    </a:lnTo>
                    <a:lnTo>
                      <a:pt x="11" y="5"/>
                    </a:lnTo>
                    <a:lnTo>
                      <a:pt x="13" y="2"/>
                    </a:lnTo>
                    <a:lnTo>
                      <a:pt x="16" y="1"/>
                    </a:lnTo>
                    <a:lnTo>
                      <a:pt x="19" y="0"/>
                    </a:lnTo>
                    <a:lnTo>
                      <a:pt x="22" y="0"/>
                    </a:lnTo>
                    <a:lnTo>
                      <a:pt x="25" y="0"/>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3" name="Freeform 801"/>
              <p:cNvSpPr>
                <a:spLocks noChangeAspect="1"/>
              </p:cNvSpPr>
              <p:nvPr/>
            </p:nvSpPr>
            <p:spPr bwMode="auto">
              <a:xfrm>
                <a:off x="3337" y="1850"/>
                <a:ext cx="14" cy="33"/>
              </a:xfrm>
              <a:custGeom>
                <a:avLst/>
                <a:gdLst/>
                <a:ahLst/>
                <a:cxnLst>
                  <a:cxn ang="0">
                    <a:pos x="33" y="3"/>
                  </a:cxn>
                  <a:cxn ang="0">
                    <a:pos x="39" y="7"/>
                  </a:cxn>
                  <a:cxn ang="0">
                    <a:pos x="44" y="12"/>
                  </a:cxn>
                  <a:cxn ang="0">
                    <a:pos x="47" y="20"/>
                  </a:cxn>
                  <a:cxn ang="0">
                    <a:pos x="50" y="28"/>
                  </a:cxn>
                  <a:cxn ang="0">
                    <a:pos x="53" y="39"/>
                  </a:cxn>
                  <a:cxn ang="0">
                    <a:pos x="54" y="49"/>
                  </a:cxn>
                  <a:cxn ang="0">
                    <a:pos x="55" y="60"/>
                  </a:cxn>
                  <a:cxn ang="0">
                    <a:pos x="55" y="71"/>
                  </a:cxn>
                  <a:cxn ang="0">
                    <a:pos x="54" y="81"/>
                  </a:cxn>
                  <a:cxn ang="0">
                    <a:pos x="52" y="91"/>
                  </a:cxn>
                  <a:cxn ang="0">
                    <a:pos x="50" y="101"/>
                  </a:cxn>
                  <a:cxn ang="0">
                    <a:pos x="47" y="109"/>
                  </a:cxn>
                  <a:cxn ang="0">
                    <a:pos x="43" y="117"/>
                  </a:cxn>
                  <a:cxn ang="0">
                    <a:pos x="39" y="122"/>
                  </a:cxn>
                  <a:cxn ang="0">
                    <a:pos x="36" y="124"/>
                  </a:cxn>
                  <a:cxn ang="0">
                    <a:pos x="34" y="126"/>
                  </a:cxn>
                  <a:cxn ang="0">
                    <a:pos x="31" y="127"/>
                  </a:cxn>
                  <a:cxn ang="0">
                    <a:pos x="28" y="127"/>
                  </a:cxn>
                  <a:cxn ang="0">
                    <a:pos x="25" y="127"/>
                  </a:cxn>
                  <a:cxn ang="0">
                    <a:pos x="21" y="125"/>
                  </a:cxn>
                  <a:cxn ang="0">
                    <a:pos x="18" y="123"/>
                  </a:cxn>
                  <a:cxn ang="0">
                    <a:pos x="15" y="121"/>
                  </a:cxn>
                  <a:cxn ang="0">
                    <a:pos x="10" y="114"/>
                  </a:cxn>
                  <a:cxn ang="0">
                    <a:pos x="6" y="104"/>
                  </a:cxn>
                  <a:cxn ang="0">
                    <a:pos x="3" y="93"/>
                  </a:cxn>
                  <a:cxn ang="0">
                    <a:pos x="1" y="82"/>
                  </a:cxn>
                  <a:cxn ang="0">
                    <a:pos x="0" y="69"/>
                  </a:cxn>
                  <a:cxn ang="0">
                    <a:pos x="0" y="57"/>
                  </a:cxn>
                  <a:cxn ang="0">
                    <a:pos x="0" y="45"/>
                  </a:cxn>
                  <a:cxn ang="0">
                    <a:pos x="2" y="32"/>
                  </a:cxn>
                  <a:cxn ang="0">
                    <a:pos x="5" y="22"/>
                  </a:cxn>
                  <a:cxn ang="0">
                    <a:pos x="8" y="13"/>
                  </a:cxn>
                  <a:cxn ang="0">
                    <a:pos x="10" y="9"/>
                  </a:cxn>
                  <a:cxn ang="0">
                    <a:pos x="13" y="6"/>
                  </a:cxn>
                  <a:cxn ang="0">
                    <a:pos x="15" y="3"/>
                  </a:cxn>
                  <a:cxn ang="0">
                    <a:pos x="19" y="2"/>
                  </a:cxn>
                  <a:cxn ang="0">
                    <a:pos x="22" y="1"/>
                  </a:cxn>
                  <a:cxn ang="0">
                    <a:pos x="26" y="0"/>
                  </a:cxn>
                  <a:cxn ang="0">
                    <a:pos x="29" y="1"/>
                  </a:cxn>
                  <a:cxn ang="0">
                    <a:pos x="33" y="3"/>
                  </a:cxn>
                </a:cxnLst>
                <a:rect l="0" t="0" r="r" b="b"/>
                <a:pathLst>
                  <a:path w="55" h="127">
                    <a:moveTo>
                      <a:pt x="33" y="3"/>
                    </a:moveTo>
                    <a:lnTo>
                      <a:pt x="39" y="7"/>
                    </a:lnTo>
                    <a:lnTo>
                      <a:pt x="44" y="12"/>
                    </a:lnTo>
                    <a:lnTo>
                      <a:pt x="47" y="20"/>
                    </a:lnTo>
                    <a:lnTo>
                      <a:pt x="50" y="28"/>
                    </a:lnTo>
                    <a:lnTo>
                      <a:pt x="53" y="39"/>
                    </a:lnTo>
                    <a:lnTo>
                      <a:pt x="54" y="49"/>
                    </a:lnTo>
                    <a:lnTo>
                      <a:pt x="55" y="60"/>
                    </a:lnTo>
                    <a:lnTo>
                      <a:pt x="55" y="71"/>
                    </a:lnTo>
                    <a:lnTo>
                      <a:pt x="54" y="81"/>
                    </a:lnTo>
                    <a:lnTo>
                      <a:pt x="52" y="91"/>
                    </a:lnTo>
                    <a:lnTo>
                      <a:pt x="50" y="101"/>
                    </a:lnTo>
                    <a:lnTo>
                      <a:pt x="47" y="109"/>
                    </a:lnTo>
                    <a:lnTo>
                      <a:pt x="43" y="117"/>
                    </a:lnTo>
                    <a:lnTo>
                      <a:pt x="39" y="122"/>
                    </a:lnTo>
                    <a:lnTo>
                      <a:pt x="36" y="124"/>
                    </a:lnTo>
                    <a:lnTo>
                      <a:pt x="34" y="126"/>
                    </a:lnTo>
                    <a:lnTo>
                      <a:pt x="31" y="127"/>
                    </a:lnTo>
                    <a:lnTo>
                      <a:pt x="28" y="127"/>
                    </a:lnTo>
                    <a:lnTo>
                      <a:pt x="25" y="127"/>
                    </a:lnTo>
                    <a:lnTo>
                      <a:pt x="21" y="125"/>
                    </a:lnTo>
                    <a:lnTo>
                      <a:pt x="18" y="123"/>
                    </a:lnTo>
                    <a:lnTo>
                      <a:pt x="15" y="121"/>
                    </a:lnTo>
                    <a:lnTo>
                      <a:pt x="10" y="114"/>
                    </a:lnTo>
                    <a:lnTo>
                      <a:pt x="6" y="104"/>
                    </a:lnTo>
                    <a:lnTo>
                      <a:pt x="3" y="93"/>
                    </a:lnTo>
                    <a:lnTo>
                      <a:pt x="1" y="82"/>
                    </a:lnTo>
                    <a:lnTo>
                      <a:pt x="0" y="69"/>
                    </a:lnTo>
                    <a:lnTo>
                      <a:pt x="0" y="57"/>
                    </a:lnTo>
                    <a:lnTo>
                      <a:pt x="0" y="45"/>
                    </a:lnTo>
                    <a:lnTo>
                      <a:pt x="2" y="32"/>
                    </a:lnTo>
                    <a:lnTo>
                      <a:pt x="5" y="22"/>
                    </a:lnTo>
                    <a:lnTo>
                      <a:pt x="8" y="13"/>
                    </a:lnTo>
                    <a:lnTo>
                      <a:pt x="10" y="9"/>
                    </a:lnTo>
                    <a:lnTo>
                      <a:pt x="13" y="6"/>
                    </a:lnTo>
                    <a:lnTo>
                      <a:pt x="15" y="3"/>
                    </a:lnTo>
                    <a:lnTo>
                      <a:pt x="19" y="2"/>
                    </a:lnTo>
                    <a:lnTo>
                      <a:pt x="22" y="1"/>
                    </a:lnTo>
                    <a:lnTo>
                      <a:pt x="26" y="0"/>
                    </a:lnTo>
                    <a:lnTo>
                      <a:pt x="29" y="1"/>
                    </a:lnTo>
                    <a:lnTo>
                      <a:pt x="33"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4" name="Freeform 802"/>
              <p:cNvSpPr>
                <a:spLocks noChangeAspect="1"/>
              </p:cNvSpPr>
              <p:nvPr/>
            </p:nvSpPr>
            <p:spPr bwMode="auto">
              <a:xfrm>
                <a:off x="3337" y="1850"/>
                <a:ext cx="14" cy="33"/>
              </a:xfrm>
              <a:custGeom>
                <a:avLst/>
                <a:gdLst/>
                <a:ahLst/>
                <a:cxnLst>
                  <a:cxn ang="0">
                    <a:pos x="33" y="3"/>
                  </a:cxn>
                  <a:cxn ang="0">
                    <a:pos x="39" y="7"/>
                  </a:cxn>
                  <a:cxn ang="0">
                    <a:pos x="44" y="12"/>
                  </a:cxn>
                  <a:cxn ang="0">
                    <a:pos x="47" y="20"/>
                  </a:cxn>
                  <a:cxn ang="0">
                    <a:pos x="50" y="28"/>
                  </a:cxn>
                  <a:cxn ang="0">
                    <a:pos x="53" y="39"/>
                  </a:cxn>
                  <a:cxn ang="0">
                    <a:pos x="54" y="49"/>
                  </a:cxn>
                  <a:cxn ang="0">
                    <a:pos x="55" y="60"/>
                  </a:cxn>
                  <a:cxn ang="0">
                    <a:pos x="55" y="71"/>
                  </a:cxn>
                  <a:cxn ang="0">
                    <a:pos x="54" y="81"/>
                  </a:cxn>
                  <a:cxn ang="0">
                    <a:pos x="52" y="91"/>
                  </a:cxn>
                  <a:cxn ang="0">
                    <a:pos x="50" y="101"/>
                  </a:cxn>
                  <a:cxn ang="0">
                    <a:pos x="47" y="109"/>
                  </a:cxn>
                  <a:cxn ang="0">
                    <a:pos x="43" y="117"/>
                  </a:cxn>
                  <a:cxn ang="0">
                    <a:pos x="39" y="122"/>
                  </a:cxn>
                  <a:cxn ang="0">
                    <a:pos x="36" y="124"/>
                  </a:cxn>
                  <a:cxn ang="0">
                    <a:pos x="34" y="126"/>
                  </a:cxn>
                  <a:cxn ang="0">
                    <a:pos x="31" y="127"/>
                  </a:cxn>
                  <a:cxn ang="0">
                    <a:pos x="28" y="127"/>
                  </a:cxn>
                  <a:cxn ang="0">
                    <a:pos x="25" y="127"/>
                  </a:cxn>
                  <a:cxn ang="0">
                    <a:pos x="21" y="125"/>
                  </a:cxn>
                  <a:cxn ang="0">
                    <a:pos x="18" y="123"/>
                  </a:cxn>
                  <a:cxn ang="0">
                    <a:pos x="15" y="121"/>
                  </a:cxn>
                  <a:cxn ang="0">
                    <a:pos x="10" y="114"/>
                  </a:cxn>
                  <a:cxn ang="0">
                    <a:pos x="6" y="104"/>
                  </a:cxn>
                  <a:cxn ang="0">
                    <a:pos x="3" y="93"/>
                  </a:cxn>
                  <a:cxn ang="0">
                    <a:pos x="1" y="82"/>
                  </a:cxn>
                  <a:cxn ang="0">
                    <a:pos x="0" y="69"/>
                  </a:cxn>
                  <a:cxn ang="0">
                    <a:pos x="0" y="57"/>
                  </a:cxn>
                  <a:cxn ang="0">
                    <a:pos x="0" y="45"/>
                  </a:cxn>
                  <a:cxn ang="0">
                    <a:pos x="2" y="32"/>
                  </a:cxn>
                  <a:cxn ang="0">
                    <a:pos x="5" y="22"/>
                  </a:cxn>
                  <a:cxn ang="0">
                    <a:pos x="8" y="13"/>
                  </a:cxn>
                  <a:cxn ang="0">
                    <a:pos x="10" y="9"/>
                  </a:cxn>
                  <a:cxn ang="0">
                    <a:pos x="13" y="6"/>
                  </a:cxn>
                  <a:cxn ang="0">
                    <a:pos x="15" y="3"/>
                  </a:cxn>
                  <a:cxn ang="0">
                    <a:pos x="19" y="2"/>
                  </a:cxn>
                  <a:cxn ang="0">
                    <a:pos x="22" y="1"/>
                  </a:cxn>
                  <a:cxn ang="0">
                    <a:pos x="26" y="0"/>
                  </a:cxn>
                  <a:cxn ang="0">
                    <a:pos x="29" y="1"/>
                  </a:cxn>
                  <a:cxn ang="0">
                    <a:pos x="33" y="3"/>
                  </a:cxn>
                </a:cxnLst>
                <a:rect l="0" t="0" r="r" b="b"/>
                <a:pathLst>
                  <a:path w="55" h="127">
                    <a:moveTo>
                      <a:pt x="33" y="3"/>
                    </a:moveTo>
                    <a:lnTo>
                      <a:pt x="39" y="7"/>
                    </a:lnTo>
                    <a:lnTo>
                      <a:pt x="44" y="12"/>
                    </a:lnTo>
                    <a:lnTo>
                      <a:pt x="47" y="20"/>
                    </a:lnTo>
                    <a:lnTo>
                      <a:pt x="50" y="28"/>
                    </a:lnTo>
                    <a:lnTo>
                      <a:pt x="53" y="39"/>
                    </a:lnTo>
                    <a:lnTo>
                      <a:pt x="54" y="49"/>
                    </a:lnTo>
                    <a:lnTo>
                      <a:pt x="55" y="60"/>
                    </a:lnTo>
                    <a:lnTo>
                      <a:pt x="55" y="71"/>
                    </a:lnTo>
                    <a:lnTo>
                      <a:pt x="54" y="81"/>
                    </a:lnTo>
                    <a:lnTo>
                      <a:pt x="52" y="91"/>
                    </a:lnTo>
                    <a:lnTo>
                      <a:pt x="50" y="101"/>
                    </a:lnTo>
                    <a:lnTo>
                      <a:pt x="47" y="109"/>
                    </a:lnTo>
                    <a:lnTo>
                      <a:pt x="43" y="117"/>
                    </a:lnTo>
                    <a:lnTo>
                      <a:pt x="39" y="122"/>
                    </a:lnTo>
                    <a:lnTo>
                      <a:pt x="36" y="124"/>
                    </a:lnTo>
                    <a:lnTo>
                      <a:pt x="34" y="126"/>
                    </a:lnTo>
                    <a:lnTo>
                      <a:pt x="31" y="127"/>
                    </a:lnTo>
                    <a:lnTo>
                      <a:pt x="28" y="127"/>
                    </a:lnTo>
                    <a:lnTo>
                      <a:pt x="25" y="127"/>
                    </a:lnTo>
                    <a:lnTo>
                      <a:pt x="21" y="125"/>
                    </a:lnTo>
                    <a:lnTo>
                      <a:pt x="18" y="123"/>
                    </a:lnTo>
                    <a:lnTo>
                      <a:pt x="15" y="121"/>
                    </a:lnTo>
                    <a:lnTo>
                      <a:pt x="10" y="114"/>
                    </a:lnTo>
                    <a:lnTo>
                      <a:pt x="6" y="104"/>
                    </a:lnTo>
                    <a:lnTo>
                      <a:pt x="3" y="93"/>
                    </a:lnTo>
                    <a:lnTo>
                      <a:pt x="1" y="82"/>
                    </a:lnTo>
                    <a:lnTo>
                      <a:pt x="0" y="69"/>
                    </a:lnTo>
                    <a:lnTo>
                      <a:pt x="0" y="57"/>
                    </a:lnTo>
                    <a:lnTo>
                      <a:pt x="0" y="45"/>
                    </a:lnTo>
                    <a:lnTo>
                      <a:pt x="2" y="32"/>
                    </a:lnTo>
                    <a:lnTo>
                      <a:pt x="5" y="22"/>
                    </a:lnTo>
                    <a:lnTo>
                      <a:pt x="8" y="13"/>
                    </a:lnTo>
                    <a:lnTo>
                      <a:pt x="10" y="9"/>
                    </a:lnTo>
                    <a:lnTo>
                      <a:pt x="13" y="6"/>
                    </a:lnTo>
                    <a:lnTo>
                      <a:pt x="15" y="3"/>
                    </a:lnTo>
                    <a:lnTo>
                      <a:pt x="19" y="2"/>
                    </a:lnTo>
                    <a:lnTo>
                      <a:pt x="22" y="1"/>
                    </a:lnTo>
                    <a:lnTo>
                      <a:pt x="26" y="0"/>
                    </a:lnTo>
                    <a:lnTo>
                      <a:pt x="29" y="1"/>
                    </a:lnTo>
                    <a:lnTo>
                      <a:pt x="33" y="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5" name="Freeform 803"/>
              <p:cNvSpPr>
                <a:spLocks noChangeAspect="1"/>
              </p:cNvSpPr>
              <p:nvPr/>
            </p:nvSpPr>
            <p:spPr bwMode="auto">
              <a:xfrm>
                <a:off x="3283" y="1844"/>
                <a:ext cx="14" cy="34"/>
              </a:xfrm>
              <a:custGeom>
                <a:avLst/>
                <a:gdLst/>
                <a:ahLst/>
                <a:cxnLst>
                  <a:cxn ang="0">
                    <a:pos x="30" y="1"/>
                  </a:cxn>
                  <a:cxn ang="0">
                    <a:pos x="33" y="3"/>
                  </a:cxn>
                  <a:cxn ang="0">
                    <a:pos x="36" y="5"/>
                  </a:cxn>
                  <a:cxn ang="0">
                    <a:pos x="39" y="8"/>
                  </a:cxn>
                  <a:cxn ang="0">
                    <a:pos x="41" y="11"/>
                  </a:cxn>
                  <a:cxn ang="0">
                    <a:pos x="46" y="18"/>
                  </a:cxn>
                  <a:cxn ang="0">
                    <a:pos x="49" y="27"/>
                  </a:cxn>
                  <a:cxn ang="0">
                    <a:pos x="51" y="37"/>
                  </a:cxn>
                  <a:cxn ang="0">
                    <a:pos x="53" y="47"/>
                  </a:cxn>
                  <a:cxn ang="0">
                    <a:pos x="53" y="59"/>
                  </a:cxn>
                  <a:cxn ang="0">
                    <a:pos x="53" y="69"/>
                  </a:cxn>
                  <a:cxn ang="0">
                    <a:pos x="52" y="80"/>
                  </a:cxn>
                  <a:cxn ang="0">
                    <a:pos x="50" y="90"/>
                  </a:cxn>
                  <a:cxn ang="0">
                    <a:pos x="47" y="100"/>
                  </a:cxn>
                  <a:cxn ang="0">
                    <a:pos x="44" y="108"/>
                  </a:cxn>
                  <a:cxn ang="0">
                    <a:pos x="40" y="115"/>
                  </a:cxn>
                  <a:cxn ang="0">
                    <a:pos x="35" y="120"/>
                  </a:cxn>
                  <a:cxn ang="0">
                    <a:pos x="33" y="122"/>
                  </a:cxn>
                  <a:cxn ang="0">
                    <a:pos x="30" y="124"/>
                  </a:cxn>
                  <a:cxn ang="0">
                    <a:pos x="27" y="124"/>
                  </a:cxn>
                  <a:cxn ang="0">
                    <a:pos x="24" y="125"/>
                  </a:cxn>
                  <a:cxn ang="0">
                    <a:pos x="21" y="124"/>
                  </a:cxn>
                  <a:cxn ang="0">
                    <a:pos x="19" y="123"/>
                  </a:cxn>
                  <a:cxn ang="0">
                    <a:pos x="16" y="121"/>
                  </a:cxn>
                  <a:cxn ang="0">
                    <a:pos x="14" y="119"/>
                  </a:cxn>
                  <a:cxn ang="0">
                    <a:pos x="10" y="112"/>
                  </a:cxn>
                  <a:cxn ang="0">
                    <a:pos x="6" y="103"/>
                  </a:cxn>
                  <a:cxn ang="0">
                    <a:pos x="3" y="93"/>
                  </a:cxn>
                  <a:cxn ang="0">
                    <a:pos x="1" y="82"/>
                  </a:cxn>
                  <a:cxn ang="0">
                    <a:pos x="0" y="70"/>
                  </a:cxn>
                  <a:cxn ang="0">
                    <a:pos x="0" y="56"/>
                  </a:cxn>
                  <a:cxn ang="0">
                    <a:pos x="1" y="44"/>
                  </a:cxn>
                  <a:cxn ang="0">
                    <a:pos x="2" y="33"/>
                  </a:cxn>
                  <a:cxn ang="0">
                    <a:pos x="4" y="23"/>
                  </a:cxn>
                  <a:cxn ang="0">
                    <a:pos x="9" y="14"/>
                  </a:cxn>
                  <a:cxn ang="0">
                    <a:pos x="10" y="10"/>
                  </a:cxn>
                  <a:cxn ang="0">
                    <a:pos x="13" y="7"/>
                  </a:cxn>
                  <a:cxn ang="0">
                    <a:pos x="15" y="4"/>
                  </a:cxn>
                  <a:cxn ang="0">
                    <a:pos x="17" y="2"/>
                  </a:cxn>
                  <a:cxn ang="0">
                    <a:pos x="20" y="1"/>
                  </a:cxn>
                  <a:cxn ang="0">
                    <a:pos x="23" y="0"/>
                  </a:cxn>
                  <a:cxn ang="0">
                    <a:pos x="26" y="0"/>
                  </a:cxn>
                  <a:cxn ang="0">
                    <a:pos x="30" y="1"/>
                  </a:cxn>
                </a:cxnLst>
                <a:rect l="0" t="0" r="r" b="b"/>
                <a:pathLst>
                  <a:path w="53" h="125">
                    <a:moveTo>
                      <a:pt x="30" y="1"/>
                    </a:moveTo>
                    <a:lnTo>
                      <a:pt x="33" y="3"/>
                    </a:lnTo>
                    <a:lnTo>
                      <a:pt x="36" y="5"/>
                    </a:lnTo>
                    <a:lnTo>
                      <a:pt x="39" y="8"/>
                    </a:lnTo>
                    <a:lnTo>
                      <a:pt x="41" y="11"/>
                    </a:lnTo>
                    <a:lnTo>
                      <a:pt x="46" y="18"/>
                    </a:lnTo>
                    <a:lnTo>
                      <a:pt x="49" y="27"/>
                    </a:lnTo>
                    <a:lnTo>
                      <a:pt x="51" y="37"/>
                    </a:lnTo>
                    <a:lnTo>
                      <a:pt x="53" y="47"/>
                    </a:lnTo>
                    <a:lnTo>
                      <a:pt x="53" y="59"/>
                    </a:lnTo>
                    <a:lnTo>
                      <a:pt x="53" y="69"/>
                    </a:lnTo>
                    <a:lnTo>
                      <a:pt x="52" y="80"/>
                    </a:lnTo>
                    <a:lnTo>
                      <a:pt x="50" y="90"/>
                    </a:lnTo>
                    <a:lnTo>
                      <a:pt x="47" y="100"/>
                    </a:lnTo>
                    <a:lnTo>
                      <a:pt x="44" y="108"/>
                    </a:lnTo>
                    <a:lnTo>
                      <a:pt x="40" y="115"/>
                    </a:lnTo>
                    <a:lnTo>
                      <a:pt x="35" y="120"/>
                    </a:lnTo>
                    <a:lnTo>
                      <a:pt x="33" y="122"/>
                    </a:lnTo>
                    <a:lnTo>
                      <a:pt x="30" y="124"/>
                    </a:lnTo>
                    <a:lnTo>
                      <a:pt x="27" y="124"/>
                    </a:lnTo>
                    <a:lnTo>
                      <a:pt x="24" y="125"/>
                    </a:lnTo>
                    <a:lnTo>
                      <a:pt x="21" y="124"/>
                    </a:lnTo>
                    <a:lnTo>
                      <a:pt x="19" y="123"/>
                    </a:lnTo>
                    <a:lnTo>
                      <a:pt x="16" y="121"/>
                    </a:lnTo>
                    <a:lnTo>
                      <a:pt x="14" y="119"/>
                    </a:lnTo>
                    <a:lnTo>
                      <a:pt x="10" y="112"/>
                    </a:lnTo>
                    <a:lnTo>
                      <a:pt x="6" y="103"/>
                    </a:lnTo>
                    <a:lnTo>
                      <a:pt x="3" y="93"/>
                    </a:lnTo>
                    <a:lnTo>
                      <a:pt x="1" y="82"/>
                    </a:lnTo>
                    <a:lnTo>
                      <a:pt x="0" y="70"/>
                    </a:lnTo>
                    <a:lnTo>
                      <a:pt x="0" y="56"/>
                    </a:lnTo>
                    <a:lnTo>
                      <a:pt x="1" y="44"/>
                    </a:lnTo>
                    <a:lnTo>
                      <a:pt x="2" y="33"/>
                    </a:lnTo>
                    <a:lnTo>
                      <a:pt x="4" y="23"/>
                    </a:lnTo>
                    <a:lnTo>
                      <a:pt x="9" y="14"/>
                    </a:lnTo>
                    <a:lnTo>
                      <a:pt x="10" y="10"/>
                    </a:lnTo>
                    <a:lnTo>
                      <a:pt x="13" y="7"/>
                    </a:lnTo>
                    <a:lnTo>
                      <a:pt x="15" y="4"/>
                    </a:lnTo>
                    <a:lnTo>
                      <a:pt x="17" y="2"/>
                    </a:lnTo>
                    <a:lnTo>
                      <a:pt x="20" y="1"/>
                    </a:lnTo>
                    <a:lnTo>
                      <a:pt x="23" y="0"/>
                    </a:lnTo>
                    <a:lnTo>
                      <a:pt x="26" y="0"/>
                    </a:lnTo>
                    <a:lnTo>
                      <a:pt x="30"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6" name="Freeform 804"/>
              <p:cNvSpPr>
                <a:spLocks noChangeAspect="1"/>
              </p:cNvSpPr>
              <p:nvPr/>
            </p:nvSpPr>
            <p:spPr bwMode="auto">
              <a:xfrm>
                <a:off x="3283" y="1844"/>
                <a:ext cx="14" cy="34"/>
              </a:xfrm>
              <a:custGeom>
                <a:avLst/>
                <a:gdLst/>
                <a:ahLst/>
                <a:cxnLst>
                  <a:cxn ang="0">
                    <a:pos x="30" y="1"/>
                  </a:cxn>
                  <a:cxn ang="0">
                    <a:pos x="33" y="3"/>
                  </a:cxn>
                  <a:cxn ang="0">
                    <a:pos x="36" y="5"/>
                  </a:cxn>
                  <a:cxn ang="0">
                    <a:pos x="39" y="8"/>
                  </a:cxn>
                  <a:cxn ang="0">
                    <a:pos x="41" y="11"/>
                  </a:cxn>
                  <a:cxn ang="0">
                    <a:pos x="46" y="18"/>
                  </a:cxn>
                  <a:cxn ang="0">
                    <a:pos x="49" y="27"/>
                  </a:cxn>
                  <a:cxn ang="0">
                    <a:pos x="51" y="37"/>
                  </a:cxn>
                  <a:cxn ang="0">
                    <a:pos x="53" y="47"/>
                  </a:cxn>
                  <a:cxn ang="0">
                    <a:pos x="53" y="59"/>
                  </a:cxn>
                  <a:cxn ang="0">
                    <a:pos x="53" y="69"/>
                  </a:cxn>
                  <a:cxn ang="0">
                    <a:pos x="52" y="80"/>
                  </a:cxn>
                  <a:cxn ang="0">
                    <a:pos x="50" y="90"/>
                  </a:cxn>
                  <a:cxn ang="0">
                    <a:pos x="47" y="100"/>
                  </a:cxn>
                  <a:cxn ang="0">
                    <a:pos x="44" y="108"/>
                  </a:cxn>
                  <a:cxn ang="0">
                    <a:pos x="40" y="115"/>
                  </a:cxn>
                  <a:cxn ang="0">
                    <a:pos x="35" y="120"/>
                  </a:cxn>
                  <a:cxn ang="0">
                    <a:pos x="33" y="122"/>
                  </a:cxn>
                  <a:cxn ang="0">
                    <a:pos x="30" y="124"/>
                  </a:cxn>
                  <a:cxn ang="0">
                    <a:pos x="27" y="124"/>
                  </a:cxn>
                  <a:cxn ang="0">
                    <a:pos x="24" y="125"/>
                  </a:cxn>
                  <a:cxn ang="0">
                    <a:pos x="21" y="124"/>
                  </a:cxn>
                  <a:cxn ang="0">
                    <a:pos x="19" y="123"/>
                  </a:cxn>
                  <a:cxn ang="0">
                    <a:pos x="16" y="121"/>
                  </a:cxn>
                  <a:cxn ang="0">
                    <a:pos x="14" y="119"/>
                  </a:cxn>
                  <a:cxn ang="0">
                    <a:pos x="10" y="112"/>
                  </a:cxn>
                  <a:cxn ang="0">
                    <a:pos x="6" y="103"/>
                  </a:cxn>
                  <a:cxn ang="0">
                    <a:pos x="3" y="93"/>
                  </a:cxn>
                  <a:cxn ang="0">
                    <a:pos x="1" y="82"/>
                  </a:cxn>
                  <a:cxn ang="0">
                    <a:pos x="0" y="70"/>
                  </a:cxn>
                  <a:cxn ang="0">
                    <a:pos x="0" y="56"/>
                  </a:cxn>
                  <a:cxn ang="0">
                    <a:pos x="1" y="44"/>
                  </a:cxn>
                  <a:cxn ang="0">
                    <a:pos x="2" y="33"/>
                  </a:cxn>
                  <a:cxn ang="0">
                    <a:pos x="4" y="23"/>
                  </a:cxn>
                  <a:cxn ang="0">
                    <a:pos x="9" y="14"/>
                  </a:cxn>
                  <a:cxn ang="0">
                    <a:pos x="10" y="10"/>
                  </a:cxn>
                  <a:cxn ang="0">
                    <a:pos x="13" y="7"/>
                  </a:cxn>
                  <a:cxn ang="0">
                    <a:pos x="15" y="4"/>
                  </a:cxn>
                  <a:cxn ang="0">
                    <a:pos x="17" y="2"/>
                  </a:cxn>
                  <a:cxn ang="0">
                    <a:pos x="20" y="1"/>
                  </a:cxn>
                  <a:cxn ang="0">
                    <a:pos x="23" y="0"/>
                  </a:cxn>
                  <a:cxn ang="0">
                    <a:pos x="26" y="0"/>
                  </a:cxn>
                  <a:cxn ang="0">
                    <a:pos x="30" y="1"/>
                  </a:cxn>
                </a:cxnLst>
                <a:rect l="0" t="0" r="r" b="b"/>
                <a:pathLst>
                  <a:path w="53" h="125">
                    <a:moveTo>
                      <a:pt x="30" y="1"/>
                    </a:moveTo>
                    <a:lnTo>
                      <a:pt x="33" y="3"/>
                    </a:lnTo>
                    <a:lnTo>
                      <a:pt x="36" y="5"/>
                    </a:lnTo>
                    <a:lnTo>
                      <a:pt x="39" y="8"/>
                    </a:lnTo>
                    <a:lnTo>
                      <a:pt x="41" y="11"/>
                    </a:lnTo>
                    <a:lnTo>
                      <a:pt x="46" y="18"/>
                    </a:lnTo>
                    <a:lnTo>
                      <a:pt x="49" y="27"/>
                    </a:lnTo>
                    <a:lnTo>
                      <a:pt x="51" y="37"/>
                    </a:lnTo>
                    <a:lnTo>
                      <a:pt x="53" y="47"/>
                    </a:lnTo>
                    <a:lnTo>
                      <a:pt x="53" y="59"/>
                    </a:lnTo>
                    <a:lnTo>
                      <a:pt x="53" y="69"/>
                    </a:lnTo>
                    <a:lnTo>
                      <a:pt x="52" y="80"/>
                    </a:lnTo>
                    <a:lnTo>
                      <a:pt x="50" y="90"/>
                    </a:lnTo>
                    <a:lnTo>
                      <a:pt x="47" y="100"/>
                    </a:lnTo>
                    <a:lnTo>
                      <a:pt x="44" y="108"/>
                    </a:lnTo>
                    <a:lnTo>
                      <a:pt x="40" y="115"/>
                    </a:lnTo>
                    <a:lnTo>
                      <a:pt x="35" y="120"/>
                    </a:lnTo>
                    <a:lnTo>
                      <a:pt x="33" y="122"/>
                    </a:lnTo>
                    <a:lnTo>
                      <a:pt x="30" y="124"/>
                    </a:lnTo>
                    <a:lnTo>
                      <a:pt x="27" y="124"/>
                    </a:lnTo>
                    <a:lnTo>
                      <a:pt x="24" y="125"/>
                    </a:lnTo>
                    <a:lnTo>
                      <a:pt x="21" y="124"/>
                    </a:lnTo>
                    <a:lnTo>
                      <a:pt x="19" y="123"/>
                    </a:lnTo>
                    <a:lnTo>
                      <a:pt x="16" y="121"/>
                    </a:lnTo>
                    <a:lnTo>
                      <a:pt x="14" y="119"/>
                    </a:lnTo>
                    <a:lnTo>
                      <a:pt x="10" y="112"/>
                    </a:lnTo>
                    <a:lnTo>
                      <a:pt x="6" y="103"/>
                    </a:lnTo>
                    <a:lnTo>
                      <a:pt x="3" y="93"/>
                    </a:lnTo>
                    <a:lnTo>
                      <a:pt x="1" y="82"/>
                    </a:lnTo>
                    <a:lnTo>
                      <a:pt x="0" y="70"/>
                    </a:lnTo>
                    <a:lnTo>
                      <a:pt x="0" y="56"/>
                    </a:lnTo>
                    <a:lnTo>
                      <a:pt x="1" y="44"/>
                    </a:lnTo>
                    <a:lnTo>
                      <a:pt x="2" y="33"/>
                    </a:lnTo>
                    <a:lnTo>
                      <a:pt x="4" y="23"/>
                    </a:lnTo>
                    <a:lnTo>
                      <a:pt x="9" y="14"/>
                    </a:lnTo>
                    <a:lnTo>
                      <a:pt x="10" y="10"/>
                    </a:lnTo>
                    <a:lnTo>
                      <a:pt x="13" y="7"/>
                    </a:lnTo>
                    <a:lnTo>
                      <a:pt x="15" y="4"/>
                    </a:lnTo>
                    <a:lnTo>
                      <a:pt x="17" y="2"/>
                    </a:lnTo>
                    <a:lnTo>
                      <a:pt x="20" y="1"/>
                    </a:lnTo>
                    <a:lnTo>
                      <a:pt x="23" y="0"/>
                    </a:lnTo>
                    <a:lnTo>
                      <a:pt x="26" y="0"/>
                    </a:lnTo>
                    <a:lnTo>
                      <a:pt x="30"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7" name="Freeform 805"/>
              <p:cNvSpPr>
                <a:spLocks noChangeAspect="1"/>
              </p:cNvSpPr>
              <p:nvPr/>
            </p:nvSpPr>
            <p:spPr bwMode="auto">
              <a:xfrm>
                <a:off x="3233" y="1840"/>
                <a:ext cx="13" cy="31"/>
              </a:xfrm>
              <a:custGeom>
                <a:avLst/>
                <a:gdLst/>
                <a:ahLst/>
                <a:cxnLst>
                  <a:cxn ang="0">
                    <a:pos x="28" y="3"/>
                  </a:cxn>
                  <a:cxn ang="0">
                    <a:pos x="34" y="7"/>
                  </a:cxn>
                  <a:cxn ang="0">
                    <a:pos x="38" y="12"/>
                  </a:cxn>
                  <a:cxn ang="0">
                    <a:pos x="42" y="19"/>
                  </a:cxn>
                  <a:cxn ang="0">
                    <a:pos x="45" y="28"/>
                  </a:cxn>
                  <a:cxn ang="0">
                    <a:pos x="48" y="37"/>
                  </a:cxn>
                  <a:cxn ang="0">
                    <a:pos x="49" y="47"/>
                  </a:cxn>
                  <a:cxn ang="0">
                    <a:pos x="50" y="57"/>
                  </a:cxn>
                  <a:cxn ang="0">
                    <a:pos x="50" y="67"/>
                  </a:cxn>
                  <a:cxn ang="0">
                    <a:pos x="49" y="78"/>
                  </a:cxn>
                  <a:cxn ang="0">
                    <a:pos x="47" y="88"/>
                  </a:cxn>
                  <a:cxn ang="0">
                    <a:pos x="45" y="97"/>
                  </a:cxn>
                  <a:cxn ang="0">
                    <a:pos x="42" y="105"/>
                  </a:cxn>
                  <a:cxn ang="0">
                    <a:pos x="38" y="111"/>
                  </a:cxn>
                  <a:cxn ang="0">
                    <a:pos x="34" y="116"/>
                  </a:cxn>
                  <a:cxn ang="0">
                    <a:pos x="31" y="118"/>
                  </a:cxn>
                  <a:cxn ang="0">
                    <a:pos x="29" y="120"/>
                  </a:cxn>
                  <a:cxn ang="0">
                    <a:pos x="26" y="120"/>
                  </a:cxn>
                  <a:cxn ang="0">
                    <a:pos x="23" y="121"/>
                  </a:cxn>
                  <a:cxn ang="0">
                    <a:pos x="20" y="120"/>
                  </a:cxn>
                  <a:cxn ang="0">
                    <a:pos x="17" y="119"/>
                  </a:cxn>
                  <a:cxn ang="0">
                    <a:pos x="15" y="117"/>
                  </a:cxn>
                  <a:cxn ang="0">
                    <a:pos x="12" y="115"/>
                  </a:cxn>
                  <a:cxn ang="0">
                    <a:pos x="8" y="108"/>
                  </a:cxn>
                  <a:cxn ang="0">
                    <a:pos x="5" y="99"/>
                  </a:cxn>
                  <a:cxn ang="0">
                    <a:pos x="2" y="89"/>
                  </a:cxn>
                  <a:cxn ang="0">
                    <a:pos x="1" y="78"/>
                  </a:cxn>
                  <a:cxn ang="0">
                    <a:pos x="0" y="65"/>
                  </a:cxn>
                  <a:cxn ang="0">
                    <a:pos x="0" y="53"/>
                  </a:cxn>
                  <a:cxn ang="0">
                    <a:pos x="0" y="41"/>
                  </a:cxn>
                  <a:cxn ang="0">
                    <a:pos x="2" y="30"/>
                  </a:cxn>
                  <a:cxn ang="0">
                    <a:pos x="4" y="20"/>
                  </a:cxn>
                  <a:cxn ang="0">
                    <a:pos x="7" y="12"/>
                  </a:cxn>
                  <a:cxn ang="0">
                    <a:pos x="9" y="8"/>
                  </a:cxn>
                  <a:cxn ang="0">
                    <a:pos x="11" y="5"/>
                  </a:cxn>
                  <a:cxn ang="0">
                    <a:pos x="13" y="3"/>
                  </a:cxn>
                  <a:cxn ang="0">
                    <a:pos x="16" y="1"/>
                  </a:cxn>
                  <a:cxn ang="0">
                    <a:pos x="19" y="1"/>
                  </a:cxn>
                  <a:cxn ang="0">
                    <a:pos x="22" y="0"/>
                  </a:cxn>
                  <a:cxn ang="0">
                    <a:pos x="25" y="1"/>
                  </a:cxn>
                  <a:cxn ang="0">
                    <a:pos x="28" y="3"/>
                  </a:cxn>
                </a:cxnLst>
                <a:rect l="0" t="0" r="r" b="b"/>
                <a:pathLst>
                  <a:path w="50" h="121">
                    <a:moveTo>
                      <a:pt x="28" y="3"/>
                    </a:moveTo>
                    <a:lnTo>
                      <a:pt x="34" y="7"/>
                    </a:lnTo>
                    <a:lnTo>
                      <a:pt x="38" y="12"/>
                    </a:lnTo>
                    <a:lnTo>
                      <a:pt x="42" y="19"/>
                    </a:lnTo>
                    <a:lnTo>
                      <a:pt x="45" y="28"/>
                    </a:lnTo>
                    <a:lnTo>
                      <a:pt x="48" y="37"/>
                    </a:lnTo>
                    <a:lnTo>
                      <a:pt x="49" y="47"/>
                    </a:lnTo>
                    <a:lnTo>
                      <a:pt x="50" y="57"/>
                    </a:lnTo>
                    <a:lnTo>
                      <a:pt x="50" y="67"/>
                    </a:lnTo>
                    <a:lnTo>
                      <a:pt x="49" y="78"/>
                    </a:lnTo>
                    <a:lnTo>
                      <a:pt x="47" y="88"/>
                    </a:lnTo>
                    <a:lnTo>
                      <a:pt x="45" y="97"/>
                    </a:lnTo>
                    <a:lnTo>
                      <a:pt x="42" y="105"/>
                    </a:lnTo>
                    <a:lnTo>
                      <a:pt x="38" y="111"/>
                    </a:lnTo>
                    <a:lnTo>
                      <a:pt x="34" y="116"/>
                    </a:lnTo>
                    <a:lnTo>
                      <a:pt x="31" y="118"/>
                    </a:lnTo>
                    <a:lnTo>
                      <a:pt x="29" y="120"/>
                    </a:lnTo>
                    <a:lnTo>
                      <a:pt x="26" y="120"/>
                    </a:lnTo>
                    <a:lnTo>
                      <a:pt x="23" y="121"/>
                    </a:lnTo>
                    <a:lnTo>
                      <a:pt x="20" y="120"/>
                    </a:lnTo>
                    <a:lnTo>
                      <a:pt x="17" y="119"/>
                    </a:lnTo>
                    <a:lnTo>
                      <a:pt x="15" y="117"/>
                    </a:lnTo>
                    <a:lnTo>
                      <a:pt x="12" y="115"/>
                    </a:lnTo>
                    <a:lnTo>
                      <a:pt x="8" y="108"/>
                    </a:lnTo>
                    <a:lnTo>
                      <a:pt x="5" y="99"/>
                    </a:lnTo>
                    <a:lnTo>
                      <a:pt x="2" y="89"/>
                    </a:lnTo>
                    <a:lnTo>
                      <a:pt x="1" y="78"/>
                    </a:lnTo>
                    <a:lnTo>
                      <a:pt x="0" y="65"/>
                    </a:lnTo>
                    <a:lnTo>
                      <a:pt x="0" y="53"/>
                    </a:lnTo>
                    <a:lnTo>
                      <a:pt x="0" y="41"/>
                    </a:lnTo>
                    <a:lnTo>
                      <a:pt x="2" y="30"/>
                    </a:lnTo>
                    <a:lnTo>
                      <a:pt x="4" y="20"/>
                    </a:lnTo>
                    <a:lnTo>
                      <a:pt x="7" y="12"/>
                    </a:lnTo>
                    <a:lnTo>
                      <a:pt x="9" y="8"/>
                    </a:lnTo>
                    <a:lnTo>
                      <a:pt x="11" y="5"/>
                    </a:lnTo>
                    <a:lnTo>
                      <a:pt x="13" y="3"/>
                    </a:lnTo>
                    <a:lnTo>
                      <a:pt x="16" y="1"/>
                    </a:lnTo>
                    <a:lnTo>
                      <a:pt x="19" y="1"/>
                    </a:lnTo>
                    <a:lnTo>
                      <a:pt x="22" y="0"/>
                    </a:lnTo>
                    <a:lnTo>
                      <a:pt x="25" y="1"/>
                    </a:lnTo>
                    <a:lnTo>
                      <a:pt x="28"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8" name="Freeform 806"/>
              <p:cNvSpPr>
                <a:spLocks noChangeAspect="1"/>
              </p:cNvSpPr>
              <p:nvPr/>
            </p:nvSpPr>
            <p:spPr bwMode="auto">
              <a:xfrm>
                <a:off x="3233" y="1840"/>
                <a:ext cx="13" cy="31"/>
              </a:xfrm>
              <a:custGeom>
                <a:avLst/>
                <a:gdLst/>
                <a:ahLst/>
                <a:cxnLst>
                  <a:cxn ang="0">
                    <a:pos x="28" y="3"/>
                  </a:cxn>
                  <a:cxn ang="0">
                    <a:pos x="34" y="7"/>
                  </a:cxn>
                  <a:cxn ang="0">
                    <a:pos x="38" y="12"/>
                  </a:cxn>
                  <a:cxn ang="0">
                    <a:pos x="42" y="19"/>
                  </a:cxn>
                  <a:cxn ang="0">
                    <a:pos x="45" y="28"/>
                  </a:cxn>
                  <a:cxn ang="0">
                    <a:pos x="48" y="37"/>
                  </a:cxn>
                  <a:cxn ang="0">
                    <a:pos x="49" y="47"/>
                  </a:cxn>
                  <a:cxn ang="0">
                    <a:pos x="50" y="57"/>
                  </a:cxn>
                  <a:cxn ang="0">
                    <a:pos x="50" y="67"/>
                  </a:cxn>
                  <a:cxn ang="0">
                    <a:pos x="49" y="78"/>
                  </a:cxn>
                  <a:cxn ang="0">
                    <a:pos x="47" y="88"/>
                  </a:cxn>
                  <a:cxn ang="0">
                    <a:pos x="45" y="97"/>
                  </a:cxn>
                  <a:cxn ang="0">
                    <a:pos x="42" y="105"/>
                  </a:cxn>
                  <a:cxn ang="0">
                    <a:pos x="38" y="111"/>
                  </a:cxn>
                  <a:cxn ang="0">
                    <a:pos x="34" y="116"/>
                  </a:cxn>
                  <a:cxn ang="0">
                    <a:pos x="31" y="118"/>
                  </a:cxn>
                  <a:cxn ang="0">
                    <a:pos x="29" y="120"/>
                  </a:cxn>
                  <a:cxn ang="0">
                    <a:pos x="26" y="120"/>
                  </a:cxn>
                  <a:cxn ang="0">
                    <a:pos x="23" y="121"/>
                  </a:cxn>
                  <a:cxn ang="0">
                    <a:pos x="20" y="120"/>
                  </a:cxn>
                  <a:cxn ang="0">
                    <a:pos x="17" y="119"/>
                  </a:cxn>
                  <a:cxn ang="0">
                    <a:pos x="15" y="117"/>
                  </a:cxn>
                  <a:cxn ang="0">
                    <a:pos x="12" y="115"/>
                  </a:cxn>
                  <a:cxn ang="0">
                    <a:pos x="8" y="108"/>
                  </a:cxn>
                  <a:cxn ang="0">
                    <a:pos x="5" y="99"/>
                  </a:cxn>
                  <a:cxn ang="0">
                    <a:pos x="2" y="89"/>
                  </a:cxn>
                  <a:cxn ang="0">
                    <a:pos x="1" y="78"/>
                  </a:cxn>
                  <a:cxn ang="0">
                    <a:pos x="0" y="65"/>
                  </a:cxn>
                  <a:cxn ang="0">
                    <a:pos x="0" y="53"/>
                  </a:cxn>
                  <a:cxn ang="0">
                    <a:pos x="0" y="41"/>
                  </a:cxn>
                  <a:cxn ang="0">
                    <a:pos x="2" y="30"/>
                  </a:cxn>
                  <a:cxn ang="0">
                    <a:pos x="4" y="20"/>
                  </a:cxn>
                  <a:cxn ang="0">
                    <a:pos x="7" y="12"/>
                  </a:cxn>
                  <a:cxn ang="0">
                    <a:pos x="9" y="8"/>
                  </a:cxn>
                  <a:cxn ang="0">
                    <a:pos x="11" y="5"/>
                  </a:cxn>
                  <a:cxn ang="0">
                    <a:pos x="13" y="3"/>
                  </a:cxn>
                  <a:cxn ang="0">
                    <a:pos x="16" y="1"/>
                  </a:cxn>
                  <a:cxn ang="0">
                    <a:pos x="19" y="1"/>
                  </a:cxn>
                  <a:cxn ang="0">
                    <a:pos x="22" y="0"/>
                  </a:cxn>
                  <a:cxn ang="0">
                    <a:pos x="25" y="1"/>
                  </a:cxn>
                  <a:cxn ang="0">
                    <a:pos x="28" y="3"/>
                  </a:cxn>
                </a:cxnLst>
                <a:rect l="0" t="0" r="r" b="b"/>
                <a:pathLst>
                  <a:path w="50" h="121">
                    <a:moveTo>
                      <a:pt x="28" y="3"/>
                    </a:moveTo>
                    <a:lnTo>
                      <a:pt x="34" y="7"/>
                    </a:lnTo>
                    <a:lnTo>
                      <a:pt x="38" y="12"/>
                    </a:lnTo>
                    <a:lnTo>
                      <a:pt x="42" y="19"/>
                    </a:lnTo>
                    <a:lnTo>
                      <a:pt x="45" y="28"/>
                    </a:lnTo>
                    <a:lnTo>
                      <a:pt x="48" y="37"/>
                    </a:lnTo>
                    <a:lnTo>
                      <a:pt x="49" y="47"/>
                    </a:lnTo>
                    <a:lnTo>
                      <a:pt x="50" y="57"/>
                    </a:lnTo>
                    <a:lnTo>
                      <a:pt x="50" y="67"/>
                    </a:lnTo>
                    <a:lnTo>
                      <a:pt x="49" y="78"/>
                    </a:lnTo>
                    <a:lnTo>
                      <a:pt x="47" y="88"/>
                    </a:lnTo>
                    <a:lnTo>
                      <a:pt x="45" y="97"/>
                    </a:lnTo>
                    <a:lnTo>
                      <a:pt x="42" y="105"/>
                    </a:lnTo>
                    <a:lnTo>
                      <a:pt x="38" y="111"/>
                    </a:lnTo>
                    <a:lnTo>
                      <a:pt x="34" y="116"/>
                    </a:lnTo>
                    <a:lnTo>
                      <a:pt x="31" y="118"/>
                    </a:lnTo>
                    <a:lnTo>
                      <a:pt x="29" y="120"/>
                    </a:lnTo>
                    <a:lnTo>
                      <a:pt x="26" y="120"/>
                    </a:lnTo>
                    <a:lnTo>
                      <a:pt x="23" y="121"/>
                    </a:lnTo>
                    <a:lnTo>
                      <a:pt x="20" y="120"/>
                    </a:lnTo>
                    <a:lnTo>
                      <a:pt x="17" y="119"/>
                    </a:lnTo>
                    <a:lnTo>
                      <a:pt x="15" y="117"/>
                    </a:lnTo>
                    <a:lnTo>
                      <a:pt x="12" y="115"/>
                    </a:lnTo>
                    <a:lnTo>
                      <a:pt x="8" y="108"/>
                    </a:lnTo>
                    <a:lnTo>
                      <a:pt x="5" y="99"/>
                    </a:lnTo>
                    <a:lnTo>
                      <a:pt x="2" y="89"/>
                    </a:lnTo>
                    <a:lnTo>
                      <a:pt x="1" y="78"/>
                    </a:lnTo>
                    <a:lnTo>
                      <a:pt x="0" y="65"/>
                    </a:lnTo>
                    <a:lnTo>
                      <a:pt x="0" y="53"/>
                    </a:lnTo>
                    <a:lnTo>
                      <a:pt x="0" y="41"/>
                    </a:lnTo>
                    <a:lnTo>
                      <a:pt x="2" y="30"/>
                    </a:lnTo>
                    <a:lnTo>
                      <a:pt x="4" y="20"/>
                    </a:lnTo>
                    <a:lnTo>
                      <a:pt x="7" y="12"/>
                    </a:lnTo>
                    <a:lnTo>
                      <a:pt x="9" y="8"/>
                    </a:lnTo>
                    <a:lnTo>
                      <a:pt x="11" y="5"/>
                    </a:lnTo>
                    <a:lnTo>
                      <a:pt x="13" y="3"/>
                    </a:lnTo>
                    <a:lnTo>
                      <a:pt x="16" y="1"/>
                    </a:lnTo>
                    <a:lnTo>
                      <a:pt x="19" y="1"/>
                    </a:lnTo>
                    <a:lnTo>
                      <a:pt x="22" y="0"/>
                    </a:lnTo>
                    <a:lnTo>
                      <a:pt x="25" y="1"/>
                    </a:lnTo>
                    <a:lnTo>
                      <a:pt x="28" y="3"/>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9" name="Freeform 807"/>
              <p:cNvSpPr>
                <a:spLocks noChangeAspect="1"/>
              </p:cNvSpPr>
              <p:nvPr/>
            </p:nvSpPr>
            <p:spPr bwMode="auto">
              <a:xfrm>
                <a:off x="3398" y="1935"/>
                <a:ext cx="14" cy="33"/>
              </a:xfrm>
              <a:custGeom>
                <a:avLst/>
                <a:gdLst/>
                <a:ahLst/>
                <a:cxnLst>
                  <a:cxn ang="0">
                    <a:pos x="28" y="2"/>
                  </a:cxn>
                  <a:cxn ang="0">
                    <a:pos x="32" y="4"/>
                  </a:cxn>
                  <a:cxn ang="0">
                    <a:pos x="35" y="6"/>
                  </a:cxn>
                  <a:cxn ang="0">
                    <a:pos x="38" y="9"/>
                  </a:cxn>
                  <a:cxn ang="0">
                    <a:pos x="40" y="12"/>
                  </a:cxn>
                  <a:cxn ang="0">
                    <a:pos x="45" y="19"/>
                  </a:cxn>
                  <a:cxn ang="0">
                    <a:pos x="48" y="28"/>
                  </a:cxn>
                  <a:cxn ang="0">
                    <a:pos x="51" y="38"/>
                  </a:cxn>
                  <a:cxn ang="0">
                    <a:pos x="53" y="48"/>
                  </a:cxn>
                  <a:cxn ang="0">
                    <a:pos x="54" y="59"/>
                  </a:cxn>
                  <a:cxn ang="0">
                    <a:pos x="54" y="70"/>
                  </a:cxn>
                  <a:cxn ang="0">
                    <a:pos x="54" y="81"/>
                  </a:cxn>
                  <a:cxn ang="0">
                    <a:pos x="52" y="91"/>
                  </a:cxn>
                  <a:cxn ang="0">
                    <a:pos x="50" y="100"/>
                  </a:cxn>
                  <a:cxn ang="0">
                    <a:pos x="47" y="109"/>
                  </a:cxn>
                  <a:cxn ang="0">
                    <a:pos x="43" y="116"/>
                  </a:cxn>
                  <a:cxn ang="0">
                    <a:pos x="39" y="121"/>
                  </a:cxn>
                  <a:cxn ang="0">
                    <a:pos x="37" y="123"/>
                  </a:cxn>
                  <a:cxn ang="0">
                    <a:pos x="34" y="124"/>
                  </a:cxn>
                  <a:cxn ang="0">
                    <a:pos x="31" y="125"/>
                  </a:cxn>
                  <a:cxn ang="0">
                    <a:pos x="28" y="126"/>
                  </a:cxn>
                  <a:cxn ang="0">
                    <a:pos x="25" y="125"/>
                  </a:cxn>
                  <a:cxn ang="0">
                    <a:pos x="22" y="124"/>
                  </a:cxn>
                  <a:cxn ang="0">
                    <a:pos x="19" y="122"/>
                  </a:cxn>
                  <a:cxn ang="0">
                    <a:pos x="16" y="119"/>
                  </a:cxn>
                  <a:cxn ang="0">
                    <a:pos x="11" y="112"/>
                  </a:cxn>
                  <a:cxn ang="0">
                    <a:pos x="7" y="103"/>
                  </a:cxn>
                  <a:cxn ang="0">
                    <a:pos x="4" y="93"/>
                  </a:cxn>
                  <a:cxn ang="0">
                    <a:pos x="2" y="81"/>
                  </a:cxn>
                  <a:cxn ang="0">
                    <a:pos x="1" y="69"/>
                  </a:cxn>
                  <a:cxn ang="0">
                    <a:pos x="0" y="55"/>
                  </a:cxn>
                  <a:cxn ang="0">
                    <a:pos x="1" y="43"/>
                  </a:cxn>
                  <a:cxn ang="0">
                    <a:pos x="2" y="31"/>
                  </a:cxn>
                  <a:cxn ang="0">
                    <a:pos x="4" y="21"/>
                  </a:cxn>
                  <a:cxn ang="0">
                    <a:pos x="7" y="12"/>
                  </a:cxn>
                  <a:cxn ang="0">
                    <a:pos x="9" y="9"/>
                  </a:cxn>
                  <a:cxn ang="0">
                    <a:pos x="11" y="5"/>
                  </a:cxn>
                  <a:cxn ang="0">
                    <a:pos x="13" y="3"/>
                  </a:cxn>
                  <a:cxn ang="0">
                    <a:pos x="16" y="1"/>
                  </a:cxn>
                  <a:cxn ang="0">
                    <a:pos x="19" y="0"/>
                  </a:cxn>
                  <a:cxn ang="0">
                    <a:pos x="22" y="0"/>
                  </a:cxn>
                  <a:cxn ang="0">
                    <a:pos x="25" y="1"/>
                  </a:cxn>
                  <a:cxn ang="0">
                    <a:pos x="28" y="2"/>
                  </a:cxn>
                </a:cxnLst>
                <a:rect l="0" t="0" r="r" b="b"/>
                <a:pathLst>
                  <a:path w="54" h="126">
                    <a:moveTo>
                      <a:pt x="28" y="2"/>
                    </a:moveTo>
                    <a:lnTo>
                      <a:pt x="32" y="4"/>
                    </a:lnTo>
                    <a:lnTo>
                      <a:pt x="35" y="6"/>
                    </a:lnTo>
                    <a:lnTo>
                      <a:pt x="38" y="9"/>
                    </a:lnTo>
                    <a:lnTo>
                      <a:pt x="40" y="12"/>
                    </a:lnTo>
                    <a:lnTo>
                      <a:pt x="45" y="19"/>
                    </a:lnTo>
                    <a:lnTo>
                      <a:pt x="48" y="28"/>
                    </a:lnTo>
                    <a:lnTo>
                      <a:pt x="51" y="38"/>
                    </a:lnTo>
                    <a:lnTo>
                      <a:pt x="53" y="48"/>
                    </a:lnTo>
                    <a:lnTo>
                      <a:pt x="54" y="59"/>
                    </a:lnTo>
                    <a:lnTo>
                      <a:pt x="54" y="70"/>
                    </a:lnTo>
                    <a:lnTo>
                      <a:pt x="54" y="81"/>
                    </a:lnTo>
                    <a:lnTo>
                      <a:pt x="52" y="91"/>
                    </a:lnTo>
                    <a:lnTo>
                      <a:pt x="50" y="100"/>
                    </a:lnTo>
                    <a:lnTo>
                      <a:pt x="47" y="109"/>
                    </a:lnTo>
                    <a:lnTo>
                      <a:pt x="43" y="116"/>
                    </a:lnTo>
                    <a:lnTo>
                      <a:pt x="39" y="121"/>
                    </a:lnTo>
                    <a:lnTo>
                      <a:pt x="37" y="123"/>
                    </a:lnTo>
                    <a:lnTo>
                      <a:pt x="34" y="124"/>
                    </a:lnTo>
                    <a:lnTo>
                      <a:pt x="31" y="125"/>
                    </a:lnTo>
                    <a:lnTo>
                      <a:pt x="28" y="126"/>
                    </a:lnTo>
                    <a:lnTo>
                      <a:pt x="25" y="125"/>
                    </a:lnTo>
                    <a:lnTo>
                      <a:pt x="22" y="124"/>
                    </a:lnTo>
                    <a:lnTo>
                      <a:pt x="19" y="122"/>
                    </a:lnTo>
                    <a:lnTo>
                      <a:pt x="16" y="119"/>
                    </a:lnTo>
                    <a:lnTo>
                      <a:pt x="11" y="112"/>
                    </a:lnTo>
                    <a:lnTo>
                      <a:pt x="7" y="103"/>
                    </a:lnTo>
                    <a:lnTo>
                      <a:pt x="4" y="93"/>
                    </a:lnTo>
                    <a:lnTo>
                      <a:pt x="2" y="81"/>
                    </a:lnTo>
                    <a:lnTo>
                      <a:pt x="1" y="69"/>
                    </a:lnTo>
                    <a:lnTo>
                      <a:pt x="0" y="55"/>
                    </a:lnTo>
                    <a:lnTo>
                      <a:pt x="1" y="43"/>
                    </a:lnTo>
                    <a:lnTo>
                      <a:pt x="2" y="31"/>
                    </a:lnTo>
                    <a:lnTo>
                      <a:pt x="4" y="21"/>
                    </a:lnTo>
                    <a:lnTo>
                      <a:pt x="7" y="12"/>
                    </a:lnTo>
                    <a:lnTo>
                      <a:pt x="9" y="9"/>
                    </a:lnTo>
                    <a:lnTo>
                      <a:pt x="11" y="5"/>
                    </a:lnTo>
                    <a:lnTo>
                      <a:pt x="13" y="3"/>
                    </a:lnTo>
                    <a:lnTo>
                      <a:pt x="16" y="1"/>
                    </a:lnTo>
                    <a:lnTo>
                      <a:pt x="19" y="0"/>
                    </a:lnTo>
                    <a:lnTo>
                      <a:pt x="22" y="0"/>
                    </a:lnTo>
                    <a:lnTo>
                      <a:pt x="25"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0" name="Freeform 808"/>
              <p:cNvSpPr>
                <a:spLocks noChangeAspect="1"/>
              </p:cNvSpPr>
              <p:nvPr/>
            </p:nvSpPr>
            <p:spPr bwMode="auto">
              <a:xfrm>
                <a:off x="3398" y="1935"/>
                <a:ext cx="14" cy="33"/>
              </a:xfrm>
              <a:custGeom>
                <a:avLst/>
                <a:gdLst/>
                <a:ahLst/>
                <a:cxnLst>
                  <a:cxn ang="0">
                    <a:pos x="28" y="2"/>
                  </a:cxn>
                  <a:cxn ang="0">
                    <a:pos x="32" y="4"/>
                  </a:cxn>
                  <a:cxn ang="0">
                    <a:pos x="35" y="6"/>
                  </a:cxn>
                  <a:cxn ang="0">
                    <a:pos x="38" y="9"/>
                  </a:cxn>
                  <a:cxn ang="0">
                    <a:pos x="40" y="12"/>
                  </a:cxn>
                  <a:cxn ang="0">
                    <a:pos x="45" y="19"/>
                  </a:cxn>
                  <a:cxn ang="0">
                    <a:pos x="48" y="28"/>
                  </a:cxn>
                  <a:cxn ang="0">
                    <a:pos x="51" y="38"/>
                  </a:cxn>
                  <a:cxn ang="0">
                    <a:pos x="53" y="48"/>
                  </a:cxn>
                  <a:cxn ang="0">
                    <a:pos x="54" y="59"/>
                  </a:cxn>
                  <a:cxn ang="0">
                    <a:pos x="54" y="70"/>
                  </a:cxn>
                  <a:cxn ang="0">
                    <a:pos x="54" y="81"/>
                  </a:cxn>
                  <a:cxn ang="0">
                    <a:pos x="52" y="91"/>
                  </a:cxn>
                  <a:cxn ang="0">
                    <a:pos x="50" y="100"/>
                  </a:cxn>
                  <a:cxn ang="0">
                    <a:pos x="47" y="109"/>
                  </a:cxn>
                  <a:cxn ang="0">
                    <a:pos x="43" y="116"/>
                  </a:cxn>
                  <a:cxn ang="0">
                    <a:pos x="39" y="121"/>
                  </a:cxn>
                  <a:cxn ang="0">
                    <a:pos x="37" y="123"/>
                  </a:cxn>
                  <a:cxn ang="0">
                    <a:pos x="34" y="124"/>
                  </a:cxn>
                  <a:cxn ang="0">
                    <a:pos x="31" y="125"/>
                  </a:cxn>
                  <a:cxn ang="0">
                    <a:pos x="28" y="126"/>
                  </a:cxn>
                  <a:cxn ang="0">
                    <a:pos x="25" y="125"/>
                  </a:cxn>
                  <a:cxn ang="0">
                    <a:pos x="22" y="124"/>
                  </a:cxn>
                  <a:cxn ang="0">
                    <a:pos x="19" y="122"/>
                  </a:cxn>
                  <a:cxn ang="0">
                    <a:pos x="16" y="119"/>
                  </a:cxn>
                  <a:cxn ang="0">
                    <a:pos x="11" y="112"/>
                  </a:cxn>
                  <a:cxn ang="0">
                    <a:pos x="7" y="103"/>
                  </a:cxn>
                  <a:cxn ang="0">
                    <a:pos x="4" y="93"/>
                  </a:cxn>
                  <a:cxn ang="0">
                    <a:pos x="2" y="81"/>
                  </a:cxn>
                  <a:cxn ang="0">
                    <a:pos x="1" y="69"/>
                  </a:cxn>
                  <a:cxn ang="0">
                    <a:pos x="0" y="55"/>
                  </a:cxn>
                  <a:cxn ang="0">
                    <a:pos x="1" y="43"/>
                  </a:cxn>
                  <a:cxn ang="0">
                    <a:pos x="2" y="31"/>
                  </a:cxn>
                  <a:cxn ang="0">
                    <a:pos x="4" y="21"/>
                  </a:cxn>
                  <a:cxn ang="0">
                    <a:pos x="7" y="12"/>
                  </a:cxn>
                  <a:cxn ang="0">
                    <a:pos x="9" y="9"/>
                  </a:cxn>
                  <a:cxn ang="0">
                    <a:pos x="11" y="5"/>
                  </a:cxn>
                  <a:cxn ang="0">
                    <a:pos x="13" y="3"/>
                  </a:cxn>
                  <a:cxn ang="0">
                    <a:pos x="16" y="1"/>
                  </a:cxn>
                  <a:cxn ang="0">
                    <a:pos x="19" y="0"/>
                  </a:cxn>
                  <a:cxn ang="0">
                    <a:pos x="22" y="0"/>
                  </a:cxn>
                  <a:cxn ang="0">
                    <a:pos x="25" y="1"/>
                  </a:cxn>
                  <a:cxn ang="0">
                    <a:pos x="28" y="2"/>
                  </a:cxn>
                </a:cxnLst>
                <a:rect l="0" t="0" r="r" b="b"/>
                <a:pathLst>
                  <a:path w="54" h="126">
                    <a:moveTo>
                      <a:pt x="28" y="2"/>
                    </a:moveTo>
                    <a:lnTo>
                      <a:pt x="32" y="4"/>
                    </a:lnTo>
                    <a:lnTo>
                      <a:pt x="35" y="6"/>
                    </a:lnTo>
                    <a:lnTo>
                      <a:pt x="38" y="9"/>
                    </a:lnTo>
                    <a:lnTo>
                      <a:pt x="40" y="12"/>
                    </a:lnTo>
                    <a:lnTo>
                      <a:pt x="45" y="19"/>
                    </a:lnTo>
                    <a:lnTo>
                      <a:pt x="48" y="28"/>
                    </a:lnTo>
                    <a:lnTo>
                      <a:pt x="51" y="38"/>
                    </a:lnTo>
                    <a:lnTo>
                      <a:pt x="53" y="48"/>
                    </a:lnTo>
                    <a:lnTo>
                      <a:pt x="54" y="59"/>
                    </a:lnTo>
                    <a:lnTo>
                      <a:pt x="54" y="70"/>
                    </a:lnTo>
                    <a:lnTo>
                      <a:pt x="54" y="81"/>
                    </a:lnTo>
                    <a:lnTo>
                      <a:pt x="52" y="91"/>
                    </a:lnTo>
                    <a:lnTo>
                      <a:pt x="50" y="100"/>
                    </a:lnTo>
                    <a:lnTo>
                      <a:pt x="47" y="109"/>
                    </a:lnTo>
                    <a:lnTo>
                      <a:pt x="43" y="116"/>
                    </a:lnTo>
                    <a:lnTo>
                      <a:pt x="39" y="121"/>
                    </a:lnTo>
                    <a:lnTo>
                      <a:pt x="37" y="123"/>
                    </a:lnTo>
                    <a:lnTo>
                      <a:pt x="34" y="124"/>
                    </a:lnTo>
                    <a:lnTo>
                      <a:pt x="31" y="125"/>
                    </a:lnTo>
                    <a:lnTo>
                      <a:pt x="28" y="126"/>
                    </a:lnTo>
                    <a:lnTo>
                      <a:pt x="25" y="125"/>
                    </a:lnTo>
                    <a:lnTo>
                      <a:pt x="22" y="124"/>
                    </a:lnTo>
                    <a:lnTo>
                      <a:pt x="19" y="122"/>
                    </a:lnTo>
                    <a:lnTo>
                      <a:pt x="16" y="119"/>
                    </a:lnTo>
                    <a:lnTo>
                      <a:pt x="11" y="112"/>
                    </a:lnTo>
                    <a:lnTo>
                      <a:pt x="7" y="103"/>
                    </a:lnTo>
                    <a:lnTo>
                      <a:pt x="4" y="93"/>
                    </a:lnTo>
                    <a:lnTo>
                      <a:pt x="2" y="81"/>
                    </a:lnTo>
                    <a:lnTo>
                      <a:pt x="1" y="69"/>
                    </a:lnTo>
                    <a:lnTo>
                      <a:pt x="0" y="55"/>
                    </a:lnTo>
                    <a:lnTo>
                      <a:pt x="1" y="43"/>
                    </a:lnTo>
                    <a:lnTo>
                      <a:pt x="2" y="31"/>
                    </a:lnTo>
                    <a:lnTo>
                      <a:pt x="4" y="21"/>
                    </a:lnTo>
                    <a:lnTo>
                      <a:pt x="7" y="12"/>
                    </a:lnTo>
                    <a:lnTo>
                      <a:pt x="9" y="9"/>
                    </a:lnTo>
                    <a:lnTo>
                      <a:pt x="11" y="5"/>
                    </a:lnTo>
                    <a:lnTo>
                      <a:pt x="13" y="3"/>
                    </a:lnTo>
                    <a:lnTo>
                      <a:pt x="16" y="1"/>
                    </a:lnTo>
                    <a:lnTo>
                      <a:pt x="19" y="0"/>
                    </a:lnTo>
                    <a:lnTo>
                      <a:pt x="22" y="0"/>
                    </a:lnTo>
                    <a:lnTo>
                      <a:pt x="25" y="1"/>
                    </a:lnTo>
                    <a:lnTo>
                      <a:pt x="28"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1" name="Freeform 809"/>
              <p:cNvSpPr>
                <a:spLocks noChangeAspect="1"/>
              </p:cNvSpPr>
              <p:nvPr/>
            </p:nvSpPr>
            <p:spPr bwMode="auto">
              <a:xfrm>
                <a:off x="3398" y="2022"/>
                <a:ext cx="14" cy="31"/>
              </a:xfrm>
              <a:custGeom>
                <a:avLst/>
                <a:gdLst/>
                <a:ahLst/>
                <a:cxnLst>
                  <a:cxn ang="0">
                    <a:pos x="28" y="2"/>
                  </a:cxn>
                  <a:cxn ang="0">
                    <a:pos x="35" y="6"/>
                  </a:cxn>
                  <a:cxn ang="0">
                    <a:pos x="40" y="13"/>
                  </a:cxn>
                  <a:cxn ang="0">
                    <a:pos x="45" y="22"/>
                  </a:cxn>
                  <a:cxn ang="0">
                    <a:pos x="48" y="31"/>
                  </a:cxn>
                  <a:cxn ang="0">
                    <a:pos x="51" y="40"/>
                  </a:cxn>
                  <a:cxn ang="0">
                    <a:pos x="53" y="51"/>
                  </a:cxn>
                  <a:cxn ang="0">
                    <a:pos x="54" y="61"/>
                  </a:cxn>
                  <a:cxn ang="0">
                    <a:pos x="54" y="72"/>
                  </a:cxn>
                  <a:cxn ang="0">
                    <a:pos x="54" y="82"/>
                  </a:cxn>
                  <a:cxn ang="0">
                    <a:pos x="52" y="92"/>
                  </a:cxn>
                  <a:cxn ang="0">
                    <a:pos x="50" y="102"/>
                  </a:cxn>
                  <a:cxn ang="0">
                    <a:pos x="47" y="110"/>
                  </a:cxn>
                  <a:cxn ang="0">
                    <a:pos x="43" y="117"/>
                  </a:cxn>
                  <a:cxn ang="0">
                    <a:pos x="39" y="122"/>
                  </a:cxn>
                  <a:cxn ang="0">
                    <a:pos x="37" y="124"/>
                  </a:cxn>
                  <a:cxn ang="0">
                    <a:pos x="34" y="125"/>
                  </a:cxn>
                  <a:cxn ang="0">
                    <a:pos x="31" y="126"/>
                  </a:cxn>
                  <a:cxn ang="0">
                    <a:pos x="28" y="126"/>
                  </a:cxn>
                  <a:cxn ang="0">
                    <a:pos x="25" y="126"/>
                  </a:cxn>
                  <a:cxn ang="0">
                    <a:pos x="22" y="125"/>
                  </a:cxn>
                  <a:cxn ang="0">
                    <a:pos x="19" y="123"/>
                  </a:cxn>
                  <a:cxn ang="0">
                    <a:pos x="16" y="120"/>
                  </a:cxn>
                  <a:cxn ang="0">
                    <a:pos x="11" y="113"/>
                  </a:cxn>
                  <a:cxn ang="0">
                    <a:pos x="7" y="105"/>
                  </a:cxn>
                  <a:cxn ang="0">
                    <a:pos x="4" y="93"/>
                  </a:cxn>
                  <a:cxn ang="0">
                    <a:pos x="2" y="82"/>
                  </a:cxn>
                  <a:cxn ang="0">
                    <a:pos x="1" y="70"/>
                  </a:cxn>
                  <a:cxn ang="0">
                    <a:pos x="0" y="58"/>
                  </a:cxn>
                  <a:cxn ang="0">
                    <a:pos x="1" y="46"/>
                  </a:cxn>
                  <a:cxn ang="0">
                    <a:pos x="2" y="34"/>
                  </a:cxn>
                  <a:cxn ang="0">
                    <a:pos x="4" y="24"/>
                  </a:cxn>
                  <a:cxn ang="0">
                    <a:pos x="7" y="14"/>
                  </a:cxn>
                  <a:cxn ang="0">
                    <a:pos x="9" y="10"/>
                  </a:cxn>
                  <a:cxn ang="0">
                    <a:pos x="11" y="7"/>
                  </a:cxn>
                  <a:cxn ang="0">
                    <a:pos x="13" y="4"/>
                  </a:cxn>
                  <a:cxn ang="0">
                    <a:pos x="16" y="2"/>
                  </a:cxn>
                  <a:cxn ang="0">
                    <a:pos x="19" y="1"/>
                  </a:cxn>
                  <a:cxn ang="0">
                    <a:pos x="22" y="0"/>
                  </a:cxn>
                  <a:cxn ang="0">
                    <a:pos x="25" y="1"/>
                  </a:cxn>
                  <a:cxn ang="0">
                    <a:pos x="28" y="2"/>
                  </a:cxn>
                </a:cxnLst>
                <a:rect l="0" t="0" r="r" b="b"/>
                <a:pathLst>
                  <a:path w="54" h="126">
                    <a:moveTo>
                      <a:pt x="28" y="2"/>
                    </a:moveTo>
                    <a:lnTo>
                      <a:pt x="35" y="6"/>
                    </a:lnTo>
                    <a:lnTo>
                      <a:pt x="40" y="13"/>
                    </a:lnTo>
                    <a:lnTo>
                      <a:pt x="45" y="22"/>
                    </a:lnTo>
                    <a:lnTo>
                      <a:pt x="48" y="31"/>
                    </a:lnTo>
                    <a:lnTo>
                      <a:pt x="51" y="40"/>
                    </a:lnTo>
                    <a:lnTo>
                      <a:pt x="53" y="51"/>
                    </a:lnTo>
                    <a:lnTo>
                      <a:pt x="54" y="61"/>
                    </a:lnTo>
                    <a:lnTo>
                      <a:pt x="54" y="72"/>
                    </a:lnTo>
                    <a:lnTo>
                      <a:pt x="54" y="82"/>
                    </a:lnTo>
                    <a:lnTo>
                      <a:pt x="52" y="92"/>
                    </a:lnTo>
                    <a:lnTo>
                      <a:pt x="50" y="102"/>
                    </a:lnTo>
                    <a:lnTo>
                      <a:pt x="47" y="110"/>
                    </a:lnTo>
                    <a:lnTo>
                      <a:pt x="43" y="117"/>
                    </a:lnTo>
                    <a:lnTo>
                      <a:pt x="39" y="122"/>
                    </a:lnTo>
                    <a:lnTo>
                      <a:pt x="37" y="124"/>
                    </a:lnTo>
                    <a:lnTo>
                      <a:pt x="34" y="125"/>
                    </a:lnTo>
                    <a:lnTo>
                      <a:pt x="31" y="126"/>
                    </a:lnTo>
                    <a:lnTo>
                      <a:pt x="28" y="126"/>
                    </a:lnTo>
                    <a:lnTo>
                      <a:pt x="25" y="126"/>
                    </a:lnTo>
                    <a:lnTo>
                      <a:pt x="22" y="125"/>
                    </a:lnTo>
                    <a:lnTo>
                      <a:pt x="19" y="123"/>
                    </a:lnTo>
                    <a:lnTo>
                      <a:pt x="16" y="120"/>
                    </a:lnTo>
                    <a:lnTo>
                      <a:pt x="11" y="113"/>
                    </a:lnTo>
                    <a:lnTo>
                      <a:pt x="7" y="105"/>
                    </a:lnTo>
                    <a:lnTo>
                      <a:pt x="4" y="93"/>
                    </a:lnTo>
                    <a:lnTo>
                      <a:pt x="2" y="82"/>
                    </a:lnTo>
                    <a:lnTo>
                      <a:pt x="1" y="70"/>
                    </a:lnTo>
                    <a:lnTo>
                      <a:pt x="0" y="58"/>
                    </a:lnTo>
                    <a:lnTo>
                      <a:pt x="1" y="46"/>
                    </a:lnTo>
                    <a:lnTo>
                      <a:pt x="2" y="34"/>
                    </a:lnTo>
                    <a:lnTo>
                      <a:pt x="4" y="24"/>
                    </a:lnTo>
                    <a:lnTo>
                      <a:pt x="7" y="14"/>
                    </a:lnTo>
                    <a:lnTo>
                      <a:pt x="9" y="10"/>
                    </a:lnTo>
                    <a:lnTo>
                      <a:pt x="11" y="7"/>
                    </a:lnTo>
                    <a:lnTo>
                      <a:pt x="13" y="4"/>
                    </a:lnTo>
                    <a:lnTo>
                      <a:pt x="16" y="2"/>
                    </a:lnTo>
                    <a:lnTo>
                      <a:pt x="19" y="1"/>
                    </a:lnTo>
                    <a:lnTo>
                      <a:pt x="22" y="0"/>
                    </a:lnTo>
                    <a:lnTo>
                      <a:pt x="25"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2" name="Freeform 810"/>
              <p:cNvSpPr>
                <a:spLocks noChangeAspect="1"/>
              </p:cNvSpPr>
              <p:nvPr/>
            </p:nvSpPr>
            <p:spPr bwMode="auto">
              <a:xfrm>
                <a:off x="3398" y="2022"/>
                <a:ext cx="14" cy="31"/>
              </a:xfrm>
              <a:custGeom>
                <a:avLst/>
                <a:gdLst/>
                <a:ahLst/>
                <a:cxnLst>
                  <a:cxn ang="0">
                    <a:pos x="28" y="2"/>
                  </a:cxn>
                  <a:cxn ang="0">
                    <a:pos x="35" y="6"/>
                  </a:cxn>
                  <a:cxn ang="0">
                    <a:pos x="40" y="13"/>
                  </a:cxn>
                  <a:cxn ang="0">
                    <a:pos x="45" y="22"/>
                  </a:cxn>
                  <a:cxn ang="0">
                    <a:pos x="48" y="31"/>
                  </a:cxn>
                  <a:cxn ang="0">
                    <a:pos x="51" y="40"/>
                  </a:cxn>
                  <a:cxn ang="0">
                    <a:pos x="53" y="51"/>
                  </a:cxn>
                  <a:cxn ang="0">
                    <a:pos x="54" y="61"/>
                  </a:cxn>
                  <a:cxn ang="0">
                    <a:pos x="54" y="72"/>
                  </a:cxn>
                  <a:cxn ang="0">
                    <a:pos x="54" y="82"/>
                  </a:cxn>
                  <a:cxn ang="0">
                    <a:pos x="52" y="92"/>
                  </a:cxn>
                  <a:cxn ang="0">
                    <a:pos x="50" y="102"/>
                  </a:cxn>
                  <a:cxn ang="0">
                    <a:pos x="47" y="110"/>
                  </a:cxn>
                  <a:cxn ang="0">
                    <a:pos x="43" y="117"/>
                  </a:cxn>
                  <a:cxn ang="0">
                    <a:pos x="39" y="122"/>
                  </a:cxn>
                  <a:cxn ang="0">
                    <a:pos x="37" y="124"/>
                  </a:cxn>
                  <a:cxn ang="0">
                    <a:pos x="34" y="125"/>
                  </a:cxn>
                  <a:cxn ang="0">
                    <a:pos x="31" y="126"/>
                  </a:cxn>
                  <a:cxn ang="0">
                    <a:pos x="28" y="126"/>
                  </a:cxn>
                  <a:cxn ang="0">
                    <a:pos x="25" y="126"/>
                  </a:cxn>
                  <a:cxn ang="0">
                    <a:pos x="22" y="125"/>
                  </a:cxn>
                  <a:cxn ang="0">
                    <a:pos x="19" y="123"/>
                  </a:cxn>
                  <a:cxn ang="0">
                    <a:pos x="16" y="120"/>
                  </a:cxn>
                  <a:cxn ang="0">
                    <a:pos x="11" y="113"/>
                  </a:cxn>
                  <a:cxn ang="0">
                    <a:pos x="7" y="105"/>
                  </a:cxn>
                  <a:cxn ang="0">
                    <a:pos x="4" y="93"/>
                  </a:cxn>
                  <a:cxn ang="0">
                    <a:pos x="2" y="82"/>
                  </a:cxn>
                  <a:cxn ang="0">
                    <a:pos x="1" y="70"/>
                  </a:cxn>
                  <a:cxn ang="0">
                    <a:pos x="0" y="58"/>
                  </a:cxn>
                  <a:cxn ang="0">
                    <a:pos x="1" y="46"/>
                  </a:cxn>
                  <a:cxn ang="0">
                    <a:pos x="2" y="34"/>
                  </a:cxn>
                  <a:cxn ang="0">
                    <a:pos x="4" y="24"/>
                  </a:cxn>
                  <a:cxn ang="0">
                    <a:pos x="7" y="14"/>
                  </a:cxn>
                  <a:cxn ang="0">
                    <a:pos x="9" y="10"/>
                  </a:cxn>
                  <a:cxn ang="0">
                    <a:pos x="11" y="7"/>
                  </a:cxn>
                  <a:cxn ang="0">
                    <a:pos x="13" y="4"/>
                  </a:cxn>
                  <a:cxn ang="0">
                    <a:pos x="16" y="2"/>
                  </a:cxn>
                  <a:cxn ang="0">
                    <a:pos x="19" y="1"/>
                  </a:cxn>
                  <a:cxn ang="0">
                    <a:pos x="22" y="0"/>
                  </a:cxn>
                  <a:cxn ang="0">
                    <a:pos x="25" y="1"/>
                  </a:cxn>
                  <a:cxn ang="0">
                    <a:pos x="28" y="2"/>
                  </a:cxn>
                </a:cxnLst>
                <a:rect l="0" t="0" r="r" b="b"/>
                <a:pathLst>
                  <a:path w="54" h="126">
                    <a:moveTo>
                      <a:pt x="28" y="2"/>
                    </a:moveTo>
                    <a:lnTo>
                      <a:pt x="35" y="6"/>
                    </a:lnTo>
                    <a:lnTo>
                      <a:pt x="40" y="13"/>
                    </a:lnTo>
                    <a:lnTo>
                      <a:pt x="45" y="22"/>
                    </a:lnTo>
                    <a:lnTo>
                      <a:pt x="48" y="31"/>
                    </a:lnTo>
                    <a:lnTo>
                      <a:pt x="51" y="40"/>
                    </a:lnTo>
                    <a:lnTo>
                      <a:pt x="53" y="51"/>
                    </a:lnTo>
                    <a:lnTo>
                      <a:pt x="54" y="61"/>
                    </a:lnTo>
                    <a:lnTo>
                      <a:pt x="54" y="72"/>
                    </a:lnTo>
                    <a:lnTo>
                      <a:pt x="54" y="82"/>
                    </a:lnTo>
                    <a:lnTo>
                      <a:pt x="52" y="92"/>
                    </a:lnTo>
                    <a:lnTo>
                      <a:pt x="50" y="102"/>
                    </a:lnTo>
                    <a:lnTo>
                      <a:pt x="47" y="110"/>
                    </a:lnTo>
                    <a:lnTo>
                      <a:pt x="43" y="117"/>
                    </a:lnTo>
                    <a:lnTo>
                      <a:pt x="39" y="122"/>
                    </a:lnTo>
                    <a:lnTo>
                      <a:pt x="37" y="124"/>
                    </a:lnTo>
                    <a:lnTo>
                      <a:pt x="34" y="125"/>
                    </a:lnTo>
                    <a:lnTo>
                      <a:pt x="31" y="126"/>
                    </a:lnTo>
                    <a:lnTo>
                      <a:pt x="28" y="126"/>
                    </a:lnTo>
                    <a:lnTo>
                      <a:pt x="25" y="126"/>
                    </a:lnTo>
                    <a:lnTo>
                      <a:pt x="22" y="125"/>
                    </a:lnTo>
                    <a:lnTo>
                      <a:pt x="19" y="123"/>
                    </a:lnTo>
                    <a:lnTo>
                      <a:pt x="16" y="120"/>
                    </a:lnTo>
                    <a:lnTo>
                      <a:pt x="11" y="113"/>
                    </a:lnTo>
                    <a:lnTo>
                      <a:pt x="7" y="105"/>
                    </a:lnTo>
                    <a:lnTo>
                      <a:pt x="4" y="93"/>
                    </a:lnTo>
                    <a:lnTo>
                      <a:pt x="2" y="82"/>
                    </a:lnTo>
                    <a:lnTo>
                      <a:pt x="1" y="70"/>
                    </a:lnTo>
                    <a:lnTo>
                      <a:pt x="0" y="58"/>
                    </a:lnTo>
                    <a:lnTo>
                      <a:pt x="1" y="46"/>
                    </a:lnTo>
                    <a:lnTo>
                      <a:pt x="2" y="34"/>
                    </a:lnTo>
                    <a:lnTo>
                      <a:pt x="4" y="24"/>
                    </a:lnTo>
                    <a:lnTo>
                      <a:pt x="7" y="14"/>
                    </a:lnTo>
                    <a:lnTo>
                      <a:pt x="9" y="10"/>
                    </a:lnTo>
                    <a:lnTo>
                      <a:pt x="11" y="7"/>
                    </a:lnTo>
                    <a:lnTo>
                      <a:pt x="13" y="4"/>
                    </a:lnTo>
                    <a:lnTo>
                      <a:pt x="16" y="2"/>
                    </a:lnTo>
                    <a:lnTo>
                      <a:pt x="19" y="1"/>
                    </a:lnTo>
                    <a:lnTo>
                      <a:pt x="22" y="0"/>
                    </a:lnTo>
                    <a:lnTo>
                      <a:pt x="25" y="1"/>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3" name="Freeform 811"/>
              <p:cNvSpPr>
                <a:spLocks noChangeAspect="1"/>
              </p:cNvSpPr>
              <p:nvPr/>
            </p:nvSpPr>
            <p:spPr bwMode="auto">
              <a:xfrm>
                <a:off x="3337" y="2016"/>
                <a:ext cx="14" cy="33"/>
              </a:xfrm>
              <a:custGeom>
                <a:avLst/>
                <a:gdLst/>
                <a:ahLst/>
                <a:cxnLst>
                  <a:cxn ang="0">
                    <a:pos x="33" y="3"/>
                  </a:cxn>
                  <a:cxn ang="0">
                    <a:pos x="39" y="7"/>
                  </a:cxn>
                  <a:cxn ang="0">
                    <a:pos x="44" y="12"/>
                  </a:cxn>
                  <a:cxn ang="0">
                    <a:pos x="47" y="20"/>
                  </a:cxn>
                  <a:cxn ang="0">
                    <a:pos x="50" y="28"/>
                  </a:cxn>
                  <a:cxn ang="0">
                    <a:pos x="53" y="39"/>
                  </a:cxn>
                  <a:cxn ang="0">
                    <a:pos x="54" y="49"/>
                  </a:cxn>
                  <a:cxn ang="0">
                    <a:pos x="55" y="60"/>
                  </a:cxn>
                  <a:cxn ang="0">
                    <a:pos x="55" y="71"/>
                  </a:cxn>
                  <a:cxn ang="0">
                    <a:pos x="54" y="81"/>
                  </a:cxn>
                  <a:cxn ang="0">
                    <a:pos x="52" y="92"/>
                  </a:cxn>
                  <a:cxn ang="0">
                    <a:pos x="50" y="101"/>
                  </a:cxn>
                  <a:cxn ang="0">
                    <a:pos x="47" y="109"/>
                  </a:cxn>
                  <a:cxn ang="0">
                    <a:pos x="43" y="117"/>
                  </a:cxn>
                  <a:cxn ang="0">
                    <a:pos x="39" y="122"/>
                  </a:cxn>
                  <a:cxn ang="0">
                    <a:pos x="36" y="124"/>
                  </a:cxn>
                  <a:cxn ang="0">
                    <a:pos x="34" y="126"/>
                  </a:cxn>
                  <a:cxn ang="0">
                    <a:pos x="31" y="127"/>
                  </a:cxn>
                  <a:cxn ang="0">
                    <a:pos x="28" y="127"/>
                  </a:cxn>
                  <a:cxn ang="0">
                    <a:pos x="25" y="127"/>
                  </a:cxn>
                  <a:cxn ang="0">
                    <a:pos x="21" y="125"/>
                  </a:cxn>
                  <a:cxn ang="0">
                    <a:pos x="18" y="124"/>
                  </a:cxn>
                  <a:cxn ang="0">
                    <a:pos x="15" y="121"/>
                  </a:cxn>
                  <a:cxn ang="0">
                    <a:pos x="10" y="114"/>
                  </a:cxn>
                  <a:cxn ang="0">
                    <a:pos x="6" y="104"/>
                  </a:cxn>
                  <a:cxn ang="0">
                    <a:pos x="3" y="93"/>
                  </a:cxn>
                  <a:cxn ang="0">
                    <a:pos x="1" y="82"/>
                  </a:cxn>
                  <a:cxn ang="0">
                    <a:pos x="0" y="69"/>
                  </a:cxn>
                  <a:cxn ang="0">
                    <a:pos x="0" y="57"/>
                  </a:cxn>
                  <a:cxn ang="0">
                    <a:pos x="0" y="45"/>
                  </a:cxn>
                  <a:cxn ang="0">
                    <a:pos x="2" y="32"/>
                  </a:cxn>
                  <a:cxn ang="0">
                    <a:pos x="5" y="22"/>
                  </a:cxn>
                  <a:cxn ang="0">
                    <a:pos x="8" y="13"/>
                  </a:cxn>
                  <a:cxn ang="0">
                    <a:pos x="10" y="9"/>
                  </a:cxn>
                  <a:cxn ang="0">
                    <a:pos x="13" y="6"/>
                  </a:cxn>
                  <a:cxn ang="0">
                    <a:pos x="15" y="4"/>
                  </a:cxn>
                  <a:cxn ang="0">
                    <a:pos x="19" y="2"/>
                  </a:cxn>
                  <a:cxn ang="0">
                    <a:pos x="22" y="1"/>
                  </a:cxn>
                  <a:cxn ang="0">
                    <a:pos x="26" y="0"/>
                  </a:cxn>
                  <a:cxn ang="0">
                    <a:pos x="29" y="1"/>
                  </a:cxn>
                  <a:cxn ang="0">
                    <a:pos x="33" y="3"/>
                  </a:cxn>
                </a:cxnLst>
                <a:rect l="0" t="0" r="r" b="b"/>
                <a:pathLst>
                  <a:path w="55" h="127">
                    <a:moveTo>
                      <a:pt x="33" y="3"/>
                    </a:moveTo>
                    <a:lnTo>
                      <a:pt x="39" y="7"/>
                    </a:lnTo>
                    <a:lnTo>
                      <a:pt x="44" y="12"/>
                    </a:lnTo>
                    <a:lnTo>
                      <a:pt x="47" y="20"/>
                    </a:lnTo>
                    <a:lnTo>
                      <a:pt x="50" y="28"/>
                    </a:lnTo>
                    <a:lnTo>
                      <a:pt x="53" y="39"/>
                    </a:lnTo>
                    <a:lnTo>
                      <a:pt x="54" y="49"/>
                    </a:lnTo>
                    <a:lnTo>
                      <a:pt x="55" y="60"/>
                    </a:lnTo>
                    <a:lnTo>
                      <a:pt x="55" y="71"/>
                    </a:lnTo>
                    <a:lnTo>
                      <a:pt x="54" y="81"/>
                    </a:lnTo>
                    <a:lnTo>
                      <a:pt x="52" y="92"/>
                    </a:lnTo>
                    <a:lnTo>
                      <a:pt x="50" y="101"/>
                    </a:lnTo>
                    <a:lnTo>
                      <a:pt x="47" y="109"/>
                    </a:lnTo>
                    <a:lnTo>
                      <a:pt x="43" y="117"/>
                    </a:lnTo>
                    <a:lnTo>
                      <a:pt x="39" y="122"/>
                    </a:lnTo>
                    <a:lnTo>
                      <a:pt x="36" y="124"/>
                    </a:lnTo>
                    <a:lnTo>
                      <a:pt x="34" y="126"/>
                    </a:lnTo>
                    <a:lnTo>
                      <a:pt x="31" y="127"/>
                    </a:lnTo>
                    <a:lnTo>
                      <a:pt x="28" y="127"/>
                    </a:lnTo>
                    <a:lnTo>
                      <a:pt x="25" y="127"/>
                    </a:lnTo>
                    <a:lnTo>
                      <a:pt x="21" y="125"/>
                    </a:lnTo>
                    <a:lnTo>
                      <a:pt x="18" y="124"/>
                    </a:lnTo>
                    <a:lnTo>
                      <a:pt x="15" y="121"/>
                    </a:lnTo>
                    <a:lnTo>
                      <a:pt x="10" y="114"/>
                    </a:lnTo>
                    <a:lnTo>
                      <a:pt x="6" y="104"/>
                    </a:lnTo>
                    <a:lnTo>
                      <a:pt x="3" y="93"/>
                    </a:lnTo>
                    <a:lnTo>
                      <a:pt x="1" y="82"/>
                    </a:lnTo>
                    <a:lnTo>
                      <a:pt x="0" y="69"/>
                    </a:lnTo>
                    <a:lnTo>
                      <a:pt x="0" y="57"/>
                    </a:lnTo>
                    <a:lnTo>
                      <a:pt x="0" y="45"/>
                    </a:lnTo>
                    <a:lnTo>
                      <a:pt x="2" y="32"/>
                    </a:lnTo>
                    <a:lnTo>
                      <a:pt x="5" y="22"/>
                    </a:lnTo>
                    <a:lnTo>
                      <a:pt x="8" y="13"/>
                    </a:lnTo>
                    <a:lnTo>
                      <a:pt x="10" y="9"/>
                    </a:lnTo>
                    <a:lnTo>
                      <a:pt x="13" y="6"/>
                    </a:lnTo>
                    <a:lnTo>
                      <a:pt x="15" y="4"/>
                    </a:lnTo>
                    <a:lnTo>
                      <a:pt x="19" y="2"/>
                    </a:lnTo>
                    <a:lnTo>
                      <a:pt x="22" y="1"/>
                    </a:lnTo>
                    <a:lnTo>
                      <a:pt x="26" y="0"/>
                    </a:lnTo>
                    <a:lnTo>
                      <a:pt x="29" y="1"/>
                    </a:lnTo>
                    <a:lnTo>
                      <a:pt x="33"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4" name="Freeform 812"/>
              <p:cNvSpPr>
                <a:spLocks noChangeAspect="1"/>
              </p:cNvSpPr>
              <p:nvPr/>
            </p:nvSpPr>
            <p:spPr bwMode="auto">
              <a:xfrm>
                <a:off x="3337" y="2016"/>
                <a:ext cx="14" cy="33"/>
              </a:xfrm>
              <a:custGeom>
                <a:avLst/>
                <a:gdLst/>
                <a:ahLst/>
                <a:cxnLst>
                  <a:cxn ang="0">
                    <a:pos x="33" y="3"/>
                  </a:cxn>
                  <a:cxn ang="0">
                    <a:pos x="39" y="7"/>
                  </a:cxn>
                  <a:cxn ang="0">
                    <a:pos x="44" y="12"/>
                  </a:cxn>
                  <a:cxn ang="0">
                    <a:pos x="47" y="20"/>
                  </a:cxn>
                  <a:cxn ang="0">
                    <a:pos x="50" y="28"/>
                  </a:cxn>
                  <a:cxn ang="0">
                    <a:pos x="53" y="39"/>
                  </a:cxn>
                  <a:cxn ang="0">
                    <a:pos x="54" y="49"/>
                  </a:cxn>
                  <a:cxn ang="0">
                    <a:pos x="55" y="60"/>
                  </a:cxn>
                  <a:cxn ang="0">
                    <a:pos x="55" y="71"/>
                  </a:cxn>
                  <a:cxn ang="0">
                    <a:pos x="54" y="81"/>
                  </a:cxn>
                  <a:cxn ang="0">
                    <a:pos x="52" y="92"/>
                  </a:cxn>
                  <a:cxn ang="0">
                    <a:pos x="50" y="101"/>
                  </a:cxn>
                  <a:cxn ang="0">
                    <a:pos x="47" y="109"/>
                  </a:cxn>
                  <a:cxn ang="0">
                    <a:pos x="43" y="117"/>
                  </a:cxn>
                  <a:cxn ang="0">
                    <a:pos x="39" y="122"/>
                  </a:cxn>
                  <a:cxn ang="0">
                    <a:pos x="36" y="124"/>
                  </a:cxn>
                  <a:cxn ang="0">
                    <a:pos x="34" y="126"/>
                  </a:cxn>
                  <a:cxn ang="0">
                    <a:pos x="31" y="127"/>
                  </a:cxn>
                  <a:cxn ang="0">
                    <a:pos x="28" y="127"/>
                  </a:cxn>
                  <a:cxn ang="0">
                    <a:pos x="25" y="127"/>
                  </a:cxn>
                  <a:cxn ang="0">
                    <a:pos x="21" y="125"/>
                  </a:cxn>
                  <a:cxn ang="0">
                    <a:pos x="18" y="124"/>
                  </a:cxn>
                  <a:cxn ang="0">
                    <a:pos x="15" y="121"/>
                  </a:cxn>
                  <a:cxn ang="0">
                    <a:pos x="10" y="114"/>
                  </a:cxn>
                  <a:cxn ang="0">
                    <a:pos x="6" y="104"/>
                  </a:cxn>
                  <a:cxn ang="0">
                    <a:pos x="3" y="93"/>
                  </a:cxn>
                  <a:cxn ang="0">
                    <a:pos x="1" y="82"/>
                  </a:cxn>
                  <a:cxn ang="0">
                    <a:pos x="0" y="69"/>
                  </a:cxn>
                  <a:cxn ang="0">
                    <a:pos x="0" y="57"/>
                  </a:cxn>
                  <a:cxn ang="0">
                    <a:pos x="0" y="45"/>
                  </a:cxn>
                  <a:cxn ang="0">
                    <a:pos x="2" y="32"/>
                  </a:cxn>
                  <a:cxn ang="0">
                    <a:pos x="5" y="22"/>
                  </a:cxn>
                  <a:cxn ang="0">
                    <a:pos x="8" y="13"/>
                  </a:cxn>
                  <a:cxn ang="0">
                    <a:pos x="10" y="9"/>
                  </a:cxn>
                  <a:cxn ang="0">
                    <a:pos x="13" y="6"/>
                  </a:cxn>
                  <a:cxn ang="0">
                    <a:pos x="15" y="4"/>
                  </a:cxn>
                  <a:cxn ang="0">
                    <a:pos x="19" y="2"/>
                  </a:cxn>
                  <a:cxn ang="0">
                    <a:pos x="22" y="1"/>
                  </a:cxn>
                  <a:cxn ang="0">
                    <a:pos x="26" y="0"/>
                  </a:cxn>
                  <a:cxn ang="0">
                    <a:pos x="29" y="1"/>
                  </a:cxn>
                  <a:cxn ang="0">
                    <a:pos x="33" y="3"/>
                  </a:cxn>
                </a:cxnLst>
                <a:rect l="0" t="0" r="r" b="b"/>
                <a:pathLst>
                  <a:path w="55" h="127">
                    <a:moveTo>
                      <a:pt x="33" y="3"/>
                    </a:moveTo>
                    <a:lnTo>
                      <a:pt x="39" y="7"/>
                    </a:lnTo>
                    <a:lnTo>
                      <a:pt x="44" y="12"/>
                    </a:lnTo>
                    <a:lnTo>
                      <a:pt x="47" y="20"/>
                    </a:lnTo>
                    <a:lnTo>
                      <a:pt x="50" y="28"/>
                    </a:lnTo>
                    <a:lnTo>
                      <a:pt x="53" y="39"/>
                    </a:lnTo>
                    <a:lnTo>
                      <a:pt x="54" y="49"/>
                    </a:lnTo>
                    <a:lnTo>
                      <a:pt x="55" y="60"/>
                    </a:lnTo>
                    <a:lnTo>
                      <a:pt x="55" y="71"/>
                    </a:lnTo>
                    <a:lnTo>
                      <a:pt x="54" y="81"/>
                    </a:lnTo>
                    <a:lnTo>
                      <a:pt x="52" y="92"/>
                    </a:lnTo>
                    <a:lnTo>
                      <a:pt x="50" y="101"/>
                    </a:lnTo>
                    <a:lnTo>
                      <a:pt x="47" y="109"/>
                    </a:lnTo>
                    <a:lnTo>
                      <a:pt x="43" y="117"/>
                    </a:lnTo>
                    <a:lnTo>
                      <a:pt x="39" y="122"/>
                    </a:lnTo>
                    <a:lnTo>
                      <a:pt x="36" y="124"/>
                    </a:lnTo>
                    <a:lnTo>
                      <a:pt x="34" y="126"/>
                    </a:lnTo>
                    <a:lnTo>
                      <a:pt x="31" y="127"/>
                    </a:lnTo>
                    <a:lnTo>
                      <a:pt x="28" y="127"/>
                    </a:lnTo>
                    <a:lnTo>
                      <a:pt x="25" y="127"/>
                    </a:lnTo>
                    <a:lnTo>
                      <a:pt x="21" y="125"/>
                    </a:lnTo>
                    <a:lnTo>
                      <a:pt x="18" y="124"/>
                    </a:lnTo>
                    <a:lnTo>
                      <a:pt x="15" y="121"/>
                    </a:lnTo>
                    <a:lnTo>
                      <a:pt x="10" y="114"/>
                    </a:lnTo>
                    <a:lnTo>
                      <a:pt x="6" y="104"/>
                    </a:lnTo>
                    <a:lnTo>
                      <a:pt x="3" y="93"/>
                    </a:lnTo>
                    <a:lnTo>
                      <a:pt x="1" y="82"/>
                    </a:lnTo>
                    <a:lnTo>
                      <a:pt x="0" y="69"/>
                    </a:lnTo>
                    <a:lnTo>
                      <a:pt x="0" y="57"/>
                    </a:lnTo>
                    <a:lnTo>
                      <a:pt x="0" y="45"/>
                    </a:lnTo>
                    <a:lnTo>
                      <a:pt x="2" y="32"/>
                    </a:lnTo>
                    <a:lnTo>
                      <a:pt x="5" y="22"/>
                    </a:lnTo>
                    <a:lnTo>
                      <a:pt x="8" y="13"/>
                    </a:lnTo>
                    <a:lnTo>
                      <a:pt x="10" y="9"/>
                    </a:lnTo>
                    <a:lnTo>
                      <a:pt x="13" y="6"/>
                    </a:lnTo>
                    <a:lnTo>
                      <a:pt x="15" y="4"/>
                    </a:lnTo>
                    <a:lnTo>
                      <a:pt x="19" y="2"/>
                    </a:lnTo>
                    <a:lnTo>
                      <a:pt x="22" y="1"/>
                    </a:lnTo>
                    <a:lnTo>
                      <a:pt x="26" y="0"/>
                    </a:lnTo>
                    <a:lnTo>
                      <a:pt x="29" y="1"/>
                    </a:lnTo>
                    <a:lnTo>
                      <a:pt x="33" y="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5" name="Freeform 813"/>
              <p:cNvSpPr>
                <a:spLocks noChangeAspect="1"/>
              </p:cNvSpPr>
              <p:nvPr/>
            </p:nvSpPr>
            <p:spPr bwMode="auto">
              <a:xfrm>
                <a:off x="3233" y="2008"/>
                <a:ext cx="13" cy="31"/>
              </a:xfrm>
              <a:custGeom>
                <a:avLst/>
                <a:gdLst/>
                <a:ahLst/>
                <a:cxnLst>
                  <a:cxn ang="0">
                    <a:pos x="28" y="2"/>
                  </a:cxn>
                  <a:cxn ang="0">
                    <a:pos x="34" y="6"/>
                  </a:cxn>
                  <a:cxn ang="0">
                    <a:pos x="38" y="12"/>
                  </a:cxn>
                  <a:cxn ang="0">
                    <a:pos x="42" y="20"/>
                  </a:cxn>
                  <a:cxn ang="0">
                    <a:pos x="45" y="28"/>
                  </a:cxn>
                  <a:cxn ang="0">
                    <a:pos x="48" y="38"/>
                  </a:cxn>
                  <a:cxn ang="0">
                    <a:pos x="49" y="48"/>
                  </a:cxn>
                  <a:cxn ang="0">
                    <a:pos x="50" y="59"/>
                  </a:cxn>
                  <a:cxn ang="0">
                    <a:pos x="50" y="70"/>
                  </a:cxn>
                  <a:cxn ang="0">
                    <a:pos x="49" y="81"/>
                  </a:cxn>
                  <a:cxn ang="0">
                    <a:pos x="47" y="91"/>
                  </a:cxn>
                  <a:cxn ang="0">
                    <a:pos x="45" y="101"/>
                  </a:cxn>
                  <a:cxn ang="0">
                    <a:pos x="42" y="109"/>
                  </a:cxn>
                  <a:cxn ang="0">
                    <a:pos x="38" y="116"/>
                  </a:cxn>
                  <a:cxn ang="0">
                    <a:pos x="34" y="121"/>
                  </a:cxn>
                  <a:cxn ang="0">
                    <a:pos x="31" y="123"/>
                  </a:cxn>
                  <a:cxn ang="0">
                    <a:pos x="29" y="125"/>
                  </a:cxn>
                  <a:cxn ang="0">
                    <a:pos x="26" y="125"/>
                  </a:cxn>
                  <a:cxn ang="0">
                    <a:pos x="23" y="126"/>
                  </a:cxn>
                  <a:cxn ang="0">
                    <a:pos x="20" y="125"/>
                  </a:cxn>
                  <a:cxn ang="0">
                    <a:pos x="17" y="124"/>
                  </a:cxn>
                  <a:cxn ang="0">
                    <a:pos x="15" y="122"/>
                  </a:cxn>
                  <a:cxn ang="0">
                    <a:pos x="12" y="120"/>
                  </a:cxn>
                  <a:cxn ang="0">
                    <a:pos x="8" y="113"/>
                  </a:cxn>
                  <a:cxn ang="0">
                    <a:pos x="5" y="104"/>
                  </a:cxn>
                  <a:cxn ang="0">
                    <a:pos x="2" y="94"/>
                  </a:cxn>
                  <a:cxn ang="0">
                    <a:pos x="1" y="83"/>
                  </a:cxn>
                  <a:cxn ang="0">
                    <a:pos x="0" y="70"/>
                  </a:cxn>
                  <a:cxn ang="0">
                    <a:pos x="0" y="58"/>
                  </a:cxn>
                  <a:cxn ang="0">
                    <a:pos x="0" y="45"/>
                  </a:cxn>
                  <a:cxn ang="0">
                    <a:pos x="2" y="34"/>
                  </a:cxn>
                  <a:cxn ang="0">
                    <a:pos x="4" y="24"/>
                  </a:cxn>
                  <a:cxn ang="0">
                    <a:pos x="7" y="15"/>
                  </a:cxn>
                  <a:cxn ang="0">
                    <a:pos x="9" y="11"/>
                  </a:cxn>
                  <a:cxn ang="0">
                    <a:pos x="11" y="8"/>
                  </a:cxn>
                  <a:cxn ang="0">
                    <a:pos x="13" y="5"/>
                  </a:cxn>
                  <a:cxn ang="0">
                    <a:pos x="16" y="3"/>
                  </a:cxn>
                  <a:cxn ang="0">
                    <a:pos x="19" y="2"/>
                  </a:cxn>
                  <a:cxn ang="0">
                    <a:pos x="22" y="0"/>
                  </a:cxn>
                  <a:cxn ang="0">
                    <a:pos x="25" y="0"/>
                  </a:cxn>
                  <a:cxn ang="0">
                    <a:pos x="28" y="2"/>
                  </a:cxn>
                </a:cxnLst>
                <a:rect l="0" t="0" r="r" b="b"/>
                <a:pathLst>
                  <a:path w="50" h="126">
                    <a:moveTo>
                      <a:pt x="28" y="2"/>
                    </a:moveTo>
                    <a:lnTo>
                      <a:pt x="34" y="6"/>
                    </a:lnTo>
                    <a:lnTo>
                      <a:pt x="38" y="12"/>
                    </a:lnTo>
                    <a:lnTo>
                      <a:pt x="42" y="20"/>
                    </a:lnTo>
                    <a:lnTo>
                      <a:pt x="45" y="28"/>
                    </a:lnTo>
                    <a:lnTo>
                      <a:pt x="48" y="38"/>
                    </a:lnTo>
                    <a:lnTo>
                      <a:pt x="49" y="48"/>
                    </a:lnTo>
                    <a:lnTo>
                      <a:pt x="50" y="59"/>
                    </a:lnTo>
                    <a:lnTo>
                      <a:pt x="50" y="70"/>
                    </a:lnTo>
                    <a:lnTo>
                      <a:pt x="49" y="81"/>
                    </a:lnTo>
                    <a:lnTo>
                      <a:pt x="47" y="91"/>
                    </a:lnTo>
                    <a:lnTo>
                      <a:pt x="45" y="101"/>
                    </a:lnTo>
                    <a:lnTo>
                      <a:pt x="42" y="109"/>
                    </a:lnTo>
                    <a:lnTo>
                      <a:pt x="38" y="116"/>
                    </a:lnTo>
                    <a:lnTo>
                      <a:pt x="34" y="121"/>
                    </a:lnTo>
                    <a:lnTo>
                      <a:pt x="31" y="123"/>
                    </a:lnTo>
                    <a:lnTo>
                      <a:pt x="29" y="125"/>
                    </a:lnTo>
                    <a:lnTo>
                      <a:pt x="26" y="125"/>
                    </a:lnTo>
                    <a:lnTo>
                      <a:pt x="23" y="126"/>
                    </a:lnTo>
                    <a:lnTo>
                      <a:pt x="20" y="125"/>
                    </a:lnTo>
                    <a:lnTo>
                      <a:pt x="17" y="124"/>
                    </a:lnTo>
                    <a:lnTo>
                      <a:pt x="15" y="122"/>
                    </a:lnTo>
                    <a:lnTo>
                      <a:pt x="12" y="120"/>
                    </a:lnTo>
                    <a:lnTo>
                      <a:pt x="8" y="113"/>
                    </a:lnTo>
                    <a:lnTo>
                      <a:pt x="5" y="104"/>
                    </a:lnTo>
                    <a:lnTo>
                      <a:pt x="2" y="94"/>
                    </a:lnTo>
                    <a:lnTo>
                      <a:pt x="1" y="83"/>
                    </a:lnTo>
                    <a:lnTo>
                      <a:pt x="0" y="70"/>
                    </a:lnTo>
                    <a:lnTo>
                      <a:pt x="0" y="58"/>
                    </a:lnTo>
                    <a:lnTo>
                      <a:pt x="0" y="45"/>
                    </a:lnTo>
                    <a:lnTo>
                      <a:pt x="2" y="34"/>
                    </a:lnTo>
                    <a:lnTo>
                      <a:pt x="4" y="24"/>
                    </a:lnTo>
                    <a:lnTo>
                      <a:pt x="7" y="15"/>
                    </a:lnTo>
                    <a:lnTo>
                      <a:pt x="9" y="11"/>
                    </a:lnTo>
                    <a:lnTo>
                      <a:pt x="11" y="8"/>
                    </a:lnTo>
                    <a:lnTo>
                      <a:pt x="13" y="5"/>
                    </a:lnTo>
                    <a:lnTo>
                      <a:pt x="16" y="3"/>
                    </a:lnTo>
                    <a:lnTo>
                      <a:pt x="19" y="2"/>
                    </a:lnTo>
                    <a:lnTo>
                      <a:pt x="22" y="0"/>
                    </a:lnTo>
                    <a:lnTo>
                      <a:pt x="25" y="0"/>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6" name="Freeform 814"/>
              <p:cNvSpPr>
                <a:spLocks noChangeAspect="1"/>
              </p:cNvSpPr>
              <p:nvPr/>
            </p:nvSpPr>
            <p:spPr bwMode="auto">
              <a:xfrm>
                <a:off x="3233" y="2008"/>
                <a:ext cx="13" cy="31"/>
              </a:xfrm>
              <a:custGeom>
                <a:avLst/>
                <a:gdLst/>
                <a:ahLst/>
                <a:cxnLst>
                  <a:cxn ang="0">
                    <a:pos x="28" y="2"/>
                  </a:cxn>
                  <a:cxn ang="0">
                    <a:pos x="34" y="6"/>
                  </a:cxn>
                  <a:cxn ang="0">
                    <a:pos x="38" y="12"/>
                  </a:cxn>
                  <a:cxn ang="0">
                    <a:pos x="42" y="20"/>
                  </a:cxn>
                  <a:cxn ang="0">
                    <a:pos x="45" y="28"/>
                  </a:cxn>
                  <a:cxn ang="0">
                    <a:pos x="48" y="38"/>
                  </a:cxn>
                  <a:cxn ang="0">
                    <a:pos x="49" y="48"/>
                  </a:cxn>
                  <a:cxn ang="0">
                    <a:pos x="50" y="59"/>
                  </a:cxn>
                  <a:cxn ang="0">
                    <a:pos x="50" y="70"/>
                  </a:cxn>
                  <a:cxn ang="0">
                    <a:pos x="49" y="81"/>
                  </a:cxn>
                  <a:cxn ang="0">
                    <a:pos x="47" y="91"/>
                  </a:cxn>
                  <a:cxn ang="0">
                    <a:pos x="45" y="101"/>
                  </a:cxn>
                  <a:cxn ang="0">
                    <a:pos x="42" y="109"/>
                  </a:cxn>
                  <a:cxn ang="0">
                    <a:pos x="38" y="116"/>
                  </a:cxn>
                  <a:cxn ang="0">
                    <a:pos x="34" y="121"/>
                  </a:cxn>
                  <a:cxn ang="0">
                    <a:pos x="31" y="123"/>
                  </a:cxn>
                  <a:cxn ang="0">
                    <a:pos x="29" y="125"/>
                  </a:cxn>
                  <a:cxn ang="0">
                    <a:pos x="26" y="125"/>
                  </a:cxn>
                  <a:cxn ang="0">
                    <a:pos x="23" y="126"/>
                  </a:cxn>
                  <a:cxn ang="0">
                    <a:pos x="20" y="125"/>
                  </a:cxn>
                  <a:cxn ang="0">
                    <a:pos x="17" y="124"/>
                  </a:cxn>
                  <a:cxn ang="0">
                    <a:pos x="15" y="122"/>
                  </a:cxn>
                  <a:cxn ang="0">
                    <a:pos x="12" y="120"/>
                  </a:cxn>
                  <a:cxn ang="0">
                    <a:pos x="8" y="113"/>
                  </a:cxn>
                  <a:cxn ang="0">
                    <a:pos x="5" y="104"/>
                  </a:cxn>
                  <a:cxn ang="0">
                    <a:pos x="2" y="94"/>
                  </a:cxn>
                  <a:cxn ang="0">
                    <a:pos x="1" y="83"/>
                  </a:cxn>
                  <a:cxn ang="0">
                    <a:pos x="0" y="70"/>
                  </a:cxn>
                  <a:cxn ang="0">
                    <a:pos x="0" y="58"/>
                  </a:cxn>
                  <a:cxn ang="0">
                    <a:pos x="0" y="45"/>
                  </a:cxn>
                  <a:cxn ang="0">
                    <a:pos x="2" y="34"/>
                  </a:cxn>
                  <a:cxn ang="0">
                    <a:pos x="4" y="24"/>
                  </a:cxn>
                  <a:cxn ang="0">
                    <a:pos x="7" y="15"/>
                  </a:cxn>
                  <a:cxn ang="0">
                    <a:pos x="9" y="11"/>
                  </a:cxn>
                  <a:cxn ang="0">
                    <a:pos x="11" y="8"/>
                  </a:cxn>
                  <a:cxn ang="0">
                    <a:pos x="13" y="5"/>
                  </a:cxn>
                  <a:cxn ang="0">
                    <a:pos x="16" y="3"/>
                  </a:cxn>
                  <a:cxn ang="0">
                    <a:pos x="19" y="2"/>
                  </a:cxn>
                  <a:cxn ang="0">
                    <a:pos x="22" y="0"/>
                  </a:cxn>
                  <a:cxn ang="0">
                    <a:pos x="25" y="0"/>
                  </a:cxn>
                  <a:cxn ang="0">
                    <a:pos x="28" y="2"/>
                  </a:cxn>
                </a:cxnLst>
                <a:rect l="0" t="0" r="r" b="b"/>
                <a:pathLst>
                  <a:path w="50" h="126">
                    <a:moveTo>
                      <a:pt x="28" y="2"/>
                    </a:moveTo>
                    <a:lnTo>
                      <a:pt x="34" y="6"/>
                    </a:lnTo>
                    <a:lnTo>
                      <a:pt x="38" y="12"/>
                    </a:lnTo>
                    <a:lnTo>
                      <a:pt x="42" y="20"/>
                    </a:lnTo>
                    <a:lnTo>
                      <a:pt x="45" y="28"/>
                    </a:lnTo>
                    <a:lnTo>
                      <a:pt x="48" y="38"/>
                    </a:lnTo>
                    <a:lnTo>
                      <a:pt x="49" y="48"/>
                    </a:lnTo>
                    <a:lnTo>
                      <a:pt x="50" y="59"/>
                    </a:lnTo>
                    <a:lnTo>
                      <a:pt x="50" y="70"/>
                    </a:lnTo>
                    <a:lnTo>
                      <a:pt x="49" y="81"/>
                    </a:lnTo>
                    <a:lnTo>
                      <a:pt x="47" y="91"/>
                    </a:lnTo>
                    <a:lnTo>
                      <a:pt x="45" y="101"/>
                    </a:lnTo>
                    <a:lnTo>
                      <a:pt x="42" y="109"/>
                    </a:lnTo>
                    <a:lnTo>
                      <a:pt x="38" y="116"/>
                    </a:lnTo>
                    <a:lnTo>
                      <a:pt x="34" y="121"/>
                    </a:lnTo>
                    <a:lnTo>
                      <a:pt x="31" y="123"/>
                    </a:lnTo>
                    <a:lnTo>
                      <a:pt x="29" y="125"/>
                    </a:lnTo>
                    <a:lnTo>
                      <a:pt x="26" y="125"/>
                    </a:lnTo>
                    <a:lnTo>
                      <a:pt x="23" y="126"/>
                    </a:lnTo>
                    <a:lnTo>
                      <a:pt x="20" y="125"/>
                    </a:lnTo>
                    <a:lnTo>
                      <a:pt x="17" y="124"/>
                    </a:lnTo>
                    <a:lnTo>
                      <a:pt x="15" y="122"/>
                    </a:lnTo>
                    <a:lnTo>
                      <a:pt x="12" y="120"/>
                    </a:lnTo>
                    <a:lnTo>
                      <a:pt x="8" y="113"/>
                    </a:lnTo>
                    <a:lnTo>
                      <a:pt x="5" y="104"/>
                    </a:lnTo>
                    <a:lnTo>
                      <a:pt x="2" y="94"/>
                    </a:lnTo>
                    <a:lnTo>
                      <a:pt x="1" y="83"/>
                    </a:lnTo>
                    <a:lnTo>
                      <a:pt x="0" y="70"/>
                    </a:lnTo>
                    <a:lnTo>
                      <a:pt x="0" y="58"/>
                    </a:lnTo>
                    <a:lnTo>
                      <a:pt x="0" y="45"/>
                    </a:lnTo>
                    <a:lnTo>
                      <a:pt x="2" y="34"/>
                    </a:lnTo>
                    <a:lnTo>
                      <a:pt x="4" y="24"/>
                    </a:lnTo>
                    <a:lnTo>
                      <a:pt x="7" y="15"/>
                    </a:lnTo>
                    <a:lnTo>
                      <a:pt x="9" y="11"/>
                    </a:lnTo>
                    <a:lnTo>
                      <a:pt x="11" y="8"/>
                    </a:lnTo>
                    <a:lnTo>
                      <a:pt x="13" y="5"/>
                    </a:lnTo>
                    <a:lnTo>
                      <a:pt x="16" y="3"/>
                    </a:lnTo>
                    <a:lnTo>
                      <a:pt x="19" y="2"/>
                    </a:lnTo>
                    <a:lnTo>
                      <a:pt x="22" y="0"/>
                    </a:lnTo>
                    <a:lnTo>
                      <a:pt x="25" y="0"/>
                    </a:lnTo>
                    <a:lnTo>
                      <a:pt x="28"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7" name="Freeform 815"/>
              <p:cNvSpPr>
                <a:spLocks noChangeAspect="1"/>
              </p:cNvSpPr>
              <p:nvPr/>
            </p:nvSpPr>
            <p:spPr bwMode="auto">
              <a:xfrm>
                <a:off x="3397" y="2098"/>
                <a:ext cx="14" cy="31"/>
              </a:xfrm>
              <a:custGeom>
                <a:avLst/>
                <a:gdLst/>
                <a:ahLst/>
                <a:cxnLst>
                  <a:cxn ang="0">
                    <a:pos x="28" y="2"/>
                  </a:cxn>
                  <a:cxn ang="0">
                    <a:pos x="31" y="5"/>
                  </a:cxn>
                  <a:cxn ang="0">
                    <a:pos x="34" y="7"/>
                  </a:cxn>
                  <a:cxn ang="0">
                    <a:pos x="37" y="10"/>
                  </a:cxn>
                  <a:cxn ang="0">
                    <a:pos x="40" y="13"/>
                  </a:cxn>
                  <a:cxn ang="0">
                    <a:pos x="44" y="21"/>
                  </a:cxn>
                  <a:cxn ang="0">
                    <a:pos x="48" y="29"/>
                  </a:cxn>
                  <a:cxn ang="0">
                    <a:pos x="51" y="39"/>
                  </a:cxn>
                  <a:cxn ang="0">
                    <a:pos x="52" y="49"/>
                  </a:cxn>
                  <a:cxn ang="0">
                    <a:pos x="53" y="60"/>
                  </a:cxn>
                  <a:cxn ang="0">
                    <a:pos x="54" y="71"/>
                  </a:cxn>
                  <a:cxn ang="0">
                    <a:pos x="53" y="82"/>
                  </a:cxn>
                  <a:cxn ang="0">
                    <a:pos x="51" y="92"/>
                  </a:cxn>
                  <a:cxn ang="0">
                    <a:pos x="49" y="102"/>
                  </a:cxn>
                  <a:cxn ang="0">
                    <a:pos x="46" y="110"/>
                  </a:cxn>
                  <a:cxn ang="0">
                    <a:pos x="43" y="117"/>
                  </a:cxn>
                  <a:cxn ang="0">
                    <a:pos x="38" y="122"/>
                  </a:cxn>
                  <a:cxn ang="0">
                    <a:pos x="36" y="124"/>
                  </a:cxn>
                  <a:cxn ang="0">
                    <a:pos x="33" y="126"/>
                  </a:cxn>
                  <a:cxn ang="0">
                    <a:pos x="31" y="127"/>
                  </a:cxn>
                  <a:cxn ang="0">
                    <a:pos x="28" y="127"/>
                  </a:cxn>
                  <a:cxn ang="0">
                    <a:pos x="24" y="127"/>
                  </a:cxn>
                  <a:cxn ang="0">
                    <a:pos x="21" y="125"/>
                  </a:cxn>
                  <a:cxn ang="0">
                    <a:pos x="18" y="123"/>
                  </a:cxn>
                  <a:cxn ang="0">
                    <a:pos x="15" y="121"/>
                  </a:cxn>
                  <a:cxn ang="0">
                    <a:pos x="11" y="114"/>
                  </a:cxn>
                  <a:cxn ang="0">
                    <a:pos x="7" y="105"/>
                  </a:cxn>
                  <a:cxn ang="0">
                    <a:pos x="4" y="94"/>
                  </a:cxn>
                  <a:cxn ang="0">
                    <a:pos x="1" y="83"/>
                  </a:cxn>
                  <a:cxn ang="0">
                    <a:pos x="0" y="69"/>
                  </a:cxn>
                  <a:cxn ang="0">
                    <a:pos x="0" y="57"/>
                  </a:cxn>
                  <a:cxn ang="0">
                    <a:pos x="0" y="44"/>
                  </a:cxn>
                  <a:cxn ang="0">
                    <a:pos x="1" y="33"/>
                  </a:cxn>
                  <a:cxn ang="0">
                    <a:pos x="4" y="22"/>
                  </a:cxn>
                  <a:cxn ang="0">
                    <a:pos x="7" y="14"/>
                  </a:cxn>
                  <a:cxn ang="0">
                    <a:pos x="8" y="10"/>
                  </a:cxn>
                  <a:cxn ang="0">
                    <a:pos x="11" y="7"/>
                  </a:cxn>
                  <a:cxn ang="0">
                    <a:pos x="13" y="3"/>
                  </a:cxn>
                  <a:cxn ang="0">
                    <a:pos x="15" y="2"/>
                  </a:cxn>
                  <a:cxn ang="0">
                    <a:pos x="18" y="1"/>
                  </a:cxn>
                  <a:cxn ang="0">
                    <a:pos x="21" y="0"/>
                  </a:cxn>
                  <a:cxn ang="0">
                    <a:pos x="24" y="1"/>
                  </a:cxn>
                  <a:cxn ang="0">
                    <a:pos x="28" y="2"/>
                  </a:cxn>
                </a:cxnLst>
                <a:rect l="0" t="0" r="r" b="b"/>
                <a:pathLst>
                  <a:path w="54" h="127">
                    <a:moveTo>
                      <a:pt x="28" y="2"/>
                    </a:moveTo>
                    <a:lnTo>
                      <a:pt x="31" y="5"/>
                    </a:lnTo>
                    <a:lnTo>
                      <a:pt x="34" y="7"/>
                    </a:lnTo>
                    <a:lnTo>
                      <a:pt x="37" y="10"/>
                    </a:lnTo>
                    <a:lnTo>
                      <a:pt x="40" y="13"/>
                    </a:lnTo>
                    <a:lnTo>
                      <a:pt x="44" y="21"/>
                    </a:lnTo>
                    <a:lnTo>
                      <a:pt x="48" y="29"/>
                    </a:lnTo>
                    <a:lnTo>
                      <a:pt x="51" y="39"/>
                    </a:lnTo>
                    <a:lnTo>
                      <a:pt x="52" y="49"/>
                    </a:lnTo>
                    <a:lnTo>
                      <a:pt x="53" y="60"/>
                    </a:lnTo>
                    <a:lnTo>
                      <a:pt x="54" y="71"/>
                    </a:lnTo>
                    <a:lnTo>
                      <a:pt x="53" y="82"/>
                    </a:lnTo>
                    <a:lnTo>
                      <a:pt x="51" y="92"/>
                    </a:lnTo>
                    <a:lnTo>
                      <a:pt x="49" y="102"/>
                    </a:lnTo>
                    <a:lnTo>
                      <a:pt x="46" y="110"/>
                    </a:lnTo>
                    <a:lnTo>
                      <a:pt x="43" y="117"/>
                    </a:lnTo>
                    <a:lnTo>
                      <a:pt x="38" y="122"/>
                    </a:lnTo>
                    <a:lnTo>
                      <a:pt x="36" y="124"/>
                    </a:lnTo>
                    <a:lnTo>
                      <a:pt x="33" y="126"/>
                    </a:lnTo>
                    <a:lnTo>
                      <a:pt x="31" y="127"/>
                    </a:lnTo>
                    <a:lnTo>
                      <a:pt x="28" y="127"/>
                    </a:lnTo>
                    <a:lnTo>
                      <a:pt x="24" y="127"/>
                    </a:lnTo>
                    <a:lnTo>
                      <a:pt x="21" y="125"/>
                    </a:lnTo>
                    <a:lnTo>
                      <a:pt x="18" y="123"/>
                    </a:lnTo>
                    <a:lnTo>
                      <a:pt x="15" y="121"/>
                    </a:lnTo>
                    <a:lnTo>
                      <a:pt x="11" y="114"/>
                    </a:lnTo>
                    <a:lnTo>
                      <a:pt x="7" y="105"/>
                    </a:lnTo>
                    <a:lnTo>
                      <a:pt x="4" y="94"/>
                    </a:lnTo>
                    <a:lnTo>
                      <a:pt x="1" y="83"/>
                    </a:lnTo>
                    <a:lnTo>
                      <a:pt x="0" y="69"/>
                    </a:lnTo>
                    <a:lnTo>
                      <a:pt x="0" y="57"/>
                    </a:lnTo>
                    <a:lnTo>
                      <a:pt x="0" y="44"/>
                    </a:lnTo>
                    <a:lnTo>
                      <a:pt x="1" y="33"/>
                    </a:lnTo>
                    <a:lnTo>
                      <a:pt x="4" y="22"/>
                    </a:lnTo>
                    <a:lnTo>
                      <a:pt x="7" y="14"/>
                    </a:lnTo>
                    <a:lnTo>
                      <a:pt x="8" y="10"/>
                    </a:lnTo>
                    <a:lnTo>
                      <a:pt x="11" y="7"/>
                    </a:lnTo>
                    <a:lnTo>
                      <a:pt x="13" y="3"/>
                    </a:lnTo>
                    <a:lnTo>
                      <a:pt x="15" y="2"/>
                    </a:lnTo>
                    <a:lnTo>
                      <a:pt x="18" y="1"/>
                    </a:lnTo>
                    <a:lnTo>
                      <a:pt x="21" y="0"/>
                    </a:lnTo>
                    <a:lnTo>
                      <a:pt x="24"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10" name="Freeform 816"/>
            <p:cNvSpPr>
              <a:spLocks noChangeAspect="1"/>
            </p:cNvSpPr>
            <p:nvPr/>
          </p:nvSpPr>
          <p:spPr bwMode="auto">
            <a:xfrm>
              <a:off x="3637" y="2728"/>
              <a:ext cx="11" cy="23"/>
            </a:xfrm>
            <a:custGeom>
              <a:avLst/>
              <a:gdLst/>
              <a:ahLst/>
              <a:cxnLst>
                <a:cxn ang="0">
                  <a:pos x="28" y="2"/>
                </a:cxn>
                <a:cxn ang="0">
                  <a:pos x="31" y="5"/>
                </a:cxn>
                <a:cxn ang="0">
                  <a:pos x="34" y="7"/>
                </a:cxn>
                <a:cxn ang="0">
                  <a:pos x="37" y="10"/>
                </a:cxn>
                <a:cxn ang="0">
                  <a:pos x="40" y="13"/>
                </a:cxn>
                <a:cxn ang="0">
                  <a:pos x="44" y="21"/>
                </a:cxn>
                <a:cxn ang="0">
                  <a:pos x="48" y="29"/>
                </a:cxn>
                <a:cxn ang="0">
                  <a:pos x="51" y="39"/>
                </a:cxn>
                <a:cxn ang="0">
                  <a:pos x="52" y="49"/>
                </a:cxn>
                <a:cxn ang="0">
                  <a:pos x="53" y="60"/>
                </a:cxn>
                <a:cxn ang="0">
                  <a:pos x="54" y="71"/>
                </a:cxn>
                <a:cxn ang="0">
                  <a:pos x="53" y="82"/>
                </a:cxn>
                <a:cxn ang="0">
                  <a:pos x="51" y="92"/>
                </a:cxn>
                <a:cxn ang="0">
                  <a:pos x="49" y="102"/>
                </a:cxn>
                <a:cxn ang="0">
                  <a:pos x="46" y="110"/>
                </a:cxn>
                <a:cxn ang="0">
                  <a:pos x="43" y="117"/>
                </a:cxn>
                <a:cxn ang="0">
                  <a:pos x="38" y="122"/>
                </a:cxn>
                <a:cxn ang="0">
                  <a:pos x="36" y="124"/>
                </a:cxn>
                <a:cxn ang="0">
                  <a:pos x="33" y="126"/>
                </a:cxn>
                <a:cxn ang="0">
                  <a:pos x="31" y="127"/>
                </a:cxn>
                <a:cxn ang="0">
                  <a:pos x="28" y="127"/>
                </a:cxn>
                <a:cxn ang="0">
                  <a:pos x="24" y="127"/>
                </a:cxn>
                <a:cxn ang="0">
                  <a:pos x="21" y="125"/>
                </a:cxn>
                <a:cxn ang="0">
                  <a:pos x="18" y="123"/>
                </a:cxn>
                <a:cxn ang="0">
                  <a:pos x="15" y="121"/>
                </a:cxn>
                <a:cxn ang="0">
                  <a:pos x="11" y="114"/>
                </a:cxn>
                <a:cxn ang="0">
                  <a:pos x="7" y="105"/>
                </a:cxn>
                <a:cxn ang="0">
                  <a:pos x="4" y="94"/>
                </a:cxn>
                <a:cxn ang="0">
                  <a:pos x="1" y="83"/>
                </a:cxn>
                <a:cxn ang="0">
                  <a:pos x="0" y="69"/>
                </a:cxn>
                <a:cxn ang="0">
                  <a:pos x="0" y="57"/>
                </a:cxn>
                <a:cxn ang="0">
                  <a:pos x="0" y="44"/>
                </a:cxn>
                <a:cxn ang="0">
                  <a:pos x="1" y="33"/>
                </a:cxn>
                <a:cxn ang="0">
                  <a:pos x="4" y="22"/>
                </a:cxn>
                <a:cxn ang="0">
                  <a:pos x="7" y="14"/>
                </a:cxn>
                <a:cxn ang="0">
                  <a:pos x="8" y="10"/>
                </a:cxn>
                <a:cxn ang="0">
                  <a:pos x="11" y="7"/>
                </a:cxn>
                <a:cxn ang="0">
                  <a:pos x="13" y="3"/>
                </a:cxn>
                <a:cxn ang="0">
                  <a:pos x="15" y="2"/>
                </a:cxn>
                <a:cxn ang="0">
                  <a:pos x="18" y="1"/>
                </a:cxn>
                <a:cxn ang="0">
                  <a:pos x="21" y="0"/>
                </a:cxn>
                <a:cxn ang="0">
                  <a:pos x="24" y="1"/>
                </a:cxn>
                <a:cxn ang="0">
                  <a:pos x="28" y="2"/>
                </a:cxn>
              </a:cxnLst>
              <a:rect l="0" t="0" r="r" b="b"/>
              <a:pathLst>
                <a:path w="54" h="127">
                  <a:moveTo>
                    <a:pt x="28" y="2"/>
                  </a:moveTo>
                  <a:lnTo>
                    <a:pt x="31" y="5"/>
                  </a:lnTo>
                  <a:lnTo>
                    <a:pt x="34" y="7"/>
                  </a:lnTo>
                  <a:lnTo>
                    <a:pt x="37" y="10"/>
                  </a:lnTo>
                  <a:lnTo>
                    <a:pt x="40" y="13"/>
                  </a:lnTo>
                  <a:lnTo>
                    <a:pt x="44" y="21"/>
                  </a:lnTo>
                  <a:lnTo>
                    <a:pt x="48" y="29"/>
                  </a:lnTo>
                  <a:lnTo>
                    <a:pt x="51" y="39"/>
                  </a:lnTo>
                  <a:lnTo>
                    <a:pt x="52" y="49"/>
                  </a:lnTo>
                  <a:lnTo>
                    <a:pt x="53" y="60"/>
                  </a:lnTo>
                  <a:lnTo>
                    <a:pt x="54" y="71"/>
                  </a:lnTo>
                  <a:lnTo>
                    <a:pt x="53" y="82"/>
                  </a:lnTo>
                  <a:lnTo>
                    <a:pt x="51" y="92"/>
                  </a:lnTo>
                  <a:lnTo>
                    <a:pt x="49" y="102"/>
                  </a:lnTo>
                  <a:lnTo>
                    <a:pt x="46" y="110"/>
                  </a:lnTo>
                  <a:lnTo>
                    <a:pt x="43" y="117"/>
                  </a:lnTo>
                  <a:lnTo>
                    <a:pt x="38" y="122"/>
                  </a:lnTo>
                  <a:lnTo>
                    <a:pt x="36" y="124"/>
                  </a:lnTo>
                  <a:lnTo>
                    <a:pt x="33" y="126"/>
                  </a:lnTo>
                  <a:lnTo>
                    <a:pt x="31" y="127"/>
                  </a:lnTo>
                  <a:lnTo>
                    <a:pt x="28" y="127"/>
                  </a:lnTo>
                  <a:lnTo>
                    <a:pt x="24" y="127"/>
                  </a:lnTo>
                  <a:lnTo>
                    <a:pt x="21" y="125"/>
                  </a:lnTo>
                  <a:lnTo>
                    <a:pt x="18" y="123"/>
                  </a:lnTo>
                  <a:lnTo>
                    <a:pt x="15" y="121"/>
                  </a:lnTo>
                  <a:lnTo>
                    <a:pt x="11" y="114"/>
                  </a:lnTo>
                  <a:lnTo>
                    <a:pt x="7" y="105"/>
                  </a:lnTo>
                  <a:lnTo>
                    <a:pt x="4" y="94"/>
                  </a:lnTo>
                  <a:lnTo>
                    <a:pt x="1" y="83"/>
                  </a:lnTo>
                  <a:lnTo>
                    <a:pt x="0" y="69"/>
                  </a:lnTo>
                  <a:lnTo>
                    <a:pt x="0" y="57"/>
                  </a:lnTo>
                  <a:lnTo>
                    <a:pt x="0" y="44"/>
                  </a:lnTo>
                  <a:lnTo>
                    <a:pt x="1" y="33"/>
                  </a:lnTo>
                  <a:lnTo>
                    <a:pt x="4" y="22"/>
                  </a:lnTo>
                  <a:lnTo>
                    <a:pt x="7" y="14"/>
                  </a:lnTo>
                  <a:lnTo>
                    <a:pt x="8" y="10"/>
                  </a:lnTo>
                  <a:lnTo>
                    <a:pt x="11" y="7"/>
                  </a:lnTo>
                  <a:lnTo>
                    <a:pt x="13" y="3"/>
                  </a:lnTo>
                  <a:lnTo>
                    <a:pt x="15" y="2"/>
                  </a:lnTo>
                  <a:lnTo>
                    <a:pt x="18" y="1"/>
                  </a:lnTo>
                  <a:lnTo>
                    <a:pt x="21" y="0"/>
                  </a:lnTo>
                  <a:lnTo>
                    <a:pt x="24" y="1"/>
                  </a:lnTo>
                  <a:lnTo>
                    <a:pt x="28"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817"/>
            <p:cNvSpPr>
              <a:spLocks noChangeAspect="1"/>
            </p:cNvSpPr>
            <p:nvPr/>
          </p:nvSpPr>
          <p:spPr bwMode="auto">
            <a:xfrm>
              <a:off x="3588" y="2726"/>
              <a:ext cx="11" cy="22"/>
            </a:xfrm>
            <a:custGeom>
              <a:avLst/>
              <a:gdLst/>
              <a:ahLst/>
              <a:cxnLst>
                <a:cxn ang="0">
                  <a:pos x="34" y="1"/>
                </a:cxn>
                <a:cxn ang="0">
                  <a:pos x="39" y="6"/>
                </a:cxn>
                <a:cxn ang="0">
                  <a:pos x="44" y="13"/>
                </a:cxn>
                <a:cxn ang="0">
                  <a:pos x="48" y="20"/>
                </a:cxn>
                <a:cxn ang="0">
                  <a:pos x="51" y="30"/>
                </a:cxn>
                <a:cxn ang="0">
                  <a:pos x="53" y="40"/>
                </a:cxn>
                <a:cxn ang="0">
                  <a:pos x="54" y="50"/>
                </a:cxn>
                <a:cxn ang="0">
                  <a:pos x="55" y="61"/>
                </a:cxn>
                <a:cxn ang="0">
                  <a:pos x="55" y="71"/>
                </a:cxn>
                <a:cxn ang="0">
                  <a:pos x="54" y="82"/>
                </a:cxn>
                <a:cxn ang="0">
                  <a:pos x="52" y="92"/>
                </a:cxn>
                <a:cxn ang="0">
                  <a:pos x="50" y="102"/>
                </a:cxn>
                <a:cxn ang="0">
                  <a:pos x="47" y="109"/>
                </a:cxn>
                <a:cxn ang="0">
                  <a:pos x="43" y="116"/>
                </a:cxn>
                <a:cxn ang="0">
                  <a:pos x="39" y="121"/>
                </a:cxn>
                <a:cxn ang="0">
                  <a:pos x="37" y="123"/>
                </a:cxn>
                <a:cxn ang="0">
                  <a:pos x="34" y="124"/>
                </a:cxn>
                <a:cxn ang="0">
                  <a:pos x="31" y="125"/>
                </a:cxn>
                <a:cxn ang="0">
                  <a:pos x="27" y="126"/>
                </a:cxn>
                <a:cxn ang="0">
                  <a:pos x="24" y="125"/>
                </a:cxn>
                <a:cxn ang="0">
                  <a:pos x="21" y="124"/>
                </a:cxn>
                <a:cxn ang="0">
                  <a:pos x="18" y="122"/>
                </a:cxn>
                <a:cxn ang="0">
                  <a:pos x="15" y="120"/>
                </a:cxn>
                <a:cxn ang="0">
                  <a:pos x="10" y="113"/>
                </a:cxn>
                <a:cxn ang="0">
                  <a:pos x="6" y="104"/>
                </a:cxn>
                <a:cxn ang="0">
                  <a:pos x="3" y="93"/>
                </a:cxn>
                <a:cxn ang="0">
                  <a:pos x="1" y="82"/>
                </a:cxn>
                <a:cxn ang="0">
                  <a:pos x="0" y="70"/>
                </a:cxn>
                <a:cxn ang="0">
                  <a:pos x="0" y="57"/>
                </a:cxn>
                <a:cxn ang="0">
                  <a:pos x="1" y="45"/>
                </a:cxn>
                <a:cxn ang="0">
                  <a:pos x="2" y="34"/>
                </a:cxn>
                <a:cxn ang="0">
                  <a:pos x="5" y="22"/>
                </a:cxn>
                <a:cxn ang="0">
                  <a:pos x="9" y="14"/>
                </a:cxn>
                <a:cxn ang="0">
                  <a:pos x="11" y="10"/>
                </a:cxn>
                <a:cxn ang="0">
                  <a:pos x="13" y="7"/>
                </a:cxn>
                <a:cxn ang="0">
                  <a:pos x="16" y="4"/>
                </a:cxn>
                <a:cxn ang="0">
                  <a:pos x="19" y="2"/>
                </a:cxn>
                <a:cxn ang="0">
                  <a:pos x="22" y="0"/>
                </a:cxn>
                <a:cxn ang="0">
                  <a:pos x="25" y="0"/>
                </a:cxn>
                <a:cxn ang="0">
                  <a:pos x="30" y="0"/>
                </a:cxn>
                <a:cxn ang="0">
                  <a:pos x="34" y="1"/>
                </a:cxn>
              </a:cxnLst>
              <a:rect l="0" t="0" r="r" b="b"/>
              <a:pathLst>
                <a:path w="55" h="126">
                  <a:moveTo>
                    <a:pt x="34" y="1"/>
                  </a:moveTo>
                  <a:lnTo>
                    <a:pt x="39" y="6"/>
                  </a:lnTo>
                  <a:lnTo>
                    <a:pt x="44" y="13"/>
                  </a:lnTo>
                  <a:lnTo>
                    <a:pt x="48" y="20"/>
                  </a:lnTo>
                  <a:lnTo>
                    <a:pt x="51" y="30"/>
                  </a:lnTo>
                  <a:lnTo>
                    <a:pt x="53" y="40"/>
                  </a:lnTo>
                  <a:lnTo>
                    <a:pt x="54" y="50"/>
                  </a:lnTo>
                  <a:lnTo>
                    <a:pt x="55" y="61"/>
                  </a:lnTo>
                  <a:lnTo>
                    <a:pt x="55" y="71"/>
                  </a:lnTo>
                  <a:lnTo>
                    <a:pt x="54" y="82"/>
                  </a:lnTo>
                  <a:lnTo>
                    <a:pt x="52" y="92"/>
                  </a:lnTo>
                  <a:lnTo>
                    <a:pt x="50" y="102"/>
                  </a:lnTo>
                  <a:lnTo>
                    <a:pt x="47" y="109"/>
                  </a:lnTo>
                  <a:lnTo>
                    <a:pt x="43" y="116"/>
                  </a:lnTo>
                  <a:lnTo>
                    <a:pt x="39" y="121"/>
                  </a:lnTo>
                  <a:lnTo>
                    <a:pt x="37" y="123"/>
                  </a:lnTo>
                  <a:lnTo>
                    <a:pt x="34" y="124"/>
                  </a:lnTo>
                  <a:lnTo>
                    <a:pt x="31" y="125"/>
                  </a:lnTo>
                  <a:lnTo>
                    <a:pt x="27" y="126"/>
                  </a:lnTo>
                  <a:lnTo>
                    <a:pt x="24" y="125"/>
                  </a:lnTo>
                  <a:lnTo>
                    <a:pt x="21" y="124"/>
                  </a:lnTo>
                  <a:lnTo>
                    <a:pt x="18" y="122"/>
                  </a:lnTo>
                  <a:lnTo>
                    <a:pt x="15" y="120"/>
                  </a:lnTo>
                  <a:lnTo>
                    <a:pt x="10" y="113"/>
                  </a:lnTo>
                  <a:lnTo>
                    <a:pt x="6" y="104"/>
                  </a:lnTo>
                  <a:lnTo>
                    <a:pt x="3" y="93"/>
                  </a:lnTo>
                  <a:lnTo>
                    <a:pt x="1" y="82"/>
                  </a:lnTo>
                  <a:lnTo>
                    <a:pt x="0" y="70"/>
                  </a:lnTo>
                  <a:lnTo>
                    <a:pt x="0" y="57"/>
                  </a:lnTo>
                  <a:lnTo>
                    <a:pt x="1" y="45"/>
                  </a:lnTo>
                  <a:lnTo>
                    <a:pt x="2" y="34"/>
                  </a:lnTo>
                  <a:lnTo>
                    <a:pt x="5" y="22"/>
                  </a:lnTo>
                  <a:lnTo>
                    <a:pt x="9" y="14"/>
                  </a:lnTo>
                  <a:lnTo>
                    <a:pt x="11" y="10"/>
                  </a:lnTo>
                  <a:lnTo>
                    <a:pt x="13" y="7"/>
                  </a:lnTo>
                  <a:lnTo>
                    <a:pt x="16" y="4"/>
                  </a:lnTo>
                  <a:lnTo>
                    <a:pt x="19" y="2"/>
                  </a:lnTo>
                  <a:lnTo>
                    <a:pt x="22" y="0"/>
                  </a:lnTo>
                  <a:lnTo>
                    <a:pt x="25" y="0"/>
                  </a:lnTo>
                  <a:lnTo>
                    <a:pt x="30" y="0"/>
                  </a:lnTo>
                  <a:lnTo>
                    <a:pt x="34"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818"/>
            <p:cNvSpPr>
              <a:spLocks noChangeAspect="1"/>
            </p:cNvSpPr>
            <p:nvPr/>
          </p:nvSpPr>
          <p:spPr bwMode="auto">
            <a:xfrm>
              <a:off x="3588" y="2726"/>
              <a:ext cx="11" cy="22"/>
            </a:xfrm>
            <a:custGeom>
              <a:avLst/>
              <a:gdLst/>
              <a:ahLst/>
              <a:cxnLst>
                <a:cxn ang="0">
                  <a:pos x="34" y="1"/>
                </a:cxn>
                <a:cxn ang="0">
                  <a:pos x="39" y="6"/>
                </a:cxn>
                <a:cxn ang="0">
                  <a:pos x="44" y="13"/>
                </a:cxn>
                <a:cxn ang="0">
                  <a:pos x="48" y="20"/>
                </a:cxn>
                <a:cxn ang="0">
                  <a:pos x="51" y="30"/>
                </a:cxn>
                <a:cxn ang="0">
                  <a:pos x="53" y="40"/>
                </a:cxn>
                <a:cxn ang="0">
                  <a:pos x="54" y="50"/>
                </a:cxn>
                <a:cxn ang="0">
                  <a:pos x="55" y="61"/>
                </a:cxn>
                <a:cxn ang="0">
                  <a:pos x="55" y="71"/>
                </a:cxn>
                <a:cxn ang="0">
                  <a:pos x="54" y="82"/>
                </a:cxn>
                <a:cxn ang="0">
                  <a:pos x="52" y="92"/>
                </a:cxn>
                <a:cxn ang="0">
                  <a:pos x="50" y="102"/>
                </a:cxn>
                <a:cxn ang="0">
                  <a:pos x="47" y="109"/>
                </a:cxn>
                <a:cxn ang="0">
                  <a:pos x="43" y="116"/>
                </a:cxn>
                <a:cxn ang="0">
                  <a:pos x="39" y="121"/>
                </a:cxn>
                <a:cxn ang="0">
                  <a:pos x="37" y="123"/>
                </a:cxn>
                <a:cxn ang="0">
                  <a:pos x="34" y="124"/>
                </a:cxn>
                <a:cxn ang="0">
                  <a:pos x="31" y="125"/>
                </a:cxn>
                <a:cxn ang="0">
                  <a:pos x="27" y="126"/>
                </a:cxn>
                <a:cxn ang="0">
                  <a:pos x="24" y="125"/>
                </a:cxn>
                <a:cxn ang="0">
                  <a:pos x="21" y="124"/>
                </a:cxn>
                <a:cxn ang="0">
                  <a:pos x="18" y="122"/>
                </a:cxn>
                <a:cxn ang="0">
                  <a:pos x="15" y="120"/>
                </a:cxn>
                <a:cxn ang="0">
                  <a:pos x="10" y="113"/>
                </a:cxn>
                <a:cxn ang="0">
                  <a:pos x="6" y="104"/>
                </a:cxn>
                <a:cxn ang="0">
                  <a:pos x="3" y="93"/>
                </a:cxn>
                <a:cxn ang="0">
                  <a:pos x="1" y="82"/>
                </a:cxn>
                <a:cxn ang="0">
                  <a:pos x="0" y="70"/>
                </a:cxn>
                <a:cxn ang="0">
                  <a:pos x="0" y="57"/>
                </a:cxn>
                <a:cxn ang="0">
                  <a:pos x="1" y="45"/>
                </a:cxn>
                <a:cxn ang="0">
                  <a:pos x="2" y="34"/>
                </a:cxn>
                <a:cxn ang="0">
                  <a:pos x="5" y="22"/>
                </a:cxn>
                <a:cxn ang="0">
                  <a:pos x="9" y="14"/>
                </a:cxn>
                <a:cxn ang="0">
                  <a:pos x="11" y="10"/>
                </a:cxn>
                <a:cxn ang="0">
                  <a:pos x="13" y="7"/>
                </a:cxn>
                <a:cxn ang="0">
                  <a:pos x="16" y="4"/>
                </a:cxn>
                <a:cxn ang="0">
                  <a:pos x="19" y="2"/>
                </a:cxn>
                <a:cxn ang="0">
                  <a:pos x="22" y="0"/>
                </a:cxn>
                <a:cxn ang="0">
                  <a:pos x="25" y="0"/>
                </a:cxn>
                <a:cxn ang="0">
                  <a:pos x="30" y="0"/>
                </a:cxn>
                <a:cxn ang="0">
                  <a:pos x="34" y="1"/>
                </a:cxn>
              </a:cxnLst>
              <a:rect l="0" t="0" r="r" b="b"/>
              <a:pathLst>
                <a:path w="55" h="126">
                  <a:moveTo>
                    <a:pt x="34" y="1"/>
                  </a:moveTo>
                  <a:lnTo>
                    <a:pt x="39" y="6"/>
                  </a:lnTo>
                  <a:lnTo>
                    <a:pt x="44" y="13"/>
                  </a:lnTo>
                  <a:lnTo>
                    <a:pt x="48" y="20"/>
                  </a:lnTo>
                  <a:lnTo>
                    <a:pt x="51" y="30"/>
                  </a:lnTo>
                  <a:lnTo>
                    <a:pt x="53" y="40"/>
                  </a:lnTo>
                  <a:lnTo>
                    <a:pt x="54" y="50"/>
                  </a:lnTo>
                  <a:lnTo>
                    <a:pt x="55" y="61"/>
                  </a:lnTo>
                  <a:lnTo>
                    <a:pt x="55" y="71"/>
                  </a:lnTo>
                  <a:lnTo>
                    <a:pt x="54" y="82"/>
                  </a:lnTo>
                  <a:lnTo>
                    <a:pt x="52" y="92"/>
                  </a:lnTo>
                  <a:lnTo>
                    <a:pt x="50" y="102"/>
                  </a:lnTo>
                  <a:lnTo>
                    <a:pt x="47" y="109"/>
                  </a:lnTo>
                  <a:lnTo>
                    <a:pt x="43" y="116"/>
                  </a:lnTo>
                  <a:lnTo>
                    <a:pt x="39" y="121"/>
                  </a:lnTo>
                  <a:lnTo>
                    <a:pt x="37" y="123"/>
                  </a:lnTo>
                  <a:lnTo>
                    <a:pt x="34" y="124"/>
                  </a:lnTo>
                  <a:lnTo>
                    <a:pt x="31" y="125"/>
                  </a:lnTo>
                  <a:lnTo>
                    <a:pt x="27" y="126"/>
                  </a:lnTo>
                  <a:lnTo>
                    <a:pt x="24" y="125"/>
                  </a:lnTo>
                  <a:lnTo>
                    <a:pt x="21" y="124"/>
                  </a:lnTo>
                  <a:lnTo>
                    <a:pt x="18" y="122"/>
                  </a:lnTo>
                  <a:lnTo>
                    <a:pt x="15" y="120"/>
                  </a:lnTo>
                  <a:lnTo>
                    <a:pt x="10" y="113"/>
                  </a:lnTo>
                  <a:lnTo>
                    <a:pt x="6" y="104"/>
                  </a:lnTo>
                  <a:lnTo>
                    <a:pt x="3" y="93"/>
                  </a:lnTo>
                  <a:lnTo>
                    <a:pt x="1" y="82"/>
                  </a:lnTo>
                  <a:lnTo>
                    <a:pt x="0" y="70"/>
                  </a:lnTo>
                  <a:lnTo>
                    <a:pt x="0" y="57"/>
                  </a:lnTo>
                  <a:lnTo>
                    <a:pt x="1" y="45"/>
                  </a:lnTo>
                  <a:lnTo>
                    <a:pt x="2" y="34"/>
                  </a:lnTo>
                  <a:lnTo>
                    <a:pt x="5" y="22"/>
                  </a:lnTo>
                  <a:lnTo>
                    <a:pt x="9" y="14"/>
                  </a:lnTo>
                  <a:lnTo>
                    <a:pt x="11" y="10"/>
                  </a:lnTo>
                  <a:lnTo>
                    <a:pt x="13" y="7"/>
                  </a:lnTo>
                  <a:lnTo>
                    <a:pt x="16" y="4"/>
                  </a:lnTo>
                  <a:lnTo>
                    <a:pt x="19" y="2"/>
                  </a:lnTo>
                  <a:lnTo>
                    <a:pt x="22" y="0"/>
                  </a:lnTo>
                  <a:lnTo>
                    <a:pt x="25" y="0"/>
                  </a:lnTo>
                  <a:lnTo>
                    <a:pt x="30" y="0"/>
                  </a:lnTo>
                  <a:lnTo>
                    <a:pt x="34"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819"/>
            <p:cNvSpPr>
              <a:spLocks noChangeAspect="1"/>
            </p:cNvSpPr>
            <p:nvPr/>
          </p:nvSpPr>
          <p:spPr bwMode="auto">
            <a:xfrm>
              <a:off x="3548" y="2722"/>
              <a:ext cx="10" cy="23"/>
            </a:xfrm>
            <a:custGeom>
              <a:avLst/>
              <a:gdLst/>
              <a:ahLst/>
              <a:cxnLst>
                <a:cxn ang="0">
                  <a:pos x="29" y="2"/>
                </a:cxn>
                <a:cxn ang="0">
                  <a:pos x="32" y="4"/>
                </a:cxn>
                <a:cxn ang="0">
                  <a:pos x="35" y="6"/>
                </a:cxn>
                <a:cxn ang="0">
                  <a:pos x="38" y="9"/>
                </a:cxn>
                <a:cxn ang="0">
                  <a:pos x="41" y="12"/>
                </a:cxn>
                <a:cxn ang="0">
                  <a:pos x="46" y="19"/>
                </a:cxn>
                <a:cxn ang="0">
                  <a:pos x="49" y="28"/>
                </a:cxn>
                <a:cxn ang="0">
                  <a:pos x="52" y="38"/>
                </a:cxn>
                <a:cxn ang="0">
                  <a:pos x="54" y="49"/>
                </a:cxn>
                <a:cxn ang="0">
                  <a:pos x="55" y="60"/>
                </a:cxn>
                <a:cxn ang="0">
                  <a:pos x="55" y="70"/>
                </a:cxn>
                <a:cxn ang="0">
                  <a:pos x="54" y="81"/>
                </a:cxn>
                <a:cxn ang="0">
                  <a:pos x="53" y="91"/>
                </a:cxn>
                <a:cxn ang="0">
                  <a:pos x="51" y="100"/>
                </a:cxn>
                <a:cxn ang="0">
                  <a:pos x="48" y="109"/>
                </a:cxn>
                <a:cxn ang="0">
                  <a:pos x="44" y="117"/>
                </a:cxn>
                <a:cxn ang="0">
                  <a:pos x="40" y="122"/>
                </a:cxn>
                <a:cxn ang="0">
                  <a:pos x="37" y="124"/>
                </a:cxn>
                <a:cxn ang="0">
                  <a:pos x="35" y="125"/>
                </a:cxn>
                <a:cxn ang="0">
                  <a:pos x="32" y="126"/>
                </a:cxn>
                <a:cxn ang="0">
                  <a:pos x="29" y="127"/>
                </a:cxn>
                <a:cxn ang="0">
                  <a:pos x="26" y="126"/>
                </a:cxn>
                <a:cxn ang="0">
                  <a:pos x="22" y="125"/>
                </a:cxn>
                <a:cxn ang="0">
                  <a:pos x="19" y="123"/>
                </a:cxn>
                <a:cxn ang="0">
                  <a:pos x="17" y="121"/>
                </a:cxn>
                <a:cxn ang="0">
                  <a:pos x="11" y="113"/>
                </a:cxn>
                <a:cxn ang="0">
                  <a:pos x="7" y="104"/>
                </a:cxn>
                <a:cxn ang="0">
                  <a:pos x="4" y="93"/>
                </a:cxn>
                <a:cxn ang="0">
                  <a:pos x="2" y="81"/>
                </a:cxn>
                <a:cxn ang="0">
                  <a:pos x="0" y="69"/>
                </a:cxn>
                <a:cxn ang="0">
                  <a:pos x="0" y="56"/>
                </a:cxn>
                <a:cxn ang="0">
                  <a:pos x="0" y="44"/>
                </a:cxn>
                <a:cxn ang="0">
                  <a:pos x="2" y="32"/>
                </a:cxn>
                <a:cxn ang="0">
                  <a:pos x="4" y="21"/>
                </a:cxn>
                <a:cxn ang="0">
                  <a:pos x="7" y="12"/>
                </a:cxn>
                <a:cxn ang="0">
                  <a:pos x="9" y="9"/>
                </a:cxn>
                <a:cxn ang="0">
                  <a:pos x="11" y="6"/>
                </a:cxn>
                <a:cxn ang="0">
                  <a:pos x="13" y="3"/>
                </a:cxn>
                <a:cxn ang="0">
                  <a:pos x="17" y="1"/>
                </a:cxn>
                <a:cxn ang="0">
                  <a:pos x="19" y="0"/>
                </a:cxn>
                <a:cxn ang="0">
                  <a:pos x="22" y="0"/>
                </a:cxn>
                <a:cxn ang="0">
                  <a:pos x="26" y="1"/>
                </a:cxn>
                <a:cxn ang="0">
                  <a:pos x="29" y="2"/>
                </a:cxn>
              </a:cxnLst>
              <a:rect l="0" t="0" r="r" b="b"/>
              <a:pathLst>
                <a:path w="55" h="127">
                  <a:moveTo>
                    <a:pt x="29" y="2"/>
                  </a:moveTo>
                  <a:lnTo>
                    <a:pt x="32" y="4"/>
                  </a:lnTo>
                  <a:lnTo>
                    <a:pt x="35" y="6"/>
                  </a:lnTo>
                  <a:lnTo>
                    <a:pt x="38" y="9"/>
                  </a:lnTo>
                  <a:lnTo>
                    <a:pt x="41" y="12"/>
                  </a:lnTo>
                  <a:lnTo>
                    <a:pt x="46" y="19"/>
                  </a:lnTo>
                  <a:lnTo>
                    <a:pt x="49" y="28"/>
                  </a:lnTo>
                  <a:lnTo>
                    <a:pt x="52" y="38"/>
                  </a:lnTo>
                  <a:lnTo>
                    <a:pt x="54" y="49"/>
                  </a:lnTo>
                  <a:lnTo>
                    <a:pt x="55" y="60"/>
                  </a:lnTo>
                  <a:lnTo>
                    <a:pt x="55" y="70"/>
                  </a:lnTo>
                  <a:lnTo>
                    <a:pt x="54" y="81"/>
                  </a:lnTo>
                  <a:lnTo>
                    <a:pt x="53" y="91"/>
                  </a:lnTo>
                  <a:lnTo>
                    <a:pt x="51" y="100"/>
                  </a:lnTo>
                  <a:lnTo>
                    <a:pt x="48" y="109"/>
                  </a:lnTo>
                  <a:lnTo>
                    <a:pt x="44" y="117"/>
                  </a:lnTo>
                  <a:lnTo>
                    <a:pt x="40" y="122"/>
                  </a:lnTo>
                  <a:lnTo>
                    <a:pt x="37" y="124"/>
                  </a:lnTo>
                  <a:lnTo>
                    <a:pt x="35" y="125"/>
                  </a:lnTo>
                  <a:lnTo>
                    <a:pt x="32" y="126"/>
                  </a:lnTo>
                  <a:lnTo>
                    <a:pt x="29" y="127"/>
                  </a:lnTo>
                  <a:lnTo>
                    <a:pt x="26" y="126"/>
                  </a:lnTo>
                  <a:lnTo>
                    <a:pt x="22" y="125"/>
                  </a:lnTo>
                  <a:lnTo>
                    <a:pt x="19" y="123"/>
                  </a:lnTo>
                  <a:lnTo>
                    <a:pt x="17" y="121"/>
                  </a:lnTo>
                  <a:lnTo>
                    <a:pt x="11" y="113"/>
                  </a:lnTo>
                  <a:lnTo>
                    <a:pt x="7" y="104"/>
                  </a:lnTo>
                  <a:lnTo>
                    <a:pt x="4" y="93"/>
                  </a:lnTo>
                  <a:lnTo>
                    <a:pt x="2" y="81"/>
                  </a:lnTo>
                  <a:lnTo>
                    <a:pt x="0" y="69"/>
                  </a:lnTo>
                  <a:lnTo>
                    <a:pt x="0" y="56"/>
                  </a:lnTo>
                  <a:lnTo>
                    <a:pt x="0" y="44"/>
                  </a:lnTo>
                  <a:lnTo>
                    <a:pt x="2" y="32"/>
                  </a:lnTo>
                  <a:lnTo>
                    <a:pt x="4" y="21"/>
                  </a:lnTo>
                  <a:lnTo>
                    <a:pt x="7" y="12"/>
                  </a:lnTo>
                  <a:lnTo>
                    <a:pt x="9" y="9"/>
                  </a:lnTo>
                  <a:lnTo>
                    <a:pt x="11" y="6"/>
                  </a:lnTo>
                  <a:lnTo>
                    <a:pt x="13" y="3"/>
                  </a:lnTo>
                  <a:lnTo>
                    <a:pt x="17" y="1"/>
                  </a:lnTo>
                  <a:lnTo>
                    <a:pt x="19" y="0"/>
                  </a:lnTo>
                  <a:lnTo>
                    <a:pt x="22"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820"/>
            <p:cNvSpPr>
              <a:spLocks noChangeAspect="1"/>
            </p:cNvSpPr>
            <p:nvPr/>
          </p:nvSpPr>
          <p:spPr bwMode="auto">
            <a:xfrm>
              <a:off x="3548" y="2722"/>
              <a:ext cx="10" cy="23"/>
            </a:xfrm>
            <a:custGeom>
              <a:avLst/>
              <a:gdLst/>
              <a:ahLst/>
              <a:cxnLst>
                <a:cxn ang="0">
                  <a:pos x="29" y="2"/>
                </a:cxn>
                <a:cxn ang="0">
                  <a:pos x="32" y="4"/>
                </a:cxn>
                <a:cxn ang="0">
                  <a:pos x="35" y="6"/>
                </a:cxn>
                <a:cxn ang="0">
                  <a:pos x="38" y="9"/>
                </a:cxn>
                <a:cxn ang="0">
                  <a:pos x="41" y="12"/>
                </a:cxn>
                <a:cxn ang="0">
                  <a:pos x="46" y="19"/>
                </a:cxn>
                <a:cxn ang="0">
                  <a:pos x="49" y="28"/>
                </a:cxn>
                <a:cxn ang="0">
                  <a:pos x="52" y="38"/>
                </a:cxn>
                <a:cxn ang="0">
                  <a:pos x="54" y="49"/>
                </a:cxn>
                <a:cxn ang="0">
                  <a:pos x="55" y="60"/>
                </a:cxn>
                <a:cxn ang="0">
                  <a:pos x="55" y="70"/>
                </a:cxn>
                <a:cxn ang="0">
                  <a:pos x="54" y="81"/>
                </a:cxn>
                <a:cxn ang="0">
                  <a:pos x="53" y="91"/>
                </a:cxn>
                <a:cxn ang="0">
                  <a:pos x="51" y="100"/>
                </a:cxn>
                <a:cxn ang="0">
                  <a:pos x="48" y="109"/>
                </a:cxn>
                <a:cxn ang="0">
                  <a:pos x="44" y="117"/>
                </a:cxn>
                <a:cxn ang="0">
                  <a:pos x="40" y="122"/>
                </a:cxn>
                <a:cxn ang="0">
                  <a:pos x="37" y="124"/>
                </a:cxn>
                <a:cxn ang="0">
                  <a:pos x="35" y="125"/>
                </a:cxn>
                <a:cxn ang="0">
                  <a:pos x="32" y="126"/>
                </a:cxn>
                <a:cxn ang="0">
                  <a:pos x="29" y="127"/>
                </a:cxn>
                <a:cxn ang="0">
                  <a:pos x="26" y="126"/>
                </a:cxn>
                <a:cxn ang="0">
                  <a:pos x="22" y="125"/>
                </a:cxn>
                <a:cxn ang="0">
                  <a:pos x="19" y="123"/>
                </a:cxn>
                <a:cxn ang="0">
                  <a:pos x="17" y="121"/>
                </a:cxn>
                <a:cxn ang="0">
                  <a:pos x="11" y="113"/>
                </a:cxn>
                <a:cxn ang="0">
                  <a:pos x="7" y="104"/>
                </a:cxn>
                <a:cxn ang="0">
                  <a:pos x="4" y="93"/>
                </a:cxn>
                <a:cxn ang="0">
                  <a:pos x="2" y="81"/>
                </a:cxn>
                <a:cxn ang="0">
                  <a:pos x="0" y="69"/>
                </a:cxn>
                <a:cxn ang="0">
                  <a:pos x="0" y="56"/>
                </a:cxn>
                <a:cxn ang="0">
                  <a:pos x="0" y="44"/>
                </a:cxn>
                <a:cxn ang="0">
                  <a:pos x="2" y="32"/>
                </a:cxn>
                <a:cxn ang="0">
                  <a:pos x="4" y="21"/>
                </a:cxn>
                <a:cxn ang="0">
                  <a:pos x="7" y="12"/>
                </a:cxn>
                <a:cxn ang="0">
                  <a:pos x="9" y="9"/>
                </a:cxn>
                <a:cxn ang="0">
                  <a:pos x="11" y="6"/>
                </a:cxn>
                <a:cxn ang="0">
                  <a:pos x="13" y="3"/>
                </a:cxn>
                <a:cxn ang="0">
                  <a:pos x="17" y="1"/>
                </a:cxn>
                <a:cxn ang="0">
                  <a:pos x="19" y="0"/>
                </a:cxn>
                <a:cxn ang="0">
                  <a:pos x="22" y="0"/>
                </a:cxn>
                <a:cxn ang="0">
                  <a:pos x="26" y="1"/>
                </a:cxn>
                <a:cxn ang="0">
                  <a:pos x="29" y="2"/>
                </a:cxn>
              </a:cxnLst>
              <a:rect l="0" t="0" r="r" b="b"/>
              <a:pathLst>
                <a:path w="55" h="127">
                  <a:moveTo>
                    <a:pt x="29" y="2"/>
                  </a:moveTo>
                  <a:lnTo>
                    <a:pt x="32" y="4"/>
                  </a:lnTo>
                  <a:lnTo>
                    <a:pt x="35" y="6"/>
                  </a:lnTo>
                  <a:lnTo>
                    <a:pt x="38" y="9"/>
                  </a:lnTo>
                  <a:lnTo>
                    <a:pt x="41" y="12"/>
                  </a:lnTo>
                  <a:lnTo>
                    <a:pt x="46" y="19"/>
                  </a:lnTo>
                  <a:lnTo>
                    <a:pt x="49" y="28"/>
                  </a:lnTo>
                  <a:lnTo>
                    <a:pt x="52" y="38"/>
                  </a:lnTo>
                  <a:lnTo>
                    <a:pt x="54" y="49"/>
                  </a:lnTo>
                  <a:lnTo>
                    <a:pt x="55" y="60"/>
                  </a:lnTo>
                  <a:lnTo>
                    <a:pt x="55" y="70"/>
                  </a:lnTo>
                  <a:lnTo>
                    <a:pt x="54" y="81"/>
                  </a:lnTo>
                  <a:lnTo>
                    <a:pt x="53" y="91"/>
                  </a:lnTo>
                  <a:lnTo>
                    <a:pt x="51" y="100"/>
                  </a:lnTo>
                  <a:lnTo>
                    <a:pt x="48" y="109"/>
                  </a:lnTo>
                  <a:lnTo>
                    <a:pt x="44" y="117"/>
                  </a:lnTo>
                  <a:lnTo>
                    <a:pt x="40" y="122"/>
                  </a:lnTo>
                  <a:lnTo>
                    <a:pt x="37" y="124"/>
                  </a:lnTo>
                  <a:lnTo>
                    <a:pt x="35" y="125"/>
                  </a:lnTo>
                  <a:lnTo>
                    <a:pt x="32" y="126"/>
                  </a:lnTo>
                  <a:lnTo>
                    <a:pt x="29" y="127"/>
                  </a:lnTo>
                  <a:lnTo>
                    <a:pt x="26" y="126"/>
                  </a:lnTo>
                  <a:lnTo>
                    <a:pt x="22" y="125"/>
                  </a:lnTo>
                  <a:lnTo>
                    <a:pt x="19" y="123"/>
                  </a:lnTo>
                  <a:lnTo>
                    <a:pt x="17" y="121"/>
                  </a:lnTo>
                  <a:lnTo>
                    <a:pt x="11" y="113"/>
                  </a:lnTo>
                  <a:lnTo>
                    <a:pt x="7" y="104"/>
                  </a:lnTo>
                  <a:lnTo>
                    <a:pt x="4" y="93"/>
                  </a:lnTo>
                  <a:lnTo>
                    <a:pt x="2" y="81"/>
                  </a:lnTo>
                  <a:lnTo>
                    <a:pt x="0" y="69"/>
                  </a:lnTo>
                  <a:lnTo>
                    <a:pt x="0" y="56"/>
                  </a:lnTo>
                  <a:lnTo>
                    <a:pt x="0" y="44"/>
                  </a:lnTo>
                  <a:lnTo>
                    <a:pt x="2" y="32"/>
                  </a:lnTo>
                  <a:lnTo>
                    <a:pt x="4" y="21"/>
                  </a:lnTo>
                  <a:lnTo>
                    <a:pt x="7" y="12"/>
                  </a:lnTo>
                  <a:lnTo>
                    <a:pt x="9" y="9"/>
                  </a:lnTo>
                  <a:lnTo>
                    <a:pt x="11" y="6"/>
                  </a:lnTo>
                  <a:lnTo>
                    <a:pt x="13" y="3"/>
                  </a:lnTo>
                  <a:lnTo>
                    <a:pt x="17" y="1"/>
                  </a:lnTo>
                  <a:lnTo>
                    <a:pt x="19" y="0"/>
                  </a:lnTo>
                  <a:lnTo>
                    <a:pt x="22" y="0"/>
                  </a:lnTo>
                  <a:lnTo>
                    <a:pt x="26" y="1"/>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821"/>
            <p:cNvSpPr>
              <a:spLocks noChangeAspect="1"/>
            </p:cNvSpPr>
            <p:nvPr/>
          </p:nvSpPr>
          <p:spPr bwMode="auto">
            <a:xfrm>
              <a:off x="3508" y="2719"/>
              <a:ext cx="10" cy="23"/>
            </a:xfrm>
            <a:custGeom>
              <a:avLst/>
              <a:gdLst/>
              <a:ahLst/>
              <a:cxnLst>
                <a:cxn ang="0">
                  <a:pos x="30" y="2"/>
                </a:cxn>
                <a:cxn ang="0">
                  <a:pos x="35" y="6"/>
                </a:cxn>
                <a:cxn ang="0">
                  <a:pos x="40" y="12"/>
                </a:cxn>
                <a:cxn ang="0">
                  <a:pos x="44" y="19"/>
                </a:cxn>
                <a:cxn ang="0">
                  <a:pos x="47" y="28"/>
                </a:cxn>
                <a:cxn ang="0">
                  <a:pos x="49" y="38"/>
                </a:cxn>
                <a:cxn ang="0">
                  <a:pos x="50" y="48"/>
                </a:cxn>
                <a:cxn ang="0">
                  <a:pos x="51" y="60"/>
                </a:cxn>
                <a:cxn ang="0">
                  <a:pos x="51" y="70"/>
                </a:cxn>
                <a:cxn ang="0">
                  <a:pos x="50" y="81"/>
                </a:cxn>
                <a:cxn ang="0">
                  <a:pos x="48" y="91"/>
                </a:cxn>
                <a:cxn ang="0">
                  <a:pos x="46" y="100"/>
                </a:cxn>
                <a:cxn ang="0">
                  <a:pos x="43" y="109"/>
                </a:cxn>
                <a:cxn ang="0">
                  <a:pos x="39" y="116"/>
                </a:cxn>
                <a:cxn ang="0">
                  <a:pos x="35" y="121"/>
                </a:cxn>
                <a:cxn ang="0">
                  <a:pos x="33" y="123"/>
                </a:cxn>
                <a:cxn ang="0">
                  <a:pos x="30" y="124"/>
                </a:cxn>
                <a:cxn ang="0">
                  <a:pos x="27" y="125"/>
                </a:cxn>
                <a:cxn ang="0">
                  <a:pos x="24" y="126"/>
                </a:cxn>
                <a:cxn ang="0">
                  <a:pos x="21" y="125"/>
                </a:cxn>
                <a:cxn ang="0">
                  <a:pos x="19" y="124"/>
                </a:cxn>
                <a:cxn ang="0">
                  <a:pos x="16" y="122"/>
                </a:cxn>
                <a:cxn ang="0">
                  <a:pos x="14" y="120"/>
                </a:cxn>
                <a:cxn ang="0">
                  <a:pos x="10" y="113"/>
                </a:cxn>
                <a:cxn ang="0">
                  <a:pos x="6" y="104"/>
                </a:cxn>
                <a:cxn ang="0">
                  <a:pos x="4" y="93"/>
                </a:cxn>
                <a:cxn ang="0">
                  <a:pos x="1" y="81"/>
                </a:cxn>
                <a:cxn ang="0">
                  <a:pos x="0" y="69"/>
                </a:cxn>
                <a:cxn ang="0">
                  <a:pos x="0" y="55"/>
                </a:cxn>
                <a:cxn ang="0">
                  <a:pos x="1" y="43"/>
                </a:cxn>
                <a:cxn ang="0">
                  <a:pos x="2" y="32"/>
                </a:cxn>
                <a:cxn ang="0">
                  <a:pos x="5" y="21"/>
                </a:cxn>
                <a:cxn ang="0">
                  <a:pos x="9" y="12"/>
                </a:cxn>
                <a:cxn ang="0">
                  <a:pos x="10" y="9"/>
                </a:cxn>
                <a:cxn ang="0">
                  <a:pos x="12" y="6"/>
                </a:cxn>
                <a:cxn ang="0">
                  <a:pos x="15" y="3"/>
                </a:cxn>
                <a:cxn ang="0">
                  <a:pos x="17" y="1"/>
                </a:cxn>
                <a:cxn ang="0">
                  <a:pos x="20" y="0"/>
                </a:cxn>
                <a:cxn ang="0">
                  <a:pos x="23" y="0"/>
                </a:cxn>
                <a:cxn ang="0">
                  <a:pos x="26" y="1"/>
                </a:cxn>
                <a:cxn ang="0">
                  <a:pos x="30" y="2"/>
                </a:cxn>
              </a:cxnLst>
              <a:rect l="0" t="0" r="r" b="b"/>
              <a:pathLst>
                <a:path w="51" h="126">
                  <a:moveTo>
                    <a:pt x="30" y="2"/>
                  </a:moveTo>
                  <a:lnTo>
                    <a:pt x="35" y="6"/>
                  </a:lnTo>
                  <a:lnTo>
                    <a:pt x="40" y="12"/>
                  </a:lnTo>
                  <a:lnTo>
                    <a:pt x="44" y="19"/>
                  </a:lnTo>
                  <a:lnTo>
                    <a:pt x="47" y="28"/>
                  </a:lnTo>
                  <a:lnTo>
                    <a:pt x="49" y="38"/>
                  </a:lnTo>
                  <a:lnTo>
                    <a:pt x="50" y="48"/>
                  </a:lnTo>
                  <a:lnTo>
                    <a:pt x="51" y="60"/>
                  </a:lnTo>
                  <a:lnTo>
                    <a:pt x="51" y="70"/>
                  </a:lnTo>
                  <a:lnTo>
                    <a:pt x="50" y="81"/>
                  </a:lnTo>
                  <a:lnTo>
                    <a:pt x="48" y="91"/>
                  </a:lnTo>
                  <a:lnTo>
                    <a:pt x="46" y="100"/>
                  </a:lnTo>
                  <a:lnTo>
                    <a:pt x="43" y="109"/>
                  </a:lnTo>
                  <a:lnTo>
                    <a:pt x="39" y="116"/>
                  </a:lnTo>
                  <a:lnTo>
                    <a:pt x="35" y="121"/>
                  </a:lnTo>
                  <a:lnTo>
                    <a:pt x="33" y="123"/>
                  </a:lnTo>
                  <a:lnTo>
                    <a:pt x="30" y="124"/>
                  </a:lnTo>
                  <a:lnTo>
                    <a:pt x="27" y="125"/>
                  </a:lnTo>
                  <a:lnTo>
                    <a:pt x="24" y="126"/>
                  </a:lnTo>
                  <a:lnTo>
                    <a:pt x="21" y="125"/>
                  </a:lnTo>
                  <a:lnTo>
                    <a:pt x="19" y="124"/>
                  </a:lnTo>
                  <a:lnTo>
                    <a:pt x="16" y="122"/>
                  </a:lnTo>
                  <a:lnTo>
                    <a:pt x="14" y="120"/>
                  </a:lnTo>
                  <a:lnTo>
                    <a:pt x="10" y="113"/>
                  </a:lnTo>
                  <a:lnTo>
                    <a:pt x="6" y="104"/>
                  </a:lnTo>
                  <a:lnTo>
                    <a:pt x="4" y="93"/>
                  </a:lnTo>
                  <a:lnTo>
                    <a:pt x="1" y="81"/>
                  </a:lnTo>
                  <a:lnTo>
                    <a:pt x="0" y="69"/>
                  </a:lnTo>
                  <a:lnTo>
                    <a:pt x="0" y="55"/>
                  </a:lnTo>
                  <a:lnTo>
                    <a:pt x="1" y="43"/>
                  </a:lnTo>
                  <a:lnTo>
                    <a:pt x="2" y="32"/>
                  </a:lnTo>
                  <a:lnTo>
                    <a:pt x="5" y="21"/>
                  </a:lnTo>
                  <a:lnTo>
                    <a:pt x="9" y="12"/>
                  </a:lnTo>
                  <a:lnTo>
                    <a:pt x="10" y="9"/>
                  </a:lnTo>
                  <a:lnTo>
                    <a:pt x="12" y="6"/>
                  </a:lnTo>
                  <a:lnTo>
                    <a:pt x="15" y="3"/>
                  </a:lnTo>
                  <a:lnTo>
                    <a:pt x="17" y="1"/>
                  </a:lnTo>
                  <a:lnTo>
                    <a:pt x="20" y="0"/>
                  </a:lnTo>
                  <a:lnTo>
                    <a:pt x="23" y="0"/>
                  </a:lnTo>
                  <a:lnTo>
                    <a:pt x="26" y="1"/>
                  </a:lnTo>
                  <a:lnTo>
                    <a:pt x="30"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822"/>
            <p:cNvSpPr>
              <a:spLocks noChangeAspect="1"/>
            </p:cNvSpPr>
            <p:nvPr/>
          </p:nvSpPr>
          <p:spPr bwMode="auto">
            <a:xfrm>
              <a:off x="3508" y="2719"/>
              <a:ext cx="10" cy="23"/>
            </a:xfrm>
            <a:custGeom>
              <a:avLst/>
              <a:gdLst/>
              <a:ahLst/>
              <a:cxnLst>
                <a:cxn ang="0">
                  <a:pos x="30" y="2"/>
                </a:cxn>
                <a:cxn ang="0">
                  <a:pos x="35" y="6"/>
                </a:cxn>
                <a:cxn ang="0">
                  <a:pos x="40" y="12"/>
                </a:cxn>
                <a:cxn ang="0">
                  <a:pos x="44" y="19"/>
                </a:cxn>
                <a:cxn ang="0">
                  <a:pos x="47" y="28"/>
                </a:cxn>
                <a:cxn ang="0">
                  <a:pos x="49" y="38"/>
                </a:cxn>
                <a:cxn ang="0">
                  <a:pos x="50" y="48"/>
                </a:cxn>
                <a:cxn ang="0">
                  <a:pos x="51" y="60"/>
                </a:cxn>
                <a:cxn ang="0">
                  <a:pos x="51" y="70"/>
                </a:cxn>
                <a:cxn ang="0">
                  <a:pos x="50" y="81"/>
                </a:cxn>
                <a:cxn ang="0">
                  <a:pos x="48" y="91"/>
                </a:cxn>
                <a:cxn ang="0">
                  <a:pos x="46" y="100"/>
                </a:cxn>
                <a:cxn ang="0">
                  <a:pos x="43" y="109"/>
                </a:cxn>
                <a:cxn ang="0">
                  <a:pos x="39" y="116"/>
                </a:cxn>
                <a:cxn ang="0">
                  <a:pos x="35" y="121"/>
                </a:cxn>
                <a:cxn ang="0">
                  <a:pos x="33" y="123"/>
                </a:cxn>
                <a:cxn ang="0">
                  <a:pos x="30" y="124"/>
                </a:cxn>
                <a:cxn ang="0">
                  <a:pos x="27" y="125"/>
                </a:cxn>
                <a:cxn ang="0">
                  <a:pos x="24" y="126"/>
                </a:cxn>
                <a:cxn ang="0">
                  <a:pos x="21" y="125"/>
                </a:cxn>
                <a:cxn ang="0">
                  <a:pos x="19" y="124"/>
                </a:cxn>
                <a:cxn ang="0">
                  <a:pos x="16" y="122"/>
                </a:cxn>
                <a:cxn ang="0">
                  <a:pos x="14" y="120"/>
                </a:cxn>
                <a:cxn ang="0">
                  <a:pos x="10" y="113"/>
                </a:cxn>
                <a:cxn ang="0">
                  <a:pos x="6" y="104"/>
                </a:cxn>
                <a:cxn ang="0">
                  <a:pos x="4" y="93"/>
                </a:cxn>
                <a:cxn ang="0">
                  <a:pos x="1" y="81"/>
                </a:cxn>
                <a:cxn ang="0">
                  <a:pos x="0" y="69"/>
                </a:cxn>
                <a:cxn ang="0">
                  <a:pos x="0" y="55"/>
                </a:cxn>
                <a:cxn ang="0">
                  <a:pos x="1" y="43"/>
                </a:cxn>
                <a:cxn ang="0">
                  <a:pos x="2" y="32"/>
                </a:cxn>
                <a:cxn ang="0">
                  <a:pos x="5" y="21"/>
                </a:cxn>
                <a:cxn ang="0">
                  <a:pos x="9" y="12"/>
                </a:cxn>
                <a:cxn ang="0">
                  <a:pos x="10" y="9"/>
                </a:cxn>
                <a:cxn ang="0">
                  <a:pos x="12" y="6"/>
                </a:cxn>
                <a:cxn ang="0">
                  <a:pos x="15" y="3"/>
                </a:cxn>
                <a:cxn ang="0">
                  <a:pos x="17" y="1"/>
                </a:cxn>
                <a:cxn ang="0">
                  <a:pos x="20" y="0"/>
                </a:cxn>
                <a:cxn ang="0">
                  <a:pos x="23" y="0"/>
                </a:cxn>
                <a:cxn ang="0">
                  <a:pos x="26" y="1"/>
                </a:cxn>
                <a:cxn ang="0">
                  <a:pos x="30" y="2"/>
                </a:cxn>
              </a:cxnLst>
              <a:rect l="0" t="0" r="r" b="b"/>
              <a:pathLst>
                <a:path w="51" h="126">
                  <a:moveTo>
                    <a:pt x="30" y="2"/>
                  </a:moveTo>
                  <a:lnTo>
                    <a:pt x="35" y="6"/>
                  </a:lnTo>
                  <a:lnTo>
                    <a:pt x="40" y="12"/>
                  </a:lnTo>
                  <a:lnTo>
                    <a:pt x="44" y="19"/>
                  </a:lnTo>
                  <a:lnTo>
                    <a:pt x="47" y="28"/>
                  </a:lnTo>
                  <a:lnTo>
                    <a:pt x="49" y="38"/>
                  </a:lnTo>
                  <a:lnTo>
                    <a:pt x="50" y="48"/>
                  </a:lnTo>
                  <a:lnTo>
                    <a:pt x="51" y="60"/>
                  </a:lnTo>
                  <a:lnTo>
                    <a:pt x="51" y="70"/>
                  </a:lnTo>
                  <a:lnTo>
                    <a:pt x="50" y="81"/>
                  </a:lnTo>
                  <a:lnTo>
                    <a:pt x="48" y="91"/>
                  </a:lnTo>
                  <a:lnTo>
                    <a:pt x="46" y="100"/>
                  </a:lnTo>
                  <a:lnTo>
                    <a:pt x="43" y="109"/>
                  </a:lnTo>
                  <a:lnTo>
                    <a:pt x="39" y="116"/>
                  </a:lnTo>
                  <a:lnTo>
                    <a:pt x="35" y="121"/>
                  </a:lnTo>
                  <a:lnTo>
                    <a:pt x="33" y="123"/>
                  </a:lnTo>
                  <a:lnTo>
                    <a:pt x="30" y="124"/>
                  </a:lnTo>
                  <a:lnTo>
                    <a:pt x="27" y="125"/>
                  </a:lnTo>
                  <a:lnTo>
                    <a:pt x="24" y="126"/>
                  </a:lnTo>
                  <a:lnTo>
                    <a:pt x="21" y="125"/>
                  </a:lnTo>
                  <a:lnTo>
                    <a:pt x="19" y="124"/>
                  </a:lnTo>
                  <a:lnTo>
                    <a:pt x="16" y="122"/>
                  </a:lnTo>
                  <a:lnTo>
                    <a:pt x="14" y="120"/>
                  </a:lnTo>
                  <a:lnTo>
                    <a:pt x="10" y="113"/>
                  </a:lnTo>
                  <a:lnTo>
                    <a:pt x="6" y="104"/>
                  </a:lnTo>
                  <a:lnTo>
                    <a:pt x="4" y="93"/>
                  </a:lnTo>
                  <a:lnTo>
                    <a:pt x="1" y="81"/>
                  </a:lnTo>
                  <a:lnTo>
                    <a:pt x="0" y="69"/>
                  </a:lnTo>
                  <a:lnTo>
                    <a:pt x="0" y="55"/>
                  </a:lnTo>
                  <a:lnTo>
                    <a:pt x="1" y="43"/>
                  </a:lnTo>
                  <a:lnTo>
                    <a:pt x="2" y="32"/>
                  </a:lnTo>
                  <a:lnTo>
                    <a:pt x="5" y="21"/>
                  </a:lnTo>
                  <a:lnTo>
                    <a:pt x="9" y="12"/>
                  </a:lnTo>
                  <a:lnTo>
                    <a:pt x="10" y="9"/>
                  </a:lnTo>
                  <a:lnTo>
                    <a:pt x="12" y="6"/>
                  </a:lnTo>
                  <a:lnTo>
                    <a:pt x="15" y="3"/>
                  </a:lnTo>
                  <a:lnTo>
                    <a:pt x="17" y="1"/>
                  </a:lnTo>
                  <a:lnTo>
                    <a:pt x="20" y="0"/>
                  </a:lnTo>
                  <a:lnTo>
                    <a:pt x="23" y="0"/>
                  </a:lnTo>
                  <a:lnTo>
                    <a:pt x="26" y="1"/>
                  </a:lnTo>
                  <a:lnTo>
                    <a:pt x="30"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823"/>
            <p:cNvSpPr>
              <a:spLocks noChangeAspect="1"/>
            </p:cNvSpPr>
            <p:nvPr/>
          </p:nvSpPr>
          <p:spPr bwMode="auto">
            <a:xfrm>
              <a:off x="3637" y="2789"/>
              <a:ext cx="11" cy="22"/>
            </a:xfrm>
            <a:custGeom>
              <a:avLst/>
              <a:gdLst/>
              <a:ahLst/>
              <a:cxnLst>
                <a:cxn ang="0">
                  <a:pos x="28" y="1"/>
                </a:cxn>
                <a:cxn ang="0">
                  <a:pos x="34" y="6"/>
                </a:cxn>
                <a:cxn ang="0">
                  <a:pos x="40" y="12"/>
                </a:cxn>
                <a:cxn ang="0">
                  <a:pos x="44" y="20"/>
                </a:cxn>
                <a:cxn ang="0">
                  <a:pos x="48" y="29"/>
                </a:cxn>
                <a:cxn ang="0">
                  <a:pos x="51" y="40"/>
                </a:cxn>
                <a:cxn ang="0">
                  <a:pos x="52" y="50"/>
                </a:cxn>
                <a:cxn ang="0">
                  <a:pos x="53" y="61"/>
                </a:cxn>
                <a:cxn ang="0">
                  <a:pos x="54" y="71"/>
                </a:cxn>
                <a:cxn ang="0">
                  <a:pos x="53" y="82"/>
                </a:cxn>
                <a:cxn ang="0">
                  <a:pos x="51" y="91"/>
                </a:cxn>
                <a:cxn ang="0">
                  <a:pos x="49" y="100"/>
                </a:cxn>
                <a:cxn ang="0">
                  <a:pos x="46" y="109"/>
                </a:cxn>
                <a:cxn ang="0">
                  <a:pos x="43" y="116"/>
                </a:cxn>
                <a:cxn ang="0">
                  <a:pos x="38" y="121"/>
                </a:cxn>
                <a:cxn ang="0">
                  <a:pos x="36" y="123"/>
                </a:cxn>
                <a:cxn ang="0">
                  <a:pos x="33" y="124"/>
                </a:cxn>
                <a:cxn ang="0">
                  <a:pos x="31" y="125"/>
                </a:cxn>
                <a:cxn ang="0">
                  <a:pos x="28" y="125"/>
                </a:cxn>
                <a:cxn ang="0">
                  <a:pos x="24" y="125"/>
                </a:cxn>
                <a:cxn ang="0">
                  <a:pos x="21" y="124"/>
                </a:cxn>
                <a:cxn ang="0">
                  <a:pos x="18" y="122"/>
                </a:cxn>
                <a:cxn ang="0">
                  <a:pos x="15" y="120"/>
                </a:cxn>
                <a:cxn ang="0">
                  <a:pos x="11" y="113"/>
                </a:cxn>
                <a:cxn ang="0">
                  <a:pos x="7" y="103"/>
                </a:cxn>
                <a:cxn ang="0">
                  <a:pos x="4" y="93"/>
                </a:cxn>
                <a:cxn ang="0">
                  <a:pos x="1" y="81"/>
                </a:cxn>
                <a:cxn ang="0">
                  <a:pos x="0" y="69"/>
                </a:cxn>
                <a:cxn ang="0">
                  <a:pos x="0" y="57"/>
                </a:cxn>
                <a:cxn ang="0">
                  <a:pos x="0" y="45"/>
                </a:cxn>
                <a:cxn ang="0">
                  <a:pos x="1" y="34"/>
                </a:cxn>
                <a:cxn ang="0">
                  <a:pos x="4" y="22"/>
                </a:cxn>
                <a:cxn ang="0">
                  <a:pos x="7" y="13"/>
                </a:cxn>
                <a:cxn ang="0">
                  <a:pos x="8" y="10"/>
                </a:cxn>
                <a:cxn ang="0">
                  <a:pos x="11" y="6"/>
                </a:cxn>
                <a:cxn ang="0">
                  <a:pos x="13" y="4"/>
                </a:cxn>
                <a:cxn ang="0">
                  <a:pos x="15" y="2"/>
                </a:cxn>
                <a:cxn ang="0">
                  <a:pos x="18" y="0"/>
                </a:cxn>
                <a:cxn ang="0">
                  <a:pos x="21" y="0"/>
                </a:cxn>
                <a:cxn ang="0">
                  <a:pos x="24" y="0"/>
                </a:cxn>
                <a:cxn ang="0">
                  <a:pos x="28" y="1"/>
                </a:cxn>
              </a:cxnLst>
              <a:rect l="0" t="0" r="r" b="b"/>
              <a:pathLst>
                <a:path w="54" h="125">
                  <a:moveTo>
                    <a:pt x="28" y="1"/>
                  </a:moveTo>
                  <a:lnTo>
                    <a:pt x="34" y="6"/>
                  </a:lnTo>
                  <a:lnTo>
                    <a:pt x="40" y="12"/>
                  </a:lnTo>
                  <a:lnTo>
                    <a:pt x="44" y="20"/>
                  </a:lnTo>
                  <a:lnTo>
                    <a:pt x="48" y="29"/>
                  </a:lnTo>
                  <a:lnTo>
                    <a:pt x="51" y="40"/>
                  </a:lnTo>
                  <a:lnTo>
                    <a:pt x="52" y="50"/>
                  </a:lnTo>
                  <a:lnTo>
                    <a:pt x="53" y="61"/>
                  </a:lnTo>
                  <a:lnTo>
                    <a:pt x="54" y="71"/>
                  </a:lnTo>
                  <a:lnTo>
                    <a:pt x="53" y="82"/>
                  </a:lnTo>
                  <a:lnTo>
                    <a:pt x="51" y="91"/>
                  </a:lnTo>
                  <a:lnTo>
                    <a:pt x="49" y="100"/>
                  </a:lnTo>
                  <a:lnTo>
                    <a:pt x="46" y="109"/>
                  </a:lnTo>
                  <a:lnTo>
                    <a:pt x="43" y="116"/>
                  </a:lnTo>
                  <a:lnTo>
                    <a:pt x="38" y="121"/>
                  </a:lnTo>
                  <a:lnTo>
                    <a:pt x="36" y="123"/>
                  </a:lnTo>
                  <a:lnTo>
                    <a:pt x="33" y="124"/>
                  </a:lnTo>
                  <a:lnTo>
                    <a:pt x="31" y="125"/>
                  </a:lnTo>
                  <a:lnTo>
                    <a:pt x="28" y="125"/>
                  </a:lnTo>
                  <a:lnTo>
                    <a:pt x="24" y="125"/>
                  </a:lnTo>
                  <a:lnTo>
                    <a:pt x="21" y="124"/>
                  </a:lnTo>
                  <a:lnTo>
                    <a:pt x="18" y="122"/>
                  </a:lnTo>
                  <a:lnTo>
                    <a:pt x="15" y="120"/>
                  </a:lnTo>
                  <a:lnTo>
                    <a:pt x="11" y="113"/>
                  </a:lnTo>
                  <a:lnTo>
                    <a:pt x="7" y="103"/>
                  </a:lnTo>
                  <a:lnTo>
                    <a:pt x="4" y="93"/>
                  </a:lnTo>
                  <a:lnTo>
                    <a:pt x="1" y="81"/>
                  </a:lnTo>
                  <a:lnTo>
                    <a:pt x="0" y="69"/>
                  </a:lnTo>
                  <a:lnTo>
                    <a:pt x="0" y="57"/>
                  </a:lnTo>
                  <a:lnTo>
                    <a:pt x="0" y="45"/>
                  </a:lnTo>
                  <a:lnTo>
                    <a:pt x="1" y="34"/>
                  </a:lnTo>
                  <a:lnTo>
                    <a:pt x="4" y="22"/>
                  </a:lnTo>
                  <a:lnTo>
                    <a:pt x="7" y="13"/>
                  </a:lnTo>
                  <a:lnTo>
                    <a:pt x="8" y="10"/>
                  </a:lnTo>
                  <a:lnTo>
                    <a:pt x="11" y="6"/>
                  </a:lnTo>
                  <a:lnTo>
                    <a:pt x="13" y="4"/>
                  </a:lnTo>
                  <a:lnTo>
                    <a:pt x="15" y="2"/>
                  </a:lnTo>
                  <a:lnTo>
                    <a:pt x="18" y="0"/>
                  </a:lnTo>
                  <a:lnTo>
                    <a:pt x="21" y="0"/>
                  </a:lnTo>
                  <a:lnTo>
                    <a:pt x="24" y="0"/>
                  </a:lnTo>
                  <a:lnTo>
                    <a:pt x="28"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824"/>
            <p:cNvSpPr>
              <a:spLocks noChangeAspect="1"/>
            </p:cNvSpPr>
            <p:nvPr/>
          </p:nvSpPr>
          <p:spPr bwMode="auto">
            <a:xfrm>
              <a:off x="3637" y="2789"/>
              <a:ext cx="11" cy="22"/>
            </a:xfrm>
            <a:custGeom>
              <a:avLst/>
              <a:gdLst/>
              <a:ahLst/>
              <a:cxnLst>
                <a:cxn ang="0">
                  <a:pos x="28" y="1"/>
                </a:cxn>
                <a:cxn ang="0">
                  <a:pos x="34" y="6"/>
                </a:cxn>
                <a:cxn ang="0">
                  <a:pos x="40" y="12"/>
                </a:cxn>
                <a:cxn ang="0">
                  <a:pos x="44" y="20"/>
                </a:cxn>
                <a:cxn ang="0">
                  <a:pos x="48" y="29"/>
                </a:cxn>
                <a:cxn ang="0">
                  <a:pos x="51" y="40"/>
                </a:cxn>
                <a:cxn ang="0">
                  <a:pos x="52" y="50"/>
                </a:cxn>
                <a:cxn ang="0">
                  <a:pos x="53" y="61"/>
                </a:cxn>
                <a:cxn ang="0">
                  <a:pos x="54" y="71"/>
                </a:cxn>
                <a:cxn ang="0">
                  <a:pos x="53" y="82"/>
                </a:cxn>
                <a:cxn ang="0">
                  <a:pos x="51" y="91"/>
                </a:cxn>
                <a:cxn ang="0">
                  <a:pos x="49" y="100"/>
                </a:cxn>
                <a:cxn ang="0">
                  <a:pos x="46" y="109"/>
                </a:cxn>
                <a:cxn ang="0">
                  <a:pos x="43" y="116"/>
                </a:cxn>
                <a:cxn ang="0">
                  <a:pos x="38" y="121"/>
                </a:cxn>
                <a:cxn ang="0">
                  <a:pos x="36" y="123"/>
                </a:cxn>
                <a:cxn ang="0">
                  <a:pos x="33" y="124"/>
                </a:cxn>
                <a:cxn ang="0">
                  <a:pos x="31" y="125"/>
                </a:cxn>
                <a:cxn ang="0">
                  <a:pos x="28" y="125"/>
                </a:cxn>
                <a:cxn ang="0">
                  <a:pos x="24" y="125"/>
                </a:cxn>
                <a:cxn ang="0">
                  <a:pos x="21" y="124"/>
                </a:cxn>
                <a:cxn ang="0">
                  <a:pos x="18" y="122"/>
                </a:cxn>
                <a:cxn ang="0">
                  <a:pos x="15" y="120"/>
                </a:cxn>
                <a:cxn ang="0">
                  <a:pos x="11" y="113"/>
                </a:cxn>
                <a:cxn ang="0">
                  <a:pos x="7" y="103"/>
                </a:cxn>
                <a:cxn ang="0">
                  <a:pos x="4" y="93"/>
                </a:cxn>
                <a:cxn ang="0">
                  <a:pos x="1" y="81"/>
                </a:cxn>
                <a:cxn ang="0">
                  <a:pos x="0" y="69"/>
                </a:cxn>
                <a:cxn ang="0">
                  <a:pos x="0" y="57"/>
                </a:cxn>
                <a:cxn ang="0">
                  <a:pos x="0" y="45"/>
                </a:cxn>
                <a:cxn ang="0">
                  <a:pos x="1" y="34"/>
                </a:cxn>
                <a:cxn ang="0">
                  <a:pos x="4" y="22"/>
                </a:cxn>
                <a:cxn ang="0">
                  <a:pos x="7" y="13"/>
                </a:cxn>
                <a:cxn ang="0">
                  <a:pos x="8" y="10"/>
                </a:cxn>
                <a:cxn ang="0">
                  <a:pos x="11" y="6"/>
                </a:cxn>
                <a:cxn ang="0">
                  <a:pos x="13" y="4"/>
                </a:cxn>
                <a:cxn ang="0">
                  <a:pos x="15" y="2"/>
                </a:cxn>
                <a:cxn ang="0">
                  <a:pos x="18" y="0"/>
                </a:cxn>
                <a:cxn ang="0">
                  <a:pos x="21" y="0"/>
                </a:cxn>
                <a:cxn ang="0">
                  <a:pos x="24" y="0"/>
                </a:cxn>
                <a:cxn ang="0">
                  <a:pos x="28" y="1"/>
                </a:cxn>
              </a:cxnLst>
              <a:rect l="0" t="0" r="r" b="b"/>
              <a:pathLst>
                <a:path w="54" h="125">
                  <a:moveTo>
                    <a:pt x="28" y="1"/>
                  </a:moveTo>
                  <a:lnTo>
                    <a:pt x="34" y="6"/>
                  </a:lnTo>
                  <a:lnTo>
                    <a:pt x="40" y="12"/>
                  </a:lnTo>
                  <a:lnTo>
                    <a:pt x="44" y="20"/>
                  </a:lnTo>
                  <a:lnTo>
                    <a:pt x="48" y="29"/>
                  </a:lnTo>
                  <a:lnTo>
                    <a:pt x="51" y="40"/>
                  </a:lnTo>
                  <a:lnTo>
                    <a:pt x="52" y="50"/>
                  </a:lnTo>
                  <a:lnTo>
                    <a:pt x="53" y="61"/>
                  </a:lnTo>
                  <a:lnTo>
                    <a:pt x="54" y="71"/>
                  </a:lnTo>
                  <a:lnTo>
                    <a:pt x="53" y="82"/>
                  </a:lnTo>
                  <a:lnTo>
                    <a:pt x="51" y="91"/>
                  </a:lnTo>
                  <a:lnTo>
                    <a:pt x="49" y="100"/>
                  </a:lnTo>
                  <a:lnTo>
                    <a:pt x="46" y="109"/>
                  </a:lnTo>
                  <a:lnTo>
                    <a:pt x="43" y="116"/>
                  </a:lnTo>
                  <a:lnTo>
                    <a:pt x="38" y="121"/>
                  </a:lnTo>
                  <a:lnTo>
                    <a:pt x="36" y="123"/>
                  </a:lnTo>
                  <a:lnTo>
                    <a:pt x="33" y="124"/>
                  </a:lnTo>
                  <a:lnTo>
                    <a:pt x="31" y="125"/>
                  </a:lnTo>
                  <a:lnTo>
                    <a:pt x="28" y="125"/>
                  </a:lnTo>
                  <a:lnTo>
                    <a:pt x="24" y="125"/>
                  </a:lnTo>
                  <a:lnTo>
                    <a:pt x="21" y="124"/>
                  </a:lnTo>
                  <a:lnTo>
                    <a:pt x="18" y="122"/>
                  </a:lnTo>
                  <a:lnTo>
                    <a:pt x="15" y="120"/>
                  </a:lnTo>
                  <a:lnTo>
                    <a:pt x="11" y="113"/>
                  </a:lnTo>
                  <a:lnTo>
                    <a:pt x="7" y="103"/>
                  </a:lnTo>
                  <a:lnTo>
                    <a:pt x="4" y="93"/>
                  </a:lnTo>
                  <a:lnTo>
                    <a:pt x="1" y="81"/>
                  </a:lnTo>
                  <a:lnTo>
                    <a:pt x="0" y="69"/>
                  </a:lnTo>
                  <a:lnTo>
                    <a:pt x="0" y="57"/>
                  </a:lnTo>
                  <a:lnTo>
                    <a:pt x="0" y="45"/>
                  </a:lnTo>
                  <a:lnTo>
                    <a:pt x="1" y="34"/>
                  </a:lnTo>
                  <a:lnTo>
                    <a:pt x="4" y="22"/>
                  </a:lnTo>
                  <a:lnTo>
                    <a:pt x="7" y="13"/>
                  </a:lnTo>
                  <a:lnTo>
                    <a:pt x="8" y="10"/>
                  </a:lnTo>
                  <a:lnTo>
                    <a:pt x="11" y="6"/>
                  </a:lnTo>
                  <a:lnTo>
                    <a:pt x="13" y="4"/>
                  </a:lnTo>
                  <a:lnTo>
                    <a:pt x="15" y="2"/>
                  </a:lnTo>
                  <a:lnTo>
                    <a:pt x="18" y="0"/>
                  </a:lnTo>
                  <a:lnTo>
                    <a:pt x="21" y="0"/>
                  </a:lnTo>
                  <a:lnTo>
                    <a:pt x="24" y="0"/>
                  </a:lnTo>
                  <a:lnTo>
                    <a:pt x="28"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825"/>
            <p:cNvSpPr>
              <a:spLocks noChangeAspect="1"/>
            </p:cNvSpPr>
            <p:nvPr/>
          </p:nvSpPr>
          <p:spPr bwMode="auto">
            <a:xfrm>
              <a:off x="3588" y="2785"/>
              <a:ext cx="11" cy="23"/>
            </a:xfrm>
            <a:custGeom>
              <a:avLst/>
              <a:gdLst/>
              <a:ahLst/>
              <a:cxnLst>
                <a:cxn ang="0">
                  <a:pos x="34" y="2"/>
                </a:cxn>
                <a:cxn ang="0">
                  <a:pos x="39" y="7"/>
                </a:cxn>
                <a:cxn ang="0">
                  <a:pos x="44" y="13"/>
                </a:cxn>
                <a:cxn ang="0">
                  <a:pos x="48" y="21"/>
                </a:cxn>
                <a:cxn ang="0">
                  <a:pos x="51" y="30"/>
                </a:cxn>
                <a:cxn ang="0">
                  <a:pos x="53" y="40"/>
                </a:cxn>
                <a:cxn ang="0">
                  <a:pos x="54" y="50"/>
                </a:cxn>
                <a:cxn ang="0">
                  <a:pos x="55" y="61"/>
                </a:cxn>
                <a:cxn ang="0">
                  <a:pos x="55" y="72"/>
                </a:cxn>
                <a:cxn ang="0">
                  <a:pos x="54" y="82"/>
                </a:cxn>
                <a:cxn ang="0">
                  <a:pos x="52" y="92"/>
                </a:cxn>
                <a:cxn ang="0">
                  <a:pos x="50" y="101"/>
                </a:cxn>
                <a:cxn ang="0">
                  <a:pos x="47" y="109"/>
                </a:cxn>
                <a:cxn ang="0">
                  <a:pos x="43" y="116"/>
                </a:cxn>
                <a:cxn ang="0">
                  <a:pos x="39" y="121"/>
                </a:cxn>
                <a:cxn ang="0">
                  <a:pos x="37" y="123"/>
                </a:cxn>
                <a:cxn ang="0">
                  <a:pos x="34" y="124"/>
                </a:cxn>
                <a:cxn ang="0">
                  <a:pos x="31" y="125"/>
                </a:cxn>
                <a:cxn ang="0">
                  <a:pos x="27" y="125"/>
                </a:cxn>
                <a:cxn ang="0">
                  <a:pos x="24" y="125"/>
                </a:cxn>
                <a:cxn ang="0">
                  <a:pos x="21" y="124"/>
                </a:cxn>
                <a:cxn ang="0">
                  <a:pos x="18" y="122"/>
                </a:cxn>
                <a:cxn ang="0">
                  <a:pos x="15" y="119"/>
                </a:cxn>
                <a:cxn ang="0">
                  <a:pos x="10" y="112"/>
                </a:cxn>
                <a:cxn ang="0">
                  <a:pos x="6" y="104"/>
                </a:cxn>
                <a:cxn ang="0">
                  <a:pos x="3" y="94"/>
                </a:cxn>
                <a:cxn ang="0">
                  <a:pos x="1" y="82"/>
                </a:cxn>
                <a:cxn ang="0">
                  <a:pos x="0" y="70"/>
                </a:cxn>
                <a:cxn ang="0">
                  <a:pos x="0" y="58"/>
                </a:cxn>
                <a:cxn ang="0">
                  <a:pos x="1" y="45"/>
                </a:cxn>
                <a:cxn ang="0">
                  <a:pos x="2" y="33"/>
                </a:cxn>
                <a:cxn ang="0">
                  <a:pos x="5" y="23"/>
                </a:cxn>
                <a:cxn ang="0">
                  <a:pos x="9" y="14"/>
                </a:cxn>
                <a:cxn ang="0">
                  <a:pos x="11" y="10"/>
                </a:cxn>
                <a:cxn ang="0">
                  <a:pos x="13" y="7"/>
                </a:cxn>
                <a:cxn ang="0">
                  <a:pos x="16" y="4"/>
                </a:cxn>
                <a:cxn ang="0">
                  <a:pos x="19" y="2"/>
                </a:cxn>
                <a:cxn ang="0">
                  <a:pos x="22" y="1"/>
                </a:cxn>
                <a:cxn ang="0">
                  <a:pos x="25" y="0"/>
                </a:cxn>
                <a:cxn ang="0">
                  <a:pos x="30" y="1"/>
                </a:cxn>
                <a:cxn ang="0">
                  <a:pos x="34" y="2"/>
                </a:cxn>
              </a:cxnLst>
              <a:rect l="0" t="0" r="r" b="b"/>
              <a:pathLst>
                <a:path w="55" h="125">
                  <a:moveTo>
                    <a:pt x="34" y="2"/>
                  </a:moveTo>
                  <a:lnTo>
                    <a:pt x="39" y="7"/>
                  </a:lnTo>
                  <a:lnTo>
                    <a:pt x="44" y="13"/>
                  </a:lnTo>
                  <a:lnTo>
                    <a:pt x="48" y="21"/>
                  </a:lnTo>
                  <a:lnTo>
                    <a:pt x="51" y="30"/>
                  </a:lnTo>
                  <a:lnTo>
                    <a:pt x="53" y="40"/>
                  </a:lnTo>
                  <a:lnTo>
                    <a:pt x="54" y="50"/>
                  </a:lnTo>
                  <a:lnTo>
                    <a:pt x="55" y="61"/>
                  </a:lnTo>
                  <a:lnTo>
                    <a:pt x="55" y="72"/>
                  </a:lnTo>
                  <a:lnTo>
                    <a:pt x="54" y="82"/>
                  </a:lnTo>
                  <a:lnTo>
                    <a:pt x="52" y="92"/>
                  </a:lnTo>
                  <a:lnTo>
                    <a:pt x="50" y="101"/>
                  </a:lnTo>
                  <a:lnTo>
                    <a:pt x="47" y="109"/>
                  </a:lnTo>
                  <a:lnTo>
                    <a:pt x="43" y="116"/>
                  </a:lnTo>
                  <a:lnTo>
                    <a:pt x="39" y="121"/>
                  </a:lnTo>
                  <a:lnTo>
                    <a:pt x="37" y="123"/>
                  </a:lnTo>
                  <a:lnTo>
                    <a:pt x="34" y="124"/>
                  </a:lnTo>
                  <a:lnTo>
                    <a:pt x="31" y="125"/>
                  </a:lnTo>
                  <a:lnTo>
                    <a:pt x="27" y="125"/>
                  </a:lnTo>
                  <a:lnTo>
                    <a:pt x="24" y="125"/>
                  </a:lnTo>
                  <a:lnTo>
                    <a:pt x="21" y="124"/>
                  </a:lnTo>
                  <a:lnTo>
                    <a:pt x="18" y="122"/>
                  </a:lnTo>
                  <a:lnTo>
                    <a:pt x="15" y="119"/>
                  </a:lnTo>
                  <a:lnTo>
                    <a:pt x="10" y="112"/>
                  </a:lnTo>
                  <a:lnTo>
                    <a:pt x="6" y="104"/>
                  </a:lnTo>
                  <a:lnTo>
                    <a:pt x="3" y="94"/>
                  </a:lnTo>
                  <a:lnTo>
                    <a:pt x="1" y="82"/>
                  </a:lnTo>
                  <a:lnTo>
                    <a:pt x="0" y="70"/>
                  </a:lnTo>
                  <a:lnTo>
                    <a:pt x="0" y="58"/>
                  </a:lnTo>
                  <a:lnTo>
                    <a:pt x="1" y="45"/>
                  </a:lnTo>
                  <a:lnTo>
                    <a:pt x="2" y="33"/>
                  </a:lnTo>
                  <a:lnTo>
                    <a:pt x="5" y="23"/>
                  </a:lnTo>
                  <a:lnTo>
                    <a:pt x="9" y="14"/>
                  </a:lnTo>
                  <a:lnTo>
                    <a:pt x="11" y="10"/>
                  </a:lnTo>
                  <a:lnTo>
                    <a:pt x="13" y="7"/>
                  </a:lnTo>
                  <a:lnTo>
                    <a:pt x="16" y="4"/>
                  </a:lnTo>
                  <a:lnTo>
                    <a:pt x="19" y="2"/>
                  </a:lnTo>
                  <a:lnTo>
                    <a:pt x="22" y="1"/>
                  </a:lnTo>
                  <a:lnTo>
                    <a:pt x="25" y="0"/>
                  </a:lnTo>
                  <a:lnTo>
                    <a:pt x="30" y="1"/>
                  </a:lnTo>
                  <a:lnTo>
                    <a:pt x="34"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826"/>
            <p:cNvSpPr>
              <a:spLocks noChangeAspect="1"/>
            </p:cNvSpPr>
            <p:nvPr/>
          </p:nvSpPr>
          <p:spPr bwMode="auto">
            <a:xfrm>
              <a:off x="3588" y="2785"/>
              <a:ext cx="11" cy="23"/>
            </a:xfrm>
            <a:custGeom>
              <a:avLst/>
              <a:gdLst/>
              <a:ahLst/>
              <a:cxnLst>
                <a:cxn ang="0">
                  <a:pos x="34" y="2"/>
                </a:cxn>
                <a:cxn ang="0">
                  <a:pos x="39" y="7"/>
                </a:cxn>
                <a:cxn ang="0">
                  <a:pos x="44" y="13"/>
                </a:cxn>
                <a:cxn ang="0">
                  <a:pos x="48" y="21"/>
                </a:cxn>
                <a:cxn ang="0">
                  <a:pos x="51" y="30"/>
                </a:cxn>
                <a:cxn ang="0">
                  <a:pos x="53" y="40"/>
                </a:cxn>
                <a:cxn ang="0">
                  <a:pos x="54" y="50"/>
                </a:cxn>
                <a:cxn ang="0">
                  <a:pos x="55" y="61"/>
                </a:cxn>
                <a:cxn ang="0">
                  <a:pos x="55" y="72"/>
                </a:cxn>
                <a:cxn ang="0">
                  <a:pos x="54" y="82"/>
                </a:cxn>
                <a:cxn ang="0">
                  <a:pos x="52" y="92"/>
                </a:cxn>
                <a:cxn ang="0">
                  <a:pos x="50" y="101"/>
                </a:cxn>
                <a:cxn ang="0">
                  <a:pos x="47" y="109"/>
                </a:cxn>
                <a:cxn ang="0">
                  <a:pos x="43" y="116"/>
                </a:cxn>
                <a:cxn ang="0">
                  <a:pos x="39" y="121"/>
                </a:cxn>
                <a:cxn ang="0">
                  <a:pos x="37" y="123"/>
                </a:cxn>
                <a:cxn ang="0">
                  <a:pos x="34" y="124"/>
                </a:cxn>
                <a:cxn ang="0">
                  <a:pos x="31" y="125"/>
                </a:cxn>
                <a:cxn ang="0">
                  <a:pos x="27" y="125"/>
                </a:cxn>
                <a:cxn ang="0">
                  <a:pos x="24" y="125"/>
                </a:cxn>
                <a:cxn ang="0">
                  <a:pos x="21" y="124"/>
                </a:cxn>
                <a:cxn ang="0">
                  <a:pos x="18" y="122"/>
                </a:cxn>
                <a:cxn ang="0">
                  <a:pos x="15" y="119"/>
                </a:cxn>
                <a:cxn ang="0">
                  <a:pos x="10" y="112"/>
                </a:cxn>
                <a:cxn ang="0">
                  <a:pos x="6" y="104"/>
                </a:cxn>
                <a:cxn ang="0">
                  <a:pos x="3" y="94"/>
                </a:cxn>
                <a:cxn ang="0">
                  <a:pos x="1" y="82"/>
                </a:cxn>
                <a:cxn ang="0">
                  <a:pos x="0" y="70"/>
                </a:cxn>
                <a:cxn ang="0">
                  <a:pos x="0" y="58"/>
                </a:cxn>
                <a:cxn ang="0">
                  <a:pos x="1" y="45"/>
                </a:cxn>
                <a:cxn ang="0">
                  <a:pos x="2" y="33"/>
                </a:cxn>
                <a:cxn ang="0">
                  <a:pos x="5" y="23"/>
                </a:cxn>
                <a:cxn ang="0">
                  <a:pos x="9" y="14"/>
                </a:cxn>
                <a:cxn ang="0">
                  <a:pos x="11" y="10"/>
                </a:cxn>
                <a:cxn ang="0">
                  <a:pos x="13" y="7"/>
                </a:cxn>
                <a:cxn ang="0">
                  <a:pos x="16" y="4"/>
                </a:cxn>
                <a:cxn ang="0">
                  <a:pos x="19" y="2"/>
                </a:cxn>
                <a:cxn ang="0">
                  <a:pos x="22" y="1"/>
                </a:cxn>
                <a:cxn ang="0">
                  <a:pos x="25" y="0"/>
                </a:cxn>
                <a:cxn ang="0">
                  <a:pos x="30" y="1"/>
                </a:cxn>
                <a:cxn ang="0">
                  <a:pos x="34" y="2"/>
                </a:cxn>
              </a:cxnLst>
              <a:rect l="0" t="0" r="r" b="b"/>
              <a:pathLst>
                <a:path w="55" h="125">
                  <a:moveTo>
                    <a:pt x="34" y="2"/>
                  </a:moveTo>
                  <a:lnTo>
                    <a:pt x="39" y="7"/>
                  </a:lnTo>
                  <a:lnTo>
                    <a:pt x="44" y="13"/>
                  </a:lnTo>
                  <a:lnTo>
                    <a:pt x="48" y="21"/>
                  </a:lnTo>
                  <a:lnTo>
                    <a:pt x="51" y="30"/>
                  </a:lnTo>
                  <a:lnTo>
                    <a:pt x="53" y="40"/>
                  </a:lnTo>
                  <a:lnTo>
                    <a:pt x="54" y="50"/>
                  </a:lnTo>
                  <a:lnTo>
                    <a:pt x="55" y="61"/>
                  </a:lnTo>
                  <a:lnTo>
                    <a:pt x="55" y="72"/>
                  </a:lnTo>
                  <a:lnTo>
                    <a:pt x="54" y="82"/>
                  </a:lnTo>
                  <a:lnTo>
                    <a:pt x="52" y="92"/>
                  </a:lnTo>
                  <a:lnTo>
                    <a:pt x="50" y="101"/>
                  </a:lnTo>
                  <a:lnTo>
                    <a:pt x="47" y="109"/>
                  </a:lnTo>
                  <a:lnTo>
                    <a:pt x="43" y="116"/>
                  </a:lnTo>
                  <a:lnTo>
                    <a:pt x="39" y="121"/>
                  </a:lnTo>
                  <a:lnTo>
                    <a:pt x="37" y="123"/>
                  </a:lnTo>
                  <a:lnTo>
                    <a:pt x="34" y="124"/>
                  </a:lnTo>
                  <a:lnTo>
                    <a:pt x="31" y="125"/>
                  </a:lnTo>
                  <a:lnTo>
                    <a:pt x="27" y="125"/>
                  </a:lnTo>
                  <a:lnTo>
                    <a:pt x="24" y="125"/>
                  </a:lnTo>
                  <a:lnTo>
                    <a:pt x="21" y="124"/>
                  </a:lnTo>
                  <a:lnTo>
                    <a:pt x="18" y="122"/>
                  </a:lnTo>
                  <a:lnTo>
                    <a:pt x="15" y="119"/>
                  </a:lnTo>
                  <a:lnTo>
                    <a:pt x="10" y="112"/>
                  </a:lnTo>
                  <a:lnTo>
                    <a:pt x="6" y="104"/>
                  </a:lnTo>
                  <a:lnTo>
                    <a:pt x="3" y="94"/>
                  </a:lnTo>
                  <a:lnTo>
                    <a:pt x="1" y="82"/>
                  </a:lnTo>
                  <a:lnTo>
                    <a:pt x="0" y="70"/>
                  </a:lnTo>
                  <a:lnTo>
                    <a:pt x="0" y="58"/>
                  </a:lnTo>
                  <a:lnTo>
                    <a:pt x="1" y="45"/>
                  </a:lnTo>
                  <a:lnTo>
                    <a:pt x="2" y="33"/>
                  </a:lnTo>
                  <a:lnTo>
                    <a:pt x="5" y="23"/>
                  </a:lnTo>
                  <a:lnTo>
                    <a:pt x="9" y="14"/>
                  </a:lnTo>
                  <a:lnTo>
                    <a:pt x="11" y="10"/>
                  </a:lnTo>
                  <a:lnTo>
                    <a:pt x="13" y="7"/>
                  </a:lnTo>
                  <a:lnTo>
                    <a:pt x="16" y="4"/>
                  </a:lnTo>
                  <a:lnTo>
                    <a:pt x="19" y="2"/>
                  </a:lnTo>
                  <a:lnTo>
                    <a:pt x="22" y="1"/>
                  </a:lnTo>
                  <a:lnTo>
                    <a:pt x="25" y="0"/>
                  </a:lnTo>
                  <a:lnTo>
                    <a:pt x="30" y="1"/>
                  </a:lnTo>
                  <a:lnTo>
                    <a:pt x="34"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827"/>
            <p:cNvSpPr>
              <a:spLocks noChangeAspect="1"/>
            </p:cNvSpPr>
            <p:nvPr/>
          </p:nvSpPr>
          <p:spPr bwMode="auto">
            <a:xfrm>
              <a:off x="3548" y="2782"/>
              <a:ext cx="10" cy="23"/>
            </a:xfrm>
            <a:custGeom>
              <a:avLst/>
              <a:gdLst/>
              <a:ahLst/>
              <a:cxnLst>
                <a:cxn ang="0">
                  <a:pos x="29" y="2"/>
                </a:cxn>
                <a:cxn ang="0">
                  <a:pos x="32" y="3"/>
                </a:cxn>
                <a:cxn ang="0">
                  <a:pos x="35" y="6"/>
                </a:cxn>
                <a:cxn ang="0">
                  <a:pos x="38" y="8"/>
                </a:cxn>
                <a:cxn ang="0">
                  <a:pos x="41" y="12"/>
                </a:cxn>
                <a:cxn ang="0">
                  <a:pos x="46" y="19"/>
                </a:cxn>
                <a:cxn ang="0">
                  <a:pos x="49" y="28"/>
                </a:cxn>
                <a:cxn ang="0">
                  <a:pos x="52" y="37"/>
                </a:cxn>
                <a:cxn ang="0">
                  <a:pos x="54" y="47"/>
                </a:cxn>
                <a:cxn ang="0">
                  <a:pos x="55" y="58"/>
                </a:cxn>
                <a:cxn ang="0">
                  <a:pos x="55" y="70"/>
                </a:cxn>
                <a:cxn ang="0">
                  <a:pos x="54" y="81"/>
                </a:cxn>
                <a:cxn ang="0">
                  <a:pos x="53" y="91"/>
                </a:cxn>
                <a:cxn ang="0">
                  <a:pos x="51" y="100"/>
                </a:cxn>
                <a:cxn ang="0">
                  <a:pos x="48" y="108"/>
                </a:cxn>
                <a:cxn ang="0">
                  <a:pos x="44" y="115"/>
                </a:cxn>
                <a:cxn ang="0">
                  <a:pos x="40" y="121"/>
                </a:cxn>
                <a:cxn ang="0">
                  <a:pos x="37" y="123"/>
                </a:cxn>
                <a:cxn ang="0">
                  <a:pos x="35" y="124"/>
                </a:cxn>
                <a:cxn ang="0">
                  <a:pos x="32" y="125"/>
                </a:cxn>
                <a:cxn ang="0">
                  <a:pos x="29" y="125"/>
                </a:cxn>
                <a:cxn ang="0">
                  <a:pos x="26" y="125"/>
                </a:cxn>
                <a:cxn ang="0">
                  <a:pos x="22" y="124"/>
                </a:cxn>
                <a:cxn ang="0">
                  <a:pos x="19" y="122"/>
                </a:cxn>
                <a:cxn ang="0">
                  <a:pos x="17" y="119"/>
                </a:cxn>
                <a:cxn ang="0">
                  <a:pos x="11" y="112"/>
                </a:cxn>
                <a:cxn ang="0">
                  <a:pos x="7" y="103"/>
                </a:cxn>
                <a:cxn ang="0">
                  <a:pos x="4" y="92"/>
                </a:cxn>
                <a:cxn ang="0">
                  <a:pos x="2" y="81"/>
                </a:cxn>
                <a:cxn ang="0">
                  <a:pos x="0" y="67"/>
                </a:cxn>
                <a:cxn ang="0">
                  <a:pos x="0" y="55"/>
                </a:cxn>
                <a:cxn ang="0">
                  <a:pos x="0" y="43"/>
                </a:cxn>
                <a:cxn ang="0">
                  <a:pos x="2" y="31"/>
                </a:cxn>
                <a:cxn ang="0">
                  <a:pos x="4" y="21"/>
                </a:cxn>
                <a:cxn ang="0">
                  <a:pos x="7" y="12"/>
                </a:cxn>
                <a:cxn ang="0">
                  <a:pos x="9" y="8"/>
                </a:cxn>
                <a:cxn ang="0">
                  <a:pos x="11" y="5"/>
                </a:cxn>
                <a:cxn ang="0">
                  <a:pos x="13" y="3"/>
                </a:cxn>
                <a:cxn ang="0">
                  <a:pos x="17" y="1"/>
                </a:cxn>
                <a:cxn ang="0">
                  <a:pos x="19" y="0"/>
                </a:cxn>
                <a:cxn ang="0">
                  <a:pos x="22" y="0"/>
                </a:cxn>
                <a:cxn ang="0">
                  <a:pos x="26" y="0"/>
                </a:cxn>
                <a:cxn ang="0">
                  <a:pos x="29" y="2"/>
                </a:cxn>
              </a:cxnLst>
              <a:rect l="0" t="0" r="r" b="b"/>
              <a:pathLst>
                <a:path w="55" h="125">
                  <a:moveTo>
                    <a:pt x="29" y="2"/>
                  </a:moveTo>
                  <a:lnTo>
                    <a:pt x="32" y="3"/>
                  </a:lnTo>
                  <a:lnTo>
                    <a:pt x="35" y="6"/>
                  </a:lnTo>
                  <a:lnTo>
                    <a:pt x="38" y="8"/>
                  </a:lnTo>
                  <a:lnTo>
                    <a:pt x="41" y="12"/>
                  </a:lnTo>
                  <a:lnTo>
                    <a:pt x="46" y="19"/>
                  </a:lnTo>
                  <a:lnTo>
                    <a:pt x="49" y="28"/>
                  </a:lnTo>
                  <a:lnTo>
                    <a:pt x="52" y="37"/>
                  </a:lnTo>
                  <a:lnTo>
                    <a:pt x="54" y="47"/>
                  </a:lnTo>
                  <a:lnTo>
                    <a:pt x="55" y="58"/>
                  </a:lnTo>
                  <a:lnTo>
                    <a:pt x="55" y="70"/>
                  </a:lnTo>
                  <a:lnTo>
                    <a:pt x="54" y="81"/>
                  </a:lnTo>
                  <a:lnTo>
                    <a:pt x="53" y="91"/>
                  </a:lnTo>
                  <a:lnTo>
                    <a:pt x="51" y="100"/>
                  </a:lnTo>
                  <a:lnTo>
                    <a:pt x="48" y="108"/>
                  </a:lnTo>
                  <a:lnTo>
                    <a:pt x="44" y="115"/>
                  </a:lnTo>
                  <a:lnTo>
                    <a:pt x="40" y="121"/>
                  </a:lnTo>
                  <a:lnTo>
                    <a:pt x="37" y="123"/>
                  </a:lnTo>
                  <a:lnTo>
                    <a:pt x="35" y="124"/>
                  </a:lnTo>
                  <a:lnTo>
                    <a:pt x="32" y="125"/>
                  </a:lnTo>
                  <a:lnTo>
                    <a:pt x="29" y="125"/>
                  </a:lnTo>
                  <a:lnTo>
                    <a:pt x="26" y="125"/>
                  </a:lnTo>
                  <a:lnTo>
                    <a:pt x="22" y="124"/>
                  </a:lnTo>
                  <a:lnTo>
                    <a:pt x="19" y="122"/>
                  </a:lnTo>
                  <a:lnTo>
                    <a:pt x="17" y="119"/>
                  </a:lnTo>
                  <a:lnTo>
                    <a:pt x="11" y="112"/>
                  </a:lnTo>
                  <a:lnTo>
                    <a:pt x="7" y="103"/>
                  </a:lnTo>
                  <a:lnTo>
                    <a:pt x="4" y="92"/>
                  </a:lnTo>
                  <a:lnTo>
                    <a:pt x="2" y="81"/>
                  </a:lnTo>
                  <a:lnTo>
                    <a:pt x="0" y="67"/>
                  </a:lnTo>
                  <a:lnTo>
                    <a:pt x="0" y="55"/>
                  </a:lnTo>
                  <a:lnTo>
                    <a:pt x="0" y="43"/>
                  </a:lnTo>
                  <a:lnTo>
                    <a:pt x="2" y="31"/>
                  </a:lnTo>
                  <a:lnTo>
                    <a:pt x="4" y="21"/>
                  </a:lnTo>
                  <a:lnTo>
                    <a:pt x="7" y="12"/>
                  </a:lnTo>
                  <a:lnTo>
                    <a:pt x="9" y="8"/>
                  </a:lnTo>
                  <a:lnTo>
                    <a:pt x="11" y="5"/>
                  </a:lnTo>
                  <a:lnTo>
                    <a:pt x="13" y="3"/>
                  </a:lnTo>
                  <a:lnTo>
                    <a:pt x="17" y="1"/>
                  </a:lnTo>
                  <a:lnTo>
                    <a:pt x="19" y="0"/>
                  </a:lnTo>
                  <a:lnTo>
                    <a:pt x="22" y="0"/>
                  </a:lnTo>
                  <a:lnTo>
                    <a:pt x="26" y="0"/>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828"/>
            <p:cNvSpPr>
              <a:spLocks noChangeAspect="1"/>
            </p:cNvSpPr>
            <p:nvPr/>
          </p:nvSpPr>
          <p:spPr bwMode="auto">
            <a:xfrm>
              <a:off x="3548" y="2782"/>
              <a:ext cx="10" cy="23"/>
            </a:xfrm>
            <a:custGeom>
              <a:avLst/>
              <a:gdLst/>
              <a:ahLst/>
              <a:cxnLst>
                <a:cxn ang="0">
                  <a:pos x="29" y="2"/>
                </a:cxn>
                <a:cxn ang="0">
                  <a:pos x="32" y="3"/>
                </a:cxn>
                <a:cxn ang="0">
                  <a:pos x="35" y="6"/>
                </a:cxn>
                <a:cxn ang="0">
                  <a:pos x="38" y="8"/>
                </a:cxn>
                <a:cxn ang="0">
                  <a:pos x="41" y="12"/>
                </a:cxn>
                <a:cxn ang="0">
                  <a:pos x="46" y="19"/>
                </a:cxn>
                <a:cxn ang="0">
                  <a:pos x="49" y="28"/>
                </a:cxn>
                <a:cxn ang="0">
                  <a:pos x="52" y="37"/>
                </a:cxn>
                <a:cxn ang="0">
                  <a:pos x="54" y="47"/>
                </a:cxn>
                <a:cxn ang="0">
                  <a:pos x="55" y="58"/>
                </a:cxn>
                <a:cxn ang="0">
                  <a:pos x="55" y="70"/>
                </a:cxn>
                <a:cxn ang="0">
                  <a:pos x="54" y="81"/>
                </a:cxn>
                <a:cxn ang="0">
                  <a:pos x="53" y="91"/>
                </a:cxn>
                <a:cxn ang="0">
                  <a:pos x="51" y="100"/>
                </a:cxn>
                <a:cxn ang="0">
                  <a:pos x="48" y="108"/>
                </a:cxn>
                <a:cxn ang="0">
                  <a:pos x="44" y="115"/>
                </a:cxn>
                <a:cxn ang="0">
                  <a:pos x="40" y="121"/>
                </a:cxn>
                <a:cxn ang="0">
                  <a:pos x="37" y="123"/>
                </a:cxn>
                <a:cxn ang="0">
                  <a:pos x="35" y="124"/>
                </a:cxn>
                <a:cxn ang="0">
                  <a:pos x="32" y="125"/>
                </a:cxn>
                <a:cxn ang="0">
                  <a:pos x="29" y="125"/>
                </a:cxn>
                <a:cxn ang="0">
                  <a:pos x="26" y="125"/>
                </a:cxn>
                <a:cxn ang="0">
                  <a:pos x="22" y="124"/>
                </a:cxn>
                <a:cxn ang="0">
                  <a:pos x="19" y="122"/>
                </a:cxn>
                <a:cxn ang="0">
                  <a:pos x="17" y="119"/>
                </a:cxn>
                <a:cxn ang="0">
                  <a:pos x="11" y="112"/>
                </a:cxn>
                <a:cxn ang="0">
                  <a:pos x="7" y="103"/>
                </a:cxn>
                <a:cxn ang="0">
                  <a:pos x="4" y="92"/>
                </a:cxn>
                <a:cxn ang="0">
                  <a:pos x="2" y="81"/>
                </a:cxn>
                <a:cxn ang="0">
                  <a:pos x="0" y="67"/>
                </a:cxn>
                <a:cxn ang="0">
                  <a:pos x="0" y="55"/>
                </a:cxn>
                <a:cxn ang="0">
                  <a:pos x="0" y="43"/>
                </a:cxn>
                <a:cxn ang="0">
                  <a:pos x="2" y="31"/>
                </a:cxn>
                <a:cxn ang="0">
                  <a:pos x="4" y="21"/>
                </a:cxn>
                <a:cxn ang="0">
                  <a:pos x="7" y="12"/>
                </a:cxn>
                <a:cxn ang="0">
                  <a:pos x="9" y="8"/>
                </a:cxn>
                <a:cxn ang="0">
                  <a:pos x="11" y="5"/>
                </a:cxn>
                <a:cxn ang="0">
                  <a:pos x="13" y="3"/>
                </a:cxn>
                <a:cxn ang="0">
                  <a:pos x="17" y="1"/>
                </a:cxn>
                <a:cxn ang="0">
                  <a:pos x="19" y="0"/>
                </a:cxn>
                <a:cxn ang="0">
                  <a:pos x="22" y="0"/>
                </a:cxn>
                <a:cxn ang="0">
                  <a:pos x="26" y="0"/>
                </a:cxn>
                <a:cxn ang="0">
                  <a:pos x="29" y="2"/>
                </a:cxn>
              </a:cxnLst>
              <a:rect l="0" t="0" r="r" b="b"/>
              <a:pathLst>
                <a:path w="55" h="125">
                  <a:moveTo>
                    <a:pt x="29" y="2"/>
                  </a:moveTo>
                  <a:lnTo>
                    <a:pt x="32" y="3"/>
                  </a:lnTo>
                  <a:lnTo>
                    <a:pt x="35" y="6"/>
                  </a:lnTo>
                  <a:lnTo>
                    <a:pt x="38" y="8"/>
                  </a:lnTo>
                  <a:lnTo>
                    <a:pt x="41" y="12"/>
                  </a:lnTo>
                  <a:lnTo>
                    <a:pt x="46" y="19"/>
                  </a:lnTo>
                  <a:lnTo>
                    <a:pt x="49" y="28"/>
                  </a:lnTo>
                  <a:lnTo>
                    <a:pt x="52" y="37"/>
                  </a:lnTo>
                  <a:lnTo>
                    <a:pt x="54" y="47"/>
                  </a:lnTo>
                  <a:lnTo>
                    <a:pt x="55" y="58"/>
                  </a:lnTo>
                  <a:lnTo>
                    <a:pt x="55" y="70"/>
                  </a:lnTo>
                  <a:lnTo>
                    <a:pt x="54" y="81"/>
                  </a:lnTo>
                  <a:lnTo>
                    <a:pt x="53" y="91"/>
                  </a:lnTo>
                  <a:lnTo>
                    <a:pt x="51" y="100"/>
                  </a:lnTo>
                  <a:lnTo>
                    <a:pt x="48" y="108"/>
                  </a:lnTo>
                  <a:lnTo>
                    <a:pt x="44" y="115"/>
                  </a:lnTo>
                  <a:lnTo>
                    <a:pt x="40" y="121"/>
                  </a:lnTo>
                  <a:lnTo>
                    <a:pt x="37" y="123"/>
                  </a:lnTo>
                  <a:lnTo>
                    <a:pt x="35" y="124"/>
                  </a:lnTo>
                  <a:lnTo>
                    <a:pt x="32" y="125"/>
                  </a:lnTo>
                  <a:lnTo>
                    <a:pt x="29" y="125"/>
                  </a:lnTo>
                  <a:lnTo>
                    <a:pt x="26" y="125"/>
                  </a:lnTo>
                  <a:lnTo>
                    <a:pt x="22" y="124"/>
                  </a:lnTo>
                  <a:lnTo>
                    <a:pt x="19" y="122"/>
                  </a:lnTo>
                  <a:lnTo>
                    <a:pt x="17" y="119"/>
                  </a:lnTo>
                  <a:lnTo>
                    <a:pt x="11" y="112"/>
                  </a:lnTo>
                  <a:lnTo>
                    <a:pt x="7" y="103"/>
                  </a:lnTo>
                  <a:lnTo>
                    <a:pt x="4" y="92"/>
                  </a:lnTo>
                  <a:lnTo>
                    <a:pt x="2" y="81"/>
                  </a:lnTo>
                  <a:lnTo>
                    <a:pt x="0" y="67"/>
                  </a:lnTo>
                  <a:lnTo>
                    <a:pt x="0" y="55"/>
                  </a:lnTo>
                  <a:lnTo>
                    <a:pt x="0" y="43"/>
                  </a:lnTo>
                  <a:lnTo>
                    <a:pt x="2" y="31"/>
                  </a:lnTo>
                  <a:lnTo>
                    <a:pt x="4" y="21"/>
                  </a:lnTo>
                  <a:lnTo>
                    <a:pt x="7" y="12"/>
                  </a:lnTo>
                  <a:lnTo>
                    <a:pt x="9" y="8"/>
                  </a:lnTo>
                  <a:lnTo>
                    <a:pt x="11" y="5"/>
                  </a:lnTo>
                  <a:lnTo>
                    <a:pt x="13" y="3"/>
                  </a:lnTo>
                  <a:lnTo>
                    <a:pt x="17" y="1"/>
                  </a:lnTo>
                  <a:lnTo>
                    <a:pt x="19" y="0"/>
                  </a:lnTo>
                  <a:lnTo>
                    <a:pt x="22" y="0"/>
                  </a:lnTo>
                  <a:lnTo>
                    <a:pt x="26" y="0"/>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829"/>
            <p:cNvSpPr>
              <a:spLocks noChangeAspect="1"/>
            </p:cNvSpPr>
            <p:nvPr/>
          </p:nvSpPr>
          <p:spPr bwMode="auto">
            <a:xfrm>
              <a:off x="3508" y="2780"/>
              <a:ext cx="10" cy="22"/>
            </a:xfrm>
            <a:custGeom>
              <a:avLst/>
              <a:gdLst/>
              <a:ahLst/>
              <a:cxnLst>
                <a:cxn ang="0">
                  <a:pos x="30" y="2"/>
                </a:cxn>
                <a:cxn ang="0">
                  <a:pos x="35" y="7"/>
                </a:cxn>
                <a:cxn ang="0">
                  <a:pos x="40" y="14"/>
                </a:cxn>
                <a:cxn ang="0">
                  <a:pos x="44" y="22"/>
                </a:cxn>
                <a:cxn ang="0">
                  <a:pos x="47" y="31"/>
                </a:cxn>
                <a:cxn ang="0">
                  <a:pos x="49" y="41"/>
                </a:cxn>
                <a:cxn ang="0">
                  <a:pos x="50" y="51"/>
                </a:cxn>
                <a:cxn ang="0">
                  <a:pos x="51" y="61"/>
                </a:cxn>
                <a:cxn ang="0">
                  <a:pos x="51" y="72"/>
                </a:cxn>
                <a:cxn ang="0">
                  <a:pos x="50" y="82"/>
                </a:cxn>
                <a:cxn ang="0">
                  <a:pos x="48" y="93"/>
                </a:cxn>
                <a:cxn ang="0">
                  <a:pos x="46" y="102"/>
                </a:cxn>
                <a:cxn ang="0">
                  <a:pos x="43" y="110"/>
                </a:cxn>
                <a:cxn ang="0">
                  <a:pos x="39" y="117"/>
                </a:cxn>
                <a:cxn ang="0">
                  <a:pos x="35" y="122"/>
                </a:cxn>
                <a:cxn ang="0">
                  <a:pos x="33" y="124"/>
                </a:cxn>
                <a:cxn ang="0">
                  <a:pos x="30" y="125"/>
                </a:cxn>
                <a:cxn ang="0">
                  <a:pos x="27" y="126"/>
                </a:cxn>
                <a:cxn ang="0">
                  <a:pos x="24" y="126"/>
                </a:cxn>
                <a:cxn ang="0">
                  <a:pos x="21" y="126"/>
                </a:cxn>
                <a:cxn ang="0">
                  <a:pos x="19" y="125"/>
                </a:cxn>
                <a:cxn ang="0">
                  <a:pos x="16" y="123"/>
                </a:cxn>
                <a:cxn ang="0">
                  <a:pos x="14" y="120"/>
                </a:cxn>
                <a:cxn ang="0">
                  <a:pos x="10" y="114"/>
                </a:cxn>
                <a:cxn ang="0">
                  <a:pos x="6" y="105"/>
                </a:cxn>
                <a:cxn ang="0">
                  <a:pos x="4" y="95"/>
                </a:cxn>
                <a:cxn ang="0">
                  <a:pos x="1" y="82"/>
                </a:cxn>
                <a:cxn ang="0">
                  <a:pos x="0" y="70"/>
                </a:cxn>
                <a:cxn ang="0">
                  <a:pos x="0" y="58"/>
                </a:cxn>
                <a:cxn ang="0">
                  <a:pos x="1" y="46"/>
                </a:cxn>
                <a:cxn ang="0">
                  <a:pos x="2" y="34"/>
                </a:cxn>
                <a:cxn ang="0">
                  <a:pos x="5" y="24"/>
                </a:cxn>
                <a:cxn ang="0">
                  <a:pos x="9" y="15"/>
                </a:cxn>
                <a:cxn ang="0">
                  <a:pos x="10" y="10"/>
                </a:cxn>
                <a:cxn ang="0">
                  <a:pos x="12" y="7"/>
                </a:cxn>
                <a:cxn ang="0">
                  <a:pos x="15" y="4"/>
                </a:cxn>
                <a:cxn ang="0">
                  <a:pos x="17" y="2"/>
                </a:cxn>
                <a:cxn ang="0">
                  <a:pos x="20" y="1"/>
                </a:cxn>
                <a:cxn ang="0">
                  <a:pos x="23" y="0"/>
                </a:cxn>
                <a:cxn ang="0">
                  <a:pos x="26" y="1"/>
                </a:cxn>
                <a:cxn ang="0">
                  <a:pos x="30" y="2"/>
                </a:cxn>
              </a:cxnLst>
              <a:rect l="0" t="0" r="r" b="b"/>
              <a:pathLst>
                <a:path w="51" h="126">
                  <a:moveTo>
                    <a:pt x="30" y="2"/>
                  </a:moveTo>
                  <a:lnTo>
                    <a:pt x="35" y="7"/>
                  </a:lnTo>
                  <a:lnTo>
                    <a:pt x="40" y="14"/>
                  </a:lnTo>
                  <a:lnTo>
                    <a:pt x="44" y="22"/>
                  </a:lnTo>
                  <a:lnTo>
                    <a:pt x="47" y="31"/>
                  </a:lnTo>
                  <a:lnTo>
                    <a:pt x="49" y="41"/>
                  </a:lnTo>
                  <a:lnTo>
                    <a:pt x="50" y="51"/>
                  </a:lnTo>
                  <a:lnTo>
                    <a:pt x="51" y="61"/>
                  </a:lnTo>
                  <a:lnTo>
                    <a:pt x="51" y="72"/>
                  </a:lnTo>
                  <a:lnTo>
                    <a:pt x="50" y="82"/>
                  </a:lnTo>
                  <a:lnTo>
                    <a:pt x="48" y="93"/>
                  </a:lnTo>
                  <a:lnTo>
                    <a:pt x="46" y="102"/>
                  </a:lnTo>
                  <a:lnTo>
                    <a:pt x="43" y="110"/>
                  </a:lnTo>
                  <a:lnTo>
                    <a:pt x="39" y="117"/>
                  </a:lnTo>
                  <a:lnTo>
                    <a:pt x="35" y="122"/>
                  </a:lnTo>
                  <a:lnTo>
                    <a:pt x="33" y="124"/>
                  </a:lnTo>
                  <a:lnTo>
                    <a:pt x="30" y="125"/>
                  </a:lnTo>
                  <a:lnTo>
                    <a:pt x="27" y="126"/>
                  </a:lnTo>
                  <a:lnTo>
                    <a:pt x="24" y="126"/>
                  </a:lnTo>
                  <a:lnTo>
                    <a:pt x="21" y="126"/>
                  </a:lnTo>
                  <a:lnTo>
                    <a:pt x="19" y="125"/>
                  </a:lnTo>
                  <a:lnTo>
                    <a:pt x="16" y="123"/>
                  </a:lnTo>
                  <a:lnTo>
                    <a:pt x="14" y="120"/>
                  </a:lnTo>
                  <a:lnTo>
                    <a:pt x="10" y="114"/>
                  </a:lnTo>
                  <a:lnTo>
                    <a:pt x="6" y="105"/>
                  </a:lnTo>
                  <a:lnTo>
                    <a:pt x="4" y="95"/>
                  </a:lnTo>
                  <a:lnTo>
                    <a:pt x="1" y="82"/>
                  </a:lnTo>
                  <a:lnTo>
                    <a:pt x="0" y="70"/>
                  </a:lnTo>
                  <a:lnTo>
                    <a:pt x="0" y="58"/>
                  </a:lnTo>
                  <a:lnTo>
                    <a:pt x="1" y="46"/>
                  </a:lnTo>
                  <a:lnTo>
                    <a:pt x="2" y="34"/>
                  </a:lnTo>
                  <a:lnTo>
                    <a:pt x="5" y="24"/>
                  </a:lnTo>
                  <a:lnTo>
                    <a:pt x="9" y="15"/>
                  </a:lnTo>
                  <a:lnTo>
                    <a:pt x="10" y="10"/>
                  </a:lnTo>
                  <a:lnTo>
                    <a:pt x="12" y="7"/>
                  </a:lnTo>
                  <a:lnTo>
                    <a:pt x="15" y="4"/>
                  </a:lnTo>
                  <a:lnTo>
                    <a:pt x="17" y="2"/>
                  </a:lnTo>
                  <a:lnTo>
                    <a:pt x="20" y="1"/>
                  </a:lnTo>
                  <a:lnTo>
                    <a:pt x="23" y="0"/>
                  </a:lnTo>
                  <a:lnTo>
                    <a:pt x="26" y="1"/>
                  </a:lnTo>
                  <a:lnTo>
                    <a:pt x="30"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830"/>
            <p:cNvSpPr>
              <a:spLocks noChangeAspect="1"/>
            </p:cNvSpPr>
            <p:nvPr/>
          </p:nvSpPr>
          <p:spPr bwMode="auto">
            <a:xfrm>
              <a:off x="3508" y="2780"/>
              <a:ext cx="10" cy="22"/>
            </a:xfrm>
            <a:custGeom>
              <a:avLst/>
              <a:gdLst/>
              <a:ahLst/>
              <a:cxnLst>
                <a:cxn ang="0">
                  <a:pos x="30" y="2"/>
                </a:cxn>
                <a:cxn ang="0">
                  <a:pos x="35" y="7"/>
                </a:cxn>
                <a:cxn ang="0">
                  <a:pos x="40" y="14"/>
                </a:cxn>
                <a:cxn ang="0">
                  <a:pos x="44" y="22"/>
                </a:cxn>
                <a:cxn ang="0">
                  <a:pos x="47" y="31"/>
                </a:cxn>
                <a:cxn ang="0">
                  <a:pos x="49" y="41"/>
                </a:cxn>
                <a:cxn ang="0">
                  <a:pos x="50" y="51"/>
                </a:cxn>
                <a:cxn ang="0">
                  <a:pos x="51" y="61"/>
                </a:cxn>
                <a:cxn ang="0">
                  <a:pos x="51" y="72"/>
                </a:cxn>
                <a:cxn ang="0">
                  <a:pos x="50" y="82"/>
                </a:cxn>
                <a:cxn ang="0">
                  <a:pos x="48" y="93"/>
                </a:cxn>
                <a:cxn ang="0">
                  <a:pos x="46" y="102"/>
                </a:cxn>
                <a:cxn ang="0">
                  <a:pos x="43" y="110"/>
                </a:cxn>
                <a:cxn ang="0">
                  <a:pos x="39" y="117"/>
                </a:cxn>
                <a:cxn ang="0">
                  <a:pos x="35" y="122"/>
                </a:cxn>
                <a:cxn ang="0">
                  <a:pos x="33" y="124"/>
                </a:cxn>
                <a:cxn ang="0">
                  <a:pos x="30" y="125"/>
                </a:cxn>
                <a:cxn ang="0">
                  <a:pos x="27" y="126"/>
                </a:cxn>
                <a:cxn ang="0">
                  <a:pos x="24" y="126"/>
                </a:cxn>
                <a:cxn ang="0">
                  <a:pos x="21" y="126"/>
                </a:cxn>
                <a:cxn ang="0">
                  <a:pos x="19" y="125"/>
                </a:cxn>
                <a:cxn ang="0">
                  <a:pos x="16" y="123"/>
                </a:cxn>
                <a:cxn ang="0">
                  <a:pos x="14" y="120"/>
                </a:cxn>
                <a:cxn ang="0">
                  <a:pos x="10" y="114"/>
                </a:cxn>
                <a:cxn ang="0">
                  <a:pos x="6" y="105"/>
                </a:cxn>
                <a:cxn ang="0">
                  <a:pos x="4" y="95"/>
                </a:cxn>
                <a:cxn ang="0">
                  <a:pos x="1" y="82"/>
                </a:cxn>
                <a:cxn ang="0">
                  <a:pos x="0" y="70"/>
                </a:cxn>
                <a:cxn ang="0">
                  <a:pos x="0" y="58"/>
                </a:cxn>
                <a:cxn ang="0">
                  <a:pos x="1" y="46"/>
                </a:cxn>
                <a:cxn ang="0">
                  <a:pos x="2" y="34"/>
                </a:cxn>
                <a:cxn ang="0">
                  <a:pos x="5" y="24"/>
                </a:cxn>
                <a:cxn ang="0">
                  <a:pos x="9" y="15"/>
                </a:cxn>
                <a:cxn ang="0">
                  <a:pos x="10" y="10"/>
                </a:cxn>
                <a:cxn ang="0">
                  <a:pos x="12" y="7"/>
                </a:cxn>
                <a:cxn ang="0">
                  <a:pos x="15" y="4"/>
                </a:cxn>
                <a:cxn ang="0">
                  <a:pos x="17" y="2"/>
                </a:cxn>
                <a:cxn ang="0">
                  <a:pos x="20" y="1"/>
                </a:cxn>
                <a:cxn ang="0">
                  <a:pos x="23" y="0"/>
                </a:cxn>
                <a:cxn ang="0">
                  <a:pos x="26" y="1"/>
                </a:cxn>
                <a:cxn ang="0">
                  <a:pos x="30" y="2"/>
                </a:cxn>
              </a:cxnLst>
              <a:rect l="0" t="0" r="r" b="b"/>
              <a:pathLst>
                <a:path w="51" h="126">
                  <a:moveTo>
                    <a:pt x="30" y="2"/>
                  </a:moveTo>
                  <a:lnTo>
                    <a:pt x="35" y="7"/>
                  </a:lnTo>
                  <a:lnTo>
                    <a:pt x="40" y="14"/>
                  </a:lnTo>
                  <a:lnTo>
                    <a:pt x="44" y="22"/>
                  </a:lnTo>
                  <a:lnTo>
                    <a:pt x="47" y="31"/>
                  </a:lnTo>
                  <a:lnTo>
                    <a:pt x="49" y="41"/>
                  </a:lnTo>
                  <a:lnTo>
                    <a:pt x="50" y="51"/>
                  </a:lnTo>
                  <a:lnTo>
                    <a:pt x="51" y="61"/>
                  </a:lnTo>
                  <a:lnTo>
                    <a:pt x="51" y="72"/>
                  </a:lnTo>
                  <a:lnTo>
                    <a:pt x="50" y="82"/>
                  </a:lnTo>
                  <a:lnTo>
                    <a:pt x="48" y="93"/>
                  </a:lnTo>
                  <a:lnTo>
                    <a:pt x="46" y="102"/>
                  </a:lnTo>
                  <a:lnTo>
                    <a:pt x="43" y="110"/>
                  </a:lnTo>
                  <a:lnTo>
                    <a:pt x="39" y="117"/>
                  </a:lnTo>
                  <a:lnTo>
                    <a:pt x="35" y="122"/>
                  </a:lnTo>
                  <a:lnTo>
                    <a:pt x="33" y="124"/>
                  </a:lnTo>
                  <a:lnTo>
                    <a:pt x="30" y="125"/>
                  </a:lnTo>
                  <a:lnTo>
                    <a:pt x="27" y="126"/>
                  </a:lnTo>
                  <a:lnTo>
                    <a:pt x="24" y="126"/>
                  </a:lnTo>
                  <a:lnTo>
                    <a:pt x="21" y="126"/>
                  </a:lnTo>
                  <a:lnTo>
                    <a:pt x="19" y="125"/>
                  </a:lnTo>
                  <a:lnTo>
                    <a:pt x="16" y="123"/>
                  </a:lnTo>
                  <a:lnTo>
                    <a:pt x="14" y="120"/>
                  </a:lnTo>
                  <a:lnTo>
                    <a:pt x="10" y="114"/>
                  </a:lnTo>
                  <a:lnTo>
                    <a:pt x="6" y="105"/>
                  </a:lnTo>
                  <a:lnTo>
                    <a:pt x="4" y="95"/>
                  </a:lnTo>
                  <a:lnTo>
                    <a:pt x="1" y="82"/>
                  </a:lnTo>
                  <a:lnTo>
                    <a:pt x="0" y="70"/>
                  </a:lnTo>
                  <a:lnTo>
                    <a:pt x="0" y="58"/>
                  </a:lnTo>
                  <a:lnTo>
                    <a:pt x="1" y="46"/>
                  </a:lnTo>
                  <a:lnTo>
                    <a:pt x="2" y="34"/>
                  </a:lnTo>
                  <a:lnTo>
                    <a:pt x="5" y="24"/>
                  </a:lnTo>
                  <a:lnTo>
                    <a:pt x="9" y="15"/>
                  </a:lnTo>
                  <a:lnTo>
                    <a:pt x="10" y="10"/>
                  </a:lnTo>
                  <a:lnTo>
                    <a:pt x="12" y="7"/>
                  </a:lnTo>
                  <a:lnTo>
                    <a:pt x="15" y="4"/>
                  </a:lnTo>
                  <a:lnTo>
                    <a:pt x="17" y="2"/>
                  </a:lnTo>
                  <a:lnTo>
                    <a:pt x="20" y="1"/>
                  </a:lnTo>
                  <a:lnTo>
                    <a:pt x="23" y="0"/>
                  </a:lnTo>
                  <a:lnTo>
                    <a:pt x="26" y="1"/>
                  </a:lnTo>
                  <a:lnTo>
                    <a:pt x="30"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831"/>
            <p:cNvSpPr>
              <a:spLocks noChangeAspect="1"/>
            </p:cNvSpPr>
            <p:nvPr/>
          </p:nvSpPr>
          <p:spPr bwMode="auto">
            <a:xfrm>
              <a:off x="3637" y="2841"/>
              <a:ext cx="11" cy="22"/>
            </a:xfrm>
            <a:custGeom>
              <a:avLst/>
              <a:gdLst/>
              <a:ahLst/>
              <a:cxnLst>
                <a:cxn ang="0">
                  <a:pos x="28" y="2"/>
                </a:cxn>
                <a:cxn ang="0">
                  <a:pos x="31" y="3"/>
                </a:cxn>
                <a:cxn ang="0">
                  <a:pos x="34" y="6"/>
                </a:cxn>
                <a:cxn ang="0">
                  <a:pos x="37" y="8"/>
                </a:cxn>
                <a:cxn ang="0">
                  <a:pos x="40" y="11"/>
                </a:cxn>
                <a:cxn ang="0">
                  <a:pos x="44" y="19"/>
                </a:cxn>
                <a:cxn ang="0">
                  <a:pos x="48" y="27"/>
                </a:cxn>
                <a:cxn ang="0">
                  <a:pos x="51" y="38"/>
                </a:cxn>
                <a:cxn ang="0">
                  <a:pos x="52" y="48"/>
                </a:cxn>
                <a:cxn ang="0">
                  <a:pos x="53" y="59"/>
                </a:cxn>
                <a:cxn ang="0">
                  <a:pos x="54" y="70"/>
                </a:cxn>
                <a:cxn ang="0">
                  <a:pos x="53" y="80"/>
                </a:cxn>
                <a:cxn ang="0">
                  <a:pos x="51" y="90"/>
                </a:cxn>
                <a:cxn ang="0">
                  <a:pos x="49" y="100"/>
                </a:cxn>
                <a:cxn ang="0">
                  <a:pos x="46" y="109"/>
                </a:cxn>
                <a:cxn ang="0">
                  <a:pos x="43" y="116"/>
                </a:cxn>
                <a:cxn ang="0">
                  <a:pos x="38" y="121"/>
                </a:cxn>
                <a:cxn ang="0">
                  <a:pos x="36" y="123"/>
                </a:cxn>
                <a:cxn ang="0">
                  <a:pos x="33" y="125"/>
                </a:cxn>
                <a:cxn ang="0">
                  <a:pos x="31" y="126"/>
                </a:cxn>
                <a:cxn ang="0">
                  <a:pos x="28" y="126"/>
                </a:cxn>
                <a:cxn ang="0">
                  <a:pos x="24" y="126"/>
                </a:cxn>
                <a:cxn ang="0">
                  <a:pos x="21" y="124"/>
                </a:cxn>
                <a:cxn ang="0">
                  <a:pos x="18" y="123"/>
                </a:cxn>
                <a:cxn ang="0">
                  <a:pos x="15" y="120"/>
                </a:cxn>
                <a:cxn ang="0">
                  <a:pos x="11" y="113"/>
                </a:cxn>
                <a:cxn ang="0">
                  <a:pos x="7" y="104"/>
                </a:cxn>
                <a:cxn ang="0">
                  <a:pos x="4" y="93"/>
                </a:cxn>
                <a:cxn ang="0">
                  <a:pos x="1" y="82"/>
                </a:cxn>
                <a:cxn ang="0">
                  <a:pos x="0" y="70"/>
                </a:cxn>
                <a:cxn ang="0">
                  <a:pos x="0" y="58"/>
                </a:cxn>
                <a:cxn ang="0">
                  <a:pos x="0" y="46"/>
                </a:cxn>
                <a:cxn ang="0">
                  <a:pos x="1" y="33"/>
                </a:cxn>
                <a:cxn ang="0">
                  <a:pos x="4" y="23"/>
                </a:cxn>
                <a:cxn ang="0">
                  <a:pos x="7" y="14"/>
                </a:cxn>
                <a:cxn ang="0">
                  <a:pos x="8" y="10"/>
                </a:cxn>
                <a:cxn ang="0">
                  <a:pos x="11" y="7"/>
                </a:cxn>
                <a:cxn ang="0">
                  <a:pos x="13" y="4"/>
                </a:cxn>
                <a:cxn ang="0">
                  <a:pos x="15" y="2"/>
                </a:cxn>
                <a:cxn ang="0">
                  <a:pos x="18" y="1"/>
                </a:cxn>
                <a:cxn ang="0">
                  <a:pos x="21" y="0"/>
                </a:cxn>
                <a:cxn ang="0">
                  <a:pos x="24" y="0"/>
                </a:cxn>
                <a:cxn ang="0">
                  <a:pos x="28" y="2"/>
                </a:cxn>
              </a:cxnLst>
              <a:rect l="0" t="0" r="r" b="b"/>
              <a:pathLst>
                <a:path w="54" h="126">
                  <a:moveTo>
                    <a:pt x="28" y="2"/>
                  </a:moveTo>
                  <a:lnTo>
                    <a:pt x="31" y="3"/>
                  </a:lnTo>
                  <a:lnTo>
                    <a:pt x="34" y="6"/>
                  </a:lnTo>
                  <a:lnTo>
                    <a:pt x="37" y="8"/>
                  </a:lnTo>
                  <a:lnTo>
                    <a:pt x="40" y="11"/>
                  </a:lnTo>
                  <a:lnTo>
                    <a:pt x="44" y="19"/>
                  </a:lnTo>
                  <a:lnTo>
                    <a:pt x="48" y="27"/>
                  </a:lnTo>
                  <a:lnTo>
                    <a:pt x="51" y="38"/>
                  </a:lnTo>
                  <a:lnTo>
                    <a:pt x="52" y="48"/>
                  </a:lnTo>
                  <a:lnTo>
                    <a:pt x="53" y="59"/>
                  </a:lnTo>
                  <a:lnTo>
                    <a:pt x="54" y="70"/>
                  </a:lnTo>
                  <a:lnTo>
                    <a:pt x="53" y="80"/>
                  </a:lnTo>
                  <a:lnTo>
                    <a:pt x="51" y="90"/>
                  </a:lnTo>
                  <a:lnTo>
                    <a:pt x="49" y="100"/>
                  </a:lnTo>
                  <a:lnTo>
                    <a:pt x="46" y="109"/>
                  </a:lnTo>
                  <a:lnTo>
                    <a:pt x="43" y="116"/>
                  </a:lnTo>
                  <a:lnTo>
                    <a:pt x="38" y="121"/>
                  </a:lnTo>
                  <a:lnTo>
                    <a:pt x="36" y="123"/>
                  </a:lnTo>
                  <a:lnTo>
                    <a:pt x="33" y="125"/>
                  </a:lnTo>
                  <a:lnTo>
                    <a:pt x="31" y="126"/>
                  </a:lnTo>
                  <a:lnTo>
                    <a:pt x="28" y="126"/>
                  </a:lnTo>
                  <a:lnTo>
                    <a:pt x="24" y="126"/>
                  </a:lnTo>
                  <a:lnTo>
                    <a:pt x="21" y="124"/>
                  </a:lnTo>
                  <a:lnTo>
                    <a:pt x="18" y="123"/>
                  </a:lnTo>
                  <a:lnTo>
                    <a:pt x="15" y="120"/>
                  </a:lnTo>
                  <a:lnTo>
                    <a:pt x="11" y="113"/>
                  </a:lnTo>
                  <a:lnTo>
                    <a:pt x="7" y="104"/>
                  </a:lnTo>
                  <a:lnTo>
                    <a:pt x="4" y="93"/>
                  </a:lnTo>
                  <a:lnTo>
                    <a:pt x="1" y="82"/>
                  </a:lnTo>
                  <a:lnTo>
                    <a:pt x="0" y="70"/>
                  </a:lnTo>
                  <a:lnTo>
                    <a:pt x="0" y="58"/>
                  </a:lnTo>
                  <a:lnTo>
                    <a:pt x="0" y="46"/>
                  </a:lnTo>
                  <a:lnTo>
                    <a:pt x="1" y="33"/>
                  </a:lnTo>
                  <a:lnTo>
                    <a:pt x="4" y="23"/>
                  </a:lnTo>
                  <a:lnTo>
                    <a:pt x="7" y="14"/>
                  </a:lnTo>
                  <a:lnTo>
                    <a:pt x="8" y="10"/>
                  </a:lnTo>
                  <a:lnTo>
                    <a:pt x="11" y="7"/>
                  </a:lnTo>
                  <a:lnTo>
                    <a:pt x="13" y="4"/>
                  </a:lnTo>
                  <a:lnTo>
                    <a:pt x="15" y="2"/>
                  </a:lnTo>
                  <a:lnTo>
                    <a:pt x="18" y="1"/>
                  </a:lnTo>
                  <a:lnTo>
                    <a:pt x="21" y="0"/>
                  </a:lnTo>
                  <a:lnTo>
                    <a:pt x="24" y="0"/>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832"/>
            <p:cNvSpPr>
              <a:spLocks noChangeAspect="1"/>
            </p:cNvSpPr>
            <p:nvPr/>
          </p:nvSpPr>
          <p:spPr bwMode="auto">
            <a:xfrm>
              <a:off x="3637" y="2841"/>
              <a:ext cx="11" cy="22"/>
            </a:xfrm>
            <a:custGeom>
              <a:avLst/>
              <a:gdLst/>
              <a:ahLst/>
              <a:cxnLst>
                <a:cxn ang="0">
                  <a:pos x="28" y="2"/>
                </a:cxn>
                <a:cxn ang="0">
                  <a:pos x="31" y="3"/>
                </a:cxn>
                <a:cxn ang="0">
                  <a:pos x="34" y="6"/>
                </a:cxn>
                <a:cxn ang="0">
                  <a:pos x="37" y="8"/>
                </a:cxn>
                <a:cxn ang="0">
                  <a:pos x="40" y="11"/>
                </a:cxn>
                <a:cxn ang="0">
                  <a:pos x="44" y="19"/>
                </a:cxn>
                <a:cxn ang="0">
                  <a:pos x="48" y="27"/>
                </a:cxn>
                <a:cxn ang="0">
                  <a:pos x="51" y="38"/>
                </a:cxn>
                <a:cxn ang="0">
                  <a:pos x="52" y="48"/>
                </a:cxn>
                <a:cxn ang="0">
                  <a:pos x="53" y="59"/>
                </a:cxn>
                <a:cxn ang="0">
                  <a:pos x="54" y="70"/>
                </a:cxn>
                <a:cxn ang="0">
                  <a:pos x="53" y="80"/>
                </a:cxn>
                <a:cxn ang="0">
                  <a:pos x="51" y="90"/>
                </a:cxn>
                <a:cxn ang="0">
                  <a:pos x="49" y="100"/>
                </a:cxn>
                <a:cxn ang="0">
                  <a:pos x="46" y="109"/>
                </a:cxn>
                <a:cxn ang="0">
                  <a:pos x="43" y="116"/>
                </a:cxn>
                <a:cxn ang="0">
                  <a:pos x="38" y="121"/>
                </a:cxn>
                <a:cxn ang="0">
                  <a:pos x="36" y="123"/>
                </a:cxn>
                <a:cxn ang="0">
                  <a:pos x="33" y="125"/>
                </a:cxn>
                <a:cxn ang="0">
                  <a:pos x="31" y="126"/>
                </a:cxn>
                <a:cxn ang="0">
                  <a:pos x="28" y="126"/>
                </a:cxn>
                <a:cxn ang="0">
                  <a:pos x="24" y="126"/>
                </a:cxn>
                <a:cxn ang="0">
                  <a:pos x="21" y="124"/>
                </a:cxn>
                <a:cxn ang="0">
                  <a:pos x="18" y="123"/>
                </a:cxn>
                <a:cxn ang="0">
                  <a:pos x="15" y="120"/>
                </a:cxn>
                <a:cxn ang="0">
                  <a:pos x="11" y="113"/>
                </a:cxn>
                <a:cxn ang="0">
                  <a:pos x="7" y="104"/>
                </a:cxn>
                <a:cxn ang="0">
                  <a:pos x="4" y="93"/>
                </a:cxn>
                <a:cxn ang="0">
                  <a:pos x="1" y="82"/>
                </a:cxn>
                <a:cxn ang="0">
                  <a:pos x="0" y="70"/>
                </a:cxn>
                <a:cxn ang="0">
                  <a:pos x="0" y="58"/>
                </a:cxn>
                <a:cxn ang="0">
                  <a:pos x="0" y="46"/>
                </a:cxn>
                <a:cxn ang="0">
                  <a:pos x="1" y="33"/>
                </a:cxn>
                <a:cxn ang="0">
                  <a:pos x="4" y="23"/>
                </a:cxn>
                <a:cxn ang="0">
                  <a:pos x="7" y="14"/>
                </a:cxn>
                <a:cxn ang="0">
                  <a:pos x="8" y="10"/>
                </a:cxn>
                <a:cxn ang="0">
                  <a:pos x="11" y="7"/>
                </a:cxn>
                <a:cxn ang="0">
                  <a:pos x="13" y="4"/>
                </a:cxn>
                <a:cxn ang="0">
                  <a:pos x="15" y="2"/>
                </a:cxn>
                <a:cxn ang="0">
                  <a:pos x="18" y="1"/>
                </a:cxn>
                <a:cxn ang="0">
                  <a:pos x="21" y="0"/>
                </a:cxn>
                <a:cxn ang="0">
                  <a:pos x="24" y="0"/>
                </a:cxn>
                <a:cxn ang="0">
                  <a:pos x="28" y="2"/>
                </a:cxn>
              </a:cxnLst>
              <a:rect l="0" t="0" r="r" b="b"/>
              <a:pathLst>
                <a:path w="54" h="126">
                  <a:moveTo>
                    <a:pt x="28" y="2"/>
                  </a:moveTo>
                  <a:lnTo>
                    <a:pt x="31" y="3"/>
                  </a:lnTo>
                  <a:lnTo>
                    <a:pt x="34" y="6"/>
                  </a:lnTo>
                  <a:lnTo>
                    <a:pt x="37" y="8"/>
                  </a:lnTo>
                  <a:lnTo>
                    <a:pt x="40" y="11"/>
                  </a:lnTo>
                  <a:lnTo>
                    <a:pt x="44" y="19"/>
                  </a:lnTo>
                  <a:lnTo>
                    <a:pt x="48" y="27"/>
                  </a:lnTo>
                  <a:lnTo>
                    <a:pt x="51" y="38"/>
                  </a:lnTo>
                  <a:lnTo>
                    <a:pt x="52" y="48"/>
                  </a:lnTo>
                  <a:lnTo>
                    <a:pt x="53" y="59"/>
                  </a:lnTo>
                  <a:lnTo>
                    <a:pt x="54" y="70"/>
                  </a:lnTo>
                  <a:lnTo>
                    <a:pt x="53" y="80"/>
                  </a:lnTo>
                  <a:lnTo>
                    <a:pt x="51" y="90"/>
                  </a:lnTo>
                  <a:lnTo>
                    <a:pt x="49" y="100"/>
                  </a:lnTo>
                  <a:lnTo>
                    <a:pt x="46" y="109"/>
                  </a:lnTo>
                  <a:lnTo>
                    <a:pt x="43" y="116"/>
                  </a:lnTo>
                  <a:lnTo>
                    <a:pt x="38" y="121"/>
                  </a:lnTo>
                  <a:lnTo>
                    <a:pt x="36" y="123"/>
                  </a:lnTo>
                  <a:lnTo>
                    <a:pt x="33" y="125"/>
                  </a:lnTo>
                  <a:lnTo>
                    <a:pt x="31" y="126"/>
                  </a:lnTo>
                  <a:lnTo>
                    <a:pt x="28" y="126"/>
                  </a:lnTo>
                  <a:lnTo>
                    <a:pt x="24" y="126"/>
                  </a:lnTo>
                  <a:lnTo>
                    <a:pt x="21" y="124"/>
                  </a:lnTo>
                  <a:lnTo>
                    <a:pt x="18" y="123"/>
                  </a:lnTo>
                  <a:lnTo>
                    <a:pt x="15" y="120"/>
                  </a:lnTo>
                  <a:lnTo>
                    <a:pt x="11" y="113"/>
                  </a:lnTo>
                  <a:lnTo>
                    <a:pt x="7" y="104"/>
                  </a:lnTo>
                  <a:lnTo>
                    <a:pt x="4" y="93"/>
                  </a:lnTo>
                  <a:lnTo>
                    <a:pt x="1" y="82"/>
                  </a:lnTo>
                  <a:lnTo>
                    <a:pt x="0" y="70"/>
                  </a:lnTo>
                  <a:lnTo>
                    <a:pt x="0" y="58"/>
                  </a:lnTo>
                  <a:lnTo>
                    <a:pt x="0" y="46"/>
                  </a:lnTo>
                  <a:lnTo>
                    <a:pt x="1" y="33"/>
                  </a:lnTo>
                  <a:lnTo>
                    <a:pt x="4" y="23"/>
                  </a:lnTo>
                  <a:lnTo>
                    <a:pt x="7" y="14"/>
                  </a:lnTo>
                  <a:lnTo>
                    <a:pt x="8" y="10"/>
                  </a:lnTo>
                  <a:lnTo>
                    <a:pt x="11" y="7"/>
                  </a:lnTo>
                  <a:lnTo>
                    <a:pt x="13" y="4"/>
                  </a:lnTo>
                  <a:lnTo>
                    <a:pt x="15" y="2"/>
                  </a:lnTo>
                  <a:lnTo>
                    <a:pt x="18" y="1"/>
                  </a:lnTo>
                  <a:lnTo>
                    <a:pt x="21" y="0"/>
                  </a:lnTo>
                  <a:lnTo>
                    <a:pt x="24" y="0"/>
                  </a:lnTo>
                  <a:lnTo>
                    <a:pt x="28"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833"/>
            <p:cNvSpPr>
              <a:spLocks noChangeAspect="1"/>
            </p:cNvSpPr>
            <p:nvPr/>
          </p:nvSpPr>
          <p:spPr bwMode="auto">
            <a:xfrm>
              <a:off x="3588" y="2838"/>
              <a:ext cx="11" cy="22"/>
            </a:xfrm>
            <a:custGeom>
              <a:avLst/>
              <a:gdLst/>
              <a:ahLst/>
              <a:cxnLst>
                <a:cxn ang="0">
                  <a:pos x="34" y="3"/>
                </a:cxn>
                <a:cxn ang="0">
                  <a:pos x="39" y="7"/>
                </a:cxn>
                <a:cxn ang="0">
                  <a:pos x="44" y="12"/>
                </a:cxn>
                <a:cxn ang="0">
                  <a:pos x="48" y="19"/>
                </a:cxn>
                <a:cxn ang="0">
                  <a:pos x="51" y="28"/>
                </a:cxn>
                <a:cxn ang="0">
                  <a:pos x="53" y="37"/>
                </a:cxn>
                <a:cxn ang="0">
                  <a:pos x="54" y="47"/>
                </a:cxn>
                <a:cxn ang="0">
                  <a:pos x="55" y="58"/>
                </a:cxn>
                <a:cxn ang="0">
                  <a:pos x="55" y="68"/>
                </a:cxn>
                <a:cxn ang="0">
                  <a:pos x="54" y="78"/>
                </a:cxn>
                <a:cxn ang="0">
                  <a:pos x="52" y="88"/>
                </a:cxn>
                <a:cxn ang="0">
                  <a:pos x="50" y="97"/>
                </a:cxn>
                <a:cxn ang="0">
                  <a:pos x="47" y="105"/>
                </a:cxn>
                <a:cxn ang="0">
                  <a:pos x="43" y="111"/>
                </a:cxn>
                <a:cxn ang="0">
                  <a:pos x="39" y="116"/>
                </a:cxn>
                <a:cxn ang="0">
                  <a:pos x="37" y="118"/>
                </a:cxn>
                <a:cxn ang="0">
                  <a:pos x="34" y="120"/>
                </a:cxn>
                <a:cxn ang="0">
                  <a:pos x="31" y="120"/>
                </a:cxn>
                <a:cxn ang="0">
                  <a:pos x="27" y="121"/>
                </a:cxn>
                <a:cxn ang="0">
                  <a:pos x="24" y="120"/>
                </a:cxn>
                <a:cxn ang="0">
                  <a:pos x="21" y="119"/>
                </a:cxn>
                <a:cxn ang="0">
                  <a:pos x="18" y="117"/>
                </a:cxn>
                <a:cxn ang="0">
                  <a:pos x="15" y="115"/>
                </a:cxn>
                <a:cxn ang="0">
                  <a:pos x="10" y="108"/>
                </a:cxn>
                <a:cxn ang="0">
                  <a:pos x="6" y="99"/>
                </a:cxn>
                <a:cxn ang="0">
                  <a:pos x="3" y="89"/>
                </a:cxn>
                <a:cxn ang="0">
                  <a:pos x="1" y="78"/>
                </a:cxn>
                <a:cxn ang="0">
                  <a:pos x="0" y="66"/>
                </a:cxn>
                <a:cxn ang="0">
                  <a:pos x="0" y="54"/>
                </a:cxn>
                <a:cxn ang="0">
                  <a:pos x="1" y="41"/>
                </a:cxn>
                <a:cxn ang="0">
                  <a:pos x="2" y="30"/>
                </a:cxn>
                <a:cxn ang="0">
                  <a:pos x="5" y="20"/>
                </a:cxn>
                <a:cxn ang="0">
                  <a:pos x="9" y="12"/>
                </a:cxn>
                <a:cxn ang="0">
                  <a:pos x="11" y="8"/>
                </a:cxn>
                <a:cxn ang="0">
                  <a:pos x="13" y="5"/>
                </a:cxn>
                <a:cxn ang="0">
                  <a:pos x="16" y="3"/>
                </a:cxn>
                <a:cxn ang="0">
                  <a:pos x="19" y="1"/>
                </a:cxn>
                <a:cxn ang="0">
                  <a:pos x="22" y="1"/>
                </a:cxn>
                <a:cxn ang="0">
                  <a:pos x="25" y="0"/>
                </a:cxn>
                <a:cxn ang="0">
                  <a:pos x="30" y="1"/>
                </a:cxn>
                <a:cxn ang="0">
                  <a:pos x="34" y="3"/>
                </a:cxn>
              </a:cxnLst>
              <a:rect l="0" t="0" r="r" b="b"/>
              <a:pathLst>
                <a:path w="55" h="121">
                  <a:moveTo>
                    <a:pt x="34" y="3"/>
                  </a:moveTo>
                  <a:lnTo>
                    <a:pt x="39" y="7"/>
                  </a:lnTo>
                  <a:lnTo>
                    <a:pt x="44" y="12"/>
                  </a:lnTo>
                  <a:lnTo>
                    <a:pt x="48" y="19"/>
                  </a:lnTo>
                  <a:lnTo>
                    <a:pt x="51" y="28"/>
                  </a:lnTo>
                  <a:lnTo>
                    <a:pt x="53" y="37"/>
                  </a:lnTo>
                  <a:lnTo>
                    <a:pt x="54" y="47"/>
                  </a:lnTo>
                  <a:lnTo>
                    <a:pt x="55" y="58"/>
                  </a:lnTo>
                  <a:lnTo>
                    <a:pt x="55" y="68"/>
                  </a:lnTo>
                  <a:lnTo>
                    <a:pt x="54" y="78"/>
                  </a:lnTo>
                  <a:lnTo>
                    <a:pt x="52" y="88"/>
                  </a:lnTo>
                  <a:lnTo>
                    <a:pt x="50" y="97"/>
                  </a:lnTo>
                  <a:lnTo>
                    <a:pt x="47" y="105"/>
                  </a:lnTo>
                  <a:lnTo>
                    <a:pt x="43" y="111"/>
                  </a:lnTo>
                  <a:lnTo>
                    <a:pt x="39" y="116"/>
                  </a:lnTo>
                  <a:lnTo>
                    <a:pt x="37" y="118"/>
                  </a:lnTo>
                  <a:lnTo>
                    <a:pt x="34" y="120"/>
                  </a:lnTo>
                  <a:lnTo>
                    <a:pt x="31" y="120"/>
                  </a:lnTo>
                  <a:lnTo>
                    <a:pt x="27" y="121"/>
                  </a:lnTo>
                  <a:lnTo>
                    <a:pt x="24" y="120"/>
                  </a:lnTo>
                  <a:lnTo>
                    <a:pt x="21" y="119"/>
                  </a:lnTo>
                  <a:lnTo>
                    <a:pt x="18" y="117"/>
                  </a:lnTo>
                  <a:lnTo>
                    <a:pt x="15" y="115"/>
                  </a:lnTo>
                  <a:lnTo>
                    <a:pt x="10" y="108"/>
                  </a:lnTo>
                  <a:lnTo>
                    <a:pt x="6" y="99"/>
                  </a:lnTo>
                  <a:lnTo>
                    <a:pt x="3" y="89"/>
                  </a:lnTo>
                  <a:lnTo>
                    <a:pt x="1" y="78"/>
                  </a:lnTo>
                  <a:lnTo>
                    <a:pt x="0" y="66"/>
                  </a:lnTo>
                  <a:lnTo>
                    <a:pt x="0" y="54"/>
                  </a:lnTo>
                  <a:lnTo>
                    <a:pt x="1" y="41"/>
                  </a:lnTo>
                  <a:lnTo>
                    <a:pt x="2" y="30"/>
                  </a:lnTo>
                  <a:lnTo>
                    <a:pt x="5" y="20"/>
                  </a:lnTo>
                  <a:lnTo>
                    <a:pt x="9" y="12"/>
                  </a:lnTo>
                  <a:lnTo>
                    <a:pt x="11" y="8"/>
                  </a:lnTo>
                  <a:lnTo>
                    <a:pt x="13" y="5"/>
                  </a:lnTo>
                  <a:lnTo>
                    <a:pt x="16" y="3"/>
                  </a:lnTo>
                  <a:lnTo>
                    <a:pt x="19" y="1"/>
                  </a:lnTo>
                  <a:lnTo>
                    <a:pt x="22" y="1"/>
                  </a:lnTo>
                  <a:lnTo>
                    <a:pt x="25" y="0"/>
                  </a:lnTo>
                  <a:lnTo>
                    <a:pt x="30" y="1"/>
                  </a:lnTo>
                  <a:lnTo>
                    <a:pt x="34" y="3"/>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834"/>
            <p:cNvSpPr>
              <a:spLocks noChangeAspect="1"/>
            </p:cNvSpPr>
            <p:nvPr/>
          </p:nvSpPr>
          <p:spPr bwMode="auto">
            <a:xfrm>
              <a:off x="3588" y="2838"/>
              <a:ext cx="11" cy="22"/>
            </a:xfrm>
            <a:custGeom>
              <a:avLst/>
              <a:gdLst/>
              <a:ahLst/>
              <a:cxnLst>
                <a:cxn ang="0">
                  <a:pos x="34" y="3"/>
                </a:cxn>
                <a:cxn ang="0">
                  <a:pos x="39" y="7"/>
                </a:cxn>
                <a:cxn ang="0">
                  <a:pos x="44" y="12"/>
                </a:cxn>
                <a:cxn ang="0">
                  <a:pos x="48" y="19"/>
                </a:cxn>
                <a:cxn ang="0">
                  <a:pos x="51" y="28"/>
                </a:cxn>
                <a:cxn ang="0">
                  <a:pos x="53" y="37"/>
                </a:cxn>
                <a:cxn ang="0">
                  <a:pos x="54" y="47"/>
                </a:cxn>
                <a:cxn ang="0">
                  <a:pos x="55" y="58"/>
                </a:cxn>
                <a:cxn ang="0">
                  <a:pos x="55" y="68"/>
                </a:cxn>
                <a:cxn ang="0">
                  <a:pos x="54" y="78"/>
                </a:cxn>
                <a:cxn ang="0">
                  <a:pos x="52" y="88"/>
                </a:cxn>
                <a:cxn ang="0">
                  <a:pos x="50" y="97"/>
                </a:cxn>
                <a:cxn ang="0">
                  <a:pos x="47" y="105"/>
                </a:cxn>
                <a:cxn ang="0">
                  <a:pos x="43" y="111"/>
                </a:cxn>
                <a:cxn ang="0">
                  <a:pos x="39" y="116"/>
                </a:cxn>
                <a:cxn ang="0">
                  <a:pos x="37" y="118"/>
                </a:cxn>
                <a:cxn ang="0">
                  <a:pos x="34" y="120"/>
                </a:cxn>
                <a:cxn ang="0">
                  <a:pos x="31" y="120"/>
                </a:cxn>
                <a:cxn ang="0">
                  <a:pos x="27" y="121"/>
                </a:cxn>
                <a:cxn ang="0">
                  <a:pos x="24" y="120"/>
                </a:cxn>
                <a:cxn ang="0">
                  <a:pos x="21" y="119"/>
                </a:cxn>
                <a:cxn ang="0">
                  <a:pos x="18" y="117"/>
                </a:cxn>
                <a:cxn ang="0">
                  <a:pos x="15" y="115"/>
                </a:cxn>
                <a:cxn ang="0">
                  <a:pos x="10" y="108"/>
                </a:cxn>
                <a:cxn ang="0">
                  <a:pos x="6" y="99"/>
                </a:cxn>
                <a:cxn ang="0">
                  <a:pos x="3" y="89"/>
                </a:cxn>
                <a:cxn ang="0">
                  <a:pos x="1" y="78"/>
                </a:cxn>
                <a:cxn ang="0">
                  <a:pos x="0" y="66"/>
                </a:cxn>
                <a:cxn ang="0">
                  <a:pos x="0" y="54"/>
                </a:cxn>
                <a:cxn ang="0">
                  <a:pos x="1" y="41"/>
                </a:cxn>
                <a:cxn ang="0">
                  <a:pos x="2" y="30"/>
                </a:cxn>
                <a:cxn ang="0">
                  <a:pos x="5" y="20"/>
                </a:cxn>
                <a:cxn ang="0">
                  <a:pos x="9" y="12"/>
                </a:cxn>
                <a:cxn ang="0">
                  <a:pos x="11" y="8"/>
                </a:cxn>
                <a:cxn ang="0">
                  <a:pos x="13" y="5"/>
                </a:cxn>
                <a:cxn ang="0">
                  <a:pos x="16" y="3"/>
                </a:cxn>
                <a:cxn ang="0">
                  <a:pos x="19" y="1"/>
                </a:cxn>
                <a:cxn ang="0">
                  <a:pos x="22" y="1"/>
                </a:cxn>
                <a:cxn ang="0">
                  <a:pos x="25" y="0"/>
                </a:cxn>
                <a:cxn ang="0">
                  <a:pos x="30" y="1"/>
                </a:cxn>
                <a:cxn ang="0">
                  <a:pos x="34" y="3"/>
                </a:cxn>
              </a:cxnLst>
              <a:rect l="0" t="0" r="r" b="b"/>
              <a:pathLst>
                <a:path w="55" h="121">
                  <a:moveTo>
                    <a:pt x="34" y="3"/>
                  </a:moveTo>
                  <a:lnTo>
                    <a:pt x="39" y="7"/>
                  </a:lnTo>
                  <a:lnTo>
                    <a:pt x="44" y="12"/>
                  </a:lnTo>
                  <a:lnTo>
                    <a:pt x="48" y="19"/>
                  </a:lnTo>
                  <a:lnTo>
                    <a:pt x="51" y="28"/>
                  </a:lnTo>
                  <a:lnTo>
                    <a:pt x="53" y="37"/>
                  </a:lnTo>
                  <a:lnTo>
                    <a:pt x="54" y="47"/>
                  </a:lnTo>
                  <a:lnTo>
                    <a:pt x="55" y="58"/>
                  </a:lnTo>
                  <a:lnTo>
                    <a:pt x="55" y="68"/>
                  </a:lnTo>
                  <a:lnTo>
                    <a:pt x="54" y="78"/>
                  </a:lnTo>
                  <a:lnTo>
                    <a:pt x="52" y="88"/>
                  </a:lnTo>
                  <a:lnTo>
                    <a:pt x="50" y="97"/>
                  </a:lnTo>
                  <a:lnTo>
                    <a:pt x="47" y="105"/>
                  </a:lnTo>
                  <a:lnTo>
                    <a:pt x="43" y="111"/>
                  </a:lnTo>
                  <a:lnTo>
                    <a:pt x="39" y="116"/>
                  </a:lnTo>
                  <a:lnTo>
                    <a:pt x="37" y="118"/>
                  </a:lnTo>
                  <a:lnTo>
                    <a:pt x="34" y="120"/>
                  </a:lnTo>
                  <a:lnTo>
                    <a:pt x="31" y="120"/>
                  </a:lnTo>
                  <a:lnTo>
                    <a:pt x="27" y="121"/>
                  </a:lnTo>
                  <a:lnTo>
                    <a:pt x="24" y="120"/>
                  </a:lnTo>
                  <a:lnTo>
                    <a:pt x="21" y="119"/>
                  </a:lnTo>
                  <a:lnTo>
                    <a:pt x="18" y="117"/>
                  </a:lnTo>
                  <a:lnTo>
                    <a:pt x="15" y="115"/>
                  </a:lnTo>
                  <a:lnTo>
                    <a:pt x="10" y="108"/>
                  </a:lnTo>
                  <a:lnTo>
                    <a:pt x="6" y="99"/>
                  </a:lnTo>
                  <a:lnTo>
                    <a:pt x="3" y="89"/>
                  </a:lnTo>
                  <a:lnTo>
                    <a:pt x="1" y="78"/>
                  </a:lnTo>
                  <a:lnTo>
                    <a:pt x="0" y="66"/>
                  </a:lnTo>
                  <a:lnTo>
                    <a:pt x="0" y="54"/>
                  </a:lnTo>
                  <a:lnTo>
                    <a:pt x="1" y="41"/>
                  </a:lnTo>
                  <a:lnTo>
                    <a:pt x="2" y="30"/>
                  </a:lnTo>
                  <a:lnTo>
                    <a:pt x="5" y="20"/>
                  </a:lnTo>
                  <a:lnTo>
                    <a:pt x="9" y="12"/>
                  </a:lnTo>
                  <a:lnTo>
                    <a:pt x="11" y="8"/>
                  </a:lnTo>
                  <a:lnTo>
                    <a:pt x="13" y="5"/>
                  </a:lnTo>
                  <a:lnTo>
                    <a:pt x="16" y="3"/>
                  </a:lnTo>
                  <a:lnTo>
                    <a:pt x="19" y="1"/>
                  </a:lnTo>
                  <a:lnTo>
                    <a:pt x="22" y="1"/>
                  </a:lnTo>
                  <a:lnTo>
                    <a:pt x="25" y="0"/>
                  </a:lnTo>
                  <a:lnTo>
                    <a:pt x="30" y="1"/>
                  </a:lnTo>
                  <a:lnTo>
                    <a:pt x="34" y="3"/>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835"/>
            <p:cNvSpPr>
              <a:spLocks noChangeAspect="1"/>
            </p:cNvSpPr>
            <p:nvPr/>
          </p:nvSpPr>
          <p:spPr bwMode="auto">
            <a:xfrm>
              <a:off x="3548" y="2834"/>
              <a:ext cx="10" cy="23"/>
            </a:xfrm>
            <a:custGeom>
              <a:avLst/>
              <a:gdLst/>
              <a:ahLst/>
              <a:cxnLst>
                <a:cxn ang="0">
                  <a:pos x="29" y="2"/>
                </a:cxn>
                <a:cxn ang="0">
                  <a:pos x="32" y="4"/>
                </a:cxn>
                <a:cxn ang="0">
                  <a:pos x="35" y="6"/>
                </a:cxn>
                <a:cxn ang="0">
                  <a:pos x="38" y="9"/>
                </a:cxn>
                <a:cxn ang="0">
                  <a:pos x="41" y="12"/>
                </a:cxn>
                <a:cxn ang="0">
                  <a:pos x="46" y="19"/>
                </a:cxn>
                <a:cxn ang="0">
                  <a:pos x="49" y="28"/>
                </a:cxn>
                <a:cxn ang="0">
                  <a:pos x="52" y="38"/>
                </a:cxn>
                <a:cxn ang="0">
                  <a:pos x="54" y="48"/>
                </a:cxn>
                <a:cxn ang="0">
                  <a:pos x="55" y="59"/>
                </a:cxn>
                <a:cxn ang="0">
                  <a:pos x="55" y="69"/>
                </a:cxn>
                <a:cxn ang="0">
                  <a:pos x="54" y="81"/>
                </a:cxn>
                <a:cxn ang="0">
                  <a:pos x="53" y="91"/>
                </a:cxn>
                <a:cxn ang="0">
                  <a:pos x="51" y="101"/>
                </a:cxn>
                <a:cxn ang="0">
                  <a:pos x="48" y="109"/>
                </a:cxn>
                <a:cxn ang="0">
                  <a:pos x="44" y="116"/>
                </a:cxn>
                <a:cxn ang="0">
                  <a:pos x="40" y="121"/>
                </a:cxn>
                <a:cxn ang="0">
                  <a:pos x="37" y="123"/>
                </a:cxn>
                <a:cxn ang="0">
                  <a:pos x="35" y="125"/>
                </a:cxn>
                <a:cxn ang="0">
                  <a:pos x="32" y="125"/>
                </a:cxn>
                <a:cxn ang="0">
                  <a:pos x="29" y="126"/>
                </a:cxn>
                <a:cxn ang="0">
                  <a:pos x="26" y="125"/>
                </a:cxn>
                <a:cxn ang="0">
                  <a:pos x="22" y="124"/>
                </a:cxn>
                <a:cxn ang="0">
                  <a:pos x="19" y="122"/>
                </a:cxn>
                <a:cxn ang="0">
                  <a:pos x="17" y="120"/>
                </a:cxn>
                <a:cxn ang="0">
                  <a:pos x="11" y="113"/>
                </a:cxn>
                <a:cxn ang="0">
                  <a:pos x="7" y="104"/>
                </a:cxn>
                <a:cxn ang="0">
                  <a:pos x="4" y="93"/>
                </a:cxn>
                <a:cxn ang="0">
                  <a:pos x="2" y="81"/>
                </a:cxn>
                <a:cxn ang="0">
                  <a:pos x="0" y="68"/>
                </a:cxn>
                <a:cxn ang="0">
                  <a:pos x="0" y="56"/>
                </a:cxn>
                <a:cxn ang="0">
                  <a:pos x="0" y="43"/>
                </a:cxn>
                <a:cxn ang="0">
                  <a:pos x="2" y="32"/>
                </a:cxn>
                <a:cxn ang="0">
                  <a:pos x="4" y="21"/>
                </a:cxn>
                <a:cxn ang="0">
                  <a:pos x="7" y="12"/>
                </a:cxn>
                <a:cxn ang="0">
                  <a:pos x="9" y="9"/>
                </a:cxn>
                <a:cxn ang="0">
                  <a:pos x="11" y="6"/>
                </a:cxn>
                <a:cxn ang="0">
                  <a:pos x="13" y="3"/>
                </a:cxn>
                <a:cxn ang="0">
                  <a:pos x="17" y="1"/>
                </a:cxn>
                <a:cxn ang="0">
                  <a:pos x="19" y="0"/>
                </a:cxn>
                <a:cxn ang="0">
                  <a:pos x="22" y="0"/>
                </a:cxn>
                <a:cxn ang="0">
                  <a:pos x="26" y="1"/>
                </a:cxn>
                <a:cxn ang="0">
                  <a:pos x="29" y="2"/>
                </a:cxn>
              </a:cxnLst>
              <a:rect l="0" t="0" r="r" b="b"/>
              <a:pathLst>
                <a:path w="55" h="126">
                  <a:moveTo>
                    <a:pt x="29" y="2"/>
                  </a:moveTo>
                  <a:lnTo>
                    <a:pt x="32" y="4"/>
                  </a:lnTo>
                  <a:lnTo>
                    <a:pt x="35" y="6"/>
                  </a:lnTo>
                  <a:lnTo>
                    <a:pt x="38" y="9"/>
                  </a:lnTo>
                  <a:lnTo>
                    <a:pt x="41" y="12"/>
                  </a:lnTo>
                  <a:lnTo>
                    <a:pt x="46" y="19"/>
                  </a:lnTo>
                  <a:lnTo>
                    <a:pt x="49" y="28"/>
                  </a:lnTo>
                  <a:lnTo>
                    <a:pt x="52" y="38"/>
                  </a:lnTo>
                  <a:lnTo>
                    <a:pt x="54" y="48"/>
                  </a:lnTo>
                  <a:lnTo>
                    <a:pt x="55" y="59"/>
                  </a:lnTo>
                  <a:lnTo>
                    <a:pt x="55" y="69"/>
                  </a:lnTo>
                  <a:lnTo>
                    <a:pt x="54" y="81"/>
                  </a:lnTo>
                  <a:lnTo>
                    <a:pt x="53" y="91"/>
                  </a:lnTo>
                  <a:lnTo>
                    <a:pt x="51" y="101"/>
                  </a:lnTo>
                  <a:lnTo>
                    <a:pt x="48" y="109"/>
                  </a:lnTo>
                  <a:lnTo>
                    <a:pt x="44" y="116"/>
                  </a:lnTo>
                  <a:lnTo>
                    <a:pt x="40" y="121"/>
                  </a:lnTo>
                  <a:lnTo>
                    <a:pt x="37" y="123"/>
                  </a:lnTo>
                  <a:lnTo>
                    <a:pt x="35" y="125"/>
                  </a:lnTo>
                  <a:lnTo>
                    <a:pt x="32" y="125"/>
                  </a:lnTo>
                  <a:lnTo>
                    <a:pt x="29" y="126"/>
                  </a:lnTo>
                  <a:lnTo>
                    <a:pt x="26" y="125"/>
                  </a:lnTo>
                  <a:lnTo>
                    <a:pt x="22" y="124"/>
                  </a:lnTo>
                  <a:lnTo>
                    <a:pt x="19" y="122"/>
                  </a:lnTo>
                  <a:lnTo>
                    <a:pt x="17" y="120"/>
                  </a:lnTo>
                  <a:lnTo>
                    <a:pt x="11" y="113"/>
                  </a:lnTo>
                  <a:lnTo>
                    <a:pt x="7" y="104"/>
                  </a:lnTo>
                  <a:lnTo>
                    <a:pt x="4" y="93"/>
                  </a:lnTo>
                  <a:lnTo>
                    <a:pt x="2" y="81"/>
                  </a:lnTo>
                  <a:lnTo>
                    <a:pt x="0" y="68"/>
                  </a:lnTo>
                  <a:lnTo>
                    <a:pt x="0" y="56"/>
                  </a:lnTo>
                  <a:lnTo>
                    <a:pt x="0" y="43"/>
                  </a:lnTo>
                  <a:lnTo>
                    <a:pt x="2" y="32"/>
                  </a:lnTo>
                  <a:lnTo>
                    <a:pt x="4" y="21"/>
                  </a:lnTo>
                  <a:lnTo>
                    <a:pt x="7" y="12"/>
                  </a:lnTo>
                  <a:lnTo>
                    <a:pt x="9" y="9"/>
                  </a:lnTo>
                  <a:lnTo>
                    <a:pt x="11" y="6"/>
                  </a:lnTo>
                  <a:lnTo>
                    <a:pt x="13" y="3"/>
                  </a:lnTo>
                  <a:lnTo>
                    <a:pt x="17" y="1"/>
                  </a:lnTo>
                  <a:lnTo>
                    <a:pt x="19" y="0"/>
                  </a:lnTo>
                  <a:lnTo>
                    <a:pt x="22" y="0"/>
                  </a:lnTo>
                  <a:lnTo>
                    <a:pt x="26" y="1"/>
                  </a:lnTo>
                  <a:lnTo>
                    <a:pt x="29"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836"/>
            <p:cNvSpPr>
              <a:spLocks noChangeAspect="1"/>
            </p:cNvSpPr>
            <p:nvPr/>
          </p:nvSpPr>
          <p:spPr bwMode="auto">
            <a:xfrm>
              <a:off x="3548" y="2834"/>
              <a:ext cx="10" cy="23"/>
            </a:xfrm>
            <a:custGeom>
              <a:avLst/>
              <a:gdLst/>
              <a:ahLst/>
              <a:cxnLst>
                <a:cxn ang="0">
                  <a:pos x="29" y="2"/>
                </a:cxn>
                <a:cxn ang="0">
                  <a:pos x="32" y="4"/>
                </a:cxn>
                <a:cxn ang="0">
                  <a:pos x="35" y="6"/>
                </a:cxn>
                <a:cxn ang="0">
                  <a:pos x="38" y="9"/>
                </a:cxn>
                <a:cxn ang="0">
                  <a:pos x="41" y="12"/>
                </a:cxn>
                <a:cxn ang="0">
                  <a:pos x="46" y="19"/>
                </a:cxn>
                <a:cxn ang="0">
                  <a:pos x="49" y="28"/>
                </a:cxn>
                <a:cxn ang="0">
                  <a:pos x="52" y="38"/>
                </a:cxn>
                <a:cxn ang="0">
                  <a:pos x="54" y="48"/>
                </a:cxn>
                <a:cxn ang="0">
                  <a:pos x="55" y="59"/>
                </a:cxn>
                <a:cxn ang="0">
                  <a:pos x="55" y="69"/>
                </a:cxn>
                <a:cxn ang="0">
                  <a:pos x="54" y="81"/>
                </a:cxn>
                <a:cxn ang="0">
                  <a:pos x="53" y="91"/>
                </a:cxn>
                <a:cxn ang="0">
                  <a:pos x="51" y="101"/>
                </a:cxn>
                <a:cxn ang="0">
                  <a:pos x="48" y="109"/>
                </a:cxn>
                <a:cxn ang="0">
                  <a:pos x="44" y="116"/>
                </a:cxn>
                <a:cxn ang="0">
                  <a:pos x="40" y="121"/>
                </a:cxn>
                <a:cxn ang="0">
                  <a:pos x="37" y="123"/>
                </a:cxn>
                <a:cxn ang="0">
                  <a:pos x="35" y="125"/>
                </a:cxn>
                <a:cxn ang="0">
                  <a:pos x="32" y="125"/>
                </a:cxn>
                <a:cxn ang="0">
                  <a:pos x="29" y="126"/>
                </a:cxn>
                <a:cxn ang="0">
                  <a:pos x="26" y="125"/>
                </a:cxn>
                <a:cxn ang="0">
                  <a:pos x="22" y="124"/>
                </a:cxn>
                <a:cxn ang="0">
                  <a:pos x="19" y="122"/>
                </a:cxn>
                <a:cxn ang="0">
                  <a:pos x="17" y="120"/>
                </a:cxn>
                <a:cxn ang="0">
                  <a:pos x="11" y="113"/>
                </a:cxn>
                <a:cxn ang="0">
                  <a:pos x="7" y="104"/>
                </a:cxn>
                <a:cxn ang="0">
                  <a:pos x="4" y="93"/>
                </a:cxn>
                <a:cxn ang="0">
                  <a:pos x="2" y="81"/>
                </a:cxn>
                <a:cxn ang="0">
                  <a:pos x="0" y="68"/>
                </a:cxn>
                <a:cxn ang="0">
                  <a:pos x="0" y="56"/>
                </a:cxn>
                <a:cxn ang="0">
                  <a:pos x="0" y="43"/>
                </a:cxn>
                <a:cxn ang="0">
                  <a:pos x="2" y="32"/>
                </a:cxn>
                <a:cxn ang="0">
                  <a:pos x="4" y="21"/>
                </a:cxn>
                <a:cxn ang="0">
                  <a:pos x="7" y="12"/>
                </a:cxn>
                <a:cxn ang="0">
                  <a:pos x="9" y="9"/>
                </a:cxn>
                <a:cxn ang="0">
                  <a:pos x="11" y="6"/>
                </a:cxn>
                <a:cxn ang="0">
                  <a:pos x="13" y="3"/>
                </a:cxn>
                <a:cxn ang="0">
                  <a:pos x="17" y="1"/>
                </a:cxn>
                <a:cxn ang="0">
                  <a:pos x="19" y="0"/>
                </a:cxn>
                <a:cxn ang="0">
                  <a:pos x="22" y="0"/>
                </a:cxn>
                <a:cxn ang="0">
                  <a:pos x="26" y="1"/>
                </a:cxn>
                <a:cxn ang="0">
                  <a:pos x="29" y="2"/>
                </a:cxn>
              </a:cxnLst>
              <a:rect l="0" t="0" r="r" b="b"/>
              <a:pathLst>
                <a:path w="55" h="126">
                  <a:moveTo>
                    <a:pt x="29" y="2"/>
                  </a:moveTo>
                  <a:lnTo>
                    <a:pt x="32" y="4"/>
                  </a:lnTo>
                  <a:lnTo>
                    <a:pt x="35" y="6"/>
                  </a:lnTo>
                  <a:lnTo>
                    <a:pt x="38" y="9"/>
                  </a:lnTo>
                  <a:lnTo>
                    <a:pt x="41" y="12"/>
                  </a:lnTo>
                  <a:lnTo>
                    <a:pt x="46" y="19"/>
                  </a:lnTo>
                  <a:lnTo>
                    <a:pt x="49" y="28"/>
                  </a:lnTo>
                  <a:lnTo>
                    <a:pt x="52" y="38"/>
                  </a:lnTo>
                  <a:lnTo>
                    <a:pt x="54" y="48"/>
                  </a:lnTo>
                  <a:lnTo>
                    <a:pt x="55" y="59"/>
                  </a:lnTo>
                  <a:lnTo>
                    <a:pt x="55" y="69"/>
                  </a:lnTo>
                  <a:lnTo>
                    <a:pt x="54" y="81"/>
                  </a:lnTo>
                  <a:lnTo>
                    <a:pt x="53" y="91"/>
                  </a:lnTo>
                  <a:lnTo>
                    <a:pt x="51" y="101"/>
                  </a:lnTo>
                  <a:lnTo>
                    <a:pt x="48" y="109"/>
                  </a:lnTo>
                  <a:lnTo>
                    <a:pt x="44" y="116"/>
                  </a:lnTo>
                  <a:lnTo>
                    <a:pt x="40" y="121"/>
                  </a:lnTo>
                  <a:lnTo>
                    <a:pt x="37" y="123"/>
                  </a:lnTo>
                  <a:lnTo>
                    <a:pt x="35" y="125"/>
                  </a:lnTo>
                  <a:lnTo>
                    <a:pt x="32" y="125"/>
                  </a:lnTo>
                  <a:lnTo>
                    <a:pt x="29" y="126"/>
                  </a:lnTo>
                  <a:lnTo>
                    <a:pt x="26" y="125"/>
                  </a:lnTo>
                  <a:lnTo>
                    <a:pt x="22" y="124"/>
                  </a:lnTo>
                  <a:lnTo>
                    <a:pt x="19" y="122"/>
                  </a:lnTo>
                  <a:lnTo>
                    <a:pt x="17" y="120"/>
                  </a:lnTo>
                  <a:lnTo>
                    <a:pt x="11" y="113"/>
                  </a:lnTo>
                  <a:lnTo>
                    <a:pt x="7" y="104"/>
                  </a:lnTo>
                  <a:lnTo>
                    <a:pt x="4" y="93"/>
                  </a:lnTo>
                  <a:lnTo>
                    <a:pt x="2" y="81"/>
                  </a:lnTo>
                  <a:lnTo>
                    <a:pt x="0" y="68"/>
                  </a:lnTo>
                  <a:lnTo>
                    <a:pt x="0" y="56"/>
                  </a:lnTo>
                  <a:lnTo>
                    <a:pt x="0" y="43"/>
                  </a:lnTo>
                  <a:lnTo>
                    <a:pt x="2" y="32"/>
                  </a:lnTo>
                  <a:lnTo>
                    <a:pt x="4" y="21"/>
                  </a:lnTo>
                  <a:lnTo>
                    <a:pt x="7" y="12"/>
                  </a:lnTo>
                  <a:lnTo>
                    <a:pt x="9" y="9"/>
                  </a:lnTo>
                  <a:lnTo>
                    <a:pt x="11" y="6"/>
                  </a:lnTo>
                  <a:lnTo>
                    <a:pt x="13" y="3"/>
                  </a:lnTo>
                  <a:lnTo>
                    <a:pt x="17" y="1"/>
                  </a:lnTo>
                  <a:lnTo>
                    <a:pt x="19" y="0"/>
                  </a:lnTo>
                  <a:lnTo>
                    <a:pt x="22" y="0"/>
                  </a:lnTo>
                  <a:lnTo>
                    <a:pt x="26" y="1"/>
                  </a:lnTo>
                  <a:lnTo>
                    <a:pt x="29"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837"/>
            <p:cNvSpPr>
              <a:spLocks noChangeAspect="1"/>
            </p:cNvSpPr>
            <p:nvPr/>
          </p:nvSpPr>
          <p:spPr bwMode="auto">
            <a:xfrm>
              <a:off x="3508" y="2831"/>
              <a:ext cx="10" cy="23"/>
            </a:xfrm>
            <a:custGeom>
              <a:avLst/>
              <a:gdLst/>
              <a:ahLst/>
              <a:cxnLst>
                <a:cxn ang="0">
                  <a:pos x="30" y="1"/>
                </a:cxn>
                <a:cxn ang="0">
                  <a:pos x="35" y="6"/>
                </a:cxn>
                <a:cxn ang="0">
                  <a:pos x="40" y="13"/>
                </a:cxn>
                <a:cxn ang="0">
                  <a:pos x="44" y="22"/>
                </a:cxn>
                <a:cxn ang="0">
                  <a:pos x="47" y="30"/>
                </a:cxn>
                <a:cxn ang="0">
                  <a:pos x="49" y="40"/>
                </a:cxn>
                <a:cxn ang="0">
                  <a:pos x="50" y="50"/>
                </a:cxn>
                <a:cxn ang="0">
                  <a:pos x="51" y="61"/>
                </a:cxn>
                <a:cxn ang="0">
                  <a:pos x="51" y="72"/>
                </a:cxn>
                <a:cxn ang="0">
                  <a:pos x="50" y="82"/>
                </a:cxn>
                <a:cxn ang="0">
                  <a:pos x="48" y="93"/>
                </a:cxn>
                <a:cxn ang="0">
                  <a:pos x="46" y="102"/>
                </a:cxn>
                <a:cxn ang="0">
                  <a:pos x="43" y="110"/>
                </a:cxn>
                <a:cxn ang="0">
                  <a:pos x="39" y="116"/>
                </a:cxn>
                <a:cxn ang="0">
                  <a:pos x="35" y="121"/>
                </a:cxn>
                <a:cxn ang="0">
                  <a:pos x="33" y="123"/>
                </a:cxn>
                <a:cxn ang="0">
                  <a:pos x="30" y="125"/>
                </a:cxn>
                <a:cxn ang="0">
                  <a:pos x="27" y="125"/>
                </a:cxn>
                <a:cxn ang="0">
                  <a:pos x="24" y="126"/>
                </a:cxn>
                <a:cxn ang="0">
                  <a:pos x="21" y="125"/>
                </a:cxn>
                <a:cxn ang="0">
                  <a:pos x="19" y="124"/>
                </a:cxn>
                <a:cxn ang="0">
                  <a:pos x="16" y="122"/>
                </a:cxn>
                <a:cxn ang="0">
                  <a:pos x="14" y="120"/>
                </a:cxn>
                <a:cxn ang="0">
                  <a:pos x="10" y="113"/>
                </a:cxn>
                <a:cxn ang="0">
                  <a:pos x="6" y="104"/>
                </a:cxn>
                <a:cxn ang="0">
                  <a:pos x="4" y="94"/>
                </a:cxn>
                <a:cxn ang="0">
                  <a:pos x="1" y="82"/>
                </a:cxn>
                <a:cxn ang="0">
                  <a:pos x="0" y="70"/>
                </a:cxn>
                <a:cxn ang="0">
                  <a:pos x="0" y="58"/>
                </a:cxn>
                <a:cxn ang="0">
                  <a:pos x="1" y="45"/>
                </a:cxn>
                <a:cxn ang="0">
                  <a:pos x="2" y="34"/>
                </a:cxn>
                <a:cxn ang="0">
                  <a:pos x="5" y="24"/>
                </a:cxn>
                <a:cxn ang="0">
                  <a:pos x="9" y="14"/>
                </a:cxn>
                <a:cxn ang="0">
                  <a:pos x="10" y="10"/>
                </a:cxn>
                <a:cxn ang="0">
                  <a:pos x="12" y="7"/>
                </a:cxn>
                <a:cxn ang="0">
                  <a:pos x="15" y="4"/>
                </a:cxn>
                <a:cxn ang="0">
                  <a:pos x="17" y="2"/>
                </a:cxn>
                <a:cxn ang="0">
                  <a:pos x="20" y="1"/>
                </a:cxn>
                <a:cxn ang="0">
                  <a:pos x="23" y="0"/>
                </a:cxn>
                <a:cxn ang="0">
                  <a:pos x="26" y="0"/>
                </a:cxn>
                <a:cxn ang="0">
                  <a:pos x="30" y="1"/>
                </a:cxn>
              </a:cxnLst>
              <a:rect l="0" t="0" r="r" b="b"/>
              <a:pathLst>
                <a:path w="51" h="126">
                  <a:moveTo>
                    <a:pt x="30" y="1"/>
                  </a:moveTo>
                  <a:lnTo>
                    <a:pt x="35" y="6"/>
                  </a:lnTo>
                  <a:lnTo>
                    <a:pt x="40" y="13"/>
                  </a:lnTo>
                  <a:lnTo>
                    <a:pt x="44" y="22"/>
                  </a:lnTo>
                  <a:lnTo>
                    <a:pt x="47" y="30"/>
                  </a:lnTo>
                  <a:lnTo>
                    <a:pt x="49" y="40"/>
                  </a:lnTo>
                  <a:lnTo>
                    <a:pt x="50" y="50"/>
                  </a:lnTo>
                  <a:lnTo>
                    <a:pt x="51" y="61"/>
                  </a:lnTo>
                  <a:lnTo>
                    <a:pt x="51" y="72"/>
                  </a:lnTo>
                  <a:lnTo>
                    <a:pt x="50" y="82"/>
                  </a:lnTo>
                  <a:lnTo>
                    <a:pt x="48" y="93"/>
                  </a:lnTo>
                  <a:lnTo>
                    <a:pt x="46" y="102"/>
                  </a:lnTo>
                  <a:lnTo>
                    <a:pt x="43" y="110"/>
                  </a:lnTo>
                  <a:lnTo>
                    <a:pt x="39" y="116"/>
                  </a:lnTo>
                  <a:lnTo>
                    <a:pt x="35" y="121"/>
                  </a:lnTo>
                  <a:lnTo>
                    <a:pt x="33" y="123"/>
                  </a:lnTo>
                  <a:lnTo>
                    <a:pt x="30" y="125"/>
                  </a:lnTo>
                  <a:lnTo>
                    <a:pt x="27" y="125"/>
                  </a:lnTo>
                  <a:lnTo>
                    <a:pt x="24" y="126"/>
                  </a:lnTo>
                  <a:lnTo>
                    <a:pt x="21" y="125"/>
                  </a:lnTo>
                  <a:lnTo>
                    <a:pt x="19" y="124"/>
                  </a:lnTo>
                  <a:lnTo>
                    <a:pt x="16" y="122"/>
                  </a:lnTo>
                  <a:lnTo>
                    <a:pt x="14" y="120"/>
                  </a:lnTo>
                  <a:lnTo>
                    <a:pt x="10" y="113"/>
                  </a:lnTo>
                  <a:lnTo>
                    <a:pt x="6" y="104"/>
                  </a:lnTo>
                  <a:lnTo>
                    <a:pt x="4" y="94"/>
                  </a:lnTo>
                  <a:lnTo>
                    <a:pt x="1" y="82"/>
                  </a:lnTo>
                  <a:lnTo>
                    <a:pt x="0" y="70"/>
                  </a:lnTo>
                  <a:lnTo>
                    <a:pt x="0" y="58"/>
                  </a:lnTo>
                  <a:lnTo>
                    <a:pt x="1" y="45"/>
                  </a:lnTo>
                  <a:lnTo>
                    <a:pt x="2" y="34"/>
                  </a:lnTo>
                  <a:lnTo>
                    <a:pt x="5" y="24"/>
                  </a:lnTo>
                  <a:lnTo>
                    <a:pt x="9" y="14"/>
                  </a:lnTo>
                  <a:lnTo>
                    <a:pt x="10" y="10"/>
                  </a:lnTo>
                  <a:lnTo>
                    <a:pt x="12" y="7"/>
                  </a:lnTo>
                  <a:lnTo>
                    <a:pt x="15" y="4"/>
                  </a:lnTo>
                  <a:lnTo>
                    <a:pt x="17" y="2"/>
                  </a:lnTo>
                  <a:lnTo>
                    <a:pt x="20" y="1"/>
                  </a:lnTo>
                  <a:lnTo>
                    <a:pt x="23" y="0"/>
                  </a:lnTo>
                  <a:lnTo>
                    <a:pt x="26" y="0"/>
                  </a:lnTo>
                  <a:lnTo>
                    <a:pt x="30"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838"/>
            <p:cNvSpPr>
              <a:spLocks noChangeAspect="1"/>
            </p:cNvSpPr>
            <p:nvPr/>
          </p:nvSpPr>
          <p:spPr bwMode="auto">
            <a:xfrm>
              <a:off x="3508" y="2831"/>
              <a:ext cx="10" cy="23"/>
            </a:xfrm>
            <a:custGeom>
              <a:avLst/>
              <a:gdLst/>
              <a:ahLst/>
              <a:cxnLst>
                <a:cxn ang="0">
                  <a:pos x="30" y="1"/>
                </a:cxn>
                <a:cxn ang="0">
                  <a:pos x="35" y="6"/>
                </a:cxn>
                <a:cxn ang="0">
                  <a:pos x="40" y="13"/>
                </a:cxn>
                <a:cxn ang="0">
                  <a:pos x="44" y="22"/>
                </a:cxn>
                <a:cxn ang="0">
                  <a:pos x="47" y="30"/>
                </a:cxn>
                <a:cxn ang="0">
                  <a:pos x="49" y="40"/>
                </a:cxn>
                <a:cxn ang="0">
                  <a:pos x="50" y="50"/>
                </a:cxn>
                <a:cxn ang="0">
                  <a:pos x="51" y="61"/>
                </a:cxn>
                <a:cxn ang="0">
                  <a:pos x="51" y="72"/>
                </a:cxn>
                <a:cxn ang="0">
                  <a:pos x="50" y="82"/>
                </a:cxn>
                <a:cxn ang="0">
                  <a:pos x="48" y="93"/>
                </a:cxn>
                <a:cxn ang="0">
                  <a:pos x="46" y="102"/>
                </a:cxn>
                <a:cxn ang="0">
                  <a:pos x="43" y="110"/>
                </a:cxn>
                <a:cxn ang="0">
                  <a:pos x="39" y="116"/>
                </a:cxn>
                <a:cxn ang="0">
                  <a:pos x="35" y="121"/>
                </a:cxn>
                <a:cxn ang="0">
                  <a:pos x="33" y="123"/>
                </a:cxn>
                <a:cxn ang="0">
                  <a:pos x="30" y="125"/>
                </a:cxn>
                <a:cxn ang="0">
                  <a:pos x="27" y="125"/>
                </a:cxn>
                <a:cxn ang="0">
                  <a:pos x="24" y="126"/>
                </a:cxn>
                <a:cxn ang="0">
                  <a:pos x="21" y="125"/>
                </a:cxn>
                <a:cxn ang="0">
                  <a:pos x="19" y="124"/>
                </a:cxn>
                <a:cxn ang="0">
                  <a:pos x="16" y="122"/>
                </a:cxn>
                <a:cxn ang="0">
                  <a:pos x="14" y="120"/>
                </a:cxn>
                <a:cxn ang="0">
                  <a:pos x="10" y="113"/>
                </a:cxn>
                <a:cxn ang="0">
                  <a:pos x="6" y="104"/>
                </a:cxn>
                <a:cxn ang="0">
                  <a:pos x="4" y="94"/>
                </a:cxn>
                <a:cxn ang="0">
                  <a:pos x="1" y="82"/>
                </a:cxn>
                <a:cxn ang="0">
                  <a:pos x="0" y="70"/>
                </a:cxn>
                <a:cxn ang="0">
                  <a:pos x="0" y="58"/>
                </a:cxn>
                <a:cxn ang="0">
                  <a:pos x="1" y="45"/>
                </a:cxn>
                <a:cxn ang="0">
                  <a:pos x="2" y="34"/>
                </a:cxn>
                <a:cxn ang="0">
                  <a:pos x="5" y="24"/>
                </a:cxn>
                <a:cxn ang="0">
                  <a:pos x="9" y="14"/>
                </a:cxn>
                <a:cxn ang="0">
                  <a:pos x="10" y="10"/>
                </a:cxn>
                <a:cxn ang="0">
                  <a:pos x="12" y="7"/>
                </a:cxn>
                <a:cxn ang="0">
                  <a:pos x="15" y="4"/>
                </a:cxn>
                <a:cxn ang="0">
                  <a:pos x="17" y="2"/>
                </a:cxn>
                <a:cxn ang="0">
                  <a:pos x="20" y="1"/>
                </a:cxn>
                <a:cxn ang="0">
                  <a:pos x="23" y="0"/>
                </a:cxn>
                <a:cxn ang="0">
                  <a:pos x="26" y="0"/>
                </a:cxn>
                <a:cxn ang="0">
                  <a:pos x="30" y="1"/>
                </a:cxn>
              </a:cxnLst>
              <a:rect l="0" t="0" r="r" b="b"/>
              <a:pathLst>
                <a:path w="51" h="126">
                  <a:moveTo>
                    <a:pt x="30" y="1"/>
                  </a:moveTo>
                  <a:lnTo>
                    <a:pt x="35" y="6"/>
                  </a:lnTo>
                  <a:lnTo>
                    <a:pt x="40" y="13"/>
                  </a:lnTo>
                  <a:lnTo>
                    <a:pt x="44" y="22"/>
                  </a:lnTo>
                  <a:lnTo>
                    <a:pt x="47" y="30"/>
                  </a:lnTo>
                  <a:lnTo>
                    <a:pt x="49" y="40"/>
                  </a:lnTo>
                  <a:lnTo>
                    <a:pt x="50" y="50"/>
                  </a:lnTo>
                  <a:lnTo>
                    <a:pt x="51" y="61"/>
                  </a:lnTo>
                  <a:lnTo>
                    <a:pt x="51" y="72"/>
                  </a:lnTo>
                  <a:lnTo>
                    <a:pt x="50" y="82"/>
                  </a:lnTo>
                  <a:lnTo>
                    <a:pt x="48" y="93"/>
                  </a:lnTo>
                  <a:lnTo>
                    <a:pt x="46" y="102"/>
                  </a:lnTo>
                  <a:lnTo>
                    <a:pt x="43" y="110"/>
                  </a:lnTo>
                  <a:lnTo>
                    <a:pt x="39" y="116"/>
                  </a:lnTo>
                  <a:lnTo>
                    <a:pt x="35" y="121"/>
                  </a:lnTo>
                  <a:lnTo>
                    <a:pt x="33" y="123"/>
                  </a:lnTo>
                  <a:lnTo>
                    <a:pt x="30" y="125"/>
                  </a:lnTo>
                  <a:lnTo>
                    <a:pt x="27" y="125"/>
                  </a:lnTo>
                  <a:lnTo>
                    <a:pt x="24" y="126"/>
                  </a:lnTo>
                  <a:lnTo>
                    <a:pt x="21" y="125"/>
                  </a:lnTo>
                  <a:lnTo>
                    <a:pt x="19" y="124"/>
                  </a:lnTo>
                  <a:lnTo>
                    <a:pt x="16" y="122"/>
                  </a:lnTo>
                  <a:lnTo>
                    <a:pt x="14" y="120"/>
                  </a:lnTo>
                  <a:lnTo>
                    <a:pt x="10" y="113"/>
                  </a:lnTo>
                  <a:lnTo>
                    <a:pt x="6" y="104"/>
                  </a:lnTo>
                  <a:lnTo>
                    <a:pt x="4" y="94"/>
                  </a:lnTo>
                  <a:lnTo>
                    <a:pt x="1" y="82"/>
                  </a:lnTo>
                  <a:lnTo>
                    <a:pt x="0" y="70"/>
                  </a:lnTo>
                  <a:lnTo>
                    <a:pt x="0" y="58"/>
                  </a:lnTo>
                  <a:lnTo>
                    <a:pt x="1" y="45"/>
                  </a:lnTo>
                  <a:lnTo>
                    <a:pt x="2" y="34"/>
                  </a:lnTo>
                  <a:lnTo>
                    <a:pt x="5" y="24"/>
                  </a:lnTo>
                  <a:lnTo>
                    <a:pt x="9" y="14"/>
                  </a:lnTo>
                  <a:lnTo>
                    <a:pt x="10" y="10"/>
                  </a:lnTo>
                  <a:lnTo>
                    <a:pt x="12" y="7"/>
                  </a:lnTo>
                  <a:lnTo>
                    <a:pt x="15" y="4"/>
                  </a:lnTo>
                  <a:lnTo>
                    <a:pt x="17" y="2"/>
                  </a:lnTo>
                  <a:lnTo>
                    <a:pt x="20" y="1"/>
                  </a:lnTo>
                  <a:lnTo>
                    <a:pt x="23" y="0"/>
                  </a:lnTo>
                  <a:lnTo>
                    <a:pt x="26" y="0"/>
                  </a:lnTo>
                  <a:lnTo>
                    <a:pt x="30"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839"/>
            <p:cNvSpPr>
              <a:spLocks noChangeAspect="1"/>
            </p:cNvSpPr>
            <p:nvPr/>
          </p:nvSpPr>
          <p:spPr bwMode="auto">
            <a:xfrm>
              <a:off x="3637" y="2902"/>
              <a:ext cx="11" cy="22"/>
            </a:xfrm>
            <a:custGeom>
              <a:avLst/>
              <a:gdLst/>
              <a:ahLst/>
              <a:cxnLst>
                <a:cxn ang="0">
                  <a:pos x="28" y="2"/>
                </a:cxn>
                <a:cxn ang="0">
                  <a:pos x="34" y="6"/>
                </a:cxn>
                <a:cxn ang="0">
                  <a:pos x="40" y="12"/>
                </a:cxn>
                <a:cxn ang="0">
                  <a:pos x="44" y="19"/>
                </a:cxn>
                <a:cxn ang="0">
                  <a:pos x="48" y="27"/>
                </a:cxn>
                <a:cxn ang="0">
                  <a:pos x="51" y="37"/>
                </a:cxn>
                <a:cxn ang="0">
                  <a:pos x="52" y="46"/>
                </a:cxn>
                <a:cxn ang="0">
                  <a:pos x="53" y="57"/>
                </a:cxn>
                <a:cxn ang="0">
                  <a:pos x="54" y="68"/>
                </a:cxn>
                <a:cxn ang="0">
                  <a:pos x="53" y="78"/>
                </a:cxn>
                <a:cxn ang="0">
                  <a:pos x="51" y="88"/>
                </a:cxn>
                <a:cxn ang="0">
                  <a:pos x="49" y="97"/>
                </a:cxn>
                <a:cxn ang="0">
                  <a:pos x="46" y="104"/>
                </a:cxn>
                <a:cxn ang="0">
                  <a:pos x="43" y="111"/>
                </a:cxn>
                <a:cxn ang="0">
                  <a:pos x="38" y="116"/>
                </a:cxn>
                <a:cxn ang="0">
                  <a:pos x="36" y="118"/>
                </a:cxn>
                <a:cxn ang="0">
                  <a:pos x="33" y="119"/>
                </a:cxn>
                <a:cxn ang="0">
                  <a:pos x="31" y="120"/>
                </a:cxn>
                <a:cxn ang="0">
                  <a:pos x="28" y="121"/>
                </a:cxn>
                <a:cxn ang="0">
                  <a:pos x="24" y="120"/>
                </a:cxn>
                <a:cxn ang="0">
                  <a:pos x="21" y="119"/>
                </a:cxn>
                <a:cxn ang="0">
                  <a:pos x="18" y="117"/>
                </a:cxn>
                <a:cxn ang="0">
                  <a:pos x="15" y="115"/>
                </a:cxn>
                <a:cxn ang="0">
                  <a:pos x="11" y="108"/>
                </a:cxn>
                <a:cxn ang="0">
                  <a:pos x="7" y="99"/>
                </a:cxn>
                <a:cxn ang="0">
                  <a:pos x="4" y="89"/>
                </a:cxn>
                <a:cxn ang="0">
                  <a:pos x="1" y="78"/>
                </a:cxn>
                <a:cxn ang="0">
                  <a:pos x="0" y="66"/>
                </a:cxn>
                <a:cxn ang="0">
                  <a:pos x="0" y="53"/>
                </a:cxn>
                <a:cxn ang="0">
                  <a:pos x="0" y="41"/>
                </a:cxn>
                <a:cxn ang="0">
                  <a:pos x="1" y="30"/>
                </a:cxn>
                <a:cxn ang="0">
                  <a:pos x="4" y="20"/>
                </a:cxn>
                <a:cxn ang="0">
                  <a:pos x="7" y="12"/>
                </a:cxn>
                <a:cxn ang="0">
                  <a:pos x="8" y="8"/>
                </a:cxn>
                <a:cxn ang="0">
                  <a:pos x="11" y="5"/>
                </a:cxn>
                <a:cxn ang="0">
                  <a:pos x="13" y="3"/>
                </a:cxn>
                <a:cxn ang="0">
                  <a:pos x="15" y="1"/>
                </a:cxn>
                <a:cxn ang="0">
                  <a:pos x="18" y="0"/>
                </a:cxn>
                <a:cxn ang="0">
                  <a:pos x="21" y="0"/>
                </a:cxn>
                <a:cxn ang="0">
                  <a:pos x="24" y="1"/>
                </a:cxn>
                <a:cxn ang="0">
                  <a:pos x="28" y="2"/>
                </a:cxn>
              </a:cxnLst>
              <a:rect l="0" t="0" r="r" b="b"/>
              <a:pathLst>
                <a:path w="54" h="121">
                  <a:moveTo>
                    <a:pt x="28" y="2"/>
                  </a:moveTo>
                  <a:lnTo>
                    <a:pt x="34" y="6"/>
                  </a:lnTo>
                  <a:lnTo>
                    <a:pt x="40" y="12"/>
                  </a:lnTo>
                  <a:lnTo>
                    <a:pt x="44" y="19"/>
                  </a:lnTo>
                  <a:lnTo>
                    <a:pt x="48" y="27"/>
                  </a:lnTo>
                  <a:lnTo>
                    <a:pt x="51" y="37"/>
                  </a:lnTo>
                  <a:lnTo>
                    <a:pt x="52" y="46"/>
                  </a:lnTo>
                  <a:lnTo>
                    <a:pt x="53" y="57"/>
                  </a:lnTo>
                  <a:lnTo>
                    <a:pt x="54" y="68"/>
                  </a:lnTo>
                  <a:lnTo>
                    <a:pt x="53" y="78"/>
                  </a:lnTo>
                  <a:lnTo>
                    <a:pt x="51" y="88"/>
                  </a:lnTo>
                  <a:lnTo>
                    <a:pt x="49" y="97"/>
                  </a:lnTo>
                  <a:lnTo>
                    <a:pt x="46" y="104"/>
                  </a:lnTo>
                  <a:lnTo>
                    <a:pt x="43" y="111"/>
                  </a:lnTo>
                  <a:lnTo>
                    <a:pt x="38" y="116"/>
                  </a:lnTo>
                  <a:lnTo>
                    <a:pt x="36" y="118"/>
                  </a:lnTo>
                  <a:lnTo>
                    <a:pt x="33" y="119"/>
                  </a:lnTo>
                  <a:lnTo>
                    <a:pt x="31" y="120"/>
                  </a:lnTo>
                  <a:lnTo>
                    <a:pt x="28" y="121"/>
                  </a:lnTo>
                  <a:lnTo>
                    <a:pt x="24" y="120"/>
                  </a:lnTo>
                  <a:lnTo>
                    <a:pt x="21" y="119"/>
                  </a:lnTo>
                  <a:lnTo>
                    <a:pt x="18" y="117"/>
                  </a:lnTo>
                  <a:lnTo>
                    <a:pt x="15" y="115"/>
                  </a:lnTo>
                  <a:lnTo>
                    <a:pt x="11" y="108"/>
                  </a:lnTo>
                  <a:lnTo>
                    <a:pt x="7" y="99"/>
                  </a:lnTo>
                  <a:lnTo>
                    <a:pt x="4" y="89"/>
                  </a:lnTo>
                  <a:lnTo>
                    <a:pt x="1" y="78"/>
                  </a:lnTo>
                  <a:lnTo>
                    <a:pt x="0" y="66"/>
                  </a:lnTo>
                  <a:lnTo>
                    <a:pt x="0" y="53"/>
                  </a:lnTo>
                  <a:lnTo>
                    <a:pt x="0" y="41"/>
                  </a:lnTo>
                  <a:lnTo>
                    <a:pt x="1" y="30"/>
                  </a:lnTo>
                  <a:lnTo>
                    <a:pt x="4" y="20"/>
                  </a:lnTo>
                  <a:lnTo>
                    <a:pt x="7" y="12"/>
                  </a:lnTo>
                  <a:lnTo>
                    <a:pt x="8" y="8"/>
                  </a:lnTo>
                  <a:lnTo>
                    <a:pt x="11" y="5"/>
                  </a:lnTo>
                  <a:lnTo>
                    <a:pt x="13" y="3"/>
                  </a:lnTo>
                  <a:lnTo>
                    <a:pt x="15" y="1"/>
                  </a:lnTo>
                  <a:lnTo>
                    <a:pt x="18" y="0"/>
                  </a:lnTo>
                  <a:lnTo>
                    <a:pt x="21" y="0"/>
                  </a:lnTo>
                  <a:lnTo>
                    <a:pt x="24" y="1"/>
                  </a:lnTo>
                  <a:lnTo>
                    <a:pt x="28"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840"/>
            <p:cNvSpPr>
              <a:spLocks noChangeAspect="1"/>
            </p:cNvSpPr>
            <p:nvPr/>
          </p:nvSpPr>
          <p:spPr bwMode="auto">
            <a:xfrm>
              <a:off x="3637" y="2902"/>
              <a:ext cx="11" cy="22"/>
            </a:xfrm>
            <a:custGeom>
              <a:avLst/>
              <a:gdLst/>
              <a:ahLst/>
              <a:cxnLst>
                <a:cxn ang="0">
                  <a:pos x="28" y="2"/>
                </a:cxn>
                <a:cxn ang="0">
                  <a:pos x="34" y="6"/>
                </a:cxn>
                <a:cxn ang="0">
                  <a:pos x="40" y="12"/>
                </a:cxn>
                <a:cxn ang="0">
                  <a:pos x="44" y="19"/>
                </a:cxn>
                <a:cxn ang="0">
                  <a:pos x="48" y="27"/>
                </a:cxn>
                <a:cxn ang="0">
                  <a:pos x="51" y="37"/>
                </a:cxn>
                <a:cxn ang="0">
                  <a:pos x="52" y="46"/>
                </a:cxn>
                <a:cxn ang="0">
                  <a:pos x="53" y="57"/>
                </a:cxn>
                <a:cxn ang="0">
                  <a:pos x="54" y="68"/>
                </a:cxn>
                <a:cxn ang="0">
                  <a:pos x="53" y="78"/>
                </a:cxn>
                <a:cxn ang="0">
                  <a:pos x="51" y="88"/>
                </a:cxn>
                <a:cxn ang="0">
                  <a:pos x="49" y="97"/>
                </a:cxn>
                <a:cxn ang="0">
                  <a:pos x="46" y="104"/>
                </a:cxn>
                <a:cxn ang="0">
                  <a:pos x="43" y="111"/>
                </a:cxn>
                <a:cxn ang="0">
                  <a:pos x="38" y="116"/>
                </a:cxn>
                <a:cxn ang="0">
                  <a:pos x="36" y="118"/>
                </a:cxn>
                <a:cxn ang="0">
                  <a:pos x="33" y="119"/>
                </a:cxn>
                <a:cxn ang="0">
                  <a:pos x="31" y="120"/>
                </a:cxn>
                <a:cxn ang="0">
                  <a:pos x="28" y="121"/>
                </a:cxn>
                <a:cxn ang="0">
                  <a:pos x="24" y="120"/>
                </a:cxn>
                <a:cxn ang="0">
                  <a:pos x="21" y="119"/>
                </a:cxn>
                <a:cxn ang="0">
                  <a:pos x="18" y="117"/>
                </a:cxn>
                <a:cxn ang="0">
                  <a:pos x="15" y="115"/>
                </a:cxn>
                <a:cxn ang="0">
                  <a:pos x="11" y="108"/>
                </a:cxn>
                <a:cxn ang="0">
                  <a:pos x="7" y="99"/>
                </a:cxn>
                <a:cxn ang="0">
                  <a:pos x="4" y="89"/>
                </a:cxn>
                <a:cxn ang="0">
                  <a:pos x="1" y="78"/>
                </a:cxn>
                <a:cxn ang="0">
                  <a:pos x="0" y="66"/>
                </a:cxn>
                <a:cxn ang="0">
                  <a:pos x="0" y="53"/>
                </a:cxn>
                <a:cxn ang="0">
                  <a:pos x="0" y="41"/>
                </a:cxn>
                <a:cxn ang="0">
                  <a:pos x="1" y="30"/>
                </a:cxn>
                <a:cxn ang="0">
                  <a:pos x="4" y="20"/>
                </a:cxn>
                <a:cxn ang="0">
                  <a:pos x="7" y="12"/>
                </a:cxn>
                <a:cxn ang="0">
                  <a:pos x="8" y="8"/>
                </a:cxn>
                <a:cxn ang="0">
                  <a:pos x="11" y="5"/>
                </a:cxn>
                <a:cxn ang="0">
                  <a:pos x="13" y="3"/>
                </a:cxn>
                <a:cxn ang="0">
                  <a:pos x="15" y="1"/>
                </a:cxn>
                <a:cxn ang="0">
                  <a:pos x="18" y="0"/>
                </a:cxn>
                <a:cxn ang="0">
                  <a:pos x="21" y="0"/>
                </a:cxn>
                <a:cxn ang="0">
                  <a:pos x="24" y="1"/>
                </a:cxn>
                <a:cxn ang="0">
                  <a:pos x="28" y="2"/>
                </a:cxn>
              </a:cxnLst>
              <a:rect l="0" t="0" r="r" b="b"/>
              <a:pathLst>
                <a:path w="54" h="121">
                  <a:moveTo>
                    <a:pt x="28" y="2"/>
                  </a:moveTo>
                  <a:lnTo>
                    <a:pt x="34" y="6"/>
                  </a:lnTo>
                  <a:lnTo>
                    <a:pt x="40" y="12"/>
                  </a:lnTo>
                  <a:lnTo>
                    <a:pt x="44" y="19"/>
                  </a:lnTo>
                  <a:lnTo>
                    <a:pt x="48" y="27"/>
                  </a:lnTo>
                  <a:lnTo>
                    <a:pt x="51" y="37"/>
                  </a:lnTo>
                  <a:lnTo>
                    <a:pt x="52" y="46"/>
                  </a:lnTo>
                  <a:lnTo>
                    <a:pt x="53" y="57"/>
                  </a:lnTo>
                  <a:lnTo>
                    <a:pt x="54" y="68"/>
                  </a:lnTo>
                  <a:lnTo>
                    <a:pt x="53" y="78"/>
                  </a:lnTo>
                  <a:lnTo>
                    <a:pt x="51" y="88"/>
                  </a:lnTo>
                  <a:lnTo>
                    <a:pt x="49" y="97"/>
                  </a:lnTo>
                  <a:lnTo>
                    <a:pt x="46" y="104"/>
                  </a:lnTo>
                  <a:lnTo>
                    <a:pt x="43" y="111"/>
                  </a:lnTo>
                  <a:lnTo>
                    <a:pt x="38" y="116"/>
                  </a:lnTo>
                  <a:lnTo>
                    <a:pt x="36" y="118"/>
                  </a:lnTo>
                  <a:lnTo>
                    <a:pt x="33" y="119"/>
                  </a:lnTo>
                  <a:lnTo>
                    <a:pt x="31" y="120"/>
                  </a:lnTo>
                  <a:lnTo>
                    <a:pt x="28" y="121"/>
                  </a:lnTo>
                  <a:lnTo>
                    <a:pt x="24" y="120"/>
                  </a:lnTo>
                  <a:lnTo>
                    <a:pt x="21" y="119"/>
                  </a:lnTo>
                  <a:lnTo>
                    <a:pt x="18" y="117"/>
                  </a:lnTo>
                  <a:lnTo>
                    <a:pt x="15" y="115"/>
                  </a:lnTo>
                  <a:lnTo>
                    <a:pt x="11" y="108"/>
                  </a:lnTo>
                  <a:lnTo>
                    <a:pt x="7" y="99"/>
                  </a:lnTo>
                  <a:lnTo>
                    <a:pt x="4" y="89"/>
                  </a:lnTo>
                  <a:lnTo>
                    <a:pt x="1" y="78"/>
                  </a:lnTo>
                  <a:lnTo>
                    <a:pt x="0" y="66"/>
                  </a:lnTo>
                  <a:lnTo>
                    <a:pt x="0" y="53"/>
                  </a:lnTo>
                  <a:lnTo>
                    <a:pt x="0" y="41"/>
                  </a:lnTo>
                  <a:lnTo>
                    <a:pt x="1" y="30"/>
                  </a:lnTo>
                  <a:lnTo>
                    <a:pt x="4" y="20"/>
                  </a:lnTo>
                  <a:lnTo>
                    <a:pt x="7" y="12"/>
                  </a:lnTo>
                  <a:lnTo>
                    <a:pt x="8" y="8"/>
                  </a:lnTo>
                  <a:lnTo>
                    <a:pt x="11" y="5"/>
                  </a:lnTo>
                  <a:lnTo>
                    <a:pt x="13" y="3"/>
                  </a:lnTo>
                  <a:lnTo>
                    <a:pt x="15" y="1"/>
                  </a:lnTo>
                  <a:lnTo>
                    <a:pt x="18" y="0"/>
                  </a:lnTo>
                  <a:lnTo>
                    <a:pt x="21" y="0"/>
                  </a:lnTo>
                  <a:lnTo>
                    <a:pt x="24" y="1"/>
                  </a:lnTo>
                  <a:lnTo>
                    <a:pt x="28"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841"/>
            <p:cNvSpPr>
              <a:spLocks noChangeAspect="1"/>
            </p:cNvSpPr>
            <p:nvPr/>
          </p:nvSpPr>
          <p:spPr bwMode="auto">
            <a:xfrm>
              <a:off x="3588" y="2899"/>
              <a:ext cx="11" cy="22"/>
            </a:xfrm>
            <a:custGeom>
              <a:avLst/>
              <a:gdLst/>
              <a:ahLst/>
              <a:cxnLst>
                <a:cxn ang="0">
                  <a:pos x="34" y="2"/>
                </a:cxn>
                <a:cxn ang="0">
                  <a:pos x="39" y="7"/>
                </a:cxn>
                <a:cxn ang="0">
                  <a:pos x="44" y="13"/>
                </a:cxn>
                <a:cxn ang="0">
                  <a:pos x="48" y="20"/>
                </a:cxn>
                <a:cxn ang="0">
                  <a:pos x="51" y="29"/>
                </a:cxn>
                <a:cxn ang="0">
                  <a:pos x="53" y="39"/>
                </a:cxn>
                <a:cxn ang="0">
                  <a:pos x="54" y="49"/>
                </a:cxn>
                <a:cxn ang="0">
                  <a:pos x="55" y="60"/>
                </a:cxn>
                <a:cxn ang="0">
                  <a:pos x="55" y="70"/>
                </a:cxn>
                <a:cxn ang="0">
                  <a:pos x="54" y="82"/>
                </a:cxn>
                <a:cxn ang="0">
                  <a:pos x="52" y="92"/>
                </a:cxn>
                <a:cxn ang="0">
                  <a:pos x="50" y="101"/>
                </a:cxn>
                <a:cxn ang="0">
                  <a:pos x="47" y="110"/>
                </a:cxn>
                <a:cxn ang="0">
                  <a:pos x="43" y="117"/>
                </a:cxn>
                <a:cxn ang="0">
                  <a:pos x="39" y="122"/>
                </a:cxn>
                <a:cxn ang="0">
                  <a:pos x="37" y="124"/>
                </a:cxn>
                <a:cxn ang="0">
                  <a:pos x="34" y="125"/>
                </a:cxn>
                <a:cxn ang="0">
                  <a:pos x="31" y="126"/>
                </a:cxn>
                <a:cxn ang="0">
                  <a:pos x="27" y="127"/>
                </a:cxn>
                <a:cxn ang="0">
                  <a:pos x="24" y="126"/>
                </a:cxn>
                <a:cxn ang="0">
                  <a:pos x="21" y="125"/>
                </a:cxn>
                <a:cxn ang="0">
                  <a:pos x="18" y="123"/>
                </a:cxn>
                <a:cxn ang="0">
                  <a:pos x="15" y="120"/>
                </a:cxn>
                <a:cxn ang="0">
                  <a:pos x="10" y="113"/>
                </a:cxn>
                <a:cxn ang="0">
                  <a:pos x="6" y="104"/>
                </a:cxn>
                <a:cxn ang="0">
                  <a:pos x="3" y="94"/>
                </a:cxn>
                <a:cxn ang="0">
                  <a:pos x="1" y="82"/>
                </a:cxn>
                <a:cxn ang="0">
                  <a:pos x="0" y="69"/>
                </a:cxn>
                <a:cxn ang="0">
                  <a:pos x="0" y="56"/>
                </a:cxn>
                <a:cxn ang="0">
                  <a:pos x="1" y="44"/>
                </a:cxn>
                <a:cxn ang="0">
                  <a:pos x="2" y="32"/>
                </a:cxn>
                <a:cxn ang="0">
                  <a:pos x="5" y="22"/>
                </a:cxn>
                <a:cxn ang="0">
                  <a:pos x="9" y="13"/>
                </a:cxn>
                <a:cxn ang="0">
                  <a:pos x="11" y="10"/>
                </a:cxn>
                <a:cxn ang="0">
                  <a:pos x="13" y="5"/>
                </a:cxn>
                <a:cxn ang="0">
                  <a:pos x="16" y="3"/>
                </a:cxn>
                <a:cxn ang="0">
                  <a:pos x="19" y="1"/>
                </a:cxn>
                <a:cxn ang="0">
                  <a:pos x="22" y="0"/>
                </a:cxn>
                <a:cxn ang="0">
                  <a:pos x="25" y="0"/>
                </a:cxn>
                <a:cxn ang="0">
                  <a:pos x="30" y="1"/>
                </a:cxn>
                <a:cxn ang="0">
                  <a:pos x="34" y="2"/>
                </a:cxn>
              </a:cxnLst>
              <a:rect l="0" t="0" r="r" b="b"/>
              <a:pathLst>
                <a:path w="55" h="127">
                  <a:moveTo>
                    <a:pt x="34" y="2"/>
                  </a:moveTo>
                  <a:lnTo>
                    <a:pt x="39" y="7"/>
                  </a:lnTo>
                  <a:lnTo>
                    <a:pt x="44" y="13"/>
                  </a:lnTo>
                  <a:lnTo>
                    <a:pt x="48" y="20"/>
                  </a:lnTo>
                  <a:lnTo>
                    <a:pt x="51" y="29"/>
                  </a:lnTo>
                  <a:lnTo>
                    <a:pt x="53" y="39"/>
                  </a:lnTo>
                  <a:lnTo>
                    <a:pt x="54" y="49"/>
                  </a:lnTo>
                  <a:lnTo>
                    <a:pt x="55" y="60"/>
                  </a:lnTo>
                  <a:lnTo>
                    <a:pt x="55" y="70"/>
                  </a:lnTo>
                  <a:lnTo>
                    <a:pt x="54" y="82"/>
                  </a:lnTo>
                  <a:lnTo>
                    <a:pt x="52" y="92"/>
                  </a:lnTo>
                  <a:lnTo>
                    <a:pt x="50" y="101"/>
                  </a:lnTo>
                  <a:lnTo>
                    <a:pt x="47" y="110"/>
                  </a:lnTo>
                  <a:lnTo>
                    <a:pt x="43" y="117"/>
                  </a:lnTo>
                  <a:lnTo>
                    <a:pt x="39" y="122"/>
                  </a:lnTo>
                  <a:lnTo>
                    <a:pt x="37" y="124"/>
                  </a:lnTo>
                  <a:lnTo>
                    <a:pt x="34" y="125"/>
                  </a:lnTo>
                  <a:lnTo>
                    <a:pt x="31" y="126"/>
                  </a:lnTo>
                  <a:lnTo>
                    <a:pt x="27" y="127"/>
                  </a:lnTo>
                  <a:lnTo>
                    <a:pt x="24" y="126"/>
                  </a:lnTo>
                  <a:lnTo>
                    <a:pt x="21" y="125"/>
                  </a:lnTo>
                  <a:lnTo>
                    <a:pt x="18" y="123"/>
                  </a:lnTo>
                  <a:lnTo>
                    <a:pt x="15" y="120"/>
                  </a:lnTo>
                  <a:lnTo>
                    <a:pt x="10" y="113"/>
                  </a:lnTo>
                  <a:lnTo>
                    <a:pt x="6" y="104"/>
                  </a:lnTo>
                  <a:lnTo>
                    <a:pt x="3" y="94"/>
                  </a:lnTo>
                  <a:lnTo>
                    <a:pt x="1" y="82"/>
                  </a:lnTo>
                  <a:lnTo>
                    <a:pt x="0" y="69"/>
                  </a:lnTo>
                  <a:lnTo>
                    <a:pt x="0" y="56"/>
                  </a:lnTo>
                  <a:lnTo>
                    <a:pt x="1" y="44"/>
                  </a:lnTo>
                  <a:lnTo>
                    <a:pt x="2" y="32"/>
                  </a:lnTo>
                  <a:lnTo>
                    <a:pt x="5" y="22"/>
                  </a:lnTo>
                  <a:lnTo>
                    <a:pt x="9" y="13"/>
                  </a:lnTo>
                  <a:lnTo>
                    <a:pt x="11" y="10"/>
                  </a:lnTo>
                  <a:lnTo>
                    <a:pt x="13" y="5"/>
                  </a:lnTo>
                  <a:lnTo>
                    <a:pt x="16" y="3"/>
                  </a:lnTo>
                  <a:lnTo>
                    <a:pt x="19" y="1"/>
                  </a:lnTo>
                  <a:lnTo>
                    <a:pt x="22" y="0"/>
                  </a:lnTo>
                  <a:lnTo>
                    <a:pt x="25" y="0"/>
                  </a:lnTo>
                  <a:lnTo>
                    <a:pt x="30" y="1"/>
                  </a:lnTo>
                  <a:lnTo>
                    <a:pt x="34"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842"/>
            <p:cNvSpPr>
              <a:spLocks noChangeAspect="1"/>
            </p:cNvSpPr>
            <p:nvPr/>
          </p:nvSpPr>
          <p:spPr bwMode="auto">
            <a:xfrm>
              <a:off x="3588" y="2899"/>
              <a:ext cx="11" cy="22"/>
            </a:xfrm>
            <a:custGeom>
              <a:avLst/>
              <a:gdLst/>
              <a:ahLst/>
              <a:cxnLst>
                <a:cxn ang="0">
                  <a:pos x="34" y="2"/>
                </a:cxn>
                <a:cxn ang="0">
                  <a:pos x="39" y="7"/>
                </a:cxn>
                <a:cxn ang="0">
                  <a:pos x="44" y="13"/>
                </a:cxn>
                <a:cxn ang="0">
                  <a:pos x="48" y="20"/>
                </a:cxn>
                <a:cxn ang="0">
                  <a:pos x="51" y="29"/>
                </a:cxn>
                <a:cxn ang="0">
                  <a:pos x="53" y="39"/>
                </a:cxn>
                <a:cxn ang="0">
                  <a:pos x="54" y="49"/>
                </a:cxn>
                <a:cxn ang="0">
                  <a:pos x="55" y="60"/>
                </a:cxn>
                <a:cxn ang="0">
                  <a:pos x="55" y="70"/>
                </a:cxn>
                <a:cxn ang="0">
                  <a:pos x="54" y="82"/>
                </a:cxn>
                <a:cxn ang="0">
                  <a:pos x="52" y="92"/>
                </a:cxn>
                <a:cxn ang="0">
                  <a:pos x="50" y="101"/>
                </a:cxn>
                <a:cxn ang="0">
                  <a:pos x="47" y="110"/>
                </a:cxn>
                <a:cxn ang="0">
                  <a:pos x="43" y="117"/>
                </a:cxn>
                <a:cxn ang="0">
                  <a:pos x="39" y="122"/>
                </a:cxn>
                <a:cxn ang="0">
                  <a:pos x="37" y="124"/>
                </a:cxn>
                <a:cxn ang="0">
                  <a:pos x="34" y="125"/>
                </a:cxn>
                <a:cxn ang="0">
                  <a:pos x="31" y="126"/>
                </a:cxn>
                <a:cxn ang="0">
                  <a:pos x="27" y="127"/>
                </a:cxn>
                <a:cxn ang="0">
                  <a:pos x="24" y="126"/>
                </a:cxn>
                <a:cxn ang="0">
                  <a:pos x="21" y="125"/>
                </a:cxn>
                <a:cxn ang="0">
                  <a:pos x="18" y="123"/>
                </a:cxn>
                <a:cxn ang="0">
                  <a:pos x="15" y="120"/>
                </a:cxn>
                <a:cxn ang="0">
                  <a:pos x="10" y="113"/>
                </a:cxn>
                <a:cxn ang="0">
                  <a:pos x="6" y="104"/>
                </a:cxn>
                <a:cxn ang="0">
                  <a:pos x="3" y="94"/>
                </a:cxn>
                <a:cxn ang="0">
                  <a:pos x="1" y="82"/>
                </a:cxn>
                <a:cxn ang="0">
                  <a:pos x="0" y="69"/>
                </a:cxn>
                <a:cxn ang="0">
                  <a:pos x="0" y="56"/>
                </a:cxn>
                <a:cxn ang="0">
                  <a:pos x="1" y="44"/>
                </a:cxn>
                <a:cxn ang="0">
                  <a:pos x="2" y="32"/>
                </a:cxn>
                <a:cxn ang="0">
                  <a:pos x="5" y="22"/>
                </a:cxn>
                <a:cxn ang="0">
                  <a:pos x="9" y="13"/>
                </a:cxn>
                <a:cxn ang="0">
                  <a:pos x="11" y="10"/>
                </a:cxn>
                <a:cxn ang="0">
                  <a:pos x="13" y="5"/>
                </a:cxn>
                <a:cxn ang="0">
                  <a:pos x="16" y="3"/>
                </a:cxn>
                <a:cxn ang="0">
                  <a:pos x="19" y="1"/>
                </a:cxn>
                <a:cxn ang="0">
                  <a:pos x="22" y="0"/>
                </a:cxn>
                <a:cxn ang="0">
                  <a:pos x="25" y="0"/>
                </a:cxn>
                <a:cxn ang="0">
                  <a:pos x="30" y="1"/>
                </a:cxn>
                <a:cxn ang="0">
                  <a:pos x="34" y="2"/>
                </a:cxn>
              </a:cxnLst>
              <a:rect l="0" t="0" r="r" b="b"/>
              <a:pathLst>
                <a:path w="55" h="127">
                  <a:moveTo>
                    <a:pt x="34" y="2"/>
                  </a:moveTo>
                  <a:lnTo>
                    <a:pt x="39" y="7"/>
                  </a:lnTo>
                  <a:lnTo>
                    <a:pt x="44" y="13"/>
                  </a:lnTo>
                  <a:lnTo>
                    <a:pt x="48" y="20"/>
                  </a:lnTo>
                  <a:lnTo>
                    <a:pt x="51" y="29"/>
                  </a:lnTo>
                  <a:lnTo>
                    <a:pt x="53" y="39"/>
                  </a:lnTo>
                  <a:lnTo>
                    <a:pt x="54" y="49"/>
                  </a:lnTo>
                  <a:lnTo>
                    <a:pt x="55" y="60"/>
                  </a:lnTo>
                  <a:lnTo>
                    <a:pt x="55" y="70"/>
                  </a:lnTo>
                  <a:lnTo>
                    <a:pt x="54" y="82"/>
                  </a:lnTo>
                  <a:lnTo>
                    <a:pt x="52" y="92"/>
                  </a:lnTo>
                  <a:lnTo>
                    <a:pt x="50" y="101"/>
                  </a:lnTo>
                  <a:lnTo>
                    <a:pt x="47" y="110"/>
                  </a:lnTo>
                  <a:lnTo>
                    <a:pt x="43" y="117"/>
                  </a:lnTo>
                  <a:lnTo>
                    <a:pt x="39" y="122"/>
                  </a:lnTo>
                  <a:lnTo>
                    <a:pt x="37" y="124"/>
                  </a:lnTo>
                  <a:lnTo>
                    <a:pt x="34" y="125"/>
                  </a:lnTo>
                  <a:lnTo>
                    <a:pt x="31" y="126"/>
                  </a:lnTo>
                  <a:lnTo>
                    <a:pt x="27" y="127"/>
                  </a:lnTo>
                  <a:lnTo>
                    <a:pt x="24" y="126"/>
                  </a:lnTo>
                  <a:lnTo>
                    <a:pt x="21" y="125"/>
                  </a:lnTo>
                  <a:lnTo>
                    <a:pt x="18" y="123"/>
                  </a:lnTo>
                  <a:lnTo>
                    <a:pt x="15" y="120"/>
                  </a:lnTo>
                  <a:lnTo>
                    <a:pt x="10" y="113"/>
                  </a:lnTo>
                  <a:lnTo>
                    <a:pt x="6" y="104"/>
                  </a:lnTo>
                  <a:lnTo>
                    <a:pt x="3" y="94"/>
                  </a:lnTo>
                  <a:lnTo>
                    <a:pt x="1" y="82"/>
                  </a:lnTo>
                  <a:lnTo>
                    <a:pt x="0" y="69"/>
                  </a:lnTo>
                  <a:lnTo>
                    <a:pt x="0" y="56"/>
                  </a:lnTo>
                  <a:lnTo>
                    <a:pt x="1" y="44"/>
                  </a:lnTo>
                  <a:lnTo>
                    <a:pt x="2" y="32"/>
                  </a:lnTo>
                  <a:lnTo>
                    <a:pt x="5" y="22"/>
                  </a:lnTo>
                  <a:lnTo>
                    <a:pt x="9" y="13"/>
                  </a:lnTo>
                  <a:lnTo>
                    <a:pt x="11" y="10"/>
                  </a:lnTo>
                  <a:lnTo>
                    <a:pt x="13" y="5"/>
                  </a:lnTo>
                  <a:lnTo>
                    <a:pt x="16" y="3"/>
                  </a:lnTo>
                  <a:lnTo>
                    <a:pt x="19" y="1"/>
                  </a:lnTo>
                  <a:lnTo>
                    <a:pt x="22" y="0"/>
                  </a:lnTo>
                  <a:lnTo>
                    <a:pt x="25" y="0"/>
                  </a:lnTo>
                  <a:lnTo>
                    <a:pt x="30" y="1"/>
                  </a:lnTo>
                  <a:lnTo>
                    <a:pt x="34" y="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843"/>
            <p:cNvSpPr>
              <a:spLocks noChangeAspect="1"/>
            </p:cNvSpPr>
            <p:nvPr/>
          </p:nvSpPr>
          <p:spPr bwMode="auto">
            <a:xfrm>
              <a:off x="3548" y="2895"/>
              <a:ext cx="10" cy="22"/>
            </a:xfrm>
            <a:custGeom>
              <a:avLst/>
              <a:gdLst/>
              <a:ahLst/>
              <a:cxnLst>
                <a:cxn ang="0">
                  <a:pos x="29" y="1"/>
                </a:cxn>
                <a:cxn ang="0">
                  <a:pos x="35" y="6"/>
                </a:cxn>
                <a:cxn ang="0">
                  <a:pos x="41" y="12"/>
                </a:cxn>
                <a:cxn ang="0">
                  <a:pos x="46" y="20"/>
                </a:cxn>
                <a:cxn ang="0">
                  <a:pos x="49" y="30"/>
                </a:cxn>
                <a:cxn ang="0">
                  <a:pos x="52" y="40"/>
                </a:cxn>
                <a:cxn ang="0">
                  <a:pos x="54" y="50"/>
                </a:cxn>
                <a:cxn ang="0">
                  <a:pos x="55" y="60"/>
                </a:cxn>
                <a:cxn ang="0">
                  <a:pos x="55" y="71"/>
                </a:cxn>
                <a:cxn ang="0">
                  <a:pos x="54" y="81"/>
                </a:cxn>
                <a:cxn ang="0">
                  <a:pos x="53" y="91"/>
                </a:cxn>
                <a:cxn ang="0">
                  <a:pos x="51" y="101"/>
                </a:cxn>
                <a:cxn ang="0">
                  <a:pos x="48" y="109"/>
                </a:cxn>
                <a:cxn ang="0">
                  <a:pos x="44" y="116"/>
                </a:cxn>
                <a:cxn ang="0">
                  <a:pos x="40" y="121"/>
                </a:cxn>
                <a:cxn ang="0">
                  <a:pos x="37" y="123"/>
                </a:cxn>
                <a:cxn ang="0">
                  <a:pos x="35" y="124"/>
                </a:cxn>
                <a:cxn ang="0">
                  <a:pos x="32" y="125"/>
                </a:cxn>
                <a:cxn ang="0">
                  <a:pos x="29" y="125"/>
                </a:cxn>
                <a:cxn ang="0">
                  <a:pos x="26" y="125"/>
                </a:cxn>
                <a:cxn ang="0">
                  <a:pos x="22" y="124"/>
                </a:cxn>
                <a:cxn ang="0">
                  <a:pos x="19" y="122"/>
                </a:cxn>
                <a:cxn ang="0">
                  <a:pos x="17" y="119"/>
                </a:cxn>
                <a:cxn ang="0">
                  <a:pos x="11" y="113"/>
                </a:cxn>
                <a:cxn ang="0">
                  <a:pos x="7" y="104"/>
                </a:cxn>
                <a:cxn ang="0">
                  <a:pos x="4" y="93"/>
                </a:cxn>
                <a:cxn ang="0">
                  <a:pos x="2" y="81"/>
                </a:cxn>
                <a:cxn ang="0">
                  <a:pos x="0" y="69"/>
                </a:cxn>
                <a:cxn ang="0">
                  <a:pos x="0" y="57"/>
                </a:cxn>
                <a:cxn ang="0">
                  <a:pos x="0" y="45"/>
                </a:cxn>
                <a:cxn ang="0">
                  <a:pos x="2" y="34"/>
                </a:cxn>
                <a:cxn ang="0">
                  <a:pos x="4" y="22"/>
                </a:cxn>
                <a:cxn ang="0">
                  <a:pos x="7" y="13"/>
                </a:cxn>
                <a:cxn ang="0">
                  <a:pos x="9" y="9"/>
                </a:cxn>
                <a:cxn ang="0">
                  <a:pos x="11" y="6"/>
                </a:cxn>
                <a:cxn ang="0">
                  <a:pos x="13" y="3"/>
                </a:cxn>
                <a:cxn ang="0">
                  <a:pos x="17" y="1"/>
                </a:cxn>
                <a:cxn ang="0">
                  <a:pos x="19" y="0"/>
                </a:cxn>
                <a:cxn ang="0">
                  <a:pos x="22" y="0"/>
                </a:cxn>
                <a:cxn ang="0">
                  <a:pos x="26" y="0"/>
                </a:cxn>
                <a:cxn ang="0">
                  <a:pos x="29" y="1"/>
                </a:cxn>
              </a:cxnLst>
              <a:rect l="0" t="0" r="r" b="b"/>
              <a:pathLst>
                <a:path w="55" h="125">
                  <a:moveTo>
                    <a:pt x="29" y="1"/>
                  </a:moveTo>
                  <a:lnTo>
                    <a:pt x="35" y="6"/>
                  </a:lnTo>
                  <a:lnTo>
                    <a:pt x="41" y="12"/>
                  </a:lnTo>
                  <a:lnTo>
                    <a:pt x="46" y="20"/>
                  </a:lnTo>
                  <a:lnTo>
                    <a:pt x="49" y="30"/>
                  </a:lnTo>
                  <a:lnTo>
                    <a:pt x="52" y="40"/>
                  </a:lnTo>
                  <a:lnTo>
                    <a:pt x="54" y="50"/>
                  </a:lnTo>
                  <a:lnTo>
                    <a:pt x="55" y="60"/>
                  </a:lnTo>
                  <a:lnTo>
                    <a:pt x="55" y="71"/>
                  </a:lnTo>
                  <a:lnTo>
                    <a:pt x="54" y="81"/>
                  </a:lnTo>
                  <a:lnTo>
                    <a:pt x="53" y="91"/>
                  </a:lnTo>
                  <a:lnTo>
                    <a:pt x="51" y="101"/>
                  </a:lnTo>
                  <a:lnTo>
                    <a:pt x="48" y="109"/>
                  </a:lnTo>
                  <a:lnTo>
                    <a:pt x="44" y="116"/>
                  </a:lnTo>
                  <a:lnTo>
                    <a:pt x="40" y="121"/>
                  </a:lnTo>
                  <a:lnTo>
                    <a:pt x="37" y="123"/>
                  </a:lnTo>
                  <a:lnTo>
                    <a:pt x="35" y="124"/>
                  </a:lnTo>
                  <a:lnTo>
                    <a:pt x="32" y="125"/>
                  </a:lnTo>
                  <a:lnTo>
                    <a:pt x="29" y="125"/>
                  </a:lnTo>
                  <a:lnTo>
                    <a:pt x="26" y="125"/>
                  </a:lnTo>
                  <a:lnTo>
                    <a:pt x="22" y="124"/>
                  </a:lnTo>
                  <a:lnTo>
                    <a:pt x="19" y="122"/>
                  </a:lnTo>
                  <a:lnTo>
                    <a:pt x="17" y="119"/>
                  </a:lnTo>
                  <a:lnTo>
                    <a:pt x="11" y="113"/>
                  </a:lnTo>
                  <a:lnTo>
                    <a:pt x="7" y="104"/>
                  </a:lnTo>
                  <a:lnTo>
                    <a:pt x="4" y="93"/>
                  </a:lnTo>
                  <a:lnTo>
                    <a:pt x="2" y="81"/>
                  </a:lnTo>
                  <a:lnTo>
                    <a:pt x="0" y="69"/>
                  </a:lnTo>
                  <a:lnTo>
                    <a:pt x="0" y="57"/>
                  </a:lnTo>
                  <a:lnTo>
                    <a:pt x="0" y="45"/>
                  </a:lnTo>
                  <a:lnTo>
                    <a:pt x="2" y="34"/>
                  </a:lnTo>
                  <a:lnTo>
                    <a:pt x="4" y="22"/>
                  </a:lnTo>
                  <a:lnTo>
                    <a:pt x="7" y="13"/>
                  </a:lnTo>
                  <a:lnTo>
                    <a:pt x="9" y="9"/>
                  </a:lnTo>
                  <a:lnTo>
                    <a:pt x="11" y="6"/>
                  </a:lnTo>
                  <a:lnTo>
                    <a:pt x="13" y="3"/>
                  </a:lnTo>
                  <a:lnTo>
                    <a:pt x="17" y="1"/>
                  </a:lnTo>
                  <a:lnTo>
                    <a:pt x="19" y="0"/>
                  </a:lnTo>
                  <a:lnTo>
                    <a:pt x="22" y="0"/>
                  </a:lnTo>
                  <a:lnTo>
                    <a:pt x="26" y="0"/>
                  </a:lnTo>
                  <a:lnTo>
                    <a:pt x="29"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844"/>
            <p:cNvSpPr>
              <a:spLocks noChangeAspect="1"/>
            </p:cNvSpPr>
            <p:nvPr/>
          </p:nvSpPr>
          <p:spPr bwMode="auto">
            <a:xfrm>
              <a:off x="3548" y="2895"/>
              <a:ext cx="10" cy="22"/>
            </a:xfrm>
            <a:custGeom>
              <a:avLst/>
              <a:gdLst/>
              <a:ahLst/>
              <a:cxnLst>
                <a:cxn ang="0">
                  <a:pos x="29" y="1"/>
                </a:cxn>
                <a:cxn ang="0">
                  <a:pos x="35" y="6"/>
                </a:cxn>
                <a:cxn ang="0">
                  <a:pos x="41" y="12"/>
                </a:cxn>
                <a:cxn ang="0">
                  <a:pos x="46" y="20"/>
                </a:cxn>
                <a:cxn ang="0">
                  <a:pos x="49" y="30"/>
                </a:cxn>
                <a:cxn ang="0">
                  <a:pos x="52" y="40"/>
                </a:cxn>
                <a:cxn ang="0">
                  <a:pos x="54" y="50"/>
                </a:cxn>
                <a:cxn ang="0">
                  <a:pos x="55" y="60"/>
                </a:cxn>
                <a:cxn ang="0">
                  <a:pos x="55" y="71"/>
                </a:cxn>
                <a:cxn ang="0">
                  <a:pos x="54" y="81"/>
                </a:cxn>
                <a:cxn ang="0">
                  <a:pos x="53" y="91"/>
                </a:cxn>
                <a:cxn ang="0">
                  <a:pos x="51" y="101"/>
                </a:cxn>
                <a:cxn ang="0">
                  <a:pos x="48" y="109"/>
                </a:cxn>
                <a:cxn ang="0">
                  <a:pos x="44" y="116"/>
                </a:cxn>
                <a:cxn ang="0">
                  <a:pos x="40" y="121"/>
                </a:cxn>
                <a:cxn ang="0">
                  <a:pos x="37" y="123"/>
                </a:cxn>
                <a:cxn ang="0">
                  <a:pos x="35" y="124"/>
                </a:cxn>
                <a:cxn ang="0">
                  <a:pos x="32" y="125"/>
                </a:cxn>
                <a:cxn ang="0">
                  <a:pos x="29" y="125"/>
                </a:cxn>
                <a:cxn ang="0">
                  <a:pos x="26" y="125"/>
                </a:cxn>
                <a:cxn ang="0">
                  <a:pos x="22" y="124"/>
                </a:cxn>
                <a:cxn ang="0">
                  <a:pos x="19" y="122"/>
                </a:cxn>
                <a:cxn ang="0">
                  <a:pos x="17" y="119"/>
                </a:cxn>
                <a:cxn ang="0">
                  <a:pos x="11" y="113"/>
                </a:cxn>
                <a:cxn ang="0">
                  <a:pos x="7" y="104"/>
                </a:cxn>
                <a:cxn ang="0">
                  <a:pos x="4" y="93"/>
                </a:cxn>
                <a:cxn ang="0">
                  <a:pos x="2" y="81"/>
                </a:cxn>
                <a:cxn ang="0">
                  <a:pos x="0" y="69"/>
                </a:cxn>
                <a:cxn ang="0">
                  <a:pos x="0" y="57"/>
                </a:cxn>
                <a:cxn ang="0">
                  <a:pos x="0" y="45"/>
                </a:cxn>
                <a:cxn ang="0">
                  <a:pos x="2" y="34"/>
                </a:cxn>
                <a:cxn ang="0">
                  <a:pos x="4" y="22"/>
                </a:cxn>
                <a:cxn ang="0">
                  <a:pos x="7" y="13"/>
                </a:cxn>
                <a:cxn ang="0">
                  <a:pos x="9" y="9"/>
                </a:cxn>
                <a:cxn ang="0">
                  <a:pos x="11" y="6"/>
                </a:cxn>
                <a:cxn ang="0">
                  <a:pos x="13" y="3"/>
                </a:cxn>
                <a:cxn ang="0">
                  <a:pos x="17" y="1"/>
                </a:cxn>
                <a:cxn ang="0">
                  <a:pos x="19" y="0"/>
                </a:cxn>
                <a:cxn ang="0">
                  <a:pos x="22" y="0"/>
                </a:cxn>
                <a:cxn ang="0">
                  <a:pos x="26" y="0"/>
                </a:cxn>
                <a:cxn ang="0">
                  <a:pos x="29" y="1"/>
                </a:cxn>
              </a:cxnLst>
              <a:rect l="0" t="0" r="r" b="b"/>
              <a:pathLst>
                <a:path w="55" h="125">
                  <a:moveTo>
                    <a:pt x="29" y="1"/>
                  </a:moveTo>
                  <a:lnTo>
                    <a:pt x="35" y="6"/>
                  </a:lnTo>
                  <a:lnTo>
                    <a:pt x="41" y="12"/>
                  </a:lnTo>
                  <a:lnTo>
                    <a:pt x="46" y="20"/>
                  </a:lnTo>
                  <a:lnTo>
                    <a:pt x="49" y="30"/>
                  </a:lnTo>
                  <a:lnTo>
                    <a:pt x="52" y="40"/>
                  </a:lnTo>
                  <a:lnTo>
                    <a:pt x="54" y="50"/>
                  </a:lnTo>
                  <a:lnTo>
                    <a:pt x="55" y="60"/>
                  </a:lnTo>
                  <a:lnTo>
                    <a:pt x="55" y="71"/>
                  </a:lnTo>
                  <a:lnTo>
                    <a:pt x="54" y="81"/>
                  </a:lnTo>
                  <a:lnTo>
                    <a:pt x="53" y="91"/>
                  </a:lnTo>
                  <a:lnTo>
                    <a:pt x="51" y="101"/>
                  </a:lnTo>
                  <a:lnTo>
                    <a:pt x="48" y="109"/>
                  </a:lnTo>
                  <a:lnTo>
                    <a:pt x="44" y="116"/>
                  </a:lnTo>
                  <a:lnTo>
                    <a:pt x="40" y="121"/>
                  </a:lnTo>
                  <a:lnTo>
                    <a:pt x="37" y="123"/>
                  </a:lnTo>
                  <a:lnTo>
                    <a:pt x="35" y="124"/>
                  </a:lnTo>
                  <a:lnTo>
                    <a:pt x="32" y="125"/>
                  </a:lnTo>
                  <a:lnTo>
                    <a:pt x="29" y="125"/>
                  </a:lnTo>
                  <a:lnTo>
                    <a:pt x="26" y="125"/>
                  </a:lnTo>
                  <a:lnTo>
                    <a:pt x="22" y="124"/>
                  </a:lnTo>
                  <a:lnTo>
                    <a:pt x="19" y="122"/>
                  </a:lnTo>
                  <a:lnTo>
                    <a:pt x="17" y="119"/>
                  </a:lnTo>
                  <a:lnTo>
                    <a:pt x="11" y="113"/>
                  </a:lnTo>
                  <a:lnTo>
                    <a:pt x="7" y="104"/>
                  </a:lnTo>
                  <a:lnTo>
                    <a:pt x="4" y="93"/>
                  </a:lnTo>
                  <a:lnTo>
                    <a:pt x="2" y="81"/>
                  </a:lnTo>
                  <a:lnTo>
                    <a:pt x="0" y="69"/>
                  </a:lnTo>
                  <a:lnTo>
                    <a:pt x="0" y="57"/>
                  </a:lnTo>
                  <a:lnTo>
                    <a:pt x="0" y="45"/>
                  </a:lnTo>
                  <a:lnTo>
                    <a:pt x="2" y="34"/>
                  </a:lnTo>
                  <a:lnTo>
                    <a:pt x="4" y="22"/>
                  </a:lnTo>
                  <a:lnTo>
                    <a:pt x="7" y="13"/>
                  </a:lnTo>
                  <a:lnTo>
                    <a:pt x="9" y="9"/>
                  </a:lnTo>
                  <a:lnTo>
                    <a:pt x="11" y="6"/>
                  </a:lnTo>
                  <a:lnTo>
                    <a:pt x="13" y="3"/>
                  </a:lnTo>
                  <a:lnTo>
                    <a:pt x="17" y="1"/>
                  </a:lnTo>
                  <a:lnTo>
                    <a:pt x="19" y="0"/>
                  </a:lnTo>
                  <a:lnTo>
                    <a:pt x="22" y="0"/>
                  </a:lnTo>
                  <a:lnTo>
                    <a:pt x="26" y="0"/>
                  </a:lnTo>
                  <a:lnTo>
                    <a:pt x="29"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845"/>
            <p:cNvSpPr>
              <a:spLocks noChangeAspect="1"/>
            </p:cNvSpPr>
            <p:nvPr/>
          </p:nvSpPr>
          <p:spPr bwMode="auto">
            <a:xfrm>
              <a:off x="3508" y="2892"/>
              <a:ext cx="10" cy="22"/>
            </a:xfrm>
            <a:custGeom>
              <a:avLst/>
              <a:gdLst/>
              <a:ahLst/>
              <a:cxnLst>
                <a:cxn ang="0">
                  <a:pos x="30" y="2"/>
                </a:cxn>
                <a:cxn ang="0">
                  <a:pos x="35" y="6"/>
                </a:cxn>
                <a:cxn ang="0">
                  <a:pos x="40" y="12"/>
                </a:cxn>
                <a:cxn ang="0">
                  <a:pos x="44" y="19"/>
                </a:cxn>
                <a:cxn ang="0">
                  <a:pos x="47" y="27"/>
                </a:cxn>
                <a:cxn ang="0">
                  <a:pos x="49" y="36"/>
                </a:cxn>
                <a:cxn ang="0">
                  <a:pos x="50" y="47"/>
                </a:cxn>
                <a:cxn ang="0">
                  <a:pos x="51" y="57"/>
                </a:cxn>
                <a:cxn ang="0">
                  <a:pos x="51" y="68"/>
                </a:cxn>
                <a:cxn ang="0">
                  <a:pos x="50" y="78"/>
                </a:cxn>
                <a:cxn ang="0">
                  <a:pos x="48" y="87"/>
                </a:cxn>
                <a:cxn ang="0">
                  <a:pos x="46" y="96"/>
                </a:cxn>
                <a:cxn ang="0">
                  <a:pos x="43" y="104"/>
                </a:cxn>
                <a:cxn ang="0">
                  <a:pos x="39" y="111"/>
                </a:cxn>
                <a:cxn ang="0">
                  <a:pos x="35" y="117"/>
                </a:cxn>
                <a:cxn ang="0">
                  <a:pos x="33" y="119"/>
                </a:cxn>
                <a:cxn ang="0">
                  <a:pos x="30" y="120"/>
                </a:cxn>
                <a:cxn ang="0">
                  <a:pos x="27" y="121"/>
                </a:cxn>
                <a:cxn ang="0">
                  <a:pos x="24" y="121"/>
                </a:cxn>
                <a:cxn ang="0">
                  <a:pos x="21" y="121"/>
                </a:cxn>
                <a:cxn ang="0">
                  <a:pos x="19" y="120"/>
                </a:cxn>
                <a:cxn ang="0">
                  <a:pos x="16" y="118"/>
                </a:cxn>
                <a:cxn ang="0">
                  <a:pos x="14" y="115"/>
                </a:cxn>
                <a:cxn ang="0">
                  <a:pos x="10" y="108"/>
                </a:cxn>
                <a:cxn ang="0">
                  <a:pos x="6" y="99"/>
                </a:cxn>
                <a:cxn ang="0">
                  <a:pos x="4" y="89"/>
                </a:cxn>
                <a:cxn ang="0">
                  <a:pos x="1" y="78"/>
                </a:cxn>
                <a:cxn ang="0">
                  <a:pos x="0" y="66"/>
                </a:cxn>
                <a:cxn ang="0">
                  <a:pos x="0" y="54"/>
                </a:cxn>
                <a:cxn ang="0">
                  <a:pos x="1" y="42"/>
                </a:cxn>
                <a:cxn ang="0">
                  <a:pos x="2" y="30"/>
                </a:cxn>
                <a:cxn ang="0">
                  <a:pos x="5" y="20"/>
                </a:cxn>
                <a:cxn ang="0">
                  <a:pos x="9" y="11"/>
                </a:cxn>
                <a:cxn ang="0">
                  <a:pos x="10" y="8"/>
                </a:cxn>
                <a:cxn ang="0">
                  <a:pos x="12" y="5"/>
                </a:cxn>
                <a:cxn ang="0">
                  <a:pos x="15" y="3"/>
                </a:cxn>
                <a:cxn ang="0">
                  <a:pos x="17" y="1"/>
                </a:cxn>
                <a:cxn ang="0">
                  <a:pos x="20" y="0"/>
                </a:cxn>
                <a:cxn ang="0">
                  <a:pos x="23" y="0"/>
                </a:cxn>
                <a:cxn ang="0">
                  <a:pos x="26" y="1"/>
                </a:cxn>
                <a:cxn ang="0">
                  <a:pos x="30" y="2"/>
                </a:cxn>
              </a:cxnLst>
              <a:rect l="0" t="0" r="r" b="b"/>
              <a:pathLst>
                <a:path w="51" h="121">
                  <a:moveTo>
                    <a:pt x="30" y="2"/>
                  </a:moveTo>
                  <a:lnTo>
                    <a:pt x="35" y="6"/>
                  </a:lnTo>
                  <a:lnTo>
                    <a:pt x="40" y="12"/>
                  </a:lnTo>
                  <a:lnTo>
                    <a:pt x="44" y="19"/>
                  </a:lnTo>
                  <a:lnTo>
                    <a:pt x="47" y="27"/>
                  </a:lnTo>
                  <a:lnTo>
                    <a:pt x="49" y="36"/>
                  </a:lnTo>
                  <a:lnTo>
                    <a:pt x="50" y="47"/>
                  </a:lnTo>
                  <a:lnTo>
                    <a:pt x="51" y="57"/>
                  </a:lnTo>
                  <a:lnTo>
                    <a:pt x="51" y="68"/>
                  </a:lnTo>
                  <a:lnTo>
                    <a:pt x="50" y="78"/>
                  </a:lnTo>
                  <a:lnTo>
                    <a:pt x="48" y="87"/>
                  </a:lnTo>
                  <a:lnTo>
                    <a:pt x="46" y="96"/>
                  </a:lnTo>
                  <a:lnTo>
                    <a:pt x="43" y="104"/>
                  </a:lnTo>
                  <a:lnTo>
                    <a:pt x="39" y="111"/>
                  </a:lnTo>
                  <a:lnTo>
                    <a:pt x="35" y="117"/>
                  </a:lnTo>
                  <a:lnTo>
                    <a:pt x="33" y="119"/>
                  </a:lnTo>
                  <a:lnTo>
                    <a:pt x="30" y="120"/>
                  </a:lnTo>
                  <a:lnTo>
                    <a:pt x="27" y="121"/>
                  </a:lnTo>
                  <a:lnTo>
                    <a:pt x="24" y="121"/>
                  </a:lnTo>
                  <a:lnTo>
                    <a:pt x="21" y="121"/>
                  </a:lnTo>
                  <a:lnTo>
                    <a:pt x="19" y="120"/>
                  </a:lnTo>
                  <a:lnTo>
                    <a:pt x="16" y="118"/>
                  </a:lnTo>
                  <a:lnTo>
                    <a:pt x="14" y="115"/>
                  </a:lnTo>
                  <a:lnTo>
                    <a:pt x="10" y="108"/>
                  </a:lnTo>
                  <a:lnTo>
                    <a:pt x="6" y="99"/>
                  </a:lnTo>
                  <a:lnTo>
                    <a:pt x="4" y="89"/>
                  </a:lnTo>
                  <a:lnTo>
                    <a:pt x="1" y="78"/>
                  </a:lnTo>
                  <a:lnTo>
                    <a:pt x="0" y="66"/>
                  </a:lnTo>
                  <a:lnTo>
                    <a:pt x="0" y="54"/>
                  </a:lnTo>
                  <a:lnTo>
                    <a:pt x="1" y="42"/>
                  </a:lnTo>
                  <a:lnTo>
                    <a:pt x="2" y="30"/>
                  </a:lnTo>
                  <a:lnTo>
                    <a:pt x="5" y="20"/>
                  </a:lnTo>
                  <a:lnTo>
                    <a:pt x="9" y="11"/>
                  </a:lnTo>
                  <a:lnTo>
                    <a:pt x="10" y="8"/>
                  </a:lnTo>
                  <a:lnTo>
                    <a:pt x="12" y="5"/>
                  </a:lnTo>
                  <a:lnTo>
                    <a:pt x="15" y="3"/>
                  </a:lnTo>
                  <a:lnTo>
                    <a:pt x="17" y="1"/>
                  </a:lnTo>
                  <a:lnTo>
                    <a:pt x="20" y="0"/>
                  </a:lnTo>
                  <a:lnTo>
                    <a:pt x="23" y="0"/>
                  </a:lnTo>
                  <a:lnTo>
                    <a:pt x="26" y="1"/>
                  </a:lnTo>
                  <a:lnTo>
                    <a:pt x="30" y="2"/>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846"/>
            <p:cNvSpPr>
              <a:spLocks noChangeAspect="1"/>
            </p:cNvSpPr>
            <p:nvPr/>
          </p:nvSpPr>
          <p:spPr bwMode="auto">
            <a:xfrm>
              <a:off x="3508" y="2892"/>
              <a:ext cx="10" cy="22"/>
            </a:xfrm>
            <a:custGeom>
              <a:avLst/>
              <a:gdLst/>
              <a:ahLst/>
              <a:cxnLst>
                <a:cxn ang="0">
                  <a:pos x="30" y="2"/>
                </a:cxn>
                <a:cxn ang="0">
                  <a:pos x="35" y="6"/>
                </a:cxn>
                <a:cxn ang="0">
                  <a:pos x="40" y="12"/>
                </a:cxn>
                <a:cxn ang="0">
                  <a:pos x="44" y="19"/>
                </a:cxn>
                <a:cxn ang="0">
                  <a:pos x="47" y="27"/>
                </a:cxn>
                <a:cxn ang="0">
                  <a:pos x="49" y="36"/>
                </a:cxn>
                <a:cxn ang="0">
                  <a:pos x="50" y="47"/>
                </a:cxn>
                <a:cxn ang="0">
                  <a:pos x="51" y="57"/>
                </a:cxn>
                <a:cxn ang="0">
                  <a:pos x="51" y="68"/>
                </a:cxn>
                <a:cxn ang="0">
                  <a:pos x="50" y="78"/>
                </a:cxn>
                <a:cxn ang="0">
                  <a:pos x="48" y="87"/>
                </a:cxn>
                <a:cxn ang="0">
                  <a:pos x="46" y="96"/>
                </a:cxn>
                <a:cxn ang="0">
                  <a:pos x="43" y="104"/>
                </a:cxn>
                <a:cxn ang="0">
                  <a:pos x="39" y="111"/>
                </a:cxn>
                <a:cxn ang="0">
                  <a:pos x="35" y="117"/>
                </a:cxn>
                <a:cxn ang="0">
                  <a:pos x="33" y="119"/>
                </a:cxn>
                <a:cxn ang="0">
                  <a:pos x="30" y="120"/>
                </a:cxn>
                <a:cxn ang="0">
                  <a:pos x="27" y="121"/>
                </a:cxn>
                <a:cxn ang="0">
                  <a:pos x="24" y="121"/>
                </a:cxn>
                <a:cxn ang="0">
                  <a:pos x="21" y="121"/>
                </a:cxn>
                <a:cxn ang="0">
                  <a:pos x="19" y="120"/>
                </a:cxn>
                <a:cxn ang="0">
                  <a:pos x="16" y="118"/>
                </a:cxn>
                <a:cxn ang="0">
                  <a:pos x="14" y="115"/>
                </a:cxn>
                <a:cxn ang="0">
                  <a:pos x="10" y="108"/>
                </a:cxn>
                <a:cxn ang="0">
                  <a:pos x="6" y="99"/>
                </a:cxn>
                <a:cxn ang="0">
                  <a:pos x="4" y="89"/>
                </a:cxn>
                <a:cxn ang="0">
                  <a:pos x="1" y="78"/>
                </a:cxn>
                <a:cxn ang="0">
                  <a:pos x="0" y="66"/>
                </a:cxn>
                <a:cxn ang="0">
                  <a:pos x="0" y="54"/>
                </a:cxn>
                <a:cxn ang="0">
                  <a:pos x="1" y="42"/>
                </a:cxn>
                <a:cxn ang="0">
                  <a:pos x="2" y="30"/>
                </a:cxn>
                <a:cxn ang="0">
                  <a:pos x="5" y="20"/>
                </a:cxn>
                <a:cxn ang="0">
                  <a:pos x="9" y="11"/>
                </a:cxn>
                <a:cxn ang="0">
                  <a:pos x="10" y="8"/>
                </a:cxn>
                <a:cxn ang="0">
                  <a:pos x="12" y="5"/>
                </a:cxn>
                <a:cxn ang="0">
                  <a:pos x="15" y="3"/>
                </a:cxn>
                <a:cxn ang="0">
                  <a:pos x="17" y="1"/>
                </a:cxn>
                <a:cxn ang="0">
                  <a:pos x="20" y="0"/>
                </a:cxn>
                <a:cxn ang="0">
                  <a:pos x="23" y="0"/>
                </a:cxn>
                <a:cxn ang="0">
                  <a:pos x="26" y="1"/>
                </a:cxn>
                <a:cxn ang="0">
                  <a:pos x="30" y="2"/>
                </a:cxn>
              </a:cxnLst>
              <a:rect l="0" t="0" r="r" b="b"/>
              <a:pathLst>
                <a:path w="51" h="121">
                  <a:moveTo>
                    <a:pt x="30" y="2"/>
                  </a:moveTo>
                  <a:lnTo>
                    <a:pt x="35" y="6"/>
                  </a:lnTo>
                  <a:lnTo>
                    <a:pt x="40" y="12"/>
                  </a:lnTo>
                  <a:lnTo>
                    <a:pt x="44" y="19"/>
                  </a:lnTo>
                  <a:lnTo>
                    <a:pt x="47" y="27"/>
                  </a:lnTo>
                  <a:lnTo>
                    <a:pt x="49" y="36"/>
                  </a:lnTo>
                  <a:lnTo>
                    <a:pt x="50" y="47"/>
                  </a:lnTo>
                  <a:lnTo>
                    <a:pt x="51" y="57"/>
                  </a:lnTo>
                  <a:lnTo>
                    <a:pt x="51" y="68"/>
                  </a:lnTo>
                  <a:lnTo>
                    <a:pt x="50" y="78"/>
                  </a:lnTo>
                  <a:lnTo>
                    <a:pt x="48" y="87"/>
                  </a:lnTo>
                  <a:lnTo>
                    <a:pt x="46" y="96"/>
                  </a:lnTo>
                  <a:lnTo>
                    <a:pt x="43" y="104"/>
                  </a:lnTo>
                  <a:lnTo>
                    <a:pt x="39" y="111"/>
                  </a:lnTo>
                  <a:lnTo>
                    <a:pt x="35" y="117"/>
                  </a:lnTo>
                  <a:lnTo>
                    <a:pt x="33" y="119"/>
                  </a:lnTo>
                  <a:lnTo>
                    <a:pt x="30" y="120"/>
                  </a:lnTo>
                  <a:lnTo>
                    <a:pt x="27" y="121"/>
                  </a:lnTo>
                  <a:lnTo>
                    <a:pt x="24" y="121"/>
                  </a:lnTo>
                  <a:lnTo>
                    <a:pt x="21" y="121"/>
                  </a:lnTo>
                  <a:lnTo>
                    <a:pt x="19" y="120"/>
                  </a:lnTo>
                  <a:lnTo>
                    <a:pt x="16" y="118"/>
                  </a:lnTo>
                  <a:lnTo>
                    <a:pt x="14" y="115"/>
                  </a:lnTo>
                  <a:lnTo>
                    <a:pt x="10" y="108"/>
                  </a:lnTo>
                  <a:lnTo>
                    <a:pt x="6" y="99"/>
                  </a:lnTo>
                  <a:lnTo>
                    <a:pt x="4" y="89"/>
                  </a:lnTo>
                  <a:lnTo>
                    <a:pt x="1" y="78"/>
                  </a:lnTo>
                  <a:lnTo>
                    <a:pt x="0" y="66"/>
                  </a:lnTo>
                  <a:lnTo>
                    <a:pt x="0" y="54"/>
                  </a:lnTo>
                  <a:lnTo>
                    <a:pt x="1" y="42"/>
                  </a:lnTo>
                  <a:lnTo>
                    <a:pt x="2" y="30"/>
                  </a:lnTo>
                  <a:lnTo>
                    <a:pt x="5" y="20"/>
                  </a:lnTo>
                  <a:lnTo>
                    <a:pt x="9" y="11"/>
                  </a:lnTo>
                  <a:lnTo>
                    <a:pt x="10" y="8"/>
                  </a:lnTo>
                  <a:lnTo>
                    <a:pt x="12" y="5"/>
                  </a:lnTo>
                  <a:lnTo>
                    <a:pt x="15" y="3"/>
                  </a:lnTo>
                  <a:lnTo>
                    <a:pt x="17" y="1"/>
                  </a:lnTo>
                  <a:lnTo>
                    <a:pt x="20" y="0"/>
                  </a:lnTo>
                  <a:lnTo>
                    <a:pt x="23" y="0"/>
                  </a:lnTo>
                  <a:lnTo>
                    <a:pt x="26" y="1"/>
                  </a:lnTo>
                  <a:lnTo>
                    <a:pt x="30" y="2"/>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847"/>
            <p:cNvSpPr>
              <a:spLocks noChangeAspect="1"/>
            </p:cNvSpPr>
            <p:nvPr/>
          </p:nvSpPr>
          <p:spPr bwMode="auto">
            <a:xfrm>
              <a:off x="2924" y="2609"/>
              <a:ext cx="10" cy="9"/>
            </a:xfrm>
            <a:custGeom>
              <a:avLst/>
              <a:gdLst/>
              <a:ahLst/>
              <a:cxnLst>
                <a:cxn ang="0">
                  <a:pos x="15" y="0"/>
                </a:cxn>
                <a:cxn ang="0">
                  <a:pos x="22" y="2"/>
                </a:cxn>
                <a:cxn ang="0">
                  <a:pos x="28" y="4"/>
                </a:cxn>
                <a:cxn ang="0">
                  <a:pos x="32" y="6"/>
                </a:cxn>
                <a:cxn ang="0">
                  <a:pos x="37" y="9"/>
                </a:cxn>
                <a:cxn ang="0">
                  <a:pos x="39" y="13"/>
                </a:cxn>
                <a:cxn ang="0">
                  <a:pos x="40" y="16"/>
                </a:cxn>
                <a:cxn ang="0">
                  <a:pos x="41" y="21"/>
                </a:cxn>
                <a:cxn ang="0">
                  <a:pos x="40" y="24"/>
                </a:cxn>
                <a:cxn ang="0">
                  <a:pos x="39" y="27"/>
                </a:cxn>
                <a:cxn ang="0">
                  <a:pos x="38" y="31"/>
                </a:cxn>
                <a:cxn ang="0">
                  <a:pos x="34" y="33"/>
                </a:cxn>
                <a:cxn ang="0">
                  <a:pos x="32" y="36"/>
                </a:cxn>
                <a:cxn ang="0">
                  <a:pos x="29" y="38"/>
                </a:cxn>
                <a:cxn ang="0">
                  <a:pos x="26" y="39"/>
                </a:cxn>
                <a:cxn ang="0">
                  <a:pos x="23" y="39"/>
                </a:cxn>
                <a:cxn ang="0">
                  <a:pos x="20" y="39"/>
                </a:cxn>
                <a:cxn ang="0">
                  <a:pos x="15" y="36"/>
                </a:cxn>
                <a:cxn ang="0">
                  <a:pos x="10" y="31"/>
                </a:cxn>
                <a:cxn ang="0">
                  <a:pos x="5" y="26"/>
                </a:cxn>
                <a:cxn ang="0">
                  <a:pos x="1" y="20"/>
                </a:cxn>
                <a:cxn ang="0">
                  <a:pos x="0" y="16"/>
                </a:cxn>
                <a:cxn ang="0">
                  <a:pos x="0" y="13"/>
                </a:cxn>
                <a:cxn ang="0">
                  <a:pos x="0" y="10"/>
                </a:cxn>
                <a:cxn ang="0">
                  <a:pos x="1" y="8"/>
                </a:cxn>
                <a:cxn ang="0">
                  <a:pos x="2" y="5"/>
                </a:cxn>
                <a:cxn ang="0">
                  <a:pos x="5" y="3"/>
                </a:cxn>
                <a:cxn ang="0">
                  <a:pos x="9" y="2"/>
                </a:cxn>
                <a:cxn ang="0">
                  <a:pos x="15" y="0"/>
                </a:cxn>
              </a:cxnLst>
              <a:rect l="0" t="0" r="r" b="b"/>
              <a:pathLst>
                <a:path w="41" h="39">
                  <a:moveTo>
                    <a:pt x="15" y="0"/>
                  </a:moveTo>
                  <a:lnTo>
                    <a:pt x="22" y="2"/>
                  </a:lnTo>
                  <a:lnTo>
                    <a:pt x="28" y="4"/>
                  </a:lnTo>
                  <a:lnTo>
                    <a:pt x="32" y="6"/>
                  </a:lnTo>
                  <a:lnTo>
                    <a:pt x="37" y="9"/>
                  </a:lnTo>
                  <a:lnTo>
                    <a:pt x="39" y="13"/>
                  </a:lnTo>
                  <a:lnTo>
                    <a:pt x="40" y="16"/>
                  </a:lnTo>
                  <a:lnTo>
                    <a:pt x="41" y="21"/>
                  </a:lnTo>
                  <a:lnTo>
                    <a:pt x="40" y="24"/>
                  </a:lnTo>
                  <a:lnTo>
                    <a:pt x="39" y="27"/>
                  </a:lnTo>
                  <a:lnTo>
                    <a:pt x="38" y="31"/>
                  </a:lnTo>
                  <a:lnTo>
                    <a:pt x="34" y="33"/>
                  </a:lnTo>
                  <a:lnTo>
                    <a:pt x="32" y="36"/>
                  </a:lnTo>
                  <a:lnTo>
                    <a:pt x="29" y="38"/>
                  </a:lnTo>
                  <a:lnTo>
                    <a:pt x="26" y="39"/>
                  </a:lnTo>
                  <a:lnTo>
                    <a:pt x="23" y="39"/>
                  </a:lnTo>
                  <a:lnTo>
                    <a:pt x="20" y="39"/>
                  </a:lnTo>
                  <a:lnTo>
                    <a:pt x="15" y="36"/>
                  </a:lnTo>
                  <a:lnTo>
                    <a:pt x="10" y="31"/>
                  </a:lnTo>
                  <a:lnTo>
                    <a:pt x="5" y="26"/>
                  </a:lnTo>
                  <a:lnTo>
                    <a:pt x="1" y="20"/>
                  </a:lnTo>
                  <a:lnTo>
                    <a:pt x="0" y="16"/>
                  </a:lnTo>
                  <a:lnTo>
                    <a:pt x="0" y="13"/>
                  </a:lnTo>
                  <a:lnTo>
                    <a:pt x="0" y="10"/>
                  </a:lnTo>
                  <a:lnTo>
                    <a:pt x="1" y="8"/>
                  </a:lnTo>
                  <a:lnTo>
                    <a:pt x="2" y="5"/>
                  </a:lnTo>
                  <a:lnTo>
                    <a:pt x="5" y="3"/>
                  </a:lnTo>
                  <a:lnTo>
                    <a:pt x="9" y="2"/>
                  </a:lnTo>
                  <a:lnTo>
                    <a:pt x="15" y="0"/>
                  </a:lnTo>
                  <a:close/>
                </a:path>
              </a:pathLst>
            </a:custGeom>
            <a:solidFill>
              <a:srgbClr val="FFFFF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848"/>
            <p:cNvSpPr>
              <a:spLocks noChangeAspect="1"/>
            </p:cNvSpPr>
            <p:nvPr/>
          </p:nvSpPr>
          <p:spPr bwMode="auto">
            <a:xfrm>
              <a:off x="2873" y="2609"/>
              <a:ext cx="7" cy="9"/>
            </a:xfrm>
            <a:custGeom>
              <a:avLst/>
              <a:gdLst/>
              <a:ahLst/>
              <a:cxnLst>
                <a:cxn ang="0">
                  <a:pos x="20" y="0"/>
                </a:cxn>
                <a:cxn ang="0">
                  <a:pos x="27" y="2"/>
                </a:cxn>
                <a:cxn ang="0">
                  <a:pos x="33" y="4"/>
                </a:cxn>
                <a:cxn ang="0">
                  <a:pos x="37" y="6"/>
                </a:cxn>
                <a:cxn ang="0">
                  <a:pos x="40" y="9"/>
                </a:cxn>
                <a:cxn ang="0">
                  <a:pos x="42" y="13"/>
                </a:cxn>
                <a:cxn ang="0">
                  <a:pos x="43" y="16"/>
                </a:cxn>
                <a:cxn ang="0">
                  <a:pos x="43" y="21"/>
                </a:cxn>
                <a:cxn ang="0">
                  <a:pos x="42" y="24"/>
                </a:cxn>
                <a:cxn ang="0">
                  <a:pos x="40" y="27"/>
                </a:cxn>
                <a:cxn ang="0">
                  <a:pos x="38" y="31"/>
                </a:cxn>
                <a:cxn ang="0">
                  <a:pos x="35" y="33"/>
                </a:cxn>
                <a:cxn ang="0">
                  <a:pos x="32" y="36"/>
                </a:cxn>
                <a:cxn ang="0">
                  <a:pos x="29" y="38"/>
                </a:cxn>
                <a:cxn ang="0">
                  <a:pos x="26" y="39"/>
                </a:cxn>
                <a:cxn ang="0">
                  <a:pos x="23" y="39"/>
                </a:cxn>
                <a:cxn ang="0">
                  <a:pos x="20" y="39"/>
                </a:cxn>
                <a:cxn ang="0">
                  <a:pos x="15" y="36"/>
                </a:cxn>
                <a:cxn ang="0">
                  <a:pos x="9" y="31"/>
                </a:cxn>
                <a:cxn ang="0">
                  <a:pos x="4" y="26"/>
                </a:cxn>
                <a:cxn ang="0">
                  <a:pos x="1" y="20"/>
                </a:cxn>
                <a:cxn ang="0">
                  <a:pos x="0" y="16"/>
                </a:cxn>
                <a:cxn ang="0">
                  <a:pos x="0" y="13"/>
                </a:cxn>
                <a:cxn ang="0">
                  <a:pos x="0" y="10"/>
                </a:cxn>
                <a:cxn ang="0">
                  <a:pos x="2" y="8"/>
                </a:cxn>
                <a:cxn ang="0">
                  <a:pos x="4" y="5"/>
                </a:cxn>
                <a:cxn ang="0">
                  <a:pos x="8" y="3"/>
                </a:cxn>
                <a:cxn ang="0">
                  <a:pos x="13" y="2"/>
                </a:cxn>
                <a:cxn ang="0">
                  <a:pos x="20" y="0"/>
                </a:cxn>
              </a:cxnLst>
              <a:rect l="0" t="0" r="r" b="b"/>
              <a:pathLst>
                <a:path w="43" h="39">
                  <a:moveTo>
                    <a:pt x="20" y="0"/>
                  </a:moveTo>
                  <a:lnTo>
                    <a:pt x="27" y="2"/>
                  </a:lnTo>
                  <a:lnTo>
                    <a:pt x="33" y="4"/>
                  </a:lnTo>
                  <a:lnTo>
                    <a:pt x="37" y="6"/>
                  </a:lnTo>
                  <a:lnTo>
                    <a:pt x="40" y="9"/>
                  </a:lnTo>
                  <a:lnTo>
                    <a:pt x="42" y="13"/>
                  </a:lnTo>
                  <a:lnTo>
                    <a:pt x="43" y="16"/>
                  </a:lnTo>
                  <a:lnTo>
                    <a:pt x="43" y="21"/>
                  </a:lnTo>
                  <a:lnTo>
                    <a:pt x="42" y="24"/>
                  </a:lnTo>
                  <a:lnTo>
                    <a:pt x="40" y="27"/>
                  </a:lnTo>
                  <a:lnTo>
                    <a:pt x="38" y="31"/>
                  </a:lnTo>
                  <a:lnTo>
                    <a:pt x="35" y="33"/>
                  </a:lnTo>
                  <a:lnTo>
                    <a:pt x="32" y="36"/>
                  </a:lnTo>
                  <a:lnTo>
                    <a:pt x="29" y="38"/>
                  </a:lnTo>
                  <a:lnTo>
                    <a:pt x="26" y="39"/>
                  </a:lnTo>
                  <a:lnTo>
                    <a:pt x="23" y="39"/>
                  </a:lnTo>
                  <a:lnTo>
                    <a:pt x="20" y="39"/>
                  </a:lnTo>
                  <a:lnTo>
                    <a:pt x="15" y="36"/>
                  </a:lnTo>
                  <a:lnTo>
                    <a:pt x="9" y="31"/>
                  </a:lnTo>
                  <a:lnTo>
                    <a:pt x="4" y="26"/>
                  </a:lnTo>
                  <a:lnTo>
                    <a:pt x="1" y="20"/>
                  </a:lnTo>
                  <a:lnTo>
                    <a:pt x="0" y="16"/>
                  </a:lnTo>
                  <a:lnTo>
                    <a:pt x="0" y="13"/>
                  </a:lnTo>
                  <a:lnTo>
                    <a:pt x="0" y="10"/>
                  </a:lnTo>
                  <a:lnTo>
                    <a:pt x="2" y="8"/>
                  </a:lnTo>
                  <a:lnTo>
                    <a:pt x="4" y="5"/>
                  </a:lnTo>
                  <a:lnTo>
                    <a:pt x="8" y="3"/>
                  </a:lnTo>
                  <a:lnTo>
                    <a:pt x="13" y="2"/>
                  </a:lnTo>
                  <a:lnTo>
                    <a:pt x="20" y="0"/>
                  </a:lnTo>
                  <a:close/>
                </a:path>
              </a:pathLst>
            </a:custGeom>
            <a:solidFill>
              <a:srgbClr val="FFFFF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849"/>
            <p:cNvSpPr>
              <a:spLocks noChangeAspect="1"/>
            </p:cNvSpPr>
            <p:nvPr/>
          </p:nvSpPr>
          <p:spPr bwMode="auto">
            <a:xfrm>
              <a:off x="1534" y="2345"/>
              <a:ext cx="629" cy="73"/>
            </a:xfrm>
            <a:custGeom>
              <a:avLst/>
              <a:gdLst/>
              <a:ahLst/>
              <a:cxnLst>
                <a:cxn ang="0">
                  <a:pos x="3256" y="81"/>
                </a:cxn>
                <a:cxn ang="0">
                  <a:pos x="713" y="21"/>
                </a:cxn>
                <a:cxn ang="0">
                  <a:pos x="0" y="0"/>
                </a:cxn>
                <a:cxn ang="0">
                  <a:pos x="0" y="335"/>
                </a:cxn>
                <a:cxn ang="0">
                  <a:pos x="73" y="358"/>
                </a:cxn>
                <a:cxn ang="0">
                  <a:pos x="156" y="377"/>
                </a:cxn>
                <a:cxn ang="0">
                  <a:pos x="248" y="392"/>
                </a:cxn>
                <a:cxn ang="0">
                  <a:pos x="348" y="403"/>
                </a:cxn>
                <a:cxn ang="0">
                  <a:pos x="456" y="410"/>
                </a:cxn>
                <a:cxn ang="0">
                  <a:pos x="570" y="414"/>
                </a:cxn>
                <a:cxn ang="0">
                  <a:pos x="690" y="414"/>
                </a:cxn>
                <a:cxn ang="0">
                  <a:pos x="814" y="412"/>
                </a:cxn>
                <a:cxn ang="0">
                  <a:pos x="943" y="406"/>
                </a:cxn>
                <a:cxn ang="0">
                  <a:pos x="1076" y="398"/>
                </a:cxn>
                <a:cxn ang="0">
                  <a:pos x="1212" y="387"/>
                </a:cxn>
                <a:cxn ang="0">
                  <a:pos x="1349" y="375"/>
                </a:cxn>
                <a:cxn ang="0">
                  <a:pos x="1487" y="361"/>
                </a:cxn>
                <a:cxn ang="0">
                  <a:pos x="1626" y="346"/>
                </a:cxn>
                <a:cxn ang="0">
                  <a:pos x="1764" y="329"/>
                </a:cxn>
                <a:cxn ang="0">
                  <a:pos x="1899" y="311"/>
                </a:cxn>
                <a:cxn ang="0">
                  <a:pos x="2034" y="292"/>
                </a:cxn>
                <a:cxn ang="0">
                  <a:pos x="2166" y="273"/>
                </a:cxn>
                <a:cxn ang="0">
                  <a:pos x="2294" y="254"/>
                </a:cxn>
                <a:cxn ang="0">
                  <a:pos x="2417" y="234"/>
                </a:cxn>
                <a:cxn ang="0">
                  <a:pos x="2535" y="214"/>
                </a:cxn>
                <a:cxn ang="0">
                  <a:pos x="2647" y="196"/>
                </a:cxn>
                <a:cxn ang="0">
                  <a:pos x="2752" y="177"/>
                </a:cxn>
                <a:cxn ang="0">
                  <a:pos x="2849" y="159"/>
                </a:cxn>
                <a:cxn ang="0">
                  <a:pos x="3018" y="128"/>
                </a:cxn>
                <a:cxn ang="0">
                  <a:pos x="3146" y="104"/>
                </a:cxn>
                <a:cxn ang="0">
                  <a:pos x="3228" y="87"/>
                </a:cxn>
                <a:cxn ang="0">
                  <a:pos x="3256" y="81"/>
                </a:cxn>
              </a:cxnLst>
              <a:rect l="0" t="0" r="r" b="b"/>
              <a:pathLst>
                <a:path w="3256" h="414">
                  <a:moveTo>
                    <a:pt x="3256" y="81"/>
                  </a:moveTo>
                  <a:lnTo>
                    <a:pt x="713" y="21"/>
                  </a:lnTo>
                  <a:lnTo>
                    <a:pt x="0" y="0"/>
                  </a:lnTo>
                  <a:lnTo>
                    <a:pt x="0" y="335"/>
                  </a:lnTo>
                  <a:lnTo>
                    <a:pt x="73" y="358"/>
                  </a:lnTo>
                  <a:lnTo>
                    <a:pt x="156" y="377"/>
                  </a:lnTo>
                  <a:lnTo>
                    <a:pt x="248" y="392"/>
                  </a:lnTo>
                  <a:lnTo>
                    <a:pt x="348" y="403"/>
                  </a:lnTo>
                  <a:lnTo>
                    <a:pt x="456" y="410"/>
                  </a:lnTo>
                  <a:lnTo>
                    <a:pt x="570" y="414"/>
                  </a:lnTo>
                  <a:lnTo>
                    <a:pt x="690" y="414"/>
                  </a:lnTo>
                  <a:lnTo>
                    <a:pt x="814" y="412"/>
                  </a:lnTo>
                  <a:lnTo>
                    <a:pt x="943" y="406"/>
                  </a:lnTo>
                  <a:lnTo>
                    <a:pt x="1076" y="398"/>
                  </a:lnTo>
                  <a:lnTo>
                    <a:pt x="1212" y="387"/>
                  </a:lnTo>
                  <a:lnTo>
                    <a:pt x="1349" y="375"/>
                  </a:lnTo>
                  <a:lnTo>
                    <a:pt x="1487" y="361"/>
                  </a:lnTo>
                  <a:lnTo>
                    <a:pt x="1626" y="346"/>
                  </a:lnTo>
                  <a:lnTo>
                    <a:pt x="1764" y="329"/>
                  </a:lnTo>
                  <a:lnTo>
                    <a:pt x="1899" y="311"/>
                  </a:lnTo>
                  <a:lnTo>
                    <a:pt x="2034" y="292"/>
                  </a:lnTo>
                  <a:lnTo>
                    <a:pt x="2166" y="273"/>
                  </a:lnTo>
                  <a:lnTo>
                    <a:pt x="2294" y="254"/>
                  </a:lnTo>
                  <a:lnTo>
                    <a:pt x="2417" y="234"/>
                  </a:lnTo>
                  <a:lnTo>
                    <a:pt x="2535" y="214"/>
                  </a:lnTo>
                  <a:lnTo>
                    <a:pt x="2647" y="196"/>
                  </a:lnTo>
                  <a:lnTo>
                    <a:pt x="2752" y="177"/>
                  </a:lnTo>
                  <a:lnTo>
                    <a:pt x="2849" y="159"/>
                  </a:lnTo>
                  <a:lnTo>
                    <a:pt x="3018" y="128"/>
                  </a:lnTo>
                  <a:lnTo>
                    <a:pt x="3146" y="104"/>
                  </a:lnTo>
                  <a:lnTo>
                    <a:pt x="3228" y="87"/>
                  </a:lnTo>
                  <a:lnTo>
                    <a:pt x="3256" y="81"/>
                  </a:lnTo>
                  <a:close/>
                </a:path>
              </a:pathLst>
            </a:custGeom>
            <a:solidFill>
              <a:srgbClr val="A0B3C0"/>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850"/>
            <p:cNvSpPr>
              <a:spLocks noChangeAspect="1"/>
            </p:cNvSpPr>
            <p:nvPr/>
          </p:nvSpPr>
          <p:spPr bwMode="auto">
            <a:xfrm>
              <a:off x="1534" y="2345"/>
              <a:ext cx="629" cy="73"/>
            </a:xfrm>
            <a:custGeom>
              <a:avLst/>
              <a:gdLst/>
              <a:ahLst/>
              <a:cxnLst>
                <a:cxn ang="0">
                  <a:pos x="3256" y="81"/>
                </a:cxn>
                <a:cxn ang="0">
                  <a:pos x="713" y="21"/>
                </a:cxn>
                <a:cxn ang="0">
                  <a:pos x="0" y="0"/>
                </a:cxn>
                <a:cxn ang="0">
                  <a:pos x="0" y="335"/>
                </a:cxn>
                <a:cxn ang="0">
                  <a:pos x="73" y="358"/>
                </a:cxn>
                <a:cxn ang="0">
                  <a:pos x="156" y="377"/>
                </a:cxn>
                <a:cxn ang="0">
                  <a:pos x="248" y="392"/>
                </a:cxn>
                <a:cxn ang="0">
                  <a:pos x="348" y="403"/>
                </a:cxn>
                <a:cxn ang="0">
                  <a:pos x="456" y="410"/>
                </a:cxn>
                <a:cxn ang="0">
                  <a:pos x="570" y="414"/>
                </a:cxn>
                <a:cxn ang="0">
                  <a:pos x="690" y="414"/>
                </a:cxn>
                <a:cxn ang="0">
                  <a:pos x="814" y="412"/>
                </a:cxn>
                <a:cxn ang="0">
                  <a:pos x="943" y="406"/>
                </a:cxn>
                <a:cxn ang="0">
                  <a:pos x="1076" y="398"/>
                </a:cxn>
                <a:cxn ang="0">
                  <a:pos x="1212" y="387"/>
                </a:cxn>
                <a:cxn ang="0">
                  <a:pos x="1349" y="375"/>
                </a:cxn>
                <a:cxn ang="0">
                  <a:pos x="1487" y="361"/>
                </a:cxn>
                <a:cxn ang="0">
                  <a:pos x="1626" y="346"/>
                </a:cxn>
                <a:cxn ang="0">
                  <a:pos x="1764" y="329"/>
                </a:cxn>
                <a:cxn ang="0">
                  <a:pos x="1899" y="311"/>
                </a:cxn>
                <a:cxn ang="0">
                  <a:pos x="2034" y="292"/>
                </a:cxn>
                <a:cxn ang="0">
                  <a:pos x="2166" y="273"/>
                </a:cxn>
                <a:cxn ang="0">
                  <a:pos x="2294" y="254"/>
                </a:cxn>
                <a:cxn ang="0">
                  <a:pos x="2417" y="234"/>
                </a:cxn>
                <a:cxn ang="0">
                  <a:pos x="2535" y="214"/>
                </a:cxn>
                <a:cxn ang="0">
                  <a:pos x="2647" y="196"/>
                </a:cxn>
                <a:cxn ang="0">
                  <a:pos x="2752" y="177"/>
                </a:cxn>
                <a:cxn ang="0">
                  <a:pos x="2849" y="159"/>
                </a:cxn>
                <a:cxn ang="0">
                  <a:pos x="3018" y="128"/>
                </a:cxn>
                <a:cxn ang="0">
                  <a:pos x="3146" y="104"/>
                </a:cxn>
                <a:cxn ang="0">
                  <a:pos x="3228" y="87"/>
                </a:cxn>
                <a:cxn ang="0">
                  <a:pos x="3256" y="81"/>
                </a:cxn>
              </a:cxnLst>
              <a:rect l="0" t="0" r="r" b="b"/>
              <a:pathLst>
                <a:path w="3256" h="414">
                  <a:moveTo>
                    <a:pt x="3256" y="81"/>
                  </a:moveTo>
                  <a:lnTo>
                    <a:pt x="713" y="21"/>
                  </a:lnTo>
                  <a:lnTo>
                    <a:pt x="0" y="0"/>
                  </a:lnTo>
                  <a:lnTo>
                    <a:pt x="0" y="335"/>
                  </a:lnTo>
                  <a:lnTo>
                    <a:pt x="73" y="358"/>
                  </a:lnTo>
                  <a:lnTo>
                    <a:pt x="156" y="377"/>
                  </a:lnTo>
                  <a:lnTo>
                    <a:pt x="248" y="392"/>
                  </a:lnTo>
                  <a:lnTo>
                    <a:pt x="348" y="403"/>
                  </a:lnTo>
                  <a:lnTo>
                    <a:pt x="456" y="410"/>
                  </a:lnTo>
                  <a:lnTo>
                    <a:pt x="570" y="414"/>
                  </a:lnTo>
                  <a:lnTo>
                    <a:pt x="690" y="414"/>
                  </a:lnTo>
                  <a:lnTo>
                    <a:pt x="814" y="412"/>
                  </a:lnTo>
                  <a:lnTo>
                    <a:pt x="943" y="406"/>
                  </a:lnTo>
                  <a:lnTo>
                    <a:pt x="1076" y="398"/>
                  </a:lnTo>
                  <a:lnTo>
                    <a:pt x="1212" y="387"/>
                  </a:lnTo>
                  <a:lnTo>
                    <a:pt x="1349" y="375"/>
                  </a:lnTo>
                  <a:lnTo>
                    <a:pt x="1487" y="361"/>
                  </a:lnTo>
                  <a:lnTo>
                    <a:pt x="1626" y="346"/>
                  </a:lnTo>
                  <a:lnTo>
                    <a:pt x="1764" y="329"/>
                  </a:lnTo>
                  <a:lnTo>
                    <a:pt x="1899" y="311"/>
                  </a:lnTo>
                  <a:lnTo>
                    <a:pt x="2034" y="292"/>
                  </a:lnTo>
                  <a:lnTo>
                    <a:pt x="2166" y="273"/>
                  </a:lnTo>
                  <a:lnTo>
                    <a:pt x="2294" y="254"/>
                  </a:lnTo>
                  <a:lnTo>
                    <a:pt x="2417" y="234"/>
                  </a:lnTo>
                  <a:lnTo>
                    <a:pt x="2535" y="214"/>
                  </a:lnTo>
                  <a:lnTo>
                    <a:pt x="2647" y="196"/>
                  </a:lnTo>
                  <a:lnTo>
                    <a:pt x="2752" y="177"/>
                  </a:lnTo>
                  <a:lnTo>
                    <a:pt x="2849" y="159"/>
                  </a:lnTo>
                  <a:lnTo>
                    <a:pt x="3018" y="128"/>
                  </a:lnTo>
                  <a:lnTo>
                    <a:pt x="3146" y="104"/>
                  </a:lnTo>
                  <a:lnTo>
                    <a:pt x="3228" y="87"/>
                  </a:lnTo>
                  <a:lnTo>
                    <a:pt x="3256" y="8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851"/>
            <p:cNvSpPr>
              <a:spLocks noChangeAspect="1"/>
            </p:cNvSpPr>
            <p:nvPr/>
          </p:nvSpPr>
          <p:spPr bwMode="auto">
            <a:xfrm>
              <a:off x="2266" y="3282"/>
              <a:ext cx="25" cy="42"/>
            </a:xfrm>
            <a:custGeom>
              <a:avLst/>
              <a:gdLst/>
              <a:ahLst/>
              <a:cxnLst>
                <a:cxn ang="0">
                  <a:pos x="126" y="213"/>
                </a:cxn>
                <a:cxn ang="0">
                  <a:pos x="125" y="220"/>
                </a:cxn>
                <a:cxn ang="0">
                  <a:pos x="118" y="227"/>
                </a:cxn>
                <a:cxn ang="0">
                  <a:pos x="106" y="234"/>
                </a:cxn>
                <a:cxn ang="0">
                  <a:pos x="89" y="238"/>
                </a:cxn>
                <a:cxn ang="0">
                  <a:pos x="68" y="237"/>
                </a:cxn>
                <a:cxn ang="0">
                  <a:pos x="44" y="231"/>
                </a:cxn>
                <a:cxn ang="0">
                  <a:pos x="16" y="216"/>
                </a:cxn>
                <a:cxn ang="0">
                  <a:pos x="0" y="203"/>
                </a:cxn>
                <a:cxn ang="0">
                  <a:pos x="2" y="196"/>
                </a:cxn>
                <a:cxn ang="0">
                  <a:pos x="10" y="191"/>
                </a:cxn>
                <a:cxn ang="0">
                  <a:pos x="27" y="186"/>
                </a:cxn>
                <a:cxn ang="0">
                  <a:pos x="41" y="179"/>
                </a:cxn>
                <a:cxn ang="0">
                  <a:pos x="51" y="169"/>
                </a:cxn>
                <a:cxn ang="0">
                  <a:pos x="58" y="157"/>
                </a:cxn>
                <a:cxn ang="0">
                  <a:pos x="64" y="128"/>
                </a:cxn>
                <a:cxn ang="0">
                  <a:pos x="70" y="76"/>
                </a:cxn>
                <a:cxn ang="0">
                  <a:pos x="68" y="54"/>
                </a:cxn>
                <a:cxn ang="0">
                  <a:pos x="64" y="26"/>
                </a:cxn>
                <a:cxn ang="0">
                  <a:pos x="65" y="15"/>
                </a:cxn>
                <a:cxn ang="0">
                  <a:pos x="69" y="6"/>
                </a:cxn>
                <a:cxn ang="0">
                  <a:pos x="76" y="1"/>
                </a:cxn>
                <a:cxn ang="0">
                  <a:pos x="94" y="1"/>
                </a:cxn>
                <a:cxn ang="0">
                  <a:pos x="108" y="5"/>
                </a:cxn>
                <a:cxn ang="0">
                  <a:pos x="115" y="10"/>
                </a:cxn>
                <a:cxn ang="0">
                  <a:pos x="120" y="17"/>
                </a:cxn>
                <a:cxn ang="0">
                  <a:pos x="121" y="26"/>
                </a:cxn>
                <a:cxn ang="0">
                  <a:pos x="119" y="38"/>
                </a:cxn>
                <a:cxn ang="0">
                  <a:pos x="114" y="51"/>
                </a:cxn>
                <a:cxn ang="0">
                  <a:pos x="107" y="72"/>
                </a:cxn>
                <a:cxn ang="0">
                  <a:pos x="98" y="117"/>
                </a:cxn>
                <a:cxn ang="0">
                  <a:pos x="94" y="150"/>
                </a:cxn>
                <a:cxn ang="0">
                  <a:pos x="94" y="170"/>
                </a:cxn>
                <a:cxn ang="0">
                  <a:pos x="98" y="182"/>
                </a:cxn>
                <a:cxn ang="0">
                  <a:pos x="106" y="196"/>
                </a:cxn>
                <a:cxn ang="0">
                  <a:pos x="121" y="210"/>
                </a:cxn>
              </a:cxnLst>
              <a:rect l="0" t="0" r="r" b="b"/>
              <a:pathLst>
                <a:path w="126" h="238">
                  <a:moveTo>
                    <a:pt x="125" y="211"/>
                  </a:moveTo>
                  <a:lnTo>
                    <a:pt x="126" y="213"/>
                  </a:lnTo>
                  <a:lnTo>
                    <a:pt x="126" y="216"/>
                  </a:lnTo>
                  <a:lnTo>
                    <a:pt x="125" y="220"/>
                  </a:lnTo>
                  <a:lnTo>
                    <a:pt x="122" y="224"/>
                  </a:lnTo>
                  <a:lnTo>
                    <a:pt x="118" y="227"/>
                  </a:lnTo>
                  <a:lnTo>
                    <a:pt x="112" y="231"/>
                  </a:lnTo>
                  <a:lnTo>
                    <a:pt x="106" y="234"/>
                  </a:lnTo>
                  <a:lnTo>
                    <a:pt x="98" y="236"/>
                  </a:lnTo>
                  <a:lnTo>
                    <a:pt x="89" y="238"/>
                  </a:lnTo>
                  <a:lnTo>
                    <a:pt x="78" y="238"/>
                  </a:lnTo>
                  <a:lnTo>
                    <a:pt x="68" y="237"/>
                  </a:lnTo>
                  <a:lnTo>
                    <a:pt x="56" y="235"/>
                  </a:lnTo>
                  <a:lnTo>
                    <a:pt x="44" y="231"/>
                  </a:lnTo>
                  <a:lnTo>
                    <a:pt x="30" y="225"/>
                  </a:lnTo>
                  <a:lnTo>
                    <a:pt x="16" y="216"/>
                  </a:lnTo>
                  <a:lnTo>
                    <a:pt x="1" y="206"/>
                  </a:lnTo>
                  <a:lnTo>
                    <a:pt x="0" y="203"/>
                  </a:lnTo>
                  <a:lnTo>
                    <a:pt x="1" y="199"/>
                  </a:lnTo>
                  <a:lnTo>
                    <a:pt x="2" y="196"/>
                  </a:lnTo>
                  <a:lnTo>
                    <a:pt x="5" y="193"/>
                  </a:lnTo>
                  <a:lnTo>
                    <a:pt x="10" y="191"/>
                  </a:lnTo>
                  <a:lnTo>
                    <a:pt x="18" y="189"/>
                  </a:lnTo>
                  <a:lnTo>
                    <a:pt x="27" y="186"/>
                  </a:lnTo>
                  <a:lnTo>
                    <a:pt x="35" y="183"/>
                  </a:lnTo>
                  <a:lnTo>
                    <a:pt x="41" y="179"/>
                  </a:lnTo>
                  <a:lnTo>
                    <a:pt x="47" y="174"/>
                  </a:lnTo>
                  <a:lnTo>
                    <a:pt x="51" y="169"/>
                  </a:lnTo>
                  <a:lnTo>
                    <a:pt x="55" y="163"/>
                  </a:lnTo>
                  <a:lnTo>
                    <a:pt x="58" y="157"/>
                  </a:lnTo>
                  <a:lnTo>
                    <a:pt x="60" y="151"/>
                  </a:lnTo>
                  <a:lnTo>
                    <a:pt x="64" y="128"/>
                  </a:lnTo>
                  <a:lnTo>
                    <a:pt x="68" y="100"/>
                  </a:lnTo>
                  <a:lnTo>
                    <a:pt x="70" y="76"/>
                  </a:lnTo>
                  <a:lnTo>
                    <a:pt x="71" y="65"/>
                  </a:lnTo>
                  <a:lnTo>
                    <a:pt x="68" y="54"/>
                  </a:lnTo>
                  <a:lnTo>
                    <a:pt x="64" y="32"/>
                  </a:lnTo>
                  <a:lnTo>
                    <a:pt x="64" y="26"/>
                  </a:lnTo>
                  <a:lnTo>
                    <a:pt x="64" y="21"/>
                  </a:lnTo>
                  <a:lnTo>
                    <a:pt x="65" y="15"/>
                  </a:lnTo>
                  <a:lnTo>
                    <a:pt x="66" y="10"/>
                  </a:lnTo>
                  <a:lnTo>
                    <a:pt x="69" y="6"/>
                  </a:lnTo>
                  <a:lnTo>
                    <a:pt x="72" y="3"/>
                  </a:lnTo>
                  <a:lnTo>
                    <a:pt x="76" y="1"/>
                  </a:lnTo>
                  <a:lnTo>
                    <a:pt x="82" y="0"/>
                  </a:lnTo>
                  <a:lnTo>
                    <a:pt x="94" y="1"/>
                  </a:lnTo>
                  <a:lnTo>
                    <a:pt x="104" y="3"/>
                  </a:lnTo>
                  <a:lnTo>
                    <a:pt x="108" y="5"/>
                  </a:lnTo>
                  <a:lnTo>
                    <a:pt x="112" y="8"/>
                  </a:lnTo>
                  <a:lnTo>
                    <a:pt x="115" y="10"/>
                  </a:lnTo>
                  <a:lnTo>
                    <a:pt x="118" y="14"/>
                  </a:lnTo>
                  <a:lnTo>
                    <a:pt x="120" y="17"/>
                  </a:lnTo>
                  <a:lnTo>
                    <a:pt x="121" y="22"/>
                  </a:lnTo>
                  <a:lnTo>
                    <a:pt x="121" y="26"/>
                  </a:lnTo>
                  <a:lnTo>
                    <a:pt x="121" y="32"/>
                  </a:lnTo>
                  <a:lnTo>
                    <a:pt x="119" y="38"/>
                  </a:lnTo>
                  <a:lnTo>
                    <a:pt x="117" y="44"/>
                  </a:lnTo>
                  <a:lnTo>
                    <a:pt x="114" y="51"/>
                  </a:lnTo>
                  <a:lnTo>
                    <a:pt x="109" y="60"/>
                  </a:lnTo>
                  <a:lnTo>
                    <a:pt x="107" y="72"/>
                  </a:lnTo>
                  <a:lnTo>
                    <a:pt x="101" y="100"/>
                  </a:lnTo>
                  <a:lnTo>
                    <a:pt x="98" y="117"/>
                  </a:lnTo>
                  <a:lnTo>
                    <a:pt x="96" y="135"/>
                  </a:lnTo>
                  <a:lnTo>
                    <a:pt x="94" y="150"/>
                  </a:lnTo>
                  <a:lnTo>
                    <a:pt x="93" y="162"/>
                  </a:lnTo>
                  <a:lnTo>
                    <a:pt x="94" y="170"/>
                  </a:lnTo>
                  <a:lnTo>
                    <a:pt x="96" y="176"/>
                  </a:lnTo>
                  <a:lnTo>
                    <a:pt x="98" y="182"/>
                  </a:lnTo>
                  <a:lnTo>
                    <a:pt x="100" y="188"/>
                  </a:lnTo>
                  <a:lnTo>
                    <a:pt x="106" y="196"/>
                  </a:lnTo>
                  <a:lnTo>
                    <a:pt x="111" y="202"/>
                  </a:lnTo>
                  <a:lnTo>
                    <a:pt x="121" y="210"/>
                  </a:lnTo>
                  <a:lnTo>
                    <a:pt x="125" y="211"/>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852"/>
            <p:cNvSpPr>
              <a:spLocks noChangeAspect="1"/>
            </p:cNvSpPr>
            <p:nvPr/>
          </p:nvSpPr>
          <p:spPr bwMode="auto">
            <a:xfrm>
              <a:off x="2266" y="3282"/>
              <a:ext cx="25" cy="42"/>
            </a:xfrm>
            <a:custGeom>
              <a:avLst/>
              <a:gdLst/>
              <a:ahLst/>
              <a:cxnLst>
                <a:cxn ang="0">
                  <a:pos x="126" y="213"/>
                </a:cxn>
                <a:cxn ang="0">
                  <a:pos x="125" y="220"/>
                </a:cxn>
                <a:cxn ang="0">
                  <a:pos x="118" y="227"/>
                </a:cxn>
                <a:cxn ang="0">
                  <a:pos x="106" y="234"/>
                </a:cxn>
                <a:cxn ang="0">
                  <a:pos x="89" y="238"/>
                </a:cxn>
                <a:cxn ang="0">
                  <a:pos x="68" y="237"/>
                </a:cxn>
                <a:cxn ang="0">
                  <a:pos x="44" y="231"/>
                </a:cxn>
                <a:cxn ang="0">
                  <a:pos x="16" y="216"/>
                </a:cxn>
                <a:cxn ang="0">
                  <a:pos x="0" y="203"/>
                </a:cxn>
                <a:cxn ang="0">
                  <a:pos x="2" y="196"/>
                </a:cxn>
                <a:cxn ang="0">
                  <a:pos x="10" y="191"/>
                </a:cxn>
                <a:cxn ang="0">
                  <a:pos x="27" y="186"/>
                </a:cxn>
                <a:cxn ang="0">
                  <a:pos x="41" y="179"/>
                </a:cxn>
                <a:cxn ang="0">
                  <a:pos x="51" y="169"/>
                </a:cxn>
                <a:cxn ang="0">
                  <a:pos x="58" y="157"/>
                </a:cxn>
                <a:cxn ang="0">
                  <a:pos x="64" y="128"/>
                </a:cxn>
                <a:cxn ang="0">
                  <a:pos x="70" y="76"/>
                </a:cxn>
                <a:cxn ang="0">
                  <a:pos x="68" y="54"/>
                </a:cxn>
                <a:cxn ang="0">
                  <a:pos x="64" y="26"/>
                </a:cxn>
                <a:cxn ang="0">
                  <a:pos x="65" y="15"/>
                </a:cxn>
                <a:cxn ang="0">
                  <a:pos x="69" y="6"/>
                </a:cxn>
                <a:cxn ang="0">
                  <a:pos x="76" y="1"/>
                </a:cxn>
                <a:cxn ang="0">
                  <a:pos x="94" y="1"/>
                </a:cxn>
                <a:cxn ang="0">
                  <a:pos x="108" y="5"/>
                </a:cxn>
                <a:cxn ang="0">
                  <a:pos x="115" y="10"/>
                </a:cxn>
                <a:cxn ang="0">
                  <a:pos x="120" y="17"/>
                </a:cxn>
                <a:cxn ang="0">
                  <a:pos x="121" y="26"/>
                </a:cxn>
                <a:cxn ang="0">
                  <a:pos x="119" y="38"/>
                </a:cxn>
                <a:cxn ang="0">
                  <a:pos x="114" y="51"/>
                </a:cxn>
                <a:cxn ang="0">
                  <a:pos x="107" y="72"/>
                </a:cxn>
                <a:cxn ang="0">
                  <a:pos x="98" y="117"/>
                </a:cxn>
                <a:cxn ang="0">
                  <a:pos x="94" y="150"/>
                </a:cxn>
                <a:cxn ang="0">
                  <a:pos x="94" y="170"/>
                </a:cxn>
                <a:cxn ang="0">
                  <a:pos x="98" y="182"/>
                </a:cxn>
                <a:cxn ang="0">
                  <a:pos x="106" y="196"/>
                </a:cxn>
                <a:cxn ang="0">
                  <a:pos x="121" y="210"/>
                </a:cxn>
              </a:cxnLst>
              <a:rect l="0" t="0" r="r" b="b"/>
              <a:pathLst>
                <a:path w="126" h="238">
                  <a:moveTo>
                    <a:pt x="125" y="211"/>
                  </a:moveTo>
                  <a:lnTo>
                    <a:pt x="126" y="213"/>
                  </a:lnTo>
                  <a:lnTo>
                    <a:pt x="126" y="216"/>
                  </a:lnTo>
                  <a:lnTo>
                    <a:pt x="125" y="220"/>
                  </a:lnTo>
                  <a:lnTo>
                    <a:pt x="122" y="224"/>
                  </a:lnTo>
                  <a:lnTo>
                    <a:pt x="118" y="227"/>
                  </a:lnTo>
                  <a:lnTo>
                    <a:pt x="112" y="231"/>
                  </a:lnTo>
                  <a:lnTo>
                    <a:pt x="106" y="234"/>
                  </a:lnTo>
                  <a:lnTo>
                    <a:pt x="98" y="236"/>
                  </a:lnTo>
                  <a:lnTo>
                    <a:pt x="89" y="238"/>
                  </a:lnTo>
                  <a:lnTo>
                    <a:pt x="78" y="238"/>
                  </a:lnTo>
                  <a:lnTo>
                    <a:pt x="68" y="237"/>
                  </a:lnTo>
                  <a:lnTo>
                    <a:pt x="56" y="235"/>
                  </a:lnTo>
                  <a:lnTo>
                    <a:pt x="44" y="231"/>
                  </a:lnTo>
                  <a:lnTo>
                    <a:pt x="30" y="225"/>
                  </a:lnTo>
                  <a:lnTo>
                    <a:pt x="16" y="216"/>
                  </a:lnTo>
                  <a:lnTo>
                    <a:pt x="1" y="206"/>
                  </a:lnTo>
                  <a:lnTo>
                    <a:pt x="0" y="203"/>
                  </a:lnTo>
                  <a:lnTo>
                    <a:pt x="1" y="199"/>
                  </a:lnTo>
                  <a:lnTo>
                    <a:pt x="2" y="196"/>
                  </a:lnTo>
                  <a:lnTo>
                    <a:pt x="5" y="193"/>
                  </a:lnTo>
                  <a:lnTo>
                    <a:pt x="10" y="191"/>
                  </a:lnTo>
                  <a:lnTo>
                    <a:pt x="18" y="189"/>
                  </a:lnTo>
                  <a:lnTo>
                    <a:pt x="27" y="186"/>
                  </a:lnTo>
                  <a:lnTo>
                    <a:pt x="35" y="183"/>
                  </a:lnTo>
                  <a:lnTo>
                    <a:pt x="41" y="179"/>
                  </a:lnTo>
                  <a:lnTo>
                    <a:pt x="47" y="174"/>
                  </a:lnTo>
                  <a:lnTo>
                    <a:pt x="51" y="169"/>
                  </a:lnTo>
                  <a:lnTo>
                    <a:pt x="55" y="163"/>
                  </a:lnTo>
                  <a:lnTo>
                    <a:pt x="58" y="157"/>
                  </a:lnTo>
                  <a:lnTo>
                    <a:pt x="60" y="151"/>
                  </a:lnTo>
                  <a:lnTo>
                    <a:pt x="64" y="128"/>
                  </a:lnTo>
                  <a:lnTo>
                    <a:pt x="68" y="100"/>
                  </a:lnTo>
                  <a:lnTo>
                    <a:pt x="70" y="76"/>
                  </a:lnTo>
                  <a:lnTo>
                    <a:pt x="71" y="65"/>
                  </a:lnTo>
                  <a:lnTo>
                    <a:pt x="68" y="54"/>
                  </a:lnTo>
                  <a:lnTo>
                    <a:pt x="64" y="32"/>
                  </a:lnTo>
                  <a:lnTo>
                    <a:pt x="64" y="26"/>
                  </a:lnTo>
                  <a:lnTo>
                    <a:pt x="64" y="21"/>
                  </a:lnTo>
                  <a:lnTo>
                    <a:pt x="65" y="15"/>
                  </a:lnTo>
                  <a:lnTo>
                    <a:pt x="66" y="10"/>
                  </a:lnTo>
                  <a:lnTo>
                    <a:pt x="69" y="6"/>
                  </a:lnTo>
                  <a:lnTo>
                    <a:pt x="72" y="3"/>
                  </a:lnTo>
                  <a:lnTo>
                    <a:pt x="76" y="1"/>
                  </a:lnTo>
                  <a:lnTo>
                    <a:pt x="82" y="0"/>
                  </a:lnTo>
                  <a:lnTo>
                    <a:pt x="94" y="1"/>
                  </a:lnTo>
                  <a:lnTo>
                    <a:pt x="104" y="3"/>
                  </a:lnTo>
                  <a:lnTo>
                    <a:pt x="108" y="5"/>
                  </a:lnTo>
                  <a:lnTo>
                    <a:pt x="112" y="8"/>
                  </a:lnTo>
                  <a:lnTo>
                    <a:pt x="115" y="10"/>
                  </a:lnTo>
                  <a:lnTo>
                    <a:pt x="118" y="14"/>
                  </a:lnTo>
                  <a:lnTo>
                    <a:pt x="120" y="17"/>
                  </a:lnTo>
                  <a:lnTo>
                    <a:pt x="121" y="22"/>
                  </a:lnTo>
                  <a:lnTo>
                    <a:pt x="121" y="26"/>
                  </a:lnTo>
                  <a:lnTo>
                    <a:pt x="121" y="32"/>
                  </a:lnTo>
                  <a:lnTo>
                    <a:pt x="119" y="38"/>
                  </a:lnTo>
                  <a:lnTo>
                    <a:pt x="117" y="44"/>
                  </a:lnTo>
                  <a:lnTo>
                    <a:pt x="114" y="51"/>
                  </a:lnTo>
                  <a:lnTo>
                    <a:pt x="109" y="60"/>
                  </a:lnTo>
                  <a:lnTo>
                    <a:pt x="107" y="72"/>
                  </a:lnTo>
                  <a:lnTo>
                    <a:pt x="101" y="100"/>
                  </a:lnTo>
                  <a:lnTo>
                    <a:pt x="98" y="117"/>
                  </a:lnTo>
                  <a:lnTo>
                    <a:pt x="96" y="135"/>
                  </a:lnTo>
                  <a:lnTo>
                    <a:pt x="94" y="150"/>
                  </a:lnTo>
                  <a:lnTo>
                    <a:pt x="93" y="162"/>
                  </a:lnTo>
                  <a:lnTo>
                    <a:pt x="94" y="170"/>
                  </a:lnTo>
                  <a:lnTo>
                    <a:pt x="96" y="176"/>
                  </a:lnTo>
                  <a:lnTo>
                    <a:pt x="98" y="182"/>
                  </a:lnTo>
                  <a:lnTo>
                    <a:pt x="100" y="188"/>
                  </a:lnTo>
                  <a:lnTo>
                    <a:pt x="106" y="196"/>
                  </a:lnTo>
                  <a:lnTo>
                    <a:pt x="111" y="202"/>
                  </a:lnTo>
                  <a:lnTo>
                    <a:pt x="121" y="210"/>
                  </a:lnTo>
                  <a:lnTo>
                    <a:pt x="125" y="21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853"/>
            <p:cNvSpPr>
              <a:spLocks noChangeAspect="1"/>
            </p:cNvSpPr>
            <p:nvPr/>
          </p:nvSpPr>
          <p:spPr bwMode="auto">
            <a:xfrm>
              <a:off x="2282" y="3283"/>
              <a:ext cx="4" cy="1"/>
            </a:xfrm>
            <a:custGeom>
              <a:avLst/>
              <a:gdLst/>
              <a:ahLst/>
              <a:cxnLst>
                <a:cxn ang="0">
                  <a:pos x="30" y="15"/>
                </a:cxn>
                <a:cxn ang="0">
                  <a:pos x="29" y="11"/>
                </a:cxn>
                <a:cxn ang="0">
                  <a:pos x="28" y="8"/>
                </a:cxn>
                <a:cxn ang="0">
                  <a:pos x="27" y="6"/>
                </a:cxn>
                <a:cxn ang="0">
                  <a:pos x="25" y="4"/>
                </a:cxn>
                <a:cxn ang="0">
                  <a:pos x="20" y="1"/>
                </a:cxn>
                <a:cxn ang="0">
                  <a:pos x="15" y="0"/>
                </a:cxn>
                <a:cxn ang="0">
                  <a:pos x="10" y="1"/>
                </a:cxn>
                <a:cxn ang="0">
                  <a:pos x="4" y="4"/>
                </a:cxn>
                <a:cxn ang="0">
                  <a:pos x="3" y="6"/>
                </a:cxn>
                <a:cxn ang="0">
                  <a:pos x="1" y="8"/>
                </a:cxn>
                <a:cxn ang="0">
                  <a:pos x="0" y="11"/>
                </a:cxn>
                <a:cxn ang="0">
                  <a:pos x="0" y="15"/>
                </a:cxn>
                <a:cxn ang="0">
                  <a:pos x="30" y="15"/>
                </a:cxn>
              </a:cxnLst>
              <a:rect l="0" t="0" r="r" b="b"/>
              <a:pathLst>
                <a:path w="30" h="15">
                  <a:moveTo>
                    <a:pt x="30" y="15"/>
                  </a:moveTo>
                  <a:lnTo>
                    <a:pt x="29" y="11"/>
                  </a:lnTo>
                  <a:lnTo>
                    <a:pt x="28" y="8"/>
                  </a:lnTo>
                  <a:lnTo>
                    <a:pt x="27" y="6"/>
                  </a:lnTo>
                  <a:lnTo>
                    <a:pt x="25" y="4"/>
                  </a:lnTo>
                  <a:lnTo>
                    <a:pt x="20" y="1"/>
                  </a:lnTo>
                  <a:lnTo>
                    <a:pt x="15" y="0"/>
                  </a:lnTo>
                  <a:lnTo>
                    <a:pt x="10" y="1"/>
                  </a:lnTo>
                  <a:lnTo>
                    <a:pt x="4" y="4"/>
                  </a:lnTo>
                  <a:lnTo>
                    <a:pt x="3" y="6"/>
                  </a:lnTo>
                  <a:lnTo>
                    <a:pt x="1" y="8"/>
                  </a:lnTo>
                  <a:lnTo>
                    <a:pt x="0" y="11"/>
                  </a:lnTo>
                  <a:lnTo>
                    <a:pt x="0" y="15"/>
                  </a:lnTo>
                  <a:lnTo>
                    <a:pt x="30" y="15"/>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854"/>
            <p:cNvSpPr>
              <a:spLocks noChangeAspect="1"/>
            </p:cNvSpPr>
            <p:nvPr/>
          </p:nvSpPr>
          <p:spPr bwMode="auto">
            <a:xfrm>
              <a:off x="2282" y="3288"/>
              <a:ext cx="4" cy="2"/>
            </a:xfrm>
            <a:custGeom>
              <a:avLst/>
              <a:gdLst/>
              <a:ahLst/>
              <a:cxnLst>
                <a:cxn ang="0">
                  <a:pos x="0" y="0"/>
                </a:cxn>
                <a:cxn ang="0">
                  <a:pos x="0" y="4"/>
                </a:cxn>
                <a:cxn ang="0">
                  <a:pos x="1" y="7"/>
                </a:cxn>
                <a:cxn ang="0">
                  <a:pos x="3" y="9"/>
                </a:cxn>
                <a:cxn ang="0">
                  <a:pos x="4" y="11"/>
                </a:cxn>
                <a:cxn ang="0">
                  <a:pos x="10" y="14"/>
                </a:cxn>
                <a:cxn ang="0">
                  <a:pos x="15" y="15"/>
                </a:cxn>
                <a:cxn ang="0">
                  <a:pos x="20" y="14"/>
                </a:cxn>
                <a:cxn ang="0">
                  <a:pos x="25" y="11"/>
                </a:cxn>
                <a:cxn ang="0">
                  <a:pos x="27" y="9"/>
                </a:cxn>
                <a:cxn ang="0">
                  <a:pos x="28" y="7"/>
                </a:cxn>
                <a:cxn ang="0">
                  <a:pos x="29" y="4"/>
                </a:cxn>
                <a:cxn ang="0">
                  <a:pos x="30" y="0"/>
                </a:cxn>
                <a:cxn ang="0">
                  <a:pos x="0" y="0"/>
                </a:cxn>
              </a:cxnLst>
              <a:rect l="0" t="0" r="r" b="b"/>
              <a:pathLst>
                <a:path w="30" h="15">
                  <a:moveTo>
                    <a:pt x="0" y="0"/>
                  </a:moveTo>
                  <a:lnTo>
                    <a:pt x="0" y="4"/>
                  </a:lnTo>
                  <a:lnTo>
                    <a:pt x="1" y="7"/>
                  </a:lnTo>
                  <a:lnTo>
                    <a:pt x="3" y="9"/>
                  </a:lnTo>
                  <a:lnTo>
                    <a:pt x="4" y="11"/>
                  </a:lnTo>
                  <a:lnTo>
                    <a:pt x="10" y="14"/>
                  </a:lnTo>
                  <a:lnTo>
                    <a:pt x="15" y="15"/>
                  </a:lnTo>
                  <a:lnTo>
                    <a:pt x="20" y="14"/>
                  </a:lnTo>
                  <a:lnTo>
                    <a:pt x="25" y="11"/>
                  </a:lnTo>
                  <a:lnTo>
                    <a:pt x="27" y="9"/>
                  </a:lnTo>
                  <a:lnTo>
                    <a:pt x="28" y="7"/>
                  </a:lnTo>
                  <a:lnTo>
                    <a:pt x="29" y="4"/>
                  </a:lnTo>
                  <a:lnTo>
                    <a:pt x="30" y="0"/>
                  </a:lnTo>
                  <a:lnTo>
                    <a:pt x="0" y="0"/>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855"/>
            <p:cNvSpPr>
              <a:spLocks noChangeAspect="1"/>
            </p:cNvSpPr>
            <p:nvPr/>
          </p:nvSpPr>
          <p:spPr bwMode="auto">
            <a:xfrm>
              <a:off x="2229" y="3279"/>
              <a:ext cx="24" cy="42"/>
            </a:xfrm>
            <a:custGeom>
              <a:avLst/>
              <a:gdLst/>
              <a:ahLst/>
              <a:cxnLst>
                <a:cxn ang="0">
                  <a:pos x="130" y="208"/>
                </a:cxn>
                <a:cxn ang="0">
                  <a:pos x="127" y="216"/>
                </a:cxn>
                <a:cxn ang="0">
                  <a:pos x="119" y="225"/>
                </a:cxn>
                <a:cxn ang="0">
                  <a:pos x="106" y="231"/>
                </a:cxn>
                <a:cxn ang="0">
                  <a:pos x="89" y="235"/>
                </a:cxn>
                <a:cxn ang="0">
                  <a:pos x="68" y="235"/>
                </a:cxn>
                <a:cxn ang="0">
                  <a:pos x="43" y="229"/>
                </a:cxn>
                <a:cxn ang="0">
                  <a:pos x="16" y="215"/>
                </a:cxn>
                <a:cxn ang="0">
                  <a:pos x="0" y="202"/>
                </a:cxn>
                <a:cxn ang="0">
                  <a:pos x="3" y="192"/>
                </a:cxn>
                <a:cxn ang="0">
                  <a:pos x="10" y="186"/>
                </a:cxn>
                <a:cxn ang="0">
                  <a:pos x="26" y="183"/>
                </a:cxn>
                <a:cxn ang="0">
                  <a:pos x="41" y="177"/>
                </a:cxn>
                <a:cxn ang="0">
                  <a:pos x="51" y="167"/>
                </a:cxn>
                <a:cxn ang="0">
                  <a:pos x="57" y="154"/>
                </a:cxn>
                <a:cxn ang="0">
                  <a:pos x="64" y="124"/>
                </a:cxn>
                <a:cxn ang="0">
                  <a:pos x="70" y="75"/>
                </a:cxn>
                <a:cxn ang="0">
                  <a:pos x="68" y="54"/>
                </a:cxn>
                <a:cxn ang="0">
                  <a:pos x="64" y="26"/>
                </a:cxn>
                <a:cxn ang="0">
                  <a:pos x="65" y="15"/>
                </a:cxn>
                <a:cxn ang="0">
                  <a:pos x="69" y="6"/>
                </a:cxn>
                <a:cxn ang="0">
                  <a:pos x="76" y="1"/>
                </a:cxn>
                <a:cxn ang="0">
                  <a:pos x="95" y="1"/>
                </a:cxn>
                <a:cxn ang="0">
                  <a:pos x="110" y="4"/>
                </a:cxn>
                <a:cxn ang="0">
                  <a:pos x="117" y="8"/>
                </a:cxn>
                <a:cxn ang="0">
                  <a:pos x="121" y="14"/>
                </a:cxn>
                <a:cxn ang="0">
                  <a:pos x="122" y="22"/>
                </a:cxn>
                <a:cxn ang="0">
                  <a:pos x="119" y="33"/>
                </a:cxn>
                <a:cxn ang="0">
                  <a:pos x="113" y="46"/>
                </a:cxn>
                <a:cxn ang="0">
                  <a:pos x="106" y="66"/>
                </a:cxn>
                <a:cxn ang="0">
                  <a:pos x="98" y="112"/>
                </a:cxn>
                <a:cxn ang="0">
                  <a:pos x="93" y="144"/>
                </a:cxn>
                <a:cxn ang="0">
                  <a:pos x="94" y="165"/>
                </a:cxn>
                <a:cxn ang="0">
                  <a:pos x="98" y="179"/>
                </a:cxn>
                <a:cxn ang="0">
                  <a:pos x="104" y="189"/>
                </a:cxn>
                <a:cxn ang="0">
                  <a:pos x="110" y="196"/>
                </a:cxn>
                <a:cxn ang="0">
                  <a:pos x="119" y="202"/>
                </a:cxn>
                <a:cxn ang="0">
                  <a:pos x="128" y="205"/>
                </a:cxn>
              </a:cxnLst>
              <a:rect l="0" t="0" r="r" b="b"/>
              <a:pathLst>
                <a:path w="130" h="236">
                  <a:moveTo>
                    <a:pt x="130" y="205"/>
                  </a:moveTo>
                  <a:lnTo>
                    <a:pt x="130" y="208"/>
                  </a:lnTo>
                  <a:lnTo>
                    <a:pt x="129" y="212"/>
                  </a:lnTo>
                  <a:lnTo>
                    <a:pt x="127" y="216"/>
                  </a:lnTo>
                  <a:lnTo>
                    <a:pt x="123" y="221"/>
                  </a:lnTo>
                  <a:lnTo>
                    <a:pt x="119" y="225"/>
                  </a:lnTo>
                  <a:lnTo>
                    <a:pt x="113" y="228"/>
                  </a:lnTo>
                  <a:lnTo>
                    <a:pt x="106" y="231"/>
                  </a:lnTo>
                  <a:lnTo>
                    <a:pt x="98" y="234"/>
                  </a:lnTo>
                  <a:lnTo>
                    <a:pt x="89" y="235"/>
                  </a:lnTo>
                  <a:lnTo>
                    <a:pt x="79" y="236"/>
                  </a:lnTo>
                  <a:lnTo>
                    <a:pt x="68" y="235"/>
                  </a:lnTo>
                  <a:lnTo>
                    <a:pt x="55" y="233"/>
                  </a:lnTo>
                  <a:lnTo>
                    <a:pt x="43" y="229"/>
                  </a:lnTo>
                  <a:lnTo>
                    <a:pt x="30" y="223"/>
                  </a:lnTo>
                  <a:lnTo>
                    <a:pt x="16" y="215"/>
                  </a:lnTo>
                  <a:lnTo>
                    <a:pt x="1" y="205"/>
                  </a:lnTo>
                  <a:lnTo>
                    <a:pt x="0" y="202"/>
                  </a:lnTo>
                  <a:lnTo>
                    <a:pt x="1" y="196"/>
                  </a:lnTo>
                  <a:lnTo>
                    <a:pt x="3" y="192"/>
                  </a:lnTo>
                  <a:lnTo>
                    <a:pt x="5" y="189"/>
                  </a:lnTo>
                  <a:lnTo>
                    <a:pt x="10" y="186"/>
                  </a:lnTo>
                  <a:lnTo>
                    <a:pt x="17" y="183"/>
                  </a:lnTo>
                  <a:lnTo>
                    <a:pt x="26" y="183"/>
                  </a:lnTo>
                  <a:lnTo>
                    <a:pt x="34" y="181"/>
                  </a:lnTo>
                  <a:lnTo>
                    <a:pt x="41" y="177"/>
                  </a:lnTo>
                  <a:lnTo>
                    <a:pt x="46" y="173"/>
                  </a:lnTo>
                  <a:lnTo>
                    <a:pt x="51" y="167"/>
                  </a:lnTo>
                  <a:lnTo>
                    <a:pt x="54" y="161"/>
                  </a:lnTo>
                  <a:lnTo>
                    <a:pt x="57" y="154"/>
                  </a:lnTo>
                  <a:lnTo>
                    <a:pt x="60" y="145"/>
                  </a:lnTo>
                  <a:lnTo>
                    <a:pt x="64" y="124"/>
                  </a:lnTo>
                  <a:lnTo>
                    <a:pt x="68" y="97"/>
                  </a:lnTo>
                  <a:lnTo>
                    <a:pt x="70" y="75"/>
                  </a:lnTo>
                  <a:lnTo>
                    <a:pt x="71" y="64"/>
                  </a:lnTo>
                  <a:lnTo>
                    <a:pt x="68" y="54"/>
                  </a:lnTo>
                  <a:lnTo>
                    <a:pt x="65" y="32"/>
                  </a:lnTo>
                  <a:lnTo>
                    <a:pt x="64" y="26"/>
                  </a:lnTo>
                  <a:lnTo>
                    <a:pt x="64" y="21"/>
                  </a:lnTo>
                  <a:lnTo>
                    <a:pt x="65" y="15"/>
                  </a:lnTo>
                  <a:lnTo>
                    <a:pt x="67" y="10"/>
                  </a:lnTo>
                  <a:lnTo>
                    <a:pt x="69" y="6"/>
                  </a:lnTo>
                  <a:lnTo>
                    <a:pt x="72" y="3"/>
                  </a:lnTo>
                  <a:lnTo>
                    <a:pt x="76" y="1"/>
                  </a:lnTo>
                  <a:lnTo>
                    <a:pt x="82" y="0"/>
                  </a:lnTo>
                  <a:lnTo>
                    <a:pt x="95" y="1"/>
                  </a:lnTo>
                  <a:lnTo>
                    <a:pt x="105" y="3"/>
                  </a:lnTo>
                  <a:lnTo>
                    <a:pt x="110" y="4"/>
                  </a:lnTo>
                  <a:lnTo>
                    <a:pt x="114" y="6"/>
                  </a:lnTo>
                  <a:lnTo>
                    <a:pt x="117" y="8"/>
                  </a:lnTo>
                  <a:lnTo>
                    <a:pt x="119" y="11"/>
                  </a:lnTo>
                  <a:lnTo>
                    <a:pt x="121" y="14"/>
                  </a:lnTo>
                  <a:lnTo>
                    <a:pt x="122" y="18"/>
                  </a:lnTo>
                  <a:lnTo>
                    <a:pt x="122" y="22"/>
                  </a:lnTo>
                  <a:lnTo>
                    <a:pt x="121" y="27"/>
                  </a:lnTo>
                  <a:lnTo>
                    <a:pt x="119" y="33"/>
                  </a:lnTo>
                  <a:lnTo>
                    <a:pt x="117" y="39"/>
                  </a:lnTo>
                  <a:lnTo>
                    <a:pt x="113" y="46"/>
                  </a:lnTo>
                  <a:lnTo>
                    <a:pt x="108" y="54"/>
                  </a:lnTo>
                  <a:lnTo>
                    <a:pt x="106" y="66"/>
                  </a:lnTo>
                  <a:lnTo>
                    <a:pt x="101" y="95"/>
                  </a:lnTo>
                  <a:lnTo>
                    <a:pt x="98" y="112"/>
                  </a:lnTo>
                  <a:lnTo>
                    <a:pt x="95" y="129"/>
                  </a:lnTo>
                  <a:lnTo>
                    <a:pt x="93" y="144"/>
                  </a:lnTo>
                  <a:lnTo>
                    <a:pt x="93" y="157"/>
                  </a:lnTo>
                  <a:lnTo>
                    <a:pt x="94" y="165"/>
                  </a:lnTo>
                  <a:lnTo>
                    <a:pt x="96" y="173"/>
                  </a:lnTo>
                  <a:lnTo>
                    <a:pt x="98" y="179"/>
                  </a:lnTo>
                  <a:lnTo>
                    <a:pt x="101" y="184"/>
                  </a:lnTo>
                  <a:lnTo>
                    <a:pt x="104" y="189"/>
                  </a:lnTo>
                  <a:lnTo>
                    <a:pt x="107" y="193"/>
                  </a:lnTo>
                  <a:lnTo>
                    <a:pt x="110" y="196"/>
                  </a:lnTo>
                  <a:lnTo>
                    <a:pt x="113" y="199"/>
                  </a:lnTo>
                  <a:lnTo>
                    <a:pt x="119" y="202"/>
                  </a:lnTo>
                  <a:lnTo>
                    <a:pt x="125" y="204"/>
                  </a:lnTo>
                  <a:lnTo>
                    <a:pt x="128" y="205"/>
                  </a:lnTo>
                  <a:lnTo>
                    <a:pt x="130" y="205"/>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856"/>
            <p:cNvSpPr>
              <a:spLocks noChangeAspect="1"/>
            </p:cNvSpPr>
            <p:nvPr/>
          </p:nvSpPr>
          <p:spPr bwMode="auto">
            <a:xfrm>
              <a:off x="2229" y="3279"/>
              <a:ext cx="24" cy="42"/>
            </a:xfrm>
            <a:custGeom>
              <a:avLst/>
              <a:gdLst/>
              <a:ahLst/>
              <a:cxnLst>
                <a:cxn ang="0">
                  <a:pos x="130" y="208"/>
                </a:cxn>
                <a:cxn ang="0">
                  <a:pos x="127" y="216"/>
                </a:cxn>
                <a:cxn ang="0">
                  <a:pos x="119" y="225"/>
                </a:cxn>
                <a:cxn ang="0">
                  <a:pos x="106" y="231"/>
                </a:cxn>
                <a:cxn ang="0">
                  <a:pos x="89" y="235"/>
                </a:cxn>
                <a:cxn ang="0">
                  <a:pos x="68" y="235"/>
                </a:cxn>
                <a:cxn ang="0">
                  <a:pos x="43" y="229"/>
                </a:cxn>
                <a:cxn ang="0">
                  <a:pos x="16" y="215"/>
                </a:cxn>
                <a:cxn ang="0">
                  <a:pos x="0" y="202"/>
                </a:cxn>
                <a:cxn ang="0">
                  <a:pos x="3" y="192"/>
                </a:cxn>
                <a:cxn ang="0">
                  <a:pos x="10" y="186"/>
                </a:cxn>
                <a:cxn ang="0">
                  <a:pos x="26" y="183"/>
                </a:cxn>
                <a:cxn ang="0">
                  <a:pos x="41" y="177"/>
                </a:cxn>
                <a:cxn ang="0">
                  <a:pos x="51" y="167"/>
                </a:cxn>
                <a:cxn ang="0">
                  <a:pos x="57" y="154"/>
                </a:cxn>
                <a:cxn ang="0">
                  <a:pos x="64" y="124"/>
                </a:cxn>
                <a:cxn ang="0">
                  <a:pos x="70" y="75"/>
                </a:cxn>
                <a:cxn ang="0">
                  <a:pos x="68" y="54"/>
                </a:cxn>
                <a:cxn ang="0">
                  <a:pos x="64" y="26"/>
                </a:cxn>
                <a:cxn ang="0">
                  <a:pos x="65" y="15"/>
                </a:cxn>
                <a:cxn ang="0">
                  <a:pos x="69" y="6"/>
                </a:cxn>
                <a:cxn ang="0">
                  <a:pos x="76" y="1"/>
                </a:cxn>
                <a:cxn ang="0">
                  <a:pos x="95" y="1"/>
                </a:cxn>
                <a:cxn ang="0">
                  <a:pos x="110" y="4"/>
                </a:cxn>
                <a:cxn ang="0">
                  <a:pos x="117" y="8"/>
                </a:cxn>
                <a:cxn ang="0">
                  <a:pos x="121" y="14"/>
                </a:cxn>
                <a:cxn ang="0">
                  <a:pos x="122" y="22"/>
                </a:cxn>
                <a:cxn ang="0">
                  <a:pos x="119" y="33"/>
                </a:cxn>
                <a:cxn ang="0">
                  <a:pos x="113" y="46"/>
                </a:cxn>
                <a:cxn ang="0">
                  <a:pos x="106" y="66"/>
                </a:cxn>
                <a:cxn ang="0">
                  <a:pos x="98" y="112"/>
                </a:cxn>
                <a:cxn ang="0">
                  <a:pos x="93" y="144"/>
                </a:cxn>
                <a:cxn ang="0">
                  <a:pos x="94" y="165"/>
                </a:cxn>
                <a:cxn ang="0">
                  <a:pos x="98" y="179"/>
                </a:cxn>
                <a:cxn ang="0">
                  <a:pos x="104" y="189"/>
                </a:cxn>
                <a:cxn ang="0">
                  <a:pos x="110" y="196"/>
                </a:cxn>
                <a:cxn ang="0">
                  <a:pos x="119" y="202"/>
                </a:cxn>
                <a:cxn ang="0">
                  <a:pos x="128" y="205"/>
                </a:cxn>
              </a:cxnLst>
              <a:rect l="0" t="0" r="r" b="b"/>
              <a:pathLst>
                <a:path w="130" h="236">
                  <a:moveTo>
                    <a:pt x="130" y="205"/>
                  </a:moveTo>
                  <a:lnTo>
                    <a:pt x="130" y="208"/>
                  </a:lnTo>
                  <a:lnTo>
                    <a:pt x="129" y="212"/>
                  </a:lnTo>
                  <a:lnTo>
                    <a:pt x="127" y="216"/>
                  </a:lnTo>
                  <a:lnTo>
                    <a:pt x="123" y="221"/>
                  </a:lnTo>
                  <a:lnTo>
                    <a:pt x="119" y="225"/>
                  </a:lnTo>
                  <a:lnTo>
                    <a:pt x="113" y="228"/>
                  </a:lnTo>
                  <a:lnTo>
                    <a:pt x="106" y="231"/>
                  </a:lnTo>
                  <a:lnTo>
                    <a:pt x="98" y="234"/>
                  </a:lnTo>
                  <a:lnTo>
                    <a:pt x="89" y="235"/>
                  </a:lnTo>
                  <a:lnTo>
                    <a:pt x="79" y="236"/>
                  </a:lnTo>
                  <a:lnTo>
                    <a:pt x="68" y="235"/>
                  </a:lnTo>
                  <a:lnTo>
                    <a:pt x="55" y="233"/>
                  </a:lnTo>
                  <a:lnTo>
                    <a:pt x="43" y="229"/>
                  </a:lnTo>
                  <a:lnTo>
                    <a:pt x="30" y="223"/>
                  </a:lnTo>
                  <a:lnTo>
                    <a:pt x="16" y="215"/>
                  </a:lnTo>
                  <a:lnTo>
                    <a:pt x="1" y="205"/>
                  </a:lnTo>
                  <a:lnTo>
                    <a:pt x="0" y="202"/>
                  </a:lnTo>
                  <a:lnTo>
                    <a:pt x="1" y="196"/>
                  </a:lnTo>
                  <a:lnTo>
                    <a:pt x="3" y="192"/>
                  </a:lnTo>
                  <a:lnTo>
                    <a:pt x="5" y="189"/>
                  </a:lnTo>
                  <a:lnTo>
                    <a:pt x="10" y="186"/>
                  </a:lnTo>
                  <a:lnTo>
                    <a:pt x="17" y="183"/>
                  </a:lnTo>
                  <a:lnTo>
                    <a:pt x="26" y="183"/>
                  </a:lnTo>
                  <a:lnTo>
                    <a:pt x="34" y="181"/>
                  </a:lnTo>
                  <a:lnTo>
                    <a:pt x="41" y="177"/>
                  </a:lnTo>
                  <a:lnTo>
                    <a:pt x="46" y="173"/>
                  </a:lnTo>
                  <a:lnTo>
                    <a:pt x="51" y="167"/>
                  </a:lnTo>
                  <a:lnTo>
                    <a:pt x="54" y="161"/>
                  </a:lnTo>
                  <a:lnTo>
                    <a:pt x="57" y="154"/>
                  </a:lnTo>
                  <a:lnTo>
                    <a:pt x="60" y="145"/>
                  </a:lnTo>
                  <a:lnTo>
                    <a:pt x="64" y="124"/>
                  </a:lnTo>
                  <a:lnTo>
                    <a:pt x="68" y="97"/>
                  </a:lnTo>
                  <a:lnTo>
                    <a:pt x="70" y="75"/>
                  </a:lnTo>
                  <a:lnTo>
                    <a:pt x="71" y="64"/>
                  </a:lnTo>
                  <a:lnTo>
                    <a:pt x="68" y="54"/>
                  </a:lnTo>
                  <a:lnTo>
                    <a:pt x="65" y="32"/>
                  </a:lnTo>
                  <a:lnTo>
                    <a:pt x="64" y="26"/>
                  </a:lnTo>
                  <a:lnTo>
                    <a:pt x="64" y="21"/>
                  </a:lnTo>
                  <a:lnTo>
                    <a:pt x="65" y="15"/>
                  </a:lnTo>
                  <a:lnTo>
                    <a:pt x="67" y="10"/>
                  </a:lnTo>
                  <a:lnTo>
                    <a:pt x="69" y="6"/>
                  </a:lnTo>
                  <a:lnTo>
                    <a:pt x="72" y="3"/>
                  </a:lnTo>
                  <a:lnTo>
                    <a:pt x="76" y="1"/>
                  </a:lnTo>
                  <a:lnTo>
                    <a:pt x="82" y="0"/>
                  </a:lnTo>
                  <a:lnTo>
                    <a:pt x="95" y="1"/>
                  </a:lnTo>
                  <a:lnTo>
                    <a:pt x="105" y="3"/>
                  </a:lnTo>
                  <a:lnTo>
                    <a:pt x="110" y="4"/>
                  </a:lnTo>
                  <a:lnTo>
                    <a:pt x="114" y="6"/>
                  </a:lnTo>
                  <a:lnTo>
                    <a:pt x="117" y="8"/>
                  </a:lnTo>
                  <a:lnTo>
                    <a:pt x="119" y="11"/>
                  </a:lnTo>
                  <a:lnTo>
                    <a:pt x="121" y="14"/>
                  </a:lnTo>
                  <a:lnTo>
                    <a:pt x="122" y="18"/>
                  </a:lnTo>
                  <a:lnTo>
                    <a:pt x="122" y="22"/>
                  </a:lnTo>
                  <a:lnTo>
                    <a:pt x="121" y="27"/>
                  </a:lnTo>
                  <a:lnTo>
                    <a:pt x="119" y="33"/>
                  </a:lnTo>
                  <a:lnTo>
                    <a:pt x="117" y="39"/>
                  </a:lnTo>
                  <a:lnTo>
                    <a:pt x="113" y="46"/>
                  </a:lnTo>
                  <a:lnTo>
                    <a:pt x="108" y="54"/>
                  </a:lnTo>
                  <a:lnTo>
                    <a:pt x="106" y="66"/>
                  </a:lnTo>
                  <a:lnTo>
                    <a:pt x="101" y="95"/>
                  </a:lnTo>
                  <a:lnTo>
                    <a:pt x="98" y="112"/>
                  </a:lnTo>
                  <a:lnTo>
                    <a:pt x="95" y="129"/>
                  </a:lnTo>
                  <a:lnTo>
                    <a:pt x="93" y="144"/>
                  </a:lnTo>
                  <a:lnTo>
                    <a:pt x="93" y="157"/>
                  </a:lnTo>
                  <a:lnTo>
                    <a:pt x="94" y="165"/>
                  </a:lnTo>
                  <a:lnTo>
                    <a:pt x="96" y="173"/>
                  </a:lnTo>
                  <a:lnTo>
                    <a:pt x="98" y="179"/>
                  </a:lnTo>
                  <a:lnTo>
                    <a:pt x="101" y="184"/>
                  </a:lnTo>
                  <a:lnTo>
                    <a:pt x="104" y="189"/>
                  </a:lnTo>
                  <a:lnTo>
                    <a:pt x="107" y="193"/>
                  </a:lnTo>
                  <a:lnTo>
                    <a:pt x="110" y="196"/>
                  </a:lnTo>
                  <a:lnTo>
                    <a:pt x="113" y="199"/>
                  </a:lnTo>
                  <a:lnTo>
                    <a:pt x="119" y="202"/>
                  </a:lnTo>
                  <a:lnTo>
                    <a:pt x="125" y="204"/>
                  </a:lnTo>
                  <a:lnTo>
                    <a:pt x="128" y="205"/>
                  </a:lnTo>
                  <a:lnTo>
                    <a:pt x="130" y="20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857"/>
            <p:cNvSpPr>
              <a:spLocks noChangeAspect="1"/>
            </p:cNvSpPr>
            <p:nvPr/>
          </p:nvSpPr>
          <p:spPr bwMode="auto">
            <a:xfrm>
              <a:off x="2245" y="3279"/>
              <a:ext cx="8" cy="3"/>
            </a:xfrm>
            <a:custGeom>
              <a:avLst/>
              <a:gdLst/>
              <a:ahLst/>
              <a:cxnLst>
                <a:cxn ang="0">
                  <a:pos x="28" y="14"/>
                </a:cxn>
                <a:cxn ang="0">
                  <a:pos x="28" y="11"/>
                </a:cxn>
                <a:cxn ang="0">
                  <a:pos x="27" y="8"/>
                </a:cxn>
                <a:cxn ang="0">
                  <a:pos x="25" y="6"/>
                </a:cxn>
                <a:cxn ang="0">
                  <a:pos x="24" y="4"/>
                </a:cxn>
                <a:cxn ang="0">
                  <a:pos x="19" y="1"/>
                </a:cxn>
                <a:cxn ang="0">
                  <a:pos x="14" y="0"/>
                </a:cxn>
                <a:cxn ang="0">
                  <a:pos x="9" y="1"/>
                </a:cxn>
                <a:cxn ang="0">
                  <a:pos x="4" y="4"/>
                </a:cxn>
                <a:cxn ang="0">
                  <a:pos x="2" y="6"/>
                </a:cxn>
                <a:cxn ang="0">
                  <a:pos x="1" y="8"/>
                </a:cxn>
                <a:cxn ang="0">
                  <a:pos x="0" y="11"/>
                </a:cxn>
                <a:cxn ang="0">
                  <a:pos x="0" y="14"/>
                </a:cxn>
                <a:cxn ang="0">
                  <a:pos x="28" y="14"/>
                </a:cxn>
              </a:cxnLst>
              <a:rect l="0" t="0" r="r" b="b"/>
              <a:pathLst>
                <a:path w="28" h="14">
                  <a:moveTo>
                    <a:pt x="28" y="14"/>
                  </a:moveTo>
                  <a:lnTo>
                    <a:pt x="28" y="11"/>
                  </a:lnTo>
                  <a:lnTo>
                    <a:pt x="27" y="8"/>
                  </a:lnTo>
                  <a:lnTo>
                    <a:pt x="25" y="6"/>
                  </a:lnTo>
                  <a:lnTo>
                    <a:pt x="24" y="4"/>
                  </a:lnTo>
                  <a:lnTo>
                    <a:pt x="19" y="1"/>
                  </a:lnTo>
                  <a:lnTo>
                    <a:pt x="14" y="0"/>
                  </a:lnTo>
                  <a:lnTo>
                    <a:pt x="9" y="1"/>
                  </a:lnTo>
                  <a:lnTo>
                    <a:pt x="4" y="4"/>
                  </a:lnTo>
                  <a:lnTo>
                    <a:pt x="2" y="6"/>
                  </a:lnTo>
                  <a:lnTo>
                    <a:pt x="1" y="8"/>
                  </a:lnTo>
                  <a:lnTo>
                    <a:pt x="0" y="11"/>
                  </a:lnTo>
                  <a:lnTo>
                    <a:pt x="0" y="14"/>
                  </a:lnTo>
                  <a:lnTo>
                    <a:pt x="28" y="14"/>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858"/>
            <p:cNvSpPr>
              <a:spLocks noChangeAspect="1"/>
            </p:cNvSpPr>
            <p:nvPr/>
          </p:nvSpPr>
          <p:spPr bwMode="auto">
            <a:xfrm>
              <a:off x="2245" y="3284"/>
              <a:ext cx="8" cy="2"/>
            </a:xfrm>
            <a:custGeom>
              <a:avLst/>
              <a:gdLst/>
              <a:ahLst/>
              <a:cxnLst>
                <a:cxn ang="0">
                  <a:pos x="0" y="0"/>
                </a:cxn>
                <a:cxn ang="0">
                  <a:pos x="0" y="4"/>
                </a:cxn>
                <a:cxn ang="0">
                  <a:pos x="1" y="7"/>
                </a:cxn>
                <a:cxn ang="0">
                  <a:pos x="2" y="9"/>
                </a:cxn>
                <a:cxn ang="0">
                  <a:pos x="4" y="11"/>
                </a:cxn>
                <a:cxn ang="0">
                  <a:pos x="9" y="14"/>
                </a:cxn>
                <a:cxn ang="0">
                  <a:pos x="14" y="15"/>
                </a:cxn>
                <a:cxn ang="0">
                  <a:pos x="19" y="14"/>
                </a:cxn>
                <a:cxn ang="0">
                  <a:pos x="24" y="11"/>
                </a:cxn>
                <a:cxn ang="0">
                  <a:pos x="25" y="9"/>
                </a:cxn>
                <a:cxn ang="0">
                  <a:pos x="27" y="7"/>
                </a:cxn>
                <a:cxn ang="0">
                  <a:pos x="28" y="4"/>
                </a:cxn>
                <a:cxn ang="0">
                  <a:pos x="28" y="0"/>
                </a:cxn>
                <a:cxn ang="0">
                  <a:pos x="0" y="0"/>
                </a:cxn>
              </a:cxnLst>
              <a:rect l="0" t="0" r="r" b="b"/>
              <a:pathLst>
                <a:path w="28" h="15">
                  <a:moveTo>
                    <a:pt x="0" y="0"/>
                  </a:moveTo>
                  <a:lnTo>
                    <a:pt x="0" y="4"/>
                  </a:lnTo>
                  <a:lnTo>
                    <a:pt x="1" y="7"/>
                  </a:lnTo>
                  <a:lnTo>
                    <a:pt x="2" y="9"/>
                  </a:lnTo>
                  <a:lnTo>
                    <a:pt x="4" y="11"/>
                  </a:lnTo>
                  <a:lnTo>
                    <a:pt x="9" y="14"/>
                  </a:lnTo>
                  <a:lnTo>
                    <a:pt x="14" y="15"/>
                  </a:lnTo>
                  <a:lnTo>
                    <a:pt x="19" y="14"/>
                  </a:lnTo>
                  <a:lnTo>
                    <a:pt x="24" y="11"/>
                  </a:lnTo>
                  <a:lnTo>
                    <a:pt x="25" y="9"/>
                  </a:lnTo>
                  <a:lnTo>
                    <a:pt x="27" y="7"/>
                  </a:lnTo>
                  <a:lnTo>
                    <a:pt x="28" y="4"/>
                  </a:lnTo>
                  <a:lnTo>
                    <a:pt x="28" y="0"/>
                  </a:lnTo>
                  <a:lnTo>
                    <a:pt x="0" y="0"/>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859"/>
            <p:cNvSpPr>
              <a:spLocks noChangeAspect="1"/>
            </p:cNvSpPr>
            <p:nvPr/>
          </p:nvSpPr>
          <p:spPr bwMode="auto">
            <a:xfrm>
              <a:off x="2192" y="3274"/>
              <a:ext cx="26" cy="43"/>
            </a:xfrm>
            <a:custGeom>
              <a:avLst/>
              <a:gdLst/>
              <a:ahLst/>
              <a:cxnLst>
                <a:cxn ang="0">
                  <a:pos x="132" y="213"/>
                </a:cxn>
                <a:cxn ang="0">
                  <a:pos x="130" y="220"/>
                </a:cxn>
                <a:cxn ang="0">
                  <a:pos x="123" y="226"/>
                </a:cxn>
                <a:cxn ang="0">
                  <a:pos x="110" y="232"/>
                </a:cxn>
                <a:cxn ang="0">
                  <a:pos x="92" y="236"/>
                </a:cxn>
                <a:cxn ang="0">
                  <a:pos x="71" y="235"/>
                </a:cxn>
                <a:cxn ang="0">
                  <a:pos x="46" y="229"/>
                </a:cxn>
                <a:cxn ang="0">
                  <a:pos x="16" y="216"/>
                </a:cxn>
                <a:cxn ang="0">
                  <a:pos x="0" y="204"/>
                </a:cxn>
                <a:cxn ang="0">
                  <a:pos x="2" y="197"/>
                </a:cxn>
                <a:cxn ang="0">
                  <a:pos x="10" y="192"/>
                </a:cxn>
                <a:cxn ang="0">
                  <a:pos x="26" y="187"/>
                </a:cxn>
                <a:cxn ang="0">
                  <a:pos x="41" y="180"/>
                </a:cxn>
                <a:cxn ang="0">
                  <a:pos x="51" y="168"/>
                </a:cxn>
                <a:cxn ang="0">
                  <a:pos x="58" y="154"/>
                </a:cxn>
                <a:cxn ang="0">
                  <a:pos x="65" y="127"/>
                </a:cxn>
                <a:cxn ang="0">
                  <a:pos x="74" y="76"/>
                </a:cxn>
                <a:cxn ang="0">
                  <a:pos x="73" y="55"/>
                </a:cxn>
                <a:cxn ang="0">
                  <a:pos x="69" y="26"/>
                </a:cxn>
                <a:cxn ang="0">
                  <a:pos x="70" y="15"/>
                </a:cxn>
                <a:cxn ang="0">
                  <a:pos x="74" y="6"/>
                </a:cxn>
                <a:cxn ang="0">
                  <a:pos x="81" y="1"/>
                </a:cxn>
                <a:cxn ang="0">
                  <a:pos x="98" y="1"/>
                </a:cxn>
                <a:cxn ang="0">
                  <a:pos x="113" y="4"/>
                </a:cxn>
                <a:cxn ang="0">
                  <a:pos x="120" y="9"/>
                </a:cxn>
                <a:cxn ang="0">
                  <a:pos x="125" y="15"/>
                </a:cxn>
                <a:cxn ang="0">
                  <a:pos x="126" y="24"/>
                </a:cxn>
                <a:cxn ang="0">
                  <a:pos x="125" y="37"/>
                </a:cxn>
                <a:cxn ang="0">
                  <a:pos x="119" y="51"/>
                </a:cxn>
                <a:cxn ang="0">
                  <a:pos x="111" y="72"/>
                </a:cxn>
                <a:cxn ang="0">
                  <a:pos x="100" y="117"/>
                </a:cxn>
                <a:cxn ang="0">
                  <a:pos x="97" y="147"/>
                </a:cxn>
                <a:cxn ang="0">
                  <a:pos x="98" y="165"/>
                </a:cxn>
                <a:cxn ang="0">
                  <a:pos x="100" y="181"/>
                </a:cxn>
                <a:cxn ang="0">
                  <a:pos x="106" y="191"/>
                </a:cxn>
                <a:cxn ang="0">
                  <a:pos x="111" y="199"/>
                </a:cxn>
                <a:cxn ang="0">
                  <a:pos x="125" y="209"/>
                </a:cxn>
              </a:cxnLst>
              <a:rect l="0" t="0" r="r" b="b"/>
              <a:pathLst>
                <a:path w="132" h="236">
                  <a:moveTo>
                    <a:pt x="130" y="211"/>
                  </a:moveTo>
                  <a:lnTo>
                    <a:pt x="132" y="213"/>
                  </a:lnTo>
                  <a:lnTo>
                    <a:pt x="131" y="216"/>
                  </a:lnTo>
                  <a:lnTo>
                    <a:pt x="130" y="220"/>
                  </a:lnTo>
                  <a:lnTo>
                    <a:pt x="127" y="223"/>
                  </a:lnTo>
                  <a:lnTo>
                    <a:pt x="123" y="226"/>
                  </a:lnTo>
                  <a:lnTo>
                    <a:pt x="117" y="230"/>
                  </a:lnTo>
                  <a:lnTo>
                    <a:pt x="110" y="232"/>
                  </a:lnTo>
                  <a:lnTo>
                    <a:pt x="101" y="234"/>
                  </a:lnTo>
                  <a:lnTo>
                    <a:pt x="92" y="236"/>
                  </a:lnTo>
                  <a:lnTo>
                    <a:pt x="82" y="236"/>
                  </a:lnTo>
                  <a:lnTo>
                    <a:pt x="71" y="235"/>
                  </a:lnTo>
                  <a:lnTo>
                    <a:pt x="59" y="233"/>
                  </a:lnTo>
                  <a:lnTo>
                    <a:pt x="46" y="229"/>
                  </a:lnTo>
                  <a:lnTo>
                    <a:pt x="31" y="223"/>
                  </a:lnTo>
                  <a:lnTo>
                    <a:pt x="16" y="216"/>
                  </a:lnTo>
                  <a:lnTo>
                    <a:pt x="1" y="206"/>
                  </a:lnTo>
                  <a:lnTo>
                    <a:pt x="0" y="204"/>
                  </a:lnTo>
                  <a:lnTo>
                    <a:pt x="1" y="200"/>
                  </a:lnTo>
                  <a:lnTo>
                    <a:pt x="2" y="197"/>
                  </a:lnTo>
                  <a:lnTo>
                    <a:pt x="5" y="195"/>
                  </a:lnTo>
                  <a:lnTo>
                    <a:pt x="10" y="192"/>
                  </a:lnTo>
                  <a:lnTo>
                    <a:pt x="17" y="190"/>
                  </a:lnTo>
                  <a:lnTo>
                    <a:pt x="26" y="187"/>
                  </a:lnTo>
                  <a:lnTo>
                    <a:pt x="35" y="184"/>
                  </a:lnTo>
                  <a:lnTo>
                    <a:pt x="41" y="180"/>
                  </a:lnTo>
                  <a:lnTo>
                    <a:pt x="47" y="173"/>
                  </a:lnTo>
                  <a:lnTo>
                    <a:pt x="51" y="168"/>
                  </a:lnTo>
                  <a:lnTo>
                    <a:pt x="55" y="161"/>
                  </a:lnTo>
                  <a:lnTo>
                    <a:pt x="58" y="154"/>
                  </a:lnTo>
                  <a:lnTo>
                    <a:pt x="60" y="146"/>
                  </a:lnTo>
                  <a:lnTo>
                    <a:pt x="65" y="127"/>
                  </a:lnTo>
                  <a:lnTo>
                    <a:pt x="70" y="99"/>
                  </a:lnTo>
                  <a:lnTo>
                    <a:pt x="74" y="76"/>
                  </a:lnTo>
                  <a:lnTo>
                    <a:pt x="76" y="65"/>
                  </a:lnTo>
                  <a:lnTo>
                    <a:pt x="73" y="55"/>
                  </a:lnTo>
                  <a:lnTo>
                    <a:pt x="69" y="33"/>
                  </a:lnTo>
                  <a:lnTo>
                    <a:pt x="69" y="26"/>
                  </a:lnTo>
                  <a:lnTo>
                    <a:pt x="69" y="21"/>
                  </a:lnTo>
                  <a:lnTo>
                    <a:pt x="70" y="15"/>
                  </a:lnTo>
                  <a:lnTo>
                    <a:pt x="72" y="10"/>
                  </a:lnTo>
                  <a:lnTo>
                    <a:pt x="74" y="6"/>
                  </a:lnTo>
                  <a:lnTo>
                    <a:pt x="77" y="3"/>
                  </a:lnTo>
                  <a:lnTo>
                    <a:pt x="81" y="1"/>
                  </a:lnTo>
                  <a:lnTo>
                    <a:pt x="87" y="0"/>
                  </a:lnTo>
                  <a:lnTo>
                    <a:pt x="98" y="1"/>
                  </a:lnTo>
                  <a:lnTo>
                    <a:pt x="109" y="3"/>
                  </a:lnTo>
                  <a:lnTo>
                    <a:pt x="113" y="4"/>
                  </a:lnTo>
                  <a:lnTo>
                    <a:pt x="117" y="6"/>
                  </a:lnTo>
                  <a:lnTo>
                    <a:pt x="120" y="9"/>
                  </a:lnTo>
                  <a:lnTo>
                    <a:pt x="123" y="12"/>
                  </a:lnTo>
                  <a:lnTo>
                    <a:pt x="125" y="15"/>
                  </a:lnTo>
                  <a:lnTo>
                    <a:pt x="126" y="19"/>
                  </a:lnTo>
                  <a:lnTo>
                    <a:pt x="126" y="24"/>
                  </a:lnTo>
                  <a:lnTo>
                    <a:pt x="126" y="30"/>
                  </a:lnTo>
                  <a:lnTo>
                    <a:pt x="125" y="37"/>
                  </a:lnTo>
                  <a:lnTo>
                    <a:pt x="122" y="44"/>
                  </a:lnTo>
                  <a:lnTo>
                    <a:pt x="119" y="51"/>
                  </a:lnTo>
                  <a:lnTo>
                    <a:pt x="114" y="60"/>
                  </a:lnTo>
                  <a:lnTo>
                    <a:pt x="111" y="72"/>
                  </a:lnTo>
                  <a:lnTo>
                    <a:pt x="103" y="100"/>
                  </a:lnTo>
                  <a:lnTo>
                    <a:pt x="100" y="117"/>
                  </a:lnTo>
                  <a:lnTo>
                    <a:pt x="98" y="133"/>
                  </a:lnTo>
                  <a:lnTo>
                    <a:pt x="97" y="147"/>
                  </a:lnTo>
                  <a:lnTo>
                    <a:pt x="97" y="157"/>
                  </a:lnTo>
                  <a:lnTo>
                    <a:pt x="98" y="165"/>
                  </a:lnTo>
                  <a:lnTo>
                    <a:pt x="99" y="173"/>
                  </a:lnTo>
                  <a:lnTo>
                    <a:pt x="100" y="181"/>
                  </a:lnTo>
                  <a:lnTo>
                    <a:pt x="102" y="186"/>
                  </a:lnTo>
                  <a:lnTo>
                    <a:pt x="106" y="191"/>
                  </a:lnTo>
                  <a:lnTo>
                    <a:pt x="109" y="196"/>
                  </a:lnTo>
                  <a:lnTo>
                    <a:pt x="111" y="199"/>
                  </a:lnTo>
                  <a:lnTo>
                    <a:pt x="114" y="202"/>
                  </a:lnTo>
                  <a:lnTo>
                    <a:pt x="125" y="209"/>
                  </a:lnTo>
                  <a:lnTo>
                    <a:pt x="130" y="211"/>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860"/>
            <p:cNvSpPr>
              <a:spLocks noChangeAspect="1"/>
            </p:cNvSpPr>
            <p:nvPr/>
          </p:nvSpPr>
          <p:spPr bwMode="auto">
            <a:xfrm>
              <a:off x="2192" y="3274"/>
              <a:ext cx="26" cy="43"/>
            </a:xfrm>
            <a:custGeom>
              <a:avLst/>
              <a:gdLst/>
              <a:ahLst/>
              <a:cxnLst>
                <a:cxn ang="0">
                  <a:pos x="132" y="213"/>
                </a:cxn>
                <a:cxn ang="0">
                  <a:pos x="130" y="220"/>
                </a:cxn>
                <a:cxn ang="0">
                  <a:pos x="123" y="226"/>
                </a:cxn>
                <a:cxn ang="0">
                  <a:pos x="110" y="232"/>
                </a:cxn>
                <a:cxn ang="0">
                  <a:pos x="92" y="236"/>
                </a:cxn>
                <a:cxn ang="0">
                  <a:pos x="71" y="235"/>
                </a:cxn>
                <a:cxn ang="0">
                  <a:pos x="46" y="229"/>
                </a:cxn>
                <a:cxn ang="0">
                  <a:pos x="16" y="216"/>
                </a:cxn>
                <a:cxn ang="0">
                  <a:pos x="0" y="204"/>
                </a:cxn>
                <a:cxn ang="0">
                  <a:pos x="2" y="197"/>
                </a:cxn>
                <a:cxn ang="0">
                  <a:pos x="10" y="192"/>
                </a:cxn>
                <a:cxn ang="0">
                  <a:pos x="26" y="187"/>
                </a:cxn>
                <a:cxn ang="0">
                  <a:pos x="41" y="180"/>
                </a:cxn>
                <a:cxn ang="0">
                  <a:pos x="51" y="168"/>
                </a:cxn>
                <a:cxn ang="0">
                  <a:pos x="58" y="154"/>
                </a:cxn>
                <a:cxn ang="0">
                  <a:pos x="65" y="127"/>
                </a:cxn>
                <a:cxn ang="0">
                  <a:pos x="74" y="76"/>
                </a:cxn>
                <a:cxn ang="0">
                  <a:pos x="73" y="55"/>
                </a:cxn>
                <a:cxn ang="0">
                  <a:pos x="69" y="26"/>
                </a:cxn>
                <a:cxn ang="0">
                  <a:pos x="70" y="15"/>
                </a:cxn>
                <a:cxn ang="0">
                  <a:pos x="74" y="6"/>
                </a:cxn>
                <a:cxn ang="0">
                  <a:pos x="81" y="1"/>
                </a:cxn>
                <a:cxn ang="0">
                  <a:pos x="98" y="1"/>
                </a:cxn>
                <a:cxn ang="0">
                  <a:pos x="113" y="4"/>
                </a:cxn>
                <a:cxn ang="0">
                  <a:pos x="120" y="9"/>
                </a:cxn>
                <a:cxn ang="0">
                  <a:pos x="125" y="15"/>
                </a:cxn>
                <a:cxn ang="0">
                  <a:pos x="126" y="24"/>
                </a:cxn>
                <a:cxn ang="0">
                  <a:pos x="125" y="37"/>
                </a:cxn>
                <a:cxn ang="0">
                  <a:pos x="119" y="51"/>
                </a:cxn>
                <a:cxn ang="0">
                  <a:pos x="111" y="72"/>
                </a:cxn>
                <a:cxn ang="0">
                  <a:pos x="100" y="117"/>
                </a:cxn>
                <a:cxn ang="0">
                  <a:pos x="97" y="147"/>
                </a:cxn>
                <a:cxn ang="0">
                  <a:pos x="98" y="165"/>
                </a:cxn>
                <a:cxn ang="0">
                  <a:pos x="100" y="181"/>
                </a:cxn>
                <a:cxn ang="0">
                  <a:pos x="106" y="191"/>
                </a:cxn>
                <a:cxn ang="0">
                  <a:pos x="111" y="199"/>
                </a:cxn>
                <a:cxn ang="0">
                  <a:pos x="125" y="209"/>
                </a:cxn>
              </a:cxnLst>
              <a:rect l="0" t="0" r="r" b="b"/>
              <a:pathLst>
                <a:path w="132" h="236">
                  <a:moveTo>
                    <a:pt x="130" y="211"/>
                  </a:moveTo>
                  <a:lnTo>
                    <a:pt x="132" y="213"/>
                  </a:lnTo>
                  <a:lnTo>
                    <a:pt x="131" y="216"/>
                  </a:lnTo>
                  <a:lnTo>
                    <a:pt x="130" y="220"/>
                  </a:lnTo>
                  <a:lnTo>
                    <a:pt x="127" y="223"/>
                  </a:lnTo>
                  <a:lnTo>
                    <a:pt x="123" y="226"/>
                  </a:lnTo>
                  <a:lnTo>
                    <a:pt x="117" y="230"/>
                  </a:lnTo>
                  <a:lnTo>
                    <a:pt x="110" y="232"/>
                  </a:lnTo>
                  <a:lnTo>
                    <a:pt x="101" y="234"/>
                  </a:lnTo>
                  <a:lnTo>
                    <a:pt x="92" y="236"/>
                  </a:lnTo>
                  <a:lnTo>
                    <a:pt x="82" y="236"/>
                  </a:lnTo>
                  <a:lnTo>
                    <a:pt x="71" y="235"/>
                  </a:lnTo>
                  <a:lnTo>
                    <a:pt x="59" y="233"/>
                  </a:lnTo>
                  <a:lnTo>
                    <a:pt x="46" y="229"/>
                  </a:lnTo>
                  <a:lnTo>
                    <a:pt x="31" y="223"/>
                  </a:lnTo>
                  <a:lnTo>
                    <a:pt x="16" y="216"/>
                  </a:lnTo>
                  <a:lnTo>
                    <a:pt x="1" y="206"/>
                  </a:lnTo>
                  <a:lnTo>
                    <a:pt x="0" y="204"/>
                  </a:lnTo>
                  <a:lnTo>
                    <a:pt x="1" y="200"/>
                  </a:lnTo>
                  <a:lnTo>
                    <a:pt x="2" y="197"/>
                  </a:lnTo>
                  <a:lnTo>
                    <a:pt x="5" y="195"/>
                  </a:lnTo>
                  <a:lnTo>
                    <a:pt x="10" y="192"/>
                  </a:lnTo>
                  <a:lnTo>
                    <a:pt x="17" y="190"/>
                  </a:lnTo>
                  <a:lnTo>
                    <a:pt x="26" y="187"/>
                  </a:lnTo>
                  <a:lnTo>
                    <a:pt x="35" y="184"/>
                  </a:lnTo>
                  <a:lnTo>
                    <a:pt x="41" y="180"/>
                  </a:lnTo>
                  <a:lnTo>
                    <a:pt x="47" y="173"/>
                  </a:lnTo>
                  <a:lnTo>
                    <a:pt x="51" y="168"/>
                  </a:lnTo>
                  <a:lnTo>
                    <a:pt x="55" y="161"/>
                  </a:lnTo>
                  <a:lnTo>
                    <a:pt x="58" y="154"/>
                  </a:lnTo>
                  <a:lnTo>
                    <a:pt x="60" y="146"/>
                  </a:lnTo>
                  <a:lnTo>
                    <a:pt x="65" y="127"/>
                  </a:lnTo>
                  <a:lnTo>
                    <a:pt x="70" y="99"/>
                  </a:lnTo>
                  <a:lnTo>
                    <a:pt x="74" y="76"/>
                  </a:lnTo>
                  <a:lnTo>
                    <a:pt x="76" y="65"/>
                  </a:lnTo>
                  <a:lnTo>
                    <a:pt x="73" y="55"/>
                  </a:lnTo>
                  <a:lnTo>
                    <a:pt x="69" y="33"/>
                  </a:lnTo>
                  <a:lnTo>
                    <a:pt x="69" y="26"/>
                  </a:lnTo>
                  <a:lnTo>
                    <a:pt x="69" y="21"/>
                  </a:lnTo>
                  <a:lnTo>
                    <a:pt x="70" y="15"/>
                  </a:lnTo>
                  <a:lnTo>
                    <a:pt x="72" y="10"/>
                  </a:lnTo>
                  <a:lnTo>
                    <a:pt x="74" y="6"/>
                  </a:lnTo>
                  <a:lnTo>
                    <a:pt x="77" y="3"/>
                  </a:lnTo>
                  <a:lnTo>
                    <a:pt x="81" y="1"/>
                  </a:lnTo>
                  <a:lnTo>
                    <a:pt x="87" y="0"/>
                  </a:lnTo>
                  <a:lnTo>
                    <a:pt x="98" y="1"/>
                  </a:lnTo>
                  <a:lnTo>
                    <a:pt x="109" y="3"/>
                  </a:lnTo>
                  <a:lnTo>
                    <a:pt x="113" y="4"/>
                  </a:lnTo>
                  <a:lnTo>
                    <a:pt x="117" y="6"/>
                  </a:lnTo>
                  <a:lnTo>
                    <a:pt x="120" y="9"/>
                  </a:lnTo>
                  <a:lnTo>
                    <a:pt x="123" y="12"/>
                  </a:lnTo>
                  <a:lnTo>
                    <a:pt x="125" y="15"/>
                  </a:lnTo>
                  <a:lnTo>
                    <a:pt x="126" y="19"/>
                  </a:lnTo>
                  <a:lnTo>
                    <a:pt x="126" y="24"/>
                  </a:lnTo>
                  <a:lnTo>
                    <a:pt x="126" y="30"/>
                  </a:lnTo>
                  <a:lnTo>
                    <a:pt x="125" y="37"/>
                  </a:lnTo>
                  <a:lnTo>
                    <a:pt x="122" y="44"/>
                  </a:lnTo>
                  <a:lnTo>
                    <a:pt x="119" y="51"/>
                  </a:lnTo>
                  <a:lnTo>
                    <a:pt x="114" y="60"/>
                  </a:lnTo>
                  <a:lnTo>
                    <a:pt x="111" y="72"/>
                  </a:lnTo>
                  <a:lnTo>
                    <a:pt x="103" y="100"/>
                  </a:lnTo>
                  <a:lnTo>
                    <a:pt x="100" y="117"/>
                  </a:lnTo>
                  <a:lnTo>
                    <a:pt x="98" y="133"/>
                  </a:lnTo>
                  <a:lnTo>
                    <a:pt x="97" y="147"/>
                  </a:lnTo>
                  <a:lnTo>
                    <a:pt x="97" y="157"/>
                  </a:lnTo>
                  <a:lnTo>
                    <a:pt x="98" y="165"/>
                  </a:lnTo>
                  <a:lnTo>
                    <a:pt x="99" y="173"/>
                  </a:lnTo>
                  <a:lnTo>
                    <a:pt x="100" y="181"/>
                  </a:lnTo>
                  <a:lnTo>
                    <a:pt x="102" y="186"/>
                  </a:lnTo>
                  <a:lnTo>
                    <a:pt x="106" y="191"/>
                  </a:lnTo>
                  <a:lnTo>
                    <a:pt x="109" y="196"/>
                  </a:lnTo>
                  <a:lnTo>
                    <a:pt x="111" y="199"/>
                  </a:lnTo>
                  <a:lnTo>
                    <a:pt x="114" y="202"/>
                  </a:lnTo>
                  <a:lnTo>
                    <a:pt x="125" y="209"/>
                  </a:lnTo>
                  <a:lnTo>
                    <a:pt x="130" y="21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861"/>
            <p:cNvSpPr>
              <a:spLocks noChangeAspect="1"/>
            </p:cNvSpPr>
            <p:nvPr/>
          </p:nvSpPr>
          <p:spPr bwMode="auto">
            <a:xfrm>
              <a:off x="2208" y="3274"/>
              <a:ext cx="4" cy="2"/>
            </a:xfrm>
            <a:custGeom>
              <a:avLst/>
              <a:gdLst/>
              <a:ahLst/>
              <a:cxnLst>
                <a:cxn ang="0">
                  <a:pos x="30" y="14"/>
                </a:cxn>
                <a:cxn ang="0">
                  <a:pos x="29" y="11"/>
                </a:cxn>
                <a:cxn ang="0">
                  <a:pos x="29" y="8"/>
                </a:cxn>
                <a:cxn ang="0">
                  <a:pos x="27" y="6"/>
                </a:cxn>
                <a:cxn ang="0">
                  <a:pos x="25" y="4"/>
                </a:cxn>
                <a:cxn ang="0">
                  <a:pos x="20" y="1"/>
                </a:cxn>
                <a:cxn ang="0">
                  <a:pos x="14" y="0"/>
                </a:cxn>
                <a:cxn ang="0">
                  <a:pos x="9" y="1"/>
                </a:cxn>
                <a:cxn ang="0">
                  <a:pos x="5" y="4"/>
                </a:cxn>
                <a:cxn ang="0">
                  <a:pos x="3" y="6"/>
                </a:cxn>
                <a:cxn ang="0">
                  <a:pos x="1" y="8"/>
                </a:cxn>
                <a:cxn ang="0">
                  <a:pos x="0" y="11"/>
                </a:cxn>
                <a:cxn ang="0">
                  <a:pos x="0" y="14"/>
                </a:cxn>
                <a:cxn ang="0">
                  <a:pos x="30" y="14"/>
                </a:cxn>
              </a:cxnLst>
              <a:rect l="0" t="0" r="r" b="b"/>
              <a:pathLst>
                <a:path w="30" h="14">
                  <a:moveTo>
                    <a:pt x="30" y="14"/>
                  </a:moveTo>
                  <a:lnTo>
                    <a:pt x="29" y="11"/>
                  </a:lnTo>
                  <a:lnTo>
                    <a:pt x="29" y="8"/>
                  </a:lnTo>
                  <a:lnTo>
                    <a:pt x="27" y="6"/>
                  </a:lnTo>
                  <a:lnTo>
                    <a:pt x="25" y="4"/>
                  </a:lnTo>
                  <a:lnTo>
                    <a:pt x="20" y="1"/>
                  </a:lnTo>
                  <a:lnTo>
                    <a:pt x="14" y="0"/>
                  </a:lnTo>
                  <a:lnTo>
                    <a:pt x="9" y="1"/>
                  </a:lnTo>
                  <a:lnTo>
                    <a:pt x="5" y="4"/>
                  </a:lnTo>
                  <a:lnTo>
                    <a:pt x="3" y="6"/>
                  </a:lnTo>
                  <a:lnTo>
                    <a:pt x="1" y="8"/>
                  </a:lnTo>
                  <a:lnTo>
                    <a:pt x="0" y="11"/>
                  </a:lnTo>
                  <a:lnTo>
                    <a:pt x="0" y="14"/>
                  </a:lnTo>
                  <a:lnTo>
                    <a:pt x="30" y="14"/>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862"/>
            <p:cNvSpPr>
              <a:spLocks noChangeAspect="1"/>
            </p:cNvSpPr>
            <p:nvPr/>
          </p:nvSpPr>
          <p:spPr bwMode="auto">
            <a:xfrm>
              <a:off x="2208" y="3279"/>
              <a:ext cx="4" cy="3"/>
            </a:xfrm>
            <a:custGeom>
              <a:avLst/>
              <a:gdLst/>
              <a:ahLst/>
              <a:cxnLst>
                <a:cxn ang="0">
                  <a:pos x="0" y="0"/>
                </a:cxn>
                <a:cxn ang="0">
                  <a:pos x="0" y="4"/>
                </a:cxn>
                <a:cxn ang="0">
                  <a:pos x="1" y="7"/>
                </a:cxn>
                <a:cxn ang="0">
                  <a:pos x="3" y="9"/>
                </a:cxn>
                <a:cxn ang="0">
                  <a:pos x="5" y="11"/>
                </a:cxn>
                <a:cxn ang="0">
                  <a:pos x="9" y="14"/>
                </a:cxn>
                <a:cxn ang="0">
                  <a:pos x="14" y="15"/>
                </a:cxn>
                <a:cxn ang="0">
                  <a:pos x="20" y="14"/>
                </a:cxn>
                <a:cxn ang="0">
                  <a:pos x="25" y="11"/>
                </a:cxn>
                <a:cxn ang="0">
                  <a:pos x="27" y="9"/>
                </a:cxn>
                <a:cxn ang="0">
                  <a:pos x="29" y="7"/>
                </a:cxn>
                <a:cxn ang="0">
                  <a:pos x="29" y="4"/>
                </a:cxn>
                <a:cxn ang="0">
                  <a:pos x="30" y="0"/>
                </a:cxn>
                <a:cxn ang="0">
                  <a:pos x="0" y="0"/>
                </a:cxn>
              </a:cxnLst>
              <a:rect l="0" t="0" r="r" b="b"/>
              <a:pathLst>
                <a:path w="30" h="15">
                  <a:moveTo>
                    <a:pt x="0" y="0"/>
                  </a:moveTo>
                  <a:lnTo>
                    <a:pt x="0" y="4"/>
                  </a:lnTo>
                  <a:lnTo>
                    <a:pt x="1" y="7"/>
                  </a:lnTo>
                  <a:lnTo>
                    <a:pt x="3" y="9"/>
                  </a:lnTo>
                  <a:lnTo>
                    <a:pt x="5" y="11"/>
                  </a:lnTo>
                  <a:lnTo>
                    <a:pt x="9" y="14"/>
                  </a:lnTo>
                  <a:lnTo>
                    <a:pt x="14" y="15"/>
                  </a:lnTo>
                  <a:lnTo>
                    <a:pt x="20" y="14"/>
                  </a:lnTo>
                  <a:lnTo>
                    <a:pt x="25" y="11"/>
                  </a:lnTo>
                  <a:lnTo>
                    <a:pt x="27" y="9"/>
                  </a:lnTo>
                  <a:lnTo>
                    <a:pt x="29" y="7"/>
                  </a:lnTo>
                  <a:lnTo>
                    <a:pt x="29" y="4"/>
                  </a:lnTo>
                  <a:lnTo>
                    <a:pt x="30" y="0"/>
                  </a:lnTo>
                  <a:lnTo>
                    <a:pt x="0" y="0"/>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863"/>
            <p:cNvSpPr>
              <a:spLocks noChangeAspect="1"/>
            </p:cNvSpPr>
            <p:nvPr/>
          </p:nvSpPr>
          <p:spPr bwMode="auto">
            <a:xfrm>
              <a:off x="2160" y="3268"/>
              <a:ext cx="25" cy="42"/>
            </a:xfrm>
            <a:custGeom>
              <a:avLst/>
              <a:gdLst/>
              <a:ahLst/>
              <a:cxnLst>
                <a:cxn ang="0">
                  <a:pos x="131" y="208"/>
                </a:cxn>
                <a:cxn ang="0">
                  <a:pos x="126" y="216"/>
                </a:cxn>
                <a:cxn ang="0">
                  <a:pos x="118" y="224"/>
                </a:cxn>
                <a:cxn ang="0">
                  <a:pos x="105" y="231"/>
                </a:cxn>
                <a:cxn ang="0">
                  <a:pos x="88" y="235"/>
                </a:cxn>
                <a:cxn ang="0">
                  <a:pos x="68" y="234"/>
                </a:cxn>
                <a:cxn ang="0">
                  <a:pos x="42" y="228"/>
                </a:cxn>
                <a:cxn ang="0">
                  <a:pos x="15" y="215"/>
                </a:cxn>
                <a:cxn ang="0">
                  <a:pos x="0" y="202"/>
                </a:cxn>
                <a:cxn ang="0">
                  <a:pos x="2" y="192"/>
                </a:cxn>
                <a:cxn ang="0">
                  <a:pos x="10" y="185"/>
                </a:cxn>
                <a:cxn ang="0">
                  <a:pos x="26" y="182"/>
                </a:cxn>
                <a:cxn ang="0">
                  <a:pos x="40" y="177"/>
                </a:cxn>
                <a:cxn ang="0">
                  <a:pos x="50" y="167"/>
                </a:cxn>
                <a:cxn ang="0">
                  <a:pos x="58" y="153"/>
                </a:cxn>
                <a:cxn ang="0">
                  <a:pos x="64" y="123"/>
                </a:cxn>
                <a:cxn ang="0">
                  <a:pos x="70" y="74"/>
                </a:cxn>
                <a:cxn ang="0">
                  <a:pos x="68" y="54"/>
                </a:cxn>
                <a:cxn ang="0">
                  <a:pos x="64" y="26"/>
                </a:cxn>
                <a:cxn ang="0">
                  <a:pos x="65" y="15"/>
                </a:cxn>
                <a:cxn ang="0">
                  <a:pos x="69" y="6"/>
                </a:cxn>
                <a:cxn ang="0">
                  <a:pos x="76" y="0"/>
                </a:cxn>
                <a:cxn ang="0">
                  <a:pos x="94" y="0"/>
                </a:cxn>
                <a:cxn ang="0">
                  <a:pos x="109" y="4"/>
                </a:cxn>
                <a:cxn ang="0">
                  <a:pos x="116" y="8"/>
                </a:cxn>
                <a:cxn ang="0">
                  <a:pos x="120" y="15"/>
                </a:cxn>
                <a:cxn ang="0">
                  <a:pos x="121" y="24"/>
                </a:cxn>
                <a:cxn ang="0">
                  <a:pos x="119" y="35"/>
                </a:cxn>
                <a:cxn ang="0">
                  <a:pos x="113" y="50"/>
                </a:cxn>
                <a:cxn ang="0">
                  <a:pos x="106" y="71"/>
                </a:cxn>
                <a:cxn ang="0">
                  <a:pos x="97" y="113"/>
                </a:cxn>
                <a:cxn ang="0">
                  <a:pos x="93" y="144"/>
                </a:cxn>
                <a:cxn ang="0">
                  <a:pos x="93" y="165"/>
                </a:cxn>
                <a:cxn ang="0">
                  <a:pos x="97" y="178"/>
                </a:cxn>
                <a:cxn ang="0">
                  <a:pos x="103" y="189"/>
                </a:cxn>
                <a:cxn ang="0">
                  <a:pos x="109" y="196"/>
                </a:cxn>
                <a:cxn ang="0">
                  <a:pos x="119" y="202"/>
                </a:cxn>
                <a:cxn ang="0">
                  <a:pos x="129" y="204"/>
                </a:cxn>
              </a:cxnLst>
              <a:rect l="0" t="0" r="r" b="b"/>
              <a:pathLst>
                <a:path w="131" h="235">
                  <a:moveTo>
                    <a:pt x="130" y="204"/>
                  </a:moveTo>
                  <a:lnTo>
                    <a:pt x="131" y="208"/>
                  </a:lnTo>
                  <a:lnTo>
                    <a:pt x="130" y="212"/>
                  </a:lnTo>
                  <a:lnTo>
                    <a:pt x="126" y="216"/>
                  </a:lnTo>
                  <a:lnTo>
                    <a:pt x="123" y="220"/>
                  </a:lnTo>
                  <a:lnTo>
                    <a:pt x="118" y="224"/>
                  </a:lnTo>
                  <a:lnTo>
                    <a:pt x="112" y="228"/>
                  </a:lnTo>
                  <a:lnTo>
                    <a:pt x="105" y="231"/>
                  </a:lnTo>
                  <a:lnTo>
                    <a:pt x="97" y="233"/>
                  </a:lnTo>
                  <a:lnTo>
                    <a:pt x="88" y="235"/>
                  </a:lnTo>
                  <a:lnTo>
                    <a:pt x="78" y="235"/>
                  </a:lnTo>
                  <a:lnTo>
                    <a:pt x="68" y="234"/>
                  </a:lnTo>
                  <a:lnTo>
                    <a:pt x="56" y="232"/>
                  </a:lnTo>
                  <a:lnTo>
                    <a:pt x="42" y="228"/>
                  </a:lnTo>
                  <a:lnTo>
                    <a:pt x="29" y="223"/>
                  </a:lnTo>
                  <a:lnTo>
                    <a:pt x="15" y="215"/>
                  </a:lnTo>
                  <a:lnTo>
                    <a:pt x="1" y="204"/>
                  </a:lnTo>
                  <a:lnTo>
                    <a:pt x="0" y="202"/>
                  </a:lnTo>
                  <a:lnTo>
                    <a:pt x="1" y="195"/>
                  </a:lnTo>
                  <a:lnTo>
                    <a:pt x="2" y="192"/>
                  </a:lnTo>
                  <a:lnTo>
                    <a:pt x="5" y="188"/>
                  </a:lnTo>
                  <a:lnTo>
                    <a:pt x="10" y="185"/>
                  </a:lnTo>
                  <a:lnTo>
                    <a:pt x="16" y="183"/>
                  </a:lnTo>
                  <a:lnTo>
                    <a:pt x="26" y="182"/>
                  </a:lnTo>
                  <a:lnTo>
                    <a:pt x="34" y="180"/>
                  </a:lnTo>
                  <a:lnTo>
                    <a:pt x="40" y="177"/>
                  </a:lnTo>
                  <a:lnTo>
                    <a:pt x="46" y="172"/>
                  </a:lnTo>
                  <a:lnTo>
                    <a:pt x="50" y="167"/>
                  </a:lnTo>
                  <a:lnTo>
                    <a:pt x="55" y="160"/>
                  </a:lnTo>
                  <a:lnTo>
                    <a:pt x="58" y="153"/>
                  </a:lnTo>
                  <a:lnTo>
                    <a:pt x="60" y="146"/>
                  </a:lnTo>
                  <a:lnTo>
                    <a:pt x="64" y="123"/>
                  </a:lnTo>
                  <a:lnTo>
                    <a:pt x="67" y="97"/>
                  </a:lnTo>
                  <a:lnTo>
                    <a:pt x="70" y="74"/>
                  </a:lnTo>
                  <a:lnTo>
                    <a:pt x="71" y="65"/>
                  </a:lnTo>
                  <a:lnTo>
                    <a:pt x="68" y="54"/>
                  </a:lnTo>
                  <a:lnTo>
                    <a:pt x="64" y="32"/>
                  </a:lnTo>
                  <a:lnTo>
                    <a:pt x="64" y="26"/>
                  </a:lnTo>
                  <a:lnTo>
                    <a:pt x="64" y="20"/>
                  </a:lnTo>
                  <a:lnTo>
                    <a:pt x="65" y="15"/>
                  </a:lnTo>
                  <a:lnTo>
                    <a:pt x="66" y="10"/>
                  </a:lnTo>
                  <a:lnTo>
                    <a:pt x="69" y="6"/>
                  </a:lnTo>
                  <a:lnTo>
                    <a:pt x="72" y="3"/>
                  </a:lnTo>
                  <a:lnTo>
                    <a:pt x="76" y="0"/>
                  </a:lnTo>
                  <a:lnTo>
                    <a:pt x="81" y="0"/>
                  </a:lnTo>
                  <a:lnTo>
                    <a:pt x="94" y="0"/>
                  </a:lnTo>
                  <a:lnTo>
                    <a:pt x="105" y="2"/>
                  </a:lnTo>
                  <a:lnTo>
                    <a:pt x="109" y="4"/>
                  </a:lnTo>
                  <a:lnTo>
                    <a:pt x="113" y="6"/>
                  </a:lnTo>
                  <a:lnTo>
                    <a:pt x="116" y="8"/>
                  </a:lnTo>
                  <a:lnTo>
                    <a:pt x="119" y="11"/>
                  </a:lnTo>
                  <a:lnTo>
                    <a:pt x="120" y="15"/>
                  </a:lnTo>
                  <a:lnTo>
                    <a:pt x="121" y="19"/>
                  </a:lnTo>
                  <a:lnTo>
                    <a:pt x="121" y="24"/>
                  </a:lnTo>
                  <a:lnTo>
                    <a:pt x="120" y="29"/>
                  </a:lnTo>
                  <a:lnTo>
                    <a:pt x="119" y="35"/>
                  </a:lnTo>
                  <a:lnTo>
                    <a:pt x="116" y="42"/>
                  </a:lnTo>
                  <a:lnTo>
                    <a:pt x="113" y="50"/>
                  </a:lnTo>
                  <a:lnTo>
                    <a:pt x="108" y="59"/>
                  </a:lnTo>
                  <a:lnTo>
                    <a:pt x="106" y="71"/>
                  </a:lnTo>
                  <a:lnTo>
                    <a:pt x="100" y="97"/>
                  </a:lnTo>
                  <a:lnTo>
                    <a:pt x="97" y="113"/>
                  </a:lnTo>
                  <a:lnTo>
                    <a:pt x="95" y="129"/>
                  </a:lnTo>
                  <a:lnTo>
                    <a:pt x="93" y="144"/>
                  </a:lnTo>
                  <a:lnTo>
                    <a:pt x="92" y="156"/>
                  </a:lnTo>
                  <a:lnTo>
                    <a:pt x="93" y="165"/>
                  </a:lnTo>
                  <a:lnTo>
                    <a:pt x="95" y="172"/>
                  </a:lnTo>
                  <a:lnTo>
                    <a:pt x="97" y="178"/>
                  </a:lnTo>
                  <a:lnTo>
                    <a:pt x="100" y="184"/>
                  </a:lnTo>
                  <a:lnTo>
                    <a:pt x="103" y="189"/>
                  </a:lnTo>
                  <a:lnTo>
                    <a:pt x="106" y="192"/>
                  </a:lnTo>
                  <a:lnTo>
                    <a:pt x="109" y="196"/>
                  </a:lnTo>
                  <a:lnTo>
                    <a:pt x="113" y="198"/>
                  </a:lnTo>
                  <a:lnTo>
                    <a:pt x="119" y="202"/>
                  </a:lnTo>
                  <a:lnTo>
                    <a:pt x="124" y="203"/>
                  </a:lnTo>
                  <a:lnTo>
                    <a:pt x="129" y="204"/>
                  </a:lnTo>
                  <a:lnTo>
                    <a:pt x="130" y="204"/>
                  </a:lnTo>
                  <a:close/>
                </a:path>
              </a:pathLst>
            </a:custGeom>
            <a:solidFill>
              <a:srgbClr val="B5C3C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864"/>
            <p:cNvSpPr>
              <a:spLocks noChangeAspect="1"/>
            </p:cNvSpPr>
            <p:nvPr/>
          </p:nvSpPr>
          <p:spPr bwMode="auto">
            <a:xfrm>
              <a:off x="2160" y="3268"/>
              <a:ext cx="25" cy="42"/>
            </a:xfrm>
            <a:custGeom>
              <a:avLst/>
              <a:gdLst/>
              <a:ahLst/>
              <a:cxnLst>
                <a:cxn ang="0">
                  <a:pos x="131" y="208"/>
                </a:cxn>
                <a:cxn ang="0">
                  <a:pos x="126" y="216"/>
                </a:cxn>
                <a:cxn ang="0">
                  <a:pos x="118" y="224"/>
                </a:cxn>
                <a:cxn ang="0">
                  <a:pos x="105" y="231"/>
                </a:cxn>
                <a:cxn ang="0">
                  <a:pos x="88" y="235"/>
                </a:cxn>
                <a:cxn ang="0">
                  <a:pos x="68" y="234"/>
                </a:cxn>
                <a:cxn ang="0">
                  <a:pos x="42" y="228"/>
                </a:cxn>
                <a:cxn ang="0">
                  <a:pos x="15" y="215"/>
                </a:cxn>
                <a:cxn ang="0">
                  <a:pos x="0" y="202"/>
                </a:cxn>
                <a:cxn ang="0">
                  <a:pos x="2" y="192"/>
                </a:cxn>
                <a:cxn ang="0">
                  <a:pos x="10" y="185"/>
                </a:cxn>
                <a:cxn ang="0">
                  <a:pos x="26" y="182"/>
                </a:cxn>
                <a:cxn ang="0">
                  <a:pos x="40" y="177"/>
                </a:cxn>
                <a:cxn ang="0">
                  <a:pos x="50" y="167"/>
                </a:cxn>
                <a:cxn ang="0">
                  <a:pos x="58" y="153"/>
                </a:cxn>
                <a:cxn ang="0">
                  <a:pos x="64" y="123"/>
                </a:cxn>
                <a:cxn ang="0">
                  <a:pos x="70" y="74"/>
                </a:cxn>
                <a:cxn ang="0">
                  <a:pos x="68" y="54"/>
                </a:cxn>
                <a:cxn ang="0">
                  <a:pos x="64" y="26"/>
                </a:cxn>
                <a:cxn ang="0">
                  <a:pos x="65" y="15"/>
                </a:cxn>
                <a:cxn ang="0">
                  <a:pos x="69" y="6"/>
                </a:cxn>
                <a:cxn ang="0">
                  <a:pos x="76" y="0"/>
                </a:cxn>
                <a:cxn ang="0">
                  <a:pos x="94" y="0"/>
                </a:cxn>
                <a:cxn ang="0">
                  <a:pos x="109" y="4"/>
                </a:cxn>
                <a:cxn ang="0">
                  <a:pos x="116" y="8"/>
                </a:cxn>
                <a:cxn ang="0">
                  <a:pos x="120" y="15"/>
                </a:cxn>
                <a:cxn ang="0">
                  <a:pos x="121" y="24"/>
                </a:cxn>
                <a:cxn ang="0">
                  <a:pos x="119" y="35"/>
                </a:cxn>
                <a:cxn ang="0">
                  <a:pos x="113" y="50"/>
                </a:cxn>
                <a:cxn ang="0">
                  <a:pos x="106" y="71"/>
                </a:cxn>
                <a:cxn ang="0">
                  <a:pos x="97" y="113"/>
                </a:cxn>
                <a:cxn ang="0">
                  <a:pos x="93" y="144"/>
                </a:cxn>
                <a:cxn ang="0">
                  <a:pos x="93" y="165"/>
                </a:cxn>
                <a:cxn ang="0">
                  <a:pos x="97" y="178"/>
                </a:cxn>
                <a:cxn ang="0">
                  <a:pos x="103" y="189"/>
                </a:cxn>
                <a:cxn ang="0">
                  <a:pos x="109" y="196"/>
                </a:cxn>
                <a:cxn ang="0">
                  <a:pos x="119" y="202"/>
                </a:cxn>
                <a:cxn ang="0">
                  <a:pos x="129" y="204"/>
                </a:cxn>
              </a:cxnLst>
              <a:rect l="0" t="0" r="r" b="b"/>
              <a:pathLst>
                <a:path w="131" h="235">
                  <a:moveTo>
                    <a:pt x="130" y="204"/>
                  </a:moveTo>
                  <a:lnTo>
                    <a:pt x="131" y="208"/>
                  </a:lnTo>
                  <a:lnTo>
                    <a:pt x="130" y="212"/>
                  </a:lnTo>
                  <a:lnTo>
                    <a:pt x="126" y="216"/>
                  </a:lnTo>
                  <a:lnTo>
                    <a:pt x="123" y="220"/>
                  </a:lnTo>
                  <a:lnTo>
                    <a:pt x="118" y="224"/>
                  </a:lnTo>
                  <a:lnTo>
                    <a:pt x="112" y="228"/>
                  </a:lnTo>
                  <a:lnTo>
                    <a:pt x="105" y="231"/>
                  </a:lnTo>
                  <a:lnTo>
                    <a:pt x="97" y="233"/>
                  </a:lnTo>
                  <a:lnTo>
                    <a:pt x="88" y="235"/>
                  </a:lnTo>
                  <a:lnTo>
                    <a:pt x="78" y="235"/>
                  </a:lnTo>
                  <a:lnTo>
                    <a:pt x="68" y="234"/>
                  </a:lnTo>
                  <a:lnTo>
                    <a:pt x="56" y="232"/>
                  </a:lnTo>
                  <a:lnTo>
                    <a:pt x="42" y="228"/>
                  </a:lnTo>
                  <a:lnTo>
                    <a:pt x="29" y="223"/>
                  </a:lnTo>
                  <a:lnTo>
                    <a:pt x="15" y="215"/>
                  </a:lnTo>
                  <a:lnTo>
                    <a:pt x="1" y="204"/>
                  </a:lnTo>
                  <a:lnTo>
                    <a:pt x="0" y="202"/>
                  </a:lnTo>
                  <a:lnTo>
                    <a:pt x="1" y="195"/>
                  </a:lnTo>
                  <a:lnTo>
                    <a:pt x="2" y="192"/>
                  </a:lnTo>
                  <a:lnTo>
                    <a:pt x="5" y="188"/>
                  </a:lnTo>
                  <a:lnTo>
                    <a:pt x="10" y="185"/>
                  </a:lnTo>
                  <a:lnTo>
                    <a:pt x="16" y="183"/>
                  </a:lnTo>
                  <a:lnTo>
                    <a:pt x="26" y="182"/>
                  </a:lnTo>
                  <a:lnTo>
                    <a:pt x="34" y="180"/>
                  </a:lnTo>
                  <a:lnTo>
                    <a:pt x="40" y="177"/>
                  </a:lnTo>
                  <a:lnTo>
                    <a:pt x="46" y="172"/>
                  </a:lnTo>
                  <a:lnTo>
                    <a:pt x="50" y="167"/>
                  </a:lnTo>
                  <a:lnTo>
                    <a:pt x="55" y="160"/>
                  </a:lnTo>
                  <a:lnTo>
                    <a:pt x="58" y="153"/>
                  </a:lnTo>
                  <a:lnTo>
                    <a:pt x="60" y="146"/>
                  </a:lnTo>
                  <a:lnTo>
                    <a:pt x="64" y="123"/>
                  </a:lnTo>
                  <a:lnTo>
                    <a:pt x="67" y="97"/>
                  </a:lnTo>
                  <a:lnTo>
                    <a:pt x="70" y="74"/>
                  </a:lnTo>
                  <a:lnTo>
                    <a:pt x="71" y="65"/>
                  </a:lnTo>
                  <a:lnTo>
                    <a:pt x="68" y="54"/>
                  </a:lnTo>
                  <a:lnTo>
                    <a:pt x="64" y="32"/>
                  </a:lnTo>
                  <a:lnTo>
                    <a:pt x="64" y="26"/>
                  </a:lnTo>
                  <a:lnTo>
                    <a:pt x="64" y="20"/>
                  </a:lnTo>
                  <a:lnTo>
                    <a:pt x="65" y="15"/>
                  </a:lnTo>
                  <a:lnTo>
                    <a:pt x="66" y="10"/>
                  </a:lnTo>
                  <a:lnTo>
                    <a:pt x="69" y="6"/>
                  </a:lnTo>
                  <a:lnTo>
                    <a:pt x="72" y="3"/>
                  </a:lnTo>
                  <a:lnTo>
                    <a:pt x="76" y="0"/>
                  </a:lnTo>
                  <a:lnTo>
                    <a:pt x="81" y="0"/>
                  </a:lnTo>
                  <a:lnTo>
                    <a:pt x="94" y="0"/>
                  </a:lnTo>
                  <a:lnTo>
                    <a:pt x="105" y="2"/>
                  </a:lnTo>
                  <a:lnTo>
                    <a:pt x="109" y="4"/>
                  </a:lnTo>
                  <a:lnTo>
                    <a:pt x="113" y="6"/>
                  </a:lnTo>
                  <a:lnTo>
                    <a:pt x="116" y="8"/>
                  </a:lnTo>
                  <a:lnTo>
                    <a:pt x="119" y="11"/>
                  </a:lnTo>
                  <a:lnTo>
                    <a:pt x="120" y="15"/>
                  </a:lnTo>
                  <a:lnTo>
                    <a:pt x="121" y="19"/>
                  </a:lnTo>
                  <a:lnTo>
                    <a:pt x="121" y="24"/>
                  </a:lnTo>
                  <a:lnTo>
                    <a:pt x="120" y="29"/>
                  </a:lnTo>
                  <a:lnTo>
                    <a:pt x="119" y="35"/>
                  </a:lnTo>
                  <a:lnTo>
                    <a:pt x="116" y="42"/>
                  </a:lnTo>
                  <a:lnTo>
                    <a:pt x="113" y="50"/>
                  </a:lnTo>
                  <a:lnTo>
                    <a:pt x="108" y="59"/>
                  </a:lnTo>
                  <a:lnTo>
                    <a:pt x="106" y="71"/>
                  </a:lnTo>
                  <a:lnTo>
                    <a:pt x="100" y="97"/>
                  </a:lnTo>
                  <a:lnTo>
                    <a:pt x="97" y="113"/>
                  </a:lnTo>
                  <a:lnTo>
                    <a:pt x="95" y="129"/>
                  </a:lnTo>
                  <a:lnTo>
                    <a:pt x="93" y="144"/>
                  </a:lnTo>
                  <a:lnTo>
                    <a:pt x="92" y="156"/>
                  </a:lnTo>
                  <a:lnTo>
                    <a:pt x="93" y="165"/>
                  </a:lnTo>
                  <a:lnTo>
                    <a:pt x="95" y="172"/>
                  </a:lnTo>
                  <a:lnTo>
                    <a:pt x="97" y="178"/>
                  </a:lnTo>
                  <a:lnTo>
                    <a:pt x="100" y="184"/>
                  </a:lnTo>
                  <a:lnTo>
                    <a:pt x="103" y="189"/>
                  </a:lnTo>
                  <a:lnTo>
                    <a:pt x="106" y="192"/>
                  </a:lnTo>
                  <a:lnTo>
                    <a:pt x="109" y="196"/>
                  </a:lnTo>
                  <a:lnTo>
                    <a:pt x="113" y="198"/>
                  </a:lnTo>
                  <a:lnTo>
                    <a:pt x="119" y="202"/>
                  </a:lnTo>
                  <a:lnTo>
                    <a:pt x="124" y="203"/>
                  </a:lnTo>
                  <a:lnTo>
                    <a:pt x="129" y="204"/>
                  </a:lnTo>
                  <a:lnTo>
                    <a:pt x="130" y="204"/>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865"/>
            <p:cNvSpPr>
              <a:spLocks noChangeAspect="1"/>
            </p:cNvSpPr>
            <p:nvPr/>
          </p:nvSpPr>
          <p:spPr bwMode="auto">
            <a:xfrm>
              <a:off x="2176" y="3268"/>
              <a:ext cx="8" cy="3"/>
            </a:xfrm>
            <a:custGeom>
              <a:avLst/>
              <a:gdLst/>
              <a:ahLst/>
              <a:cxnLst>
                <a:cxn ang="0">
                  <a:pos x="29" y="15"/>
                </a:cxn>
                <a:cxn ang="0">
                  <a:pos x="28" y="11"/>
                </a:cxn>
                <a:cxn ang="0">
                  <a:pos x="27" y="8"/>
                </a:cxn>
                <a:cxn ang="0">
                  <a:pos x="26" y="6"/>
                </a:cxn>
                <a:cxn ang="0">
                  <a:pos x="24" y="4"/>
                </a:cxn>
                <a:cxn ang="0">
                  <a:pos x="20" y="1"/>
                </a:cxn>
                <a:cxn ang="0">
                  <a:pos x="14" y="0"/>
                </a:cxn>
                <a:cxn ang="0">
                  <a:pos x="9" y="1"/>
                </a:cxn>
                <a:cxn ang="0">
                  <a:pos x="5" y="4"/>
                </a:cxn>
                <a:cxn ang="0">
                  <a:pos x="3" y="6"/>
                </a:cxn>
                <a:cxn ang="0">
                  <a:pos x="1" y="8"/>
                </a:cxn>
                <a:cxn ang="0">
                  <a:pos x="0" y="11"/>
                </a:cxn>
                <a:cxn ang="0">
                  <a:pos x="0" y="15"/>
                </a:cxn>
                <a:cxn ang="0">
                  <a:pos x="29" y="15"/>
                </a:cxn>
              </a:cxnLst>
              <a:rect l="0" t="0" r="r" b="b"/>
              <a:pathLst>
                <a:path w="29" h="15">
                  <a:moveTo>
                    <a:pt x="29" y="15"/>
                  </a:moveTo>
                  <a:lnTo>
                    <a:pt x="28" y="11"/>
                  </a:lnTo>
                  <a:lnTo>
                    <a:pt x="27" y="8"/>
                  </a:lnTo>
                  <a:lnTo>
                    <a:pt x="26" y="6"/>
                  </a:lnTo>
                  <a:lnTo>
                    <a:pt x="24" y="4"/>
                  </a:lnTo>
                  <a:lnTo>
                    <a:pt x="20" y="1"/>
                  </a:lnTo>
                  <a:lnTo>
                    <a:pt x="14" y="0"/>
                  </a:lnTo>
                  <a:lnTo>
                    <a:pt x="9" y="1"/>
                  </a:lnTo>
                  <a:lnTo>
                    <a:pt x="5" y="4"/>
                  </a:lnTo>
                  <a:lnTo>
                    <a:pt x="3" y="6"/>
                  </a:lnTo>
                  <a:lnTo>
                    <a:pt x="1" y="8"/>
                  </a:lnTo>
                  <a:lnTo>
                    <a:pt x="0" y="11"/>
                  </a:lnTo>
                  <a:lnTo>
                    <a:pt x="0" y="15"/>
                  </a:lnTo>
                  <a:lnTo>
                    <a:pt x="29" y="15"/>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866"/>
            <p:cNvSpPr>
              <a:spLocks noChangeAspect="1"/>
            </p:cNvSpPr>
            <p:nvPr/>
          </p:nvSpPr>
          <p:spPr bwMode="auto">
            <a:xfrm>
              <a:off x="2176" y="3274"/>
              <a:ext cx="8" cy="3"/>
            </a:xfrm>
            <a:custGeom>
              <a:avLst/>
              <a:gdLst/>
              <a:ahLst/>
              <a:cxnLst>
                <a:cxn ang="0">
                  <a:pos x="0" y="0"/>
                </a:cxn>
                <a:cxn ang="0">
                  <a:pos x="0" y="3"/>
                </a:cxn>
                <a:cxn ang="0">
                  <a:pos x="1" y="6"/>
                </a:cxn>
                <a:cxn ang="0">
                  <a:pos x="3" y="8"/>
                </a:cxn>
                <a:cxn ang="0">
                  <a:pos x="5" y="10"/>
                </a:cxn>
                <a:cxn ang="0">
                  <a:pos x="9" y="13"/>
                </a:cxn>
                <a:cxn ang="0">
                  <a:pos x="14" y="14"/>
                </a:cxn>
                <a:cxn ang="0">
                  <a:pos x="20" y="13"/>
                </a:cxn>
                <a:cxn ang="0">
                  <a:pos x="24" y="10"/>
                </a:cxn>
                <a:cxn ang="0">
                  <a:pos x="26" y="8"/>
                </a:cxn>
                <a:cxn ang="0">
                  <a:pos x="27" y="6"/>
                </a:cxn>
                <a:cxn ang="0">
                  <a:pos x="28" y="3"/>
                </a:cxn>
                <a:cxn ang="0">
                  <a:pos x="29" y="0"/>
                </a:cxn>
                <a:cxn ang="0">
                  <a:pos x="0" y="0"/>
                </a:cxn>
              </a:cxnLst>
              <a:rect l="0" t="0" r="r" b="b"/>
              <a:pathLst>
                <a:path w="29" h="14">
                  <a:moveTo>
                    <a:pt x="0" y="0"/>
                  </a:moveTo>
                  <a:lnTo>
                    <a:pt x="0" y="3"/>
                  </a:lnTo>
                  <a:lnTo>
                    <a:pt x="1" y="6"/>
                  </a:lnTo>
                  <a:lnTo>
                    <a:pt x="3" y="8"/>
                  </a:lnTo>
                  <a:lnTo>
                    <a:pt x="5" y="10"/>
                  </a:lnTo>
                  <a:lnTo>
                    <a:pt x="9" y="13"/>
                  </a:lnTo>
                  <a:lnTo>
                    <a:pt x="14" y="14"/>
                  </a:lnTo>
                  <a:lnTo>
                    <a:pt x="20" y="13"/>
                  </a:lnTo>
                  <a:lnTo>
                    <a:pt x="24" y="10"/>
                  </a:lnTo>
                  <a:lnTo>
                    <a:pt x="26" y="8"/>
                  </a:lnTo>
                  <a:lnTo>
                    <a:pt x="27" y="6"/>
                  </a:lnTo>
                  <a:lnTo>
                    <a:pt x="28" y="3"/>
                  </a:lnTo>
                  <a:lnTo>
                    <a:pt x="29" y="0"/>
                  </a:lnTo>
                  <a:lnTo>
                    <a:pt x="0" y="0"/>
                  </a:lnTo>
                  <a:close/>
                </a:path>
              </a:pathLst>
            </a:custGeom>
            <a:solidFill>
              <a:srgbClr val="E5EBE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867"/>
            <p:cNvSpPr>
              <a:spLocks noChangeAspect="1"/>
            </p:cNvSpPr>
            <p:nvPr/>
          </p:nvSpPr>
          <p:spPr bwMode="auto">
            <a:xfrm>
              <a:off x="2171" y="3082"/>
              <a:ext cx="67" cy="24"/>
            </a:xfrm>
            <a:custGeom>
              <a:avLst/>
              <a:gdLst/>
              <a:ahLst/>
              <a:cxnLst>
                <a:cxn ang="0">
                  <a:pos x="123" y="141"/>
                </a:cxn>
                <a:cxn ang="0">
                  <a:pos x="318" y="130"/>
                </a:cxn>
                <a:cxn ang="0">
                  <a:pos x="321" y="127"/>
                </a:cxn>
                <a:cxn ang="0">
                  <a:pos x="327" y="118"/>
                </a:cxn>
                <a:cxn ang="0">
                  <a:pos x="331" y="111"/>
                </a:cxn>
                <a:cxn ang="0">
                  <a:pos x="335" y="104"/>
                </a:cxn>
                <a:cxn ang="0">
                  <a:pos x="338" y="95"/>
                </a:cxn>
                <a:cxn ang="0">
                  <a:pos x="341" y="86"/>
                </a:cxn>
                <a:cxn ang="0">
                  <a:pos x="344" y="75"/>
                </a:cxn>
                <a:cxn ang="0">
                  <a:pos x="345" y="65"/>
                </a:cxn>
                <a:cxn ang="0">
                  <a:pos x="345" y="55"/>
                </a:cxn>
                <a:cxn ang="0">
                  <a:pos x="343" y="44"/>
                </a:cxn>
                <a:cxn ang="0">
                  <a:pos x="341" y="38"/>
                </a:cxn>
                <a:cxn ang="0">
                  <a:pos x="339" y="33"/>
                </a:cxn>
                <a:cxn ang="0">
                  <a:pos x="336" y="27"/>
                </a:cxn>
                <a:cxn ang="0">
                  <a:pos x="333" y="22"/>
                </a:cxn>
                <a:cxn ang="0">
                  <a:pos x="329" y="17"/>
                </a:cxn>
                <a:cxn ang="0">
                  <a:pos x="324" y="11"/>
                </a:cxn>
                <a:cxn ang="0">
                  <a:pos x="319" y="6"/>
                </a:cxn>
                <a:cxn ang="0">
                  <a:pos x="313" y="0"/>
                </a:cxn>
                <a:cxn ang="0">
                  <a:pos x="37" y="7"/>
                </a:cxn>
                <a:cxn ang="0">
                  <a:pos x="31" y="14"/>
                </a:cxn>
                <a:cxn ang="0">
                  <a:pos x="18" y="35"/>
                </a:cxn>
                <a:cxn ang="0">
                  <a:pos x="12" y="49"/>
                </a:cxn>
                <a:cxn ang="0">
                  <a:pos x="6" y="65"/>
                </a:cxn>
                <a:cxn ang="0">
                  <a:pos x="3" y="74"/>
                </a:cxn>
                <a:cxn ang="0">
                  <a:pos x="1" y="84"/>
                </a:cxn>
                <a:cxn ang="0">
                  <a:pos x="0" y="94"/>
                </a:cxn>
                <a:cxn ang="0">
                  <a:pos x="0" y="103"/>
                </a:cxn>
                <a:cxn ang="0">
                  <a:pos x="2" y="109"/>
                </a:cxn>
                <a:cxn ang="0">
                  <a:pos x="8" y="123"/>
                </a:cxn>
                <a:cxn ang="0">
                  <a:pos x="14" y="130"/>
                </a:cxn>
                <a:cxn ang="0">
                  <a:pos x="20" y="137"/>
                </a:cxn>
                <a:cxn ang="0">
                  <a:pos x="24" y="140"/>
                </a:cxn>
                <a:cxn ang="0">
                  <a:pos x="28" y="143"/>
                </a:cxn>
                <a:cxn ang="0">
                  <a:pos x="32" y="145"/>
                </a:cxn>
                <a:cxn ang="0">
                  <a:pos x="37" y="146"/>
                </a:cxn>
                <a:cxn ang="0">
                  <a:pos x="45" y="146"/>
                </a:cxn>
                <a:cxn ang="0">
                  <a:pos x="66" y="145"/>
                </a:cxn>
                <a:cxn ang="0">
                  <a:pos x="94" y="144"/>
                </a:cxn>
                <a:cxn ang="0">
                  <a:pos x="123" y="141"/>
                </a:cxn>
              </a:cxnLst>
              <a:rect l="0" t="0" r="r" b="b"/>
              <a:pathLst>
                <a:path w="345" h="146">
                  <a:moveTo>
                    <a:pt x="123" y="141"/>
                  </a:moveTo>
                  <a:lnTo>
                    <a:pt x="318" y="130"/>
                  </a:lnTo>
                  <a:lnTo>
                    <a:pt x="321" y="127"/>
                  </a:lnTo>
                  <a:lnTo>
                    <a:pt x="327" y="118"/>
                  </a:lnTo>
                  <a:lnTo>
                    <a:pt x="331" y="111"/>
                  </a:lnTo>
                  <a:lnTo>
                    <a:pt x="335" y="104"/>
                  </a:lnTo>
                  <a:lnTo>
                    <a:pt x="338" y="95"/>
                  </a:lnTo>
                  <a:lnTo>
                    <a:pt x="341" y="86"/>
                  </a:lnTo>
                  <a:lnTo>
                    <a:pt x="344" y="75"/>
                  </a:lnTo>
                  <a:lnTo>
                    <a:pt x="345" y="65"/>
                  </a:lnTo>
                  <a:lnTo>
                    <a:pt x="345" y="55"/>
                  </a:lnTo>
                  <a:lnTo>
                    <a:pt x="343" y="44"/>
                  </a:lnTo>
                  <a:lnTo>
                    <a:pt x="341" y="38"/>
                  </a:lnTo>
                  <a:lnTo>
                    <a:pt x="339" y="33"/>
                  </a:lnTo>
                  <a:lnTo>
                    <a:pt x="336" y="27"/>
                  </a:lnTo>
                  <a:lnTo>
                    <a:pt x="333" y="22"/>
                  </a:lnTo>
                  <a:lnTo>
                    <a:pt x="329" y="17"/>
                  </a:lnTo>
                  <a:lnTo>
                    <a:pt x="324" y="11"/>
                  </a:lnTo>
                  <a:lnTo>
                    <a:pt x="319" y="6"/>
                  </a:lnTo>
                  <a:lnTo>
                    <a:pt x="313" y="0"/>
                  </a:lnTo>
                  <a:lnTo>
                    <a:pt x="37" y="7"/>
                  </a:lnTo>
                  <a:lnTo>
                    <a:pt x="31" y="14"/>
                  </a:lnTo>
                  <a:lnTo>
                    <a:pt x="18" y="35"/>
                  </a:lnTo>
                  <a:lnTo>
                    <a:pt x="12" y="49"/>
                  </a:lnTo>
                  <a:lnTo>
                    <a:pt x="6" y="65"/>
                  </a:lnTo>
                  <a:lnTo>
                    <a:pt x="3" y="74"/>
                  </a:lnTo>
                  <a:lnTo>
                    <a:pt x="1" y="84"/>
                  </a:lnTo>
                  <a:lnTo>
                    <a:pt x="0" y="94"/>
                  </a:lnTo>
                  <a:lnTo>
                    <a:pt x="0" y="103"/>
                  </a:lnTo>
                  <a:lnTo>
                    <a:pt x="2" y="109"/>
                  </a:lnTo>
                  <a:lnTo>
                    <a:pt x="8" y="123"/>
                  </a:lnTo>
                  <a:lnTo>
                    <a:pt x="14" y="130"/>
                  </a:lnTo>
                  <a:lnTo>
                    <a:pt x="20" y="137"/>
                  </a:lnTo>
                  <a:lnTo>
                    <a:pt x="24" y="140"/>
                  </a:lnTo>
                  <a:lnTo>
                    <a:pt x="28" y="143"/>
                  </a:lnTo>
                  <a:lnTo>
                    <a:pt x="32" y="145"/>
                  </a:lnTo>
                  <a:lnTo>
                    <a:pt x="37" y="146"/>
                  </a:lnTo>
                  <a:lnTo>
                    <a:pt x="45" y="146"/>
                  </a:lnTo>
                  <a:lnTo>
                    <a:pt x="66" y="145"/>
                  </a:lnTo>
                  <a:lnTo>
                    <a:pt x="94" y="144"/>
                  </a:lnTo>
                  <a:lnTo>
                    <a:pt x="123" y="141"/>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868"/>
            <p:cNvSpPr>
              <a:spLocks noChangeAspect="1"/>
            </p:cNvSpPr>
            <p:nvPr/>
          </p:nvSpPr>
          <p:spPr bwMode="auto">
            <a:xfrm>
              <a:off x="2171" y="3082"/>
              <a:ext cx="67" cy="24"/>
            </a:xfrm>
            <a:custGeom>
              <a:avLst/>
              <a:gdLst/>
              <a:ahLst/>
              <a:cxnLst>
                <a:cxn ang="0">
                  <a:pos x="123" y="141"/>
                </a:cxn>
                <a:cxn ang="0">
                  <a:pos x="318" y="130"/>
                </a:cxn>
                <a:cxn ang="0">
                  <a:pos x="321" y="127"/>
                </a:cxn>
                <a:cxn ang="0">
                  <a:pos x="327" y="118"/>
                </a:cxn>
                <a:cxn ang="0">
                  <a:pos x="331" y="111"/>
                </a:cxn>
                <a:cxn ang="0">
                  <a:pos x="335" y="104"/>
                </a:cxn>
                <a:cxn ang="0">
                  <a:pos x="338" y="95"/>
                </a:cxn>
                <a:cxn ang="0">
                  <a:pos x="341" y="86"/>
                </a:cxn>
                <a:cxn ang="0">
                  <a:pos x="344" y="75"/>
                </a:cxn>
                <a:cxn ang="0">
                  <a:pos x="345" y="65"/>
                </a:cxn>
                <a:cxn ang="0">
                  <a:pos x="345" y="55"/>
                </a:cxn>
                <a:cxn ang="0">
                  <a:pos x="343" y="44"/>
                </a:cxn>
                <a:cxn ang="0">
                  <a:pos x="341" y="38"/>
                </a:cxn>
                <a:cxn ang="0">
                  <a:pos x="339" y="33"/>
                </a:cxn>
                <a:cxn ang="0">
                  <a:pos x="336" y="27"/>
                </a:cxn>
                <a:cxn ang="0">
                  <a:pos x="333" y="22"/>
                </a:cxn>
                <a:cxn ang="0">
                  <a:pos x="329" y="17"/>
                </a:cxn>
                <a:cxn ang="0">
                  <a:pos x="324" y="11"/>
                </a:cxn>
                <a:cxn ang="0">
                  <a:pos x="319" y="6"/>
                </a:cxn>
                <a:cxn ang="0">
                  <a:pos x="313" y="0"/>
                </a:cxn>
                <a:cxn ang="0">
                  <a:pos x="37" y="7"/>
                </a:cxn>
                <a:cxn ang="0">
                  <a:pos x="31" y="14"/>
                </a:cxn>
                <a:cxn ang="0">
                  <a:pos x="18" y="35"/>
                </a:cxn>
                <a:cxn ang="0">
                  <a:pos x="12" y="49"/>
                </a:cxn>
                <a:cxn ang="0">
                  <a:pos x="6" y="65"/>
                </a:cxn>
                <a:cxn ang="0">
                  <a:pos x="3" y="74"/>
                </a:cxn>
                <a:cxn ang="0">
                  <a:pos x="1" y="84"/>
                </a:cxn>
                <a:cxn ang="0">
                  <a:pos x="0" y="94"/>
                </a:cxn>
                <a:cxn ang="0">
                  <a:pos x="0" y="103"/>
                </a:cxn>
                <a:cxn ang="0">
                  <a:pos x="2" y="109"/>
                </a:cxn>
                <a:cxn ang="0">
                  <a:pos x="8" y="123"/>
                </a:cxn>
                <a:cxn ang="0">
                  <a:pos x="14" y="130"/>
                </a:cxn>
                <a:cxn ang="0">
                  <a:pos x="20" y="137"/>
                </a:cxn>
                <a:cxn ang="0">
                  <a:pos x="24" y="140"/>
                </a:cxn>
                <a:cxn ang="0">
                  <a:pos x="28" y="143"/>
                </a:cxn>
                <a:cxn ang="0">
                  <a:pos x="32" y="145"/>
                </a:cxn>
                <a:cxn ang="0">
                  <a:pos x="37" y="146"/>
                </a:cxn>
                <a:cxn ang="0">
                  <a:pos x="45" y="146"/>
                </a:cxn>
                <a:cxn ang="0">
                  <a:pos x="66" y="145"/>
                </a:cxn>
                <a:cxn ang="0">
                  <a:pos x="94" y="144"/>
                </a:cxn>
                <a:cxn ang="0">
                  <a:pos x="123" y="141"/>
                </a:cxn>
              </a:cxnLst>
              <a:rect l="0" t="0" r="r" b="b"/>
              <a:pathLst>
                <a:path w="345" h="146">
                  <a:moveTo>
                    <a:pt x="123" y="141"/>
                  </a:moveTo>
                  <a:lnTo>
                    <a:pt x="318" y="130"/>
                  </a:lnTo>
                  <a:lnTo>
                    <a:pt x="321" y="127"/>
                  </a:lnTo>
                  <a:lnTo>
                    <a:pt x="327" y="118"/>
                  </a:lnTo>
                  <a:lnTo>
                    <a:pt x="331" y="111"/>
                  </a:lnTo>
                  <a:lnTo>
                    <a:pt x="335" y="104"/>
                  </a:lnTo>
                  <a:lnTo>
                    <a:pt x="338" y="95"/>
                  </a:lnTo>
                  <a:lnTo>
                    <a:pt x="341" y="86"/>
                  </a:lnTo>
                  <a:lnTo>
                    <a:pt x="344" y="75"/>
                  </a:lnTo>
                  <a:lnTo>
                    <a:pt x="345" y="65"/>
                  </a:lnTo>
                  <a:lnTo>
                    <a:pt x="345" y="55"/>
                  </a:lnTo>
                  <a:lnTo>
                    <a:pt x="343" y="44"/>
                  </a:lnTo>
                  <a:lnTo>
                    <a:pt x="341" y="38"/>
                  </a:lnTo>
                  <a:lnTo>
                    <a:pt x="339" y="33"/>
                  </a:lnTo>
                  <a:lnTo>
                    <a:pt x="336" y="27"/>
                  </a:lnTo>
                  <a:lnTo>
                    <a:pt x="333" y="22"/>
                  </a:lnTo>
                  <a:lnTo>
                    <a:pt x="329" y="17"/>
                  </a:lnTo>
                  <a:lnTo>
                    <a:pt x="324" y="11"/>
                  </a:lnTo>
                  <a:lnTo>
                    <a:pt x="319" y="6"/>
                  </a:lnTo>
                  <a:lnTo>
                    <a:pt x="313" y="0"/>
                  </a:lnTo>
                  <a:lnTo>
                    <a:pt x="37" y="7"/>
                  </a:lnTo>
                  <a:lnTo>
                    <a:pt x="31" y="14"/>
                  </a:lnTo>
                  <a:lnTo>
                    <a:pt x="18" y="35"/>
                  </a:lnTo>
                  <a:lnTo>
                    <a:pt x="12" y="49"/>
                  </a:lnTo>
                  <a:lnTo>
                    <a:pt x="6" y="65"/>
                  </a:lnTo>
                  <a:lnTo>
                    <a:pt x="3" y="74"/>
                  </a:lnTo>
                  <a:lnTo>
                    <a:pt x="1" y="84"/>
                  </a:lnTo>
                  <a:lnTo>
                    <a:pt x="0" y="94"/>
                  </a:lnTo>
                  <a:lnTo>
                    <a:pt x="0" y="103"/>
                  </a:lnTo>
                  <a:lnTo>
                    <a:pt x="2" y="109"/>
                  </a:lnTo>
                  <a:lnTo>
                    <a:pt x="8" y="123"/>
                  </a:lnTo>
                  <a:lnTo>
                    <a:pt x="14" y="130"/>
                  </a:lnTo>
                  <a:lnTo>
                    <a:pt x="20" y="137"/>
                  </a:lnTo>
                  <a:lnTo>
                    <a:pt x="24" y="140"/>
                  </a:lnTo>
                  <a:lnTo>
                    <a:pt x="28" y="143"/>
                  </a:lnTo>
                  <a:lnTo>
                    <a:pt x="32" y="145"/>
                  </a:lnTo>
                  <a:lnTo>
                    <a:pt x="37" y="146"/>
                  </a:lnTo>
                  <a:lnTo>
                    <a:pt x="45" y="146"/>
                  </a:lnTo>
                  <a:lnTo>
                    <a:pt x="66" y="145"/>
                  </a:lnTo>
                  <a:lnTo>
                    <a:pt x="94" y="144"/>
                  </a:lnTo>
                  <a:lnTo>
                    <a:pt x="123" y="14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869"/>
            <p:cNvSpPr>
              <a:spLocks noChangeAspect="1"/>
            </p:cNvSpPr>
            <p:nvPr/>
          </p:nvSpPr>
          <p:spPr bwMode="auto">
            <a:xfrm>
              <a:off x="2172" y="3082"/>
              <a:ext cx="14" cy="24"/>
            </a:xfrm>
            <a:custGeom>
              <a:avLst/>
              <a:gdLst/>
              <a:ahLst/>
              <a:cxnLst>
                <a:cxn ang="0">
                  <a:pos x="34" y="0"/>
                </a:cxn>
                <a:cxn ang="0">
                  <a:pos x="38" y="3"/>
                </a:cxn>
                <a:cxn ang="0">
                  <a:pos x="46" y="12"/>
                </a:cxn>
                <a:cxn ang="0">
                  <a:pos x="51" y="19"/>
                </a:cxn>
                <a:cxn ang="0">
                  <a:pos x="57" y="26"/>
                </a:cxn>
                <a:cxn ang="0">
                  <a:pos x="61" y="35"/>
                </a:cxn>
                <a:cxn ang="0">
                  <a:pos x="67" y="44"/>
                </a:cxn>
                <a:cxn ang="0">
                  <a:pos x="70" y="54"/>
                </a:cxn>
                <a:cxn ang="0">
                  <a:pos x="72" y="65"/>
                </a:cxn>
                <a:cxn ang="0">
                  <a:pos x="72" y="70"/>
                </a:cxn>
                <a:cxn ang="0">
                  <a:pos x="71" y="77"/>
                </a:cxn>
                <a:cxn ang="0">
                  <a:pos x="71" y="83"/>
                </a:cxn>
                <a:cxn ang="0">
                  <a:pos x="69" y="88"/>
                </a:cxn>
                <a:cxn ang="0">
                  <a:pos x="67" y="94"/>
                </a:cxn>
                <a:cxn ang="0">
                  <a:pos x="63" y="100"/>
                </a:cxn>
                <a:cxn ang="0">
                  <a:pos x="60" y="105"/>
                </a:cxn>
                <a:cxn ang="0">
                  <a:pos x="55" y="111"/>
                </a:cxn>
                <a:cxn ang="0">
                  <a:pos x="50" y="117"/>
                </a:cxn>
                <a:cxn ang="0">
                  <a:pos x="44" y="123"/>
                </a:cxn>
                <a:cxn ang="0">
                  <a:pos x="37" y="128"/>
                </a:cxn>
                <a:cxn ang="0">
                  <a:pos x="29" y="134"/>
                </a:cxn>
                <a:cxn ang="0">
                  <a:pos x="23" y="132"/>
                </a:cxn>
                <a:cxn ang="0">
                  <a:pos x="12" y="124"/>
                </a:cxn>
                <a:cxn ang="0">
                  <a:pos x="9" y="122"/>
                </a:cxn>
                <a:cxn ang="0">
                  <a:pos x="6" y="119"/>
                </a:cxn>
                <a:cxn ang="0">
                  <a:pos x="4" y="115"/>
                </a:cxn>
                <a:cxn ang="0">
                  <a:pos x="2" y="111"/>
                </a:cxn>
                <a:cxn ang="0">
                  <a:pos x="1" y="107"/>
                </a:cxn>
                <a:cxn ang="0">
                  <a:pos x="0" y="102"/>
                </a:cxn>
                <a:cxn ang="0">
                  <a:pos x="1" y="97"/>
                </a:cxn>
                <a:cxn ang="0">
                  <a:pos x="2" y="91"/>
                </a:cxn>
                <a:cxn ang="0">
                  <a:pos x="2" y="89"/>
                </a:cxn>
                <a:cxn ang="0">
                  <a:pos x="1" y="82"/>
                </a:cxn>
                <a:cxn ang="0">
                  <a:pos x="0" y="71"/>
                </a:cxn>
                <a:cxn ang="0">
                  <a:pos x="0" y="59"/>
                </a:cxn>
                <a:cxn ang="0">
                  <a:pos x="1" y="52"/>
                </a:cxn>
                <a:cxn ang="0">
                  <a:pos x="3" y="45"/>
                </a:cxn>
                <a:cxn ang="0">
                  <a:pos x="6" y="37"/>
                </a:cxn>
                <a:cxn ang="0">
                  <a:pos x="9" y="29"/>
                </a:cxn>
                <a:cxn ang="0">
                  <a:pos x="14" y="22"/>
                </a:cxn>
                <a:cxn ang="0">
                  <a:pos x="19" y="14"/>
                </a:cxn>
                <a:cxn ang="0">
                  <a:pos x="26" y="7"/>
                </a:cxn>
                <a:cxn ang="0">
                  <a:pos x="34" y="0"/>
                </a:cxn>
              </a:cxnLst>
              <a:rect l="0" t="0" r="r" b="b"/>
              <a:pathLst>
                <a:path w="72" h="134">
                  <a:moveTo>
                    <a:pt x="34" y="0"/>
                  </a:moveTo>
                  <a:lnTo>
                    <a:pt x="38" y="3"/>
                  </a:lnTo>
                  <a:lnTo>
                    <a:pt x="46" y="12"/>
                  </a:lnTo>
                  <a:lnTo>
                    <a:pt x="51" y="19"/>
                  </a:lnTo>
                  <a:lnTo>
                    <a:pt x="57" y="26"/>
                  </a:lnTo>
                  <a:lnTo>
                    <a:pt x="61" y="35"/>
                  </a:lnTo>
                  <a:lnTo>
                    <a:pt x="67" y="44"/>
                  </a:lnTo>
                  <a:lnTo>
                    <a:pt x="70" y="54"/>
                  </a:lnTo>
                  <a:lnTo>
                    <a:pt x="72" y="65"/>
                  </a:lnTo>
                  <a:lnTo>
                    <a:pt x="72" y="70"/>
                  </a:lnTo>
                  <a:lnTo>
                    <a:pt x="71" y="77"/>
                  </a:lnTo>
                  <a:lnTo>
                    <a:pt x="71" y="83"/>
                  </a:lnTo>
                  <a:lnTo>
                    <a:pt x="69" y="88"/>
                  </a:lnTo>
                  <a:lnTo>
                    <a:pt x="67" y="94"/>
                  </a:lnTo>
                  <a:lnTo>
                    <a:pt x="63" y="100"/>
                  </a:lnTo>
                  <a:lnTo>
                    <a:pt x="60" y="105"/>
                  </a:lnTo>
                  <a:lnTo>
                    <a:pt x="55" y="111"/>
                  </a:lnTo>
                  <a:lnTo>
                    <a:pt x="50" y="117"/>
                  </a:lnTo>
                  <a:lnTo>
                    <a:pt x="44" y="123"/>
                  </a:lnTo>
                  <a:lnTo>
                    <a:pt x="37" y="128"/>
                  </a:lnTo>
                  <a:lnTo>
                    <a:pt x="29" y="134"/>
                  </a:lnTo>
                  <a:lnTo>
                    <a:pt x="23" y="132"/>
                  </a:lnTo>
                  <a:lnTo>
                    <a:pt x="12" y="124"/>
                  </a:lnTo>
                  <a:lnTo>
                    <a:pt x="9" y="122"/>
                  </a:lnTo>
                  <a:lnTo>
                    <a:pt x="6" y="119"/>
                  </a:lnTo>
                  <a:lnTo>
                    <a:pt x="4" y="115"/>
                  </a:lnTo>
                  <a:lnTo>
                    <a:pt x="2" y="111"/>
                  </a:lnTo>
                  <a:lnTo>
                    <a:pt x="1" y="107"/>
                  </a:lnTo>
                  <a:lnTo>
                    <a:pt x="0" y="102"/>
                  </a:lnTo>
                  <a:lnTo>
                    <a:pt x="1" y="97"/>
                  </a:lnTo>
                  <a:lnTo>
                    <a:pt x="2" y="91"/>
                  </a:lnTo>
                  <a:lnTo>
                    <a:pt x="2" y="89"/>
                  </a:lnTo>
                  <a:lnTo>
                    <a:pt x="1" y="82"/>
                  </a:lnTo>
                  <a:lnTo>
                    <a:pt x="0" y="71"/>
                  </a:lnTo>
                  <a:lnTo>
                    <a:pt x="0" y="59"/>
                  </a:lnTo>
                  <a:lnTo>
                    <a:pt x="1" y="52"/>
                  </a:lnTo>
                  <a:lnTo>
                    <a:pt x="3" y="45"/>
                  </a:lnTo>
                  <a:lnTo>
                    <a:pt x="6" y="37"/>
                  </a:lnTo>
                  <a:lnTo>
                    <a:pt x="9" y="29"/>
                  </a:lnTo>
                  <a:lnTo>
                    <a:pt x="14" y="22"/>
                  </a:lnTo>
                  <a:lnTo>
                    <a:pt x="19" y="14"/>
                  </a:lnTo>
                  <a:lnTo>
                    <a:pt x="26" y="7"/>
                  </a:lnTo>
                  <a:lnTo>
                    <a:pt x="34"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870"/>
            <p:cNvSpPr>
              <a:spLocks noChangeAspect="1"/>
            </p:cNvSpPr>
            <p:nvPr/>
          </p:nvSpPr>
          <p:spPr bwMode="auto">
            <a:xfrm>
              <a:off x="2172" y="3082"/>
              <a:ext cx="14" cy="24"/>
            </a:xfrm>
            <a:custGeom>
              <a:avLst/>
              <a:gdLst/>
              <a:ahLst/>
              <a:cxnLst>
                <a:cxn ang="0">
                  <a:pos x="34" y="0"/>
                </a:cxn>
                <a:cxn ang="0">
                  <a:pos x="38" y="3"/>
                </a:cxn>
                <a:cxn ang="0">
                  <a:pos x="46" y="12"/>
                </a:cxn>
                <a:cxn ang="0">
                  <a:pos x="51" y="19"/>
                </a:cxn>
                <a:cxn ang="0">
                  <a:pos x="57" y="26"/>
                </a:cxn>
                <a:cxn ang="0">
                  <a:pos x="61" y="35"/>
                </a:cxn>
                <a:cxn ang="0">
                  <a:pos x="67" y="44"/>
                </a:cxn>
                <a:cxn ang="0">
                  <a:pos x="70" y="54"/>
                </a:cxn>
                <a:cxn ang="0">
                  <a:pos x="72" y="65"/>
                </a:cxn>
                <a:cxn ang="0">
                  <a:pos x="72" y="70"/>
                </a:cxn>
                <a:cxn ang="0">
                  <a:pos x="71" y="77"/>
                </a:cxn>
                <a:cxn ang="0">
                  <a:pos x="71" y="83"/>
                </a:cxn>
                <a:cxn ang="0">
                  <a:pos x="69" y="88"/>
                </a:cxn>
                <a:cxn ang="0">
                  <a:pos x="67" y="94"/>
                </a:cxn>
                <a:cxn ang="0">
                  <a:pos x="63" y="100"/>
                </a:cxn>
                <a:cxn ang="0">
                  <a:pos x="60" y="105"/>
                </a:cxn>
                <a:cxn ang="0">
                  <a:pos x="55" y="111"/>
                </a:cxn>
                <a:cxn ang="0">
                  <a:pos x="50" y="117"/>
                </a:cxn>
                <a:cxn ang="0">
                  <a:pos x="44" y="123"/>
                </a:cxn>
                <a:cxn ang="0">
                  <a:pos x="37" y="128"/>
                </a:cxn>
                <a:cxn ang="0">
                  <a:pos x="29" y="134"/>
                </a:cxn>
                <a:cxn ang="0">
                  <a:pos x="23" y="132"/>
                </a:cxn>
                <a:cxn ang="0">
                  <a:pos x="12" y="124"/>
                </a:cxn>
                <a:cxn ang="0">
                  <a:pos x="9" y="122"/>
                </a:cxn>
                <a:cxn ang="0">
                  <a:pos x="6" y="119"/>
                </a:cxn>
                <a:cxn ang="0">
                  <a:pos x="4" y="115"/>
                </a:cxn>
                <a:cxn ang="0">
                  <a:pos x="2" y="111"/>
                </a:cxn>
                <a:cxn ang="0">
                  <a:pos x="1" y="107"/>
                </a:cxn>
                <a:cxn ang="0">
                  <a:pos x="0" y="102"/>
                </a:cxn>
                <a:cxn ang="0">
                  <a:pos x="1" y="97"/>
                </a:cxn>
                <a:cxn ang="0">
                  <a:pos x="2" y="91"/>
                </a:cxn>
                <a:cxn ang="0">
                  <a:pos x="2" y="89"/>
                </a:cxn>
                <a:cxn ang="0">
                  <a:pos x="1" y="82"/>
                </a:cxn>
                <a:cxn ang="0">
                  <a:pos x="0" y="71"/>
                </a:cxn>
                <a:cxn ang="0">
                  <a:pos x="0" y="59"/>
                </a:cxn>
                <a:cxn ang="0">
                  <a:pos x="1" y="52"/>
                </a:cxn>
                <a:cxn ang="0">
                  <a:pos x="3" y="45"/>
                </a:cxn>
                <a:cxn ang="0">
                  <a:pos x="6" y="37"/>
                </a:cxn>
                <a:cxn ang="0">
                  <a:pos x="9" y="29"/>
                </a:cxn>
                <a:cxn ang="0">
                  <a:pos x="14" y="22"/>
                </a:cxn>
                <a:cxn ang="0">
                  <a:pos x="19" y="14"/>
                </a:cxn>
                <a:cxn ang="0">
                  <a:pos x="26" y="7"/>
                </a:cxn>
                <a:cxn ang="0">
                  <a:pos x="34" y="0"/>
                </a:cxn>
              </a:cxnLst>
              <a:rect l="0" t="0" r="r" b="b"/>
              <a:pathLst>
                <a:path w="72" h="134">
                  <a:moveTo>
                    <a:pt x="34" y="0"/>
                  </a:moveTo>
                  <a:lnTo>
                    <a:pt x="38" y="3"/>
                  </a:lnTo>
                  <a:lnTo>
                    <a:pt x="46" y="12"/>
                  </a:lnTo>
                  <a:lnTo>
                    <a:pt x="51" y="19"/>
                  </a:lnTo>
                  <a:lnTo>
                    <a:pt x="57" y="26"/>
                  </a:lnTo>
                  <a:lnTo>
                    <a:pt x="61" y="35"/>
                  </a:lnTo>
                  <a:lnTo>
                    <a:pt x="67" y="44"/>
                  </a:lnTo>
                  <a:lnTo>
                    <a:pt x="70" y="54"/>
                  </a:lnTo>
                  <a:lnTo>
                    <a:pt x="72" y="65"/>
                  </a:lnTo>
                  <a:lnTo>
                    <a:pt x="72" y="70"/>
                  </a:lnTo>
                  <a:lnTo>
                    <a:pt x="71" y="77"/>
                  </a:lnTo>
                  <a:lnTo>
                    <a:pt x="71" y="83"/>
                  </a:lnTo>
                  <a:lnTo>
                    <a:pt x="69" y="88"/>
                  </a:lnTo>
                  <a:lnTo>
                    <a:pt x="67" y="94"/>
                  </a:lnTo>
                  <a:lnTo>
                    <a:pt x="63" y="100"/>
                  </a:lnTo>
                  <a:lnTo>
                    <a:pt x="60" y="105"/>
                  </a:lnTo>
                  <a:lnTo>
                    <a:pt x="55" y="111"/>
                  </a:lnTo>
                  <a:lnTo>
                    <a:pt x="50" y="117"/>
                  </a:lnTo>
                  <a:lnTo>
                    <a:pt x="44" y="123"/>
                  </a:lnTo>
                  <a:lnTo>
                    <a:pt x="37" y="128"/>
                  </a:lnTo>
                  <a:lnTo>
                    <a:pt x="29" y="134"/>
                  </a:lnTo>
                  <a:lnTo>
                    <a:pt x="23" y="132"/>
                  </a:lnTo>
                  <a:lnTo>
                    <a:pt x="12" y="124"/>
                  </a:lnTo>
                  <a:lnTo>
                    <a:pt x="9" y="122"/>
                  </a:lnTo>
                  <a:lnTo>
                    <a:pt x="6" y="119"/>
                  </a:lnTo>
                  <a:lnTo>
                    <a:pt x="4" y="115"/>
                  </a:lnTo>
                  <a:lnTo>
                    <a:pt x="2" y="111"/>
                  </a:lnTo>
                  <a:lnTo>
                    <a:pt x="1" y="107"/>
                  </a:lnTo>
                  <a:lnTo>
                    <a:pt x="0" y="102"/>
                  </a:lnTo>
                  <a:lnTo>
                    <a:pt x="1" y="97"/>
                  </a:lnTo>
                  <a:lnTo>
                    <a:pt x="2" y="91"/>
                  </a:lnTo>
                  <a:lnTo>
                    <a:pt x="2" y="89"/>
                  </a:lnTo>
                  <a:lnTo>
                    <a:pt x="1" y="82"/>
                  </a:lnTo>
                  <a:lnTo>
                    <a:pt x="0" y="71"/>
                  </a:lnTo>
                  <a:lnTo>
                    <a:pt x="0" y="59"/>
                  </a:lnTo>
                  <a:lnTo>
                    <a:pt x="1" y="52"/>
                  </a:lnTo>
                  <a:lnTo>
                    <a:pt x="3" y="45"/>
                  </a:lnTo>
                  <a:lnTo>
                    <a:pt x="6" y="37"/>
                  </a:lnTo>
                  <a:lnTo>
                    <a:pt x="9" y="29"/>
                  </a:lnTo>
                  <a:lnTo>
                    <a:pt x="14" y="22"/>
                  </a:lnTo>
                  <a:lnTo>
                    <a:pt x="19" y="14"/>
                  </a:lnTo>
                  <a:lnTo>
                    <a:pt x="26" y="7"/>
                  </a:lnTo>
                  <a:lnTo>
                    <a:pt x="34"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871"/>
            <p:cNvSpPr>
              <a:spLocks noChangeAspect="1"/>
            </p:cNvSpPr>
            <p:nvPr/>
          </p:nvSpPr>
          <p:spPr bwMode="auto">
            <a:xfrm>
              <a:off x="2149" y="3092"/>
              <a:ext cx="29" cy="4"/>
            </a:xfrm>
            <a:custGeom>
              <a:avLst/>
              <a:gdLst/>
              <a:ahLst/>
              <a:cxnLst>
                <a:cxn ang="0">
                  <a:pos x="146" y="32"/>
                </a:cxn>
                <a:cxn ang="0">
                  <a:pos x="11" y="38"/>
                </a:cxn>
                <a:cxn ang="0">
                  <a:pos x="7" y="33"/>
                </a:cxn>
                <a:cxn ang="0">
                  <a:pos x="1" y="22"/>
                </a:cxn>
                <a:cxn ang="0">
                  <a:pos x="0" y="19"/>
                </a:cxn>
                <a:cxn ang="0">
                  <a:pos x="0" y="16"/>
                </a:cxn>
                <a:cxn ang="0">
                  <a:pos x="0" y="13"/>
                </a:cxn>
                <a:cxn ang="0">
                  <a:pos x="2" y="10"/>
                </a:cxn>
                <a:cxn ang="0">
                  <a:pos x="4" y="7"/>
                </a:cxn>
                <a:cxn ang="0">
                  <a:pos x="6" y="4"/>
                </a:cxn>
                <a:cxn ang="0">
                  <a:pos x="11" y="2"/>
                </a:cxn>
                <a:cxn ang="0">
                  <a:pos x="16" y="0"/>
                </a:cxn>
                <a:cxn ang="0">
                  <a:pos x="36" y="0"/>
                </a:cxn>
                <a:cxn ang="0">
                  <a:pos x="81" y="0"/>
                </a:cxn>
                <a:cxn ang="0">
                  <a:pos x="126" y="0"/>
                </a:cxn>
                <a:cxn ang="0">
                  <a:pos x="146" y="0"/>
                </a:cxn>
                <a:cxn ang="0">
                  <a:pos x="147" y="4"/>
                </a:cxn>
                <a:cxn ang="0">
                  <a:pos x="150" y="13"/>
                </a:cxn>
                <a:cxn ang="0">
                  <a:pos x="150" y="19"/>
                </a:cxn>
                <a:cxn ang="0">
                  <a:pos x="150" y="25"/>
                </a:cxn>
                <a:cxn ang="0">
                  <a:pos x="150" y="28"/>
                </a:cxn>
                <a:cxn ang="0">
                  <a:pos x="149" y="30"/>
                </a:cxn>
                <a:cxn ang="0">
                  <a:pos x="147" y="31"/>
                </a:cxn>
                <a:cxn ang="0">
                  <a:pos x="146" y="32"/>
                </a:cxn>
              </a:cxnLst>
              <a:rect l="0" t="0" r="r" b="b"/>
              <a:pathLst>
                <a:path w="150" h="38">
                  <a:moveTo>
                    <a:pt x="146" y="32"/>
                  </a:moveTo>
                  <a:lnTo>
                    <a:pt x="11" y="38"/>
                  </a:lnTo>
                  <a:lnTo>
                    <a:pt x="7" y="33"/>
                  </a:lnTo>
                  <a:lnTo>
                    <a:pt x="1" y="22"/>
                  </a:lnTo>
                  <a:lnTo>
                    <a:pt x="0" y="19"/>
                  </a:lnTo>
                  <a:lnTo>
                    <a:pt x="0" y="16"/>
                  </a:lnTo>
                  <a:lnTo>
                    <a:pt x="0" y="13"/>
                  </a:lnTo>
                  <a:lnTo>
                    <a:pt x="2" y="10"/>
                  </a:lnTo>
                  <a:lnTo>
                    <a:pt x="4" y="7"/>
                  </a:lnTo>
                  <a:lnTo>
                    <a:pt x="6" y="4"/>
                  </a:lnTo>
                  <a:lnTo>
                    <a:pt x="11" y="2"/>
                  </a:lnTo>
                  <a:lnTo>
                    <a:pt x="16" y="0"/>
                  </a:lnTo>
                  <a:lnTo>
                    <a:pt x="36" y="0"/>
                  </a:lnTo>
                  <a:lnTo>
                    <a:pt x="81" y="0"/>
                  </a:lnTo>
                  <a:lnTo>
                    <a:pt x="126" y="0"/>
                  </a:lnTo>
                  <a:lnTo>
                    <a:pt x="146" y="0"/>
                  </a:lnTo>
                  <a:lnTo>
                    <a:pt x="147" y="4"/>
                  </a:lnTo>
                  <a:lnTo>
                    <a:pt x="150" y="13"/>
                  </a:lnTo>
                  <a:lnTo>
                    <a:pt x="150" y="19"/>
                  </a:lnTo>
                  <a:lnTo>
                    <a:pt x="150" y="25"/>
                  </a:lnTo>
                  <a:lnTo>
                    <a:pt x="150" y="28"/>
                  </a:lnTo>
                  <a:lnTo>
                    <a:pt x="149" y="30"/>
                  </a:lnTo>
                  <a:lnTo>
                    <a:pt x="147" y="31"/>
                  </a:lnTo>
                  <a:lnTo>
                    <a:pt x="146" y="32"/>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872"/>
            <p:cNvSpPr>
              <a:spLocks noChangeAspect="1"/>
            </p:cNvSpPr>
            <p:nvPr/>
          </p:nvSpPr>
          <p:spPr bwMode="auto">
            <a:xfrm>
              <a:off x="2149" y="3092"/>
              <a:ext cx="29" cy="4"/>
            </a:xfrm>
            <a:custGeom>
              <a:avLst/>
              <a:gdLst/>
              <a:ahLst/>
              <a:cxnLst>
                <a:cxn ang="0">
                  <a:pos x="146" y="32"/>
                </a:cxn>
                <a:cxn ang="0">
                  <a:pos x="11" y="38"/>
                </a:cxn>
                <a:cxn ang="0">
                  <a:pos x="7" y="33"/>
                </a:cxn>
                <a:cxn ang="0">
                  <a:pos x="1" y="22"/>
                </a:cxn>
                <a:cxn ang="0">
                  <a:pos x="0" y="19"/>
                </a:cxn>
                <a:cxn ang="0">
                  <a:pos x="0" y="16"/>
                </a:cxn>
                <a:cxn ang="0">
                  <a:pos x="0" y="13"/>
                </a:cxn>
                <a:cxn ang="0">
                  <a:pos x="2" y="10"/>
                </a:cxn>
                <a:cxn ang="0">
                  <a:pos x="4" y="7"/>
                </a:cxn>
                <a:cxn ang="0">
                  <a:pos x="6" y="4"/>
                </a:cxn>
                <a:cxn ang="0">
                  <a:pos x="11" y="2"/>
                </a:cxn>
                <a:cxn ang="0">
                  <a:pos x="16" y="0"/>
                </a:cxn>
                <a:cxn ang="0">
                  <a:pos x="36" y="0"/>
                </a:cxn>
                <a:cxn ang="0">
                  <a:pos x="81" y="0"/>
                </a:cxn>
                <a:cxn ang="0">
                  <a:pos x="126" y="0"/>
                </a:cxn>
                <a:cxn ang="0">
                  <a:pos x="146" y="0"/>
                </a:cxn>
                <a:cxn ang="0">
                  <a:pos x="147" y="4"/>
                </a:cxn>
                <a:cxn ang="0">
                  <a:pos x="150" y="13"/>
                </a:cxn>
                <a:cxn ang="0">
                  <a:pos x="150" y="19"/>
                </a:cxn>
                <a:cxn ang="0">
                  <a:pos x="150" y="25"/>
                </a:cxn>
                <a:cxn ang="0">
                  <a:pos x="150" y="28"/>
                </a:cxn>
                <a:cxn ang="0">
                  <a:pos x="149" y="30"/>
                </a:cxn>
                <a:cxn ang="0">
                  <a:pos x="147" y="31"/>
                </a:cxn>
                <a:cxn ang="0">
                  <a:pos x="146" y="32"/>
                </a:cxn>
              </a:cxnLst>
              <a:rect l="0" t="0" r="r" b="b"/>
              <a:pathLst>
                <a:path w="150" h="38">
                  <a:moveTo>
                    <a:pt x="146" y="32"/>
                  </a:moveTo>
                  <a:lnTo>
                    <a:pt x="11" y="38"/>
                  </a:lnTo>
                  <a:lnTo>
                    <a:pt x="7" y="33"/>
                  </a:lnTo>
                  <a:lnTo>
                    <a:pt x="1" y="22"/>
                  </a:lnTo>
                  <a:lnTo>
                    <a:pt x="0" y="19"/>
                  </a:lnTo>
                  <a:lnTo>
                    <a:pt x="0" y="16"/>
                  </a:lnTo>
                  <a:lnTo>
                    <a:pt x="0" y="13"/>
                  </a:lnTo>
                  <a:lnTo>
                    <a:pt x="2" y="10"/>
                  </a:lnTo>
                  <a:lnTo>
                    <a:pt x="4" y="7"/>
                  </a:lnTo>
                  <a:lnTo>
                    <a:pt x="6" y="4"/>
                  </a:lnTo>
                  <a:lnTo>
                    <a:pt x="11" y="2"/>
                  </a:lnTo>
                  <a:lnTo>
                    <a:pt x="16" y="0"/>
                  </a:lnTo>
                  <a:lnTo>
                    <a:pt x="36" y="0"/>
                  </a:lnTo>
                  <a:lnTo>
                    <a:pt x="81" y="0"/>
                  </a:lnTo>
                  <a:lnTo>
                    <a:pt x="126" y="0"/>
                  </a:lnTo>
                  <a:lnTo>
                    <a:pt x="146" y="0"/>
                  </a:lnTo>
                  <a:lnTo>
                    <a:pt x="147" y="4"/>
                  </a:lnTo>
                  <a:lnTo>
                    <a:pt x="150" y="13"/>
                  </a:lnTo>
                  <a:lnTo>
                    <a:pt x="150" y="19"/>
                  </a:lnTo>
                  <a:lnTo>
                    <a:pt x="150" y="25"/>
                  </a:lnTo>
                  <a:lnTo>
                    <a:pt x="150" y="28"/>
                  </a:lnTo>
                  <a:lnTo>
                    <a:pt x="149" y="30"/>
                  </a:lnTo>
                  <a:lnTo>
                    <a:pt x="147" y="31"/>
                  </a:lnTo>
                  <a:lnTo>
                    <a:pt x="146" y="32"/>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Line 873"/>
            <p:cNvSpPr>
              <a:spLocks noChangeAspect="1" noChangeShapeType="1"/>
            </p:cNvSpPr>
            <p:nvPr/>
          </p:nvSpPr>
          <p:spPr bwMode="auto">
            <a:xfrm flipH="1">
              <a:off x="2152" y="3094"/>
              <a:ext cx="22" cy="1"/>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874"/>
            <p:cNvSpPr>
              <a:spLocks noChangeAspect="1"/>
            </p:cNvSpPr>
            <p:nvPr/>
          </p:nvSpPr>
          <p:spPr bwMode="auto">
            <a:xfrm>
              <a:off x="1671" y="2360"/>
              <a:ext cx="721" cy="1886"/>
            </a:xfrm>
            <a:custGeom>
              <a:avLst/>
              <a:gdLst/>
              <a:ahLst/>
              <a:cxnLst>
                <a:cxn ang="0">
                  <a:pos x="2554" y="0"/>
                </a:cxn>
                <a:cxn ang="0">
                  <a:pos x="5" y="254"/>
                </a:cxn>
                <a:cxn ang="0">
                  <a:pos x="0" y="10635"/>
                </a:cxn>
                <a:cxn ang="0">
                  <a:pos x="2468" y="10129"/>
                </a:cxn>
                <a:cxn ang="0">
                  <a:pos x="2510" y="7116"/>
                </a:cxn>
                <a:cxn ang="0">
                  <a:pos x="3056" y="6716"/>
                </a:cxn>
                <a:cxn ang="0">
                  <a:pos x="3704" y="6587"/>
                </a:cxn>
                <a:cxn ang="0">
                  <a:pos x="3731" y="5502"/>
                </a:cxn>
                <a:cxn ang="0">
                  <a:pos x="2543" y="5317"/>
                </a:cxn>
                <a:cxn ang="0">
                  <a:pos x="2554" y="0"/>
                </a:cxn>
              </a:cxnLst>
              <a:rect l="0" t="0" r="r" b="b"/>
              <a:pathLst>
                <a:path w="3731" h="10635">
                  <a:moveTo>
                    <a:pt x="2554" y="0"/>
                  </a:moveTo>
                  <a:lnTo>
                    <a:pt x="5" y="254"/>
                  </a:lnTo>
                  <a:lnTo>
                    <a:pt x="0" y="10635"/>
                  </a:lnTo>
                  <a:lnTo>
                    <a:pt x="2468" y="10129"/>
                  </a:lnTo>
                  <a:lnTo>
                    <a:pt x="2510" y="7116"/>
                  </a:lnTo>
                  <a:lnTo>
                    <a:pt x="3056" y="6716"/>
                  </a:lnTo>
                  <a:lnTo>
                    <a:pt x="3704" y="6587"/>
                  </a:lnTo>
                  <a:lnTo>
                    <a:pt x="3731" y="5502"/>
                  </a:lnTo>
                  <a:lnTo>
                    <a:pt x="2543" y="5317"/>
                  </a:lnTo>
                  <a:lnTo>
                    <a:pt x="2554" y="0"/>
                  </a:lnTo>
                  <a:close/>
                </a:path>
              </a:pathLst>
            </a:custGeom>
            <a:solidFill>
              <a:srgbClr val="7A8A93"/>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875"/>
            <p:cNvSpPr>
              <a:spLocks noChangeAspect="1"/>
            </p:cNvSpPr>
            <p:nvPr/>
          </p:nvSpPr>
          <p:spPr bwMode="auto">
            <a:xfrm>
              <a:off x="1671" y="2360"/>
              <a:ext cx="721" cy="1886"/>
            </a:xfrm>
            <a:custGeom>
              <a:avLst/>
              <a:gdLst/>
              <a:ahLst/>
              <a:cxnLst>
                <a:cxn ang="0">
                  <a:pos x="2554" y="0"/>
                </a:cxn>
                <a:cxn ang="0">
                  <a:pos x="5" y="254"/>
                </a:cxn>
                <a:cxn ang="0">
                  <a:pos x="0" y="10635"/>
                </a:cxn>
                <a:cxn ang="0">
                  <a:pos x="2468" y="10129"/>
                </a:cxn>
                <a:cxn ang="0">
                  <a:pos x="2510" y="7116"/>
                </a:cxn>
                <a:cxn ang="0">
                  <a:pos x="3056" y="6716"/>
                </a:cxn>
                <a:cxn ang="0">
                  <a:pos x="3704" y="6587"/>
                </a:cxn>
                <a:cxn ang="0">
                  <a:pos x="3731" y="5502"/>
                </a:cxn>
                <a:cxn ang="0">
                  <a:pos x="2543" y="5317"/>
                </a:cxn>
                <a:cxn ang="0">
                  <a:pos x="2554" y="0"/>
                </a:cxn>
              </a:cxnLst>
              <a:rect l="0" t="0" r="r" b="b"/>
              <a:pathLst>
                <a:path w="3731" h="10635">
                  <a:moveTo>
                    <a:pt x="2554" y="0"/>
                  </a:moveTo>
                  <a:lnTo>
                    <a:pt x="5" y="254"/>
                  </a:lnTo>
                  <a:lnTo>
                    <a:pt x="0" y="10635"/>
                  </a:lnTo>
                  <a:lnTo>
                    <a:pt x="2468" y="10129"/>
                  </a:lnTo>
                  <a:lnTo>
                    <a:pt x="2510" y="7116"/>
                  </a:lnTo>
                  <a:lnTo>
                    <a:pt x="3056" y="6716"/>
                  </a:lnTo>
                  <a:lnTo>
                    <a:pt x="3704" y="6587"/>
                  </a:lnTo>
                  <a:lnTo>
                    <a:pt x="3731" y="5502"/>
                  </a:lnTo>
                  <a:lnTo>
                    <a:pt x="2543" y="5317"/>
                  </a:lnTo>
                  <a:lnTo>
                    <a:pt x="2554"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876"/>
            <p:cNvSpPr>
              <a:spLocks noChangeAspect="1"/>
            </p:cNvSpPr>
            <p:nvPr/>
          </p:nvSpPr>
          <p:spPr bwMode="auto">
            <a:xfrm>
              <a:off x="1534" y="2400"/>
              <a:ext cx="138" cy="1845"/>
            </a:xfrm>
            <a:custGeom>
              <a:avLst/>
              <a:gdLst/>
              <a:ahLst/>
              <a:cxnLst>
                <a:cxn ang="0">
                  <a:pos x="713" y="10404"/>
                </a:cxn>
                <a:cxn ang="0">
                  <a:pos x="0" y="10188"/>
                </a:cxn>
                <a:cxn ang="0">
                  <a:pos x="0" y="0"/>
                </a:cxn>
                <a:cxn ang="0">
                  <a:pos x="713" y="33"/>
                </a:cxn>
                <a:cxn ang="0">
                  <a:pos x="713" y="10404"/>
                </a:cxn>
              </a:cxnLst>
              <a:rect l="0" t="0" r="r" b="b"/>
              <a:pathLst>
                <a:path w="713" h="10404">
                  <a:moveTo>
                    <a:pt x="713" y="10404"/>
                  </a:moveTo>
                  <a:lnTo>
                    <a:pt x="0" y="10188"/>
                  </a:lnTo>
                  <a:lnTo>
                    <a:pt x="0" y="0"/>
                  </a:lnTo>
                  <a:lnTo>
                    <a:pt x="713" y="33"/>
                  </a:lnTo>
                  <a:lnTo>
                    <a:pt x="713" y="10404"/>
                  </a:lnTo>
                  <a:close/>
                </a:path>
              </a:pathLst>
            </a:custGeom>
            <a:solidFill>
              <a:srgbClr val="6D7981"/>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877"/>
            <p:cNvSpPr>
              <a:spLocks noChangeAspect="1"/>
            </p:cNvSpPr>
            <p:nvPr/>
          </p:nvSpPr>
          <p:spPr bwMode="auto">
            <a:xfrm>
              <a:off x="1534" y="2400"/>
              <a:ext cx="138" cy="1845"/>
            </a:xfrm>
            <a:custGeom>
              <a:avLst/>
              <a:gdLst/>
              <a:ahLst/>
              <a:cxnLst>
                <a:cxn ang="0">
                  <a:pos x="713" y="10404"/>
                </a:cxn>
                <a:cxn ang="0">
                  <a:pos x="0" y="10188"/>
                </a:cxn>
                <a:cxn ang="0">
                  <a:pos x="0" y="0"/>
                </a:cxn>
                <a:cxn ang="0">
                  <a:pos x="713" y="33"/>
                </a:cxn>
                <a:cxn ang="0">
                  <a:pos x="713" y="10404"/>
                </a:cxn>
              </a:cxnLst>
              <a:rect l="0" t="0" r="r" b="b"/>
              <a:pathLst>
                <a:path w="713" h="10404">
                  <a:moveTo>
                    <a:pt x="713" y="10404"/>
                  </a:moveTo>
                  <a:lnTo>
                    <a:pt x="0" y="10188"/>
                  </a:lnTo>
                  <a:lnTo>
                    <a:pt x="0" y="0"/>
                  </a:lnTo>
                  <a:lnTo>
                    <a:pt x="713" y="33"/>
                  </a:lnTo>
                  <a:lnTo>
                    <a:pt x="713" y="10404"/>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878"/>
            <p:cNvSpPr>
              <a:spLocks noChangeAspect="1"/>
            </p:cNvSpPr>
            <p:nvPr/>
          </p:nvSpPr>
          <p:spPr bwMode="auto">
            <a:xfrm>
              <a:off x="3394" y="2777"/>
              <a:ext cx="30" cy="10"/>
            </a:xfrm>
            <a:custGeom>
              <a:avLst/>
              <a:gdLst/>
              <a:ahLst/>
              <a:cxnLst>
                <a:cxn ang="0">
                  <a:pos x="6" y="0"/>
                </a:cxn>
                <a:cxn ang="0">
                  <a:pos x="142" y="27"/>
                </a:cxn>
                <a:cxn ang="0">
                  <a:pos x="144" y="32"/>
                </a:cxn>
                <a:cxn ang="0">
                  <a:pos x="148" y="41"/>
                </a:cxn>
                <a:cxn ang="0">
                  <a:pos x="149" y="44"/>
                </a:cxn>
                <a:cxn ang="0">
                  <a:pos x="148" y="47"/>
                </a:cxn>
                <a:cxn ang="0">
                  <a:pos x="148" y="50"/>
                </a:cxn>
                <a:cxn ang="0">
                  <a:pos x="146" y="52"/>
                </a:cxn>
                <a:cxn ang="0">
                  <a:pos x="144" y="54"/>
                </a:cxn>
                <a:cxn ang="0">
                  <a:pos x="141" y="56"/>
                </a:cxn>
                <a:cxn ang="0">
                  <a:pos x="136" y="58"/>
                </a:cxn>
                <a:cxn ang="0">
                  <a:pos x="131" y="59"/>
                </a:cxn>
                <a:cxn ang="0">
                  <a:pos x="111" y="56"/>
                </a:cxn>
                <a:cxn ang="0">
                  <a:pos x="66" y="49"/>
                </a:cxn>
                <a:cxn ang="0">
                  <a:pos x="22" y="41"/>
                </a:cxn>
                <a:cxn ang="0">
                  <a:pos x="1" y="38"/>
                </a:cxn>
                <a:cxn ang="0">
                  <a:pos x="0" y="33"/>
                </a:cxn>
                <a:cxn ang="0">
                  <a:pos x="0" y="20"/>
                </a:cxn>
                <a:cxn ang="0">
                  <a:pos x="0" y="14"/>
                </a:cxn>
                <a:cxn ang="0">
                  <a:pos x="1" y="8"/>
                </a:cxn>
                <a:cxn ang="0">
                  <a:pos x="2" y="5"/>
                </a:cxn>
                <a:cxn ang="0">
                  <a:pos x="3" y="3"/>
                </a:cxn>
                <a:cxn ang="0">
                  <a:pos x="5" y="1"/>
                </a:cxn>
                <a:cxn ang="0">
                  <a:pos x="6" y="0"/>
                </a:cxn>
              </a:cxnLst>
              <a:rect l="0" t="0" r="r" b="b"/>
              <a:pathLst>
                <a:path w="149" h="59">
                  <a:moveTo>
                    <a:pt x="6" y="0"/>
                  </a:moveTo>
                  <a:lnTo>
                    <a:pt x="142" y="27"/>
                  </a:lnTo>
                  <a:lnTo>
                    <a:pt x="144" y="32"/>
                  </a:lnTo>
                  <a:lnTo>
                    <a:pt x="148" y="41"/>
                  </a:lnTo>
                  <a:lnTo>
                    <a:pt x="149" y="44"/>
                  </a:lnTo>
                  <a:lnTo>
                    <a:pt x="148" y="47"/>
                  </a:lnTo>
                  <a:lnTo>
                    <a:pt x="148" y="50"/>
                  </a:lnTo>
                  <a:lnTo>
                    <a:pt x="146" y="52"/>
                  </a:lnTo>
                  <a:lnTo>
                    <a:pt x="144" y="54"/>
                  </a:lnTo>
                  <a:lnTo>
                    <a:pt x="141" y="56"/>
                  </a:lnTo>
                  <a:lnTo>
                    <a:pt x="136" y="58"/>
                  </a:lnTo>
                  <a:lnTo>
                    <a:pt x="131" y="59"/>
                  </a:lnTo>
                  <a:lnTo>
                    <a:pt x="111" y="56"/>
                  </a:lnTo>
                  <a:lnTo>
                    <a:pt x="66" y="49"/>
                  </a:lnTo>
                  <a:lnTo>
                    <a:pt x="22" y="41"/>
                  </a:lnTo>
                  <a:lnTo>
                    <a:pt x="1" y="38"/>
                  </a:lnTo>
                  <a:lnTo>
                    <a:pt x="0" y="33"/>
                  </a:lnTo>
                  <a:lnTo>
                    <a:pt x="0" y="20"/>
                  </a:lnTo>
                  <a:lnTo>
                    <a:pt x="0" y="14"/>
                  </a:lnTo>
                  <a:lnTo>
                    <a:pt x="1" y="8"/>
                  </a:lnTo>
                  <a:lnTo>
                    <a:pt x="2" y="5"/>
                  </a:lnTo>
                  <a:lnTo>
                    <a:pt x="3" y="3"/>
                  </a:lnTo>
                  <a:lnTo>
                    <a:pt x="5" y="1"/>
                  </a:lnTo>
                  <a:lnTo>
                    <a:pt x="6" y="0"/>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879"/>
            <p:cNvSpPr>
              <a:spLocks noChangeAspect="1"/>
            </p:cNvSpPr>
            <p:nvPr/>
          </p:nvSpPr>
          <p:spPr bwMode="auto">
            <a:xfrm>
              <a:off x="3394" y="2777"/>
              <a:ext cx="30" cy="10"/>
            </a:xfrm>
            <a:custGeom>
              <a:avLst/>
              <a:gdLst/>
              <a:ahLst/>
              <a:cxnLst>
                <a:cxn ang="0">
                  <a:pos x="6" y="0"/>
                </a:cxn>
                <a:cxn ang="0">
                  <a:pos x="142" y="27"/>
                </a:cxn>
                <a:cxn ang="0">
                  <a:pos x="144" y="32"/>
                </a:cxn>
                <a:cxn ang="0">
                  <a:pos x="148" y="41"/>
                </a:cxn>
                <a:cxn ang="0">
                  <a:pos x="149" y="44"/>
                </a:cxn>
                <a:cxn ang="0">
                  <a:pos x="148" y="47"/>
                </a:cxn>
                <a:cxn ang="0">
                  <a:pos x="148" y="50"/>
                </a:cxn>
                <a:cxn ang="0">
                  <a:pos x="146" y="52"/>
                </a:cxn>
                <a:cxn ang="0">
                  <a:pos x="144" y="54"/>
                </a:cxn>
                <a:cxn ang="0">
                  <a:pos x="141" y="56"/>
                </a:cxn>
                <a:cxn ang="0">
                  <a:pos x="136" y="58"/>
                </a:cxn>
                <a:cxn ang="0">
                  <a:pos x="131" y="59"/>
                </a:cxn>
                <a:cxn ang="0">
                  <a:pos x="111" y="56"/>
                </a:cxn>
                <a:cxn ang="0">
                  <a:pos x="66" y="49"/>
                </a:cxn>
                <a:cxn ang="0">
                  <a:pos x="22" y="41"/>
                </a:cxn>
                <a:cxn ang="0">
                  <a:pos x="1" y="38"/>
                </a:cxn>
                <a:cxn ang="0">
                  <a:pos x="0" y="33"/>
                </a:cxn>
                <a:cxn ang="0">
                  <a:pos x="0" y="20"/>
                </a:cxn>
                <a:cxn ang="0">
                  <a:pos x="0" y="14"/>
                </a:cxn>
                <a:cxn ang="0">
                  <a:pos x="1" y="8"/>
                </a:cxn>
                <a:cxn ang="0">
                  <a:pos x="2" y="5"/>
                </a:cxn>
                <a:cxn ang="0">
                  <a:pos x="3" y="3"/>
                </a:cxn>
                <a:cxn ang="0">
                  <a:pos x="5" y="1"/>
                </a:cxn>
                <a:cxn ang="0">
                  <a:pos x="6" y="0"/>
                </a:cxn>
              </a:cxnLst>
              <a:rect l="0" t="0" r="r" b="b"/>
              <a:pathLst>
                <a:path w="149" h="59">
                  <a:moveTo>
                    <a:pt x="6" y="0"/>
                  </a:moveTo>
                  <a:lnTo>
                    <a:pt x="142" y="27"/>
                  </a:lnTo>
                  <a:lnTo>
                    <a:pt x="144" y="32"/>
                  </a:lnTo>
                  <a:lnTo>
                    <a:pt x="148" y="41"/>
                  </a:lnTo>
                  <a:lnTo>
                    <a:pt x="149" y="44"/>
                  </a:lnTo>
                  <a:lnTo>
                    <a:pt x="148" y="47"/>
                  </a:lnTo>
                  <a:lnTo>
                    <a:pt x="148" y="50"/>
                  </a:lnTo>
                  <a:lnTo>
                    <a:pt x="146" y="52"/>
                  </a:lnTo>
                  <a:lnTo>
                    <a:pt x="144" y="54"/>
                  </a:lnTo>
                  <a:lnTo>
                    <a:pt x="141" y="56"/>
                  </a:lnTo>
                  <a:lnTo>
                    <a:pt x="136" y="58"/>
                  </a:lnTo>
                  <a:lnTo>
                    <a:pt x="131" y="59"/>
                  </a:lnTo>
                  <a:lnTo>
                    <a:pt x="111" y="56"/>
                  </a:lnTo>
                  <a:lnTo>
                    <a:pt x="66" y="49"/>
                  </a:lnTo>
                  <a:lnTo>
                    <a:pt x="22" y="41"/>
                  </a:lnTo>
                  <a:lnTo>
                    <a:pt x="1" y="38"/>
                  </a:lnTo>
                  <a:lnTo>
                    <a:pt x="0" y="33"/>
                  </a:lnTo>
                  <a:lnTo>
                    <a:pt x="0" y="20"/>
                  </a:lnTo>
                  <a:lnTo>
                    <a:pt x="0" y="14"/>
                  </a:lnTo>
                  <a:lnTo>
                    <a:pt x="1" y="8"/>
                  </a:lnTo>
                  <a:lnTo>
                    <a:pt x="2" y="5"/>
                  </a:lnTo>
                  <a:lnTo>
                    <a:pt x="3" y="3"/>
                  </a:lnTo>
                  <a:lnTo>
                    <a:pt x="5" y="1"/>
                  </a:lnTo>
                  <a:lnTo>
                    <a:pt x="6"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Line 880"/>
            <p:cNvSpPr>
              <a:spLocks noChangeAspect="1" noChangeShapeType="1"/>
            </p:cNvSpPr>
            <p:nvPr/>
          </p:nvSpPr>
          <p:spPr bwMode="auto">
            <a:xfrm>
              <a:off x="3397" y="2781"/>
              <a:ext cx="22" cy="3"/>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881"/>
            <p:cNvSpPr>
              <a:spLocks noChangeAspect="1"/>
            </p:cNvSpPr>
            <p:nvPr/>
          </p:nvSpPr>
          <p:spPr bwMode="auto">
            <a:xfrm>
              <a:off x="3336" y="2758"/>
              <a:ext cx="66" cy="31"/>
            </a:xfrm>
            <a:custGeom>
              <a:avLst/>
              <a:gdLst/>
              <a:ahLst/>
              <a:cxnLst>
                <a:cxn ang="0">
                  <a:pos x="114" y="151"/>
                </a:cxn>
                <a:cxn ang="0">
                  <a:pos x="302" y="178"/>
                </a:cxn>
                <a:cxn ang="0">
                  <a:pos x="305" y="176"/>
                </a:cxn>
                <a:cxn ang="0">
                  <a:pos x="311" y="169"/>
                </a:cxn>
                <a:cxn ang="0">
                  <a:pos x="316" y="165"/>
                </a:cxn>
                <a:cxn ang="0">
                  <a:pos x="320" y="159"/>
                </a:cxn>
                <a:cxn ang="0">
                  <a:pos x="324" y="153"/>
                </a:cxn>
                <a:cxn ang="0">
                  <a:pos x="328" y="145"/>
                </a:cxn>
                <a:cxn ang="0">
                  <a:pos x="331" y="137"/>
                </a:cxn>
                <a:cxn ang="0">
                  <a:pos x="333" y="127"/>
                </a:cxn>
                <a:cxn ang="0">
                  <a:pos x="333" y="118"/>
                </a:cxn>
                <a:cxn ang="0">
                  <a:pos x="332" y="107"/>
                </a:cxn>
                <a:cxn ang="0">
                  <a:pos x="330" y="96"/>
                </a:cxn>
                <a:cxn ang="0">
                  <a:pos x="325" y="85"/>
                </a:cxn>
                <a:cxn ang="0">
                  <a:pos x="318" y="73"/>
                </a:cxn>
                <a:cxn ang="0">
                  <a:pos x="307" y="59"/>
                </a:cxn>
                <a:cxn ang="0">
                  <a:pos x="54" y="0"/>
                </a:cxn>
                <a:cxn ang="0">
                  <a:pos x="47" y="7"/>
                </a:cxn>
                <a:cxn ang="0">
                  <a:pos x="30" y="25"/>
                </a:cxn>
                <a:cxn ang="0">
                  <a:pos x="19" y="37"/>
                </a:cxn>
                <a:cxn ang="0">
                  <a:pos x="10" y="52"/>
                </a:cxn>
                <a:cxn ang="0">
                  <a:pos x="7" y="61"/>
                </a:cxn>
                <a:cxn ang="0">
                  <a:pos x="4" y="69"/>
                </a:cxn>
                <a:cxn ang="0">
                  <a:pos x="1" y="78"/>
                </a:cxn>
                <a:cxn ang="0">
                  <a:pos x="0" y="86"/>
                </a:cxn>
                <a:cxn ang="0">
                  <a:pos x="11" y="86"/>
                </a:cxn>
                <a:cxn ang="0">
                  <a:pos x="39" y="84"/>
                </a:cxn>
                <a:cxn ang="0">
                  <a:pos x="55" y="84"/>
                </a:cxn>
                <a:cxn ang="0">
                  <a:pos x="71" y="84"/>
                </a:cxn>
                <a:cxn ang="0">
                  <a:pos x="85" y="85"/>
                </a:cxn>
                <a:cxn ang="0">
                  <a:pos x="98" y="86"/>
                </a:cxn>
                <a:cxn ang="0">
                  <a:pos x="102" y="90"/>
                </a:cxn>
                <a:cxn ang="0">
                  <a:pos x="110" y="100"/>
                </a:cxn>
                <a:cxn ang="0">
                  <a:pos x="113" y="109"/>
                </a:cxn>
                <a:cxn ang="0">
                  <a:pos x="116" y="120"/>
                </a:cxn>
                <a:cxn ang="0">
                  <a:pos x="116" y="127"/>
                </a:cxn>
                <a:cxn ang="0">
                  <a:pos x="116" y="135"/>
                </a:cxn>
                <a:cxn ang="0">
                  <a:pos x="115" y="143"/>
                </a:cxn>
                <a:cxn ang="0">
                  <a:pos x="114" y="151"/>
                </a:cxn>
              </a:cxnLst>
              <a:rect l="0" t="0" r="r" b="b"/>
              <a:pathLst>
                <a:path w="333" h="178">
                  <a:moveTo>
                    <a:pt x="114" y="151"/>
                  </a:moveTo>
                  <a:lnTo>
                    <a:pt x="302" y="178"/>
                  </a:lnTo>
                  <a:lnTo>
                    <a:pt x="305" y="176"/>
                  </a:lnTo>
                  <a:lnTo>
                    <a:pt x="311" y="169"/>
                  </a:lnTo>
                  <a:lnTo>
                    <a:pt x="316" y="165"/>
                  </a:lnTo>
                  <a:lnTo>
                    <a:pt x="320" y="159"/>
                  </a:lnTo>
                  <a:lnTo>
                    <a:pt x="324" y="153"/>
                  </a:lnTo>
                  <a:lnTo>
                    <a:pt x="328" y="145"/>
                  </a:lnTo>
                  <a:lnTo>
                    <a:pt x="331" y="137"/>
                  </a:lnTo>
                  <a:lnTo>
                    <a:pt x="333" y="127"/>
                  </a:lnTo>
                  <a:lnTo>
                    <a:pt x="333" y="118"/>
                  </a:lnTo>
                  <a:lnTo>
                    <a:pt x="332" y="107"/>
                  </a:lnTo>
                  <a:lnTo>
                    <a:pt x="330" y="96"/>
                  </a:lnTo>
                  <a:lnTo>
                    <a:pt x="325" y="85"/>
                  </a:lnTo>
                  <a:lnTo>
                    <a:pt x="318" y="73"/>
                  </a:lnTo>
                  <a:lnTo>
                    <a:pt x="307" y="59"/>
                  </a:lnTo>
                  <a:lnTo>
                    <a:pt x="54" y="0"/>
                  </a:lnTo>
                  <a:lnTo>
                    <a:pt x="47" y="7"/>
                  </a:lnTo>
                  <a:lnTo>
                    <a:pt x="30" y="25"/>
                  </a:lnTo>
                  <a:lnTo>
                    <a:pt x="19" y="37"/>
                  </a:lnTo>
                  <a:lnTo>
                    <a:pt x="10" y="52"/>
                  </a:lnTo>
                  <a:lnTo>
                    <a:pt x="7" y="61"/>
                  </a:lnTo>
                  <a:lnTo>
                    <a:pt x="4" y="69"/>
                  </a:lnTo>
                  <a:lnTo>
                    <a:pt x="1" y="78"/>
                  </a:lnTo>
                  <a:lnTo>
                    <a:pt x="0" y="86"/>
                  </a:lnTo>
                  <a:lnTo>
                    <a:pt x="11" y="86"/>
                  </a:lnTo>
                  <a:lnTo>
                    <a:pt x="39" y="84"/>
                  </a:lnTo>
                  <a:lnTo>
                    <a:pt x="55" y="84"/>
                  </a:lnTo>
                  <a:lnTo>
                    <a:pt x="71" y="84"/>
                  </a:lnTo>
                  <a:lnTo>
                    <a:pt x="85" y="85"/>
                  </a:lnTo>
                  <a:lnTo>
                    <a:pt x="98" y="86"/>
                  </a:lnTo>
                  <a:lnTo>
                    <a:pt x="102" y="90"/>
                  </a:lnTo>
                  <a:lnTo>
                    <a:pt x="110" y="100"/>
                  </a:lnTo>
                  <a:lnTo>
                    <a:pt x="113" y="109"/>
                  </a:lnTo>
                  <a:lnTo>
                    <a:pt x="116" y="120"/>
                  </a:lnTo>
                  <a:lnTo>
                    <a:pt x="116" y="127"/>
                  </a:lnTo>
                  <a:lnTo>
                    <a:pt x="116" y="135"/>
                  </a:lnTo>
                  <a:lnTo>
                    <a:pt x="115" y="143"/>
                  </a:lnTo>
                  <a:lnTo>
                    <a:pt x="114" y="151"/>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882"/>
            <p:cNvSpPr>
              <a:spLocks noChangeAspect="1"/>
            </p:cNvSpPr>
            <p:nvPr/>
          </p:nvSpPr>
          <p:spPr bwMode="auto">
            <a:xfrm>
              <a:off x="3336" y="2758"/>
              <a:ext cx="66" cy="31"/>
            </a:xfrm>
            <a:custGeom>
              <a:avLst/>
              <a:gdLst/>
              <a:ahLst/>
              <a:cxnLst>
                <a:cxn ang="0">
                  <a:pos x="114" y="151"/>
                </a:cxn>
                <a:cxn ang="0">
                  <a:pos x="302" y="178"/>
                </a:cxn>
                <a:cxn ang="0">
                  <a:pos x="305" y="176"/>
                </a:cxn>
                <a:cxn ang="0">
                  <a:pos x="311" y="169"/>
                </a:cxn>
                <a:cxn ang="0">
                  <a:pos x="316" y="165"/>
                </a:cxn>
                <a:cxn ang="0">
                  <a:pos x="320" y="159"/>
                </a:cxn>
                <a:cxn ang="0">
                  <a:pos x="324" y="153"/>
                </a:cxn>
                <a:cxn ang="0">
                  <a:pos x="328" y="145"/>
                </a:cxn>
                <a:cxn ang="0">
                  <a:pos x="331" y="137"/>
                </a:cxn>
                <a:cxn ang="0">
                  <a:pos x="333" y="127"/>
                </a:cxn>
                <a:cxn ang="0">
                  <a:pos x="333" y="118"/>
                </a:cxn>
                <a:cxn ang="0">
                  <a:pos x="332" y="107"/>
                </a:cxn>
                <a:cxn ang="0">
                  <a:pos x="330" y="96"/>
                </a:cxn>
                <a:cxn ang="0">
                  <a:pos x="325" y="85"/>
                </a:cxn>
                <a:cxn ang="0">
                  <a:pos x="318" y="73"/>
                </a:cxn>
                <a:cxn ang="0">
                  <a:pos x="307" y="59"/>
                </a:cxn>
                <a:cxn ang="0">
                  <a:pos x="54" y="0"/>
                </a:cxn>
                <a:cxn ang="0">
                  <a:pos x="47" y="7"/>
                </a:cxn>
                <a:cxn ang="0">
                  <a:pos x="30" y="25"/>
                </a:cxn>
                <a:cxn ang="0">
                  <a:pos x="19" y="37"/>
                </a:cxn>
                <a:cxn ang="0">
                  <a:pos x="10" y="52"/>
                </a:cxn>
                <a:cxn ang="0">
                  <a:pos x="7" y="61"/>
                </a:cxn>
                <a:cxn ang="0">
                  <a:pos x="4" y="69"/>
                </a:cxn>
                <a:cxn ang="0">
                  <a:pos x="1" y="78"/>
                </a:cxn>
                <a:cxn ang="0">
                  <a:pos x="0" y="86"/>
                </a:cxn>
                <a:cxn ang="0">
                  <a:pos x="11" y="86"/>
                </a:cxn>
                <a:cxn ang="0">
                  <a:pos x="39" y="84"/>
                </a:cxn>
                <a:cxn ang="0">
                  <a:pos x="55" y="84"/>
                </a:cxn>
                <a:cxn ang="0">
                  <a:pos x="71" y="84"/>
                </a:cxn>
                <a:cxn ang="0">
                  <a:pos x="85" y="85"/>
                </a:cxn>
                <a:cxn ang="0">
                  <a:pos x="98" y="86"/>
                </a:cxn>
                <a:cxn ang="0">
                  <a:pos x="102" y="90"/>
                </a:cxn>
                <a:cxn ang="0">
                  <a:pos x="110" y="100"/>
                </a:cxn>
                <a:cxn ang="0">
                  <a:pos x="113" y="109"/>
                </a:cxn>
                <a:cxn ang="0">
                  <a:pos x="116" y="120"/>
                </a:cxn>
                <a:cxn ang="0">
                  <a:pos x="116" y="127"/>
                </a:cxn>
                <a:cxn ang="0">
                  <a:pos x="116" y="135"/>
                </a:cxn>
                <a:cxn ang="0">
                  <a:pos x="115" y="143"/>
                </a:cxn>
                <a:cxn ang="0">
                  <a:pos x="114" y="151"/>
                </a:cxn>
              </a:cxnLst>
              <a:rect l="0" t="0" r="r" b="b"/>
              <a:pathLst>
                <a:path w="333" h="178">
                  <a:moveTo>
                    <a:pt x="114" y="151"/>
                  </a:moveTo>
                  <a:lnTo>
                    <a:pt x="302" y="178"/>
                  </a:lnTo>
                  <a:lnTo>
                    <a:pt x="305" y="176"/>
                  </a:lnTo>
                  <a:lnTo>
                    <a:pt x="311" y="169"/>
                  </a:lnTo>
                  <a:lnTo>
                    <a:pt x="316" y="165"/>
                  </a:lnTo>
                  <a:lnTo>
                    <a:pt x="320" y="159"/>
                  </a:lnTo>
                  <a:lnTo>
                    <a:pt x="324" y="153"/>
                  </a:lnTo>
                  <a:lnTo>
                    <a:pt x="328" y="145"/>
                  </a:lnTo>
                  <a:lnTo>
                    <a:pt x="331" y="137"/>
                  </a:lnTo>
                  <a:lnTo>
                    <a:pt x="333" y="127"/>
                  </a:lnTo>
                  <a:lnTo>
                    <a:pt x="333" y="118"/>
                  </a:lnTo>
                  <a:lnTo>
                    <a:pt x="332" y="107"/>
                  </a:lnTo>
                  <a:lnTo>
                    <a:pt x="330" y="96"/>
                  </a:lnTo>
                  <a:lnTo>
                    <a:pt x="325" y="85"/>
                  </a:lnTo>
                  <a:lnTo>
                    <a:pt x="318" y="73"/>
                  </a:lnTo>
                  <a:lnTo>
                    <a:pt x="307" y="59"/>
                  </a:lnTo>
                  <a:lnTo>
                    <a:pt x="54" y="0"/>
                  </a:lnTo>
                  <a:lnTo>
                    <a:pt x="47" y="7"/>
                  </a:lnTo>
                  <a:lnTo>
                    <a:pt x="30" y="25"/>
                  </a:lnTo>
                  <a:lnTo>
                    <a:pt x="19" y="37"/>
                  </a:lnTo>
                  <a:lnTo>
                    <a:pt x="10" y="52"/>
                  </a:lnTo>
                  <a:lnTo>
                    <a:pt x="7" y="61"/>
                  </a:lnTo>
                  <a:lnTo>
                    <a:pt x="4" y="69"/>
                  </a:lnTo>
                  <a:lnTo>
                    <a:pt x="1" y="78"/>
                  </a:lnTo>
                  <a:lnTo>
                    <a:pt x="0" y="86"/>
                  </a:lnTo>
                  <a:lnTo>
                    <a:pt x="11" y="86"/>
                  </a:lnTo>
                  <a:lnTo>
                    <a:pt x="39" y="84"/>
                  </a:lnTo>
                  <a:lnTo>
                    <a:pt x="55" y="84"/>
                  </a:lnTo>
                  <a:lnTo>
                    <a:pt x="71" y="84"/>
                  </a:lnTo>
                  <a:lnTo>
                    <a:pt x="85" y="85"/>
                  </a:lnTo>
                  <a:lnTo>
                    <a:pt x="98" y="86"/>
                  </a:lnTo>
                  <a:lnTo>
                    <a:pt x="102" y="90"/>
                  </a:lnTo>
                  <a:lnTo>
                    <a:pt x="110" y="100"/>
                  </a:lnTo>
                  <a:lnTo>
                    <a:pt x="113" y="109"/>
                  </a:lnTo>
                  <a:lnTo>
                    <a:pt x="116" y="120"/>
                  </a:lnTo>
                  <a:lnTo>
                    <a:pt x="116" y="127"/>
                  </a:lnTo>
                  <a:lnTo>
                    <a:pt x="116" y="135"/>
                  </a:lnTo>
                  <a:lnTo>
                    <a:pt x="115" y="143"/>
                  </a:lnTo>
                  <a:lnTo>
                    <a:pt x="114" y="15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883"/>
            <p:cNvSpPr>
              <a:spLocks noChangeAspect="1"/>
            </p:cNvSpPr>
            <p:nvPr/>
          </p:nvSpPr>
          <p:spPr bwMode="auto">
            <a:xfrm>
              <a:off x="3337" y="2759"/>
              <a:ext cx="15" cy="13"/>
            </a:xfrm>
            <a:custGeom>
              <a:avLst/>
              <a:gdLst/>
              <a:ahLst/>
              <a:cxnLst>
                <a:cxn ang="0">
                  <a:pos x="55" y="0"/>
                </a:cxn>
                <a:cxn ang="0">
                  <a:pos x="56" y="1"/>
                </a:cxn>
                <a:cxn ang="0">
                  <a:pos x="61" y="4"/>
                </a:cxn>
                <a:cxn ang="0">
                  <a:pos x="67" y="10"/>
                </a:cxn>
                <a:cxn ang="0">
                  <a:pos x="73" y="19"/>
                </a:cxn>
                <a:cxn ang="0">
                  <a:pos x="76" y="24"/>
                </a:cxn>
                <a:cxn ang="0">
                  <a:pos x="78" y="29"/>
                </a:cxn>
                <a:cxn ang="0">
                  <a:pos x="80" y="36"/>
                </a:cxn>
                <a:cxn ang="0">
                  <a:pos x="81" y="42"/>
                </a:cxn>
                <a:cxn ang="0">
                  <a:pos x="82" y="49"/>
                </a:cxn>
                <a:cxn ang="0">
                  <a:pos x="81" y="58"/>
                </a:cxn>
                <a:cxn ang="0">
                  <a:pos x="79" y="66"/>
                </a:cxn>
                <a:cxn ang="0">
                  <a:pos x="76" y="75"/>
                </a:cxn>
                <a:cxn ang="0">
                  <a:pos x="69" y="75"/>
                </a:cxn>
                <a:cxn ang="0">
                  <a:pos x="51" y="75"/>
                </a:cxn>
                <a:cxn ang="0">
                  <a:pos x="26" y="75"/>
                </a:cxn>
                <a:cxn ang="0">
                  <a:pos x="0" y="75"/>
                </a:cxn>
                <a:cxn ang="0">
                  <a:pos x="0" y="73"/>
                </a:cxn>
                <a:cxn ang="0">
                  <a:pos x="0" y="66"/>
                </a:cxn>
                <a:cxn ang="0">
                  <a:pos x="2" y="57"/>
                </a:cxn>
                <a:cxn ang="0">
                  <a:pos x="5" y="45"/>
                </a:cxn>
                <a:cxn ang="0">
                  <a:pos x="8" y="39"/>
                </a:cxn>
                <a:cxn ang="0">
                  <a:pos x="11" y="32"/>
                </a:cxn>
                <a:cxn ang="0">
                  <a:pos x="15" y="26"/>
                </a:cxn>
                <a:cxn ang="0">
                  <a:pos x="21" y="20"/>
                </a:cxn>
                <a:cxn ang="0">
                  <a:pos x="28" y="14"/>
                </a:cxn>
                <a:cxn ang="0">
                  <a:pos x="35" y="9"/>
                </a:cxn>
                <a:cxn ang="0">
                  <a:pos x="44" y="4"/>
                </a:cxn>
                <a:cxn ang="0">
                  <a:pos x="55" y="0"/>
                </a:cxn>
              </a:cxnLst>
              <a:rect l="0" t="0" r="r" b="b"/>
              <a:pathLst>
                <a:path w="82" h="75">
                  <a:moveTo>
                    <a:pt x="55" y="0"/>
                  </a:moveTo>
                  <a:lnTo>
                    <a:pt x="56" y="1"/>
                  </a:lnTo>
                  <a:lnTo>
                    <a:pt x="61" y="4"/>
                  </a:lnTo>
                  <a:lnTo>
                    <a:pt x="67" y="10"/>
                  </a:lnTo>
                  <a:lnTo>
                    <a:pt x="73" y="19"/>
                  </a:lnTo>
                  <a:lnTo>
                    <a:pt x="76" y="24"/>
                  </a:lnTo>
                  <a:lnTo>
                    <a:pt x="78" y="29"/>
                  </a:lnTo>
                  <a:lnTo>
                    <a:pt x="80" y="36"/>
                  </a:lnTo>
                  <a:lnTo>
                    <a:pt x="81" y="42"/>
                  </a:lnTo>
                  <a:lnTo>
                    <a:pt x="82" y="49"/>
                  </a:lnTo>
                  <a:lnTo>
                    <a:pt x="81" y="58"/>
                  </a:lnTo>
                  <a:lnTo>
                    <a:pt x="79" y="66"/>
                  </a:lnTo>
                  <a:lnTo>
                    <a:pt x="76" y="75"/>
                  </a:lnTo>
                  <a:lnTo>
                    <a:pt x="69" y="75"/>
                  </a:lnTo>
                  <a:lnTo>
                    <a:pt x="51" y="75"/>
                  </a:lnTo>
                  <a:lnTo>
                    <a:pt x="26" y="75"/>
                  </a:lnTo>
                  <a:lnTo>
                    <a:pt x="0" y="75"/>
                  </a:lnTo>
                  <a:lnTo>
                    <a:pt x="0" y="73"/>
                  </a:lnTo>
                  <a:lnTo>
                    <a:pt x="0" y="66"/>
                  </a:lnTo>
                  <a:lnTo>
                    <a:pt x="2" y="57"/>
                  </a:lnTo>
                  <a:lnTo>
                    <a:pt x="5" y="45"/>
                  </a:lnTo>
                  <a:lnTo>
                    <a:pt x="8" y="39"/>
                  </a:lnTo>
                  <a:lnTo>
                    <a:pt x="11" y="32"/>
                  </a:lnTo>
                  <a:lnTo>
                    <a:pt x="15" y="26"/>
                  </a:lnTo>
                  <a:lnTo>
                    <a:pt x="21" y="20"/>
                  </a:lnTo>
                  <a:lnTo>
                    <a:pt x="28" y="14"/>
                  </a:lnTo>
                  <a:lnTo>
                    <a:pt x="35" y="9"/>
                  </a:lnTo>
                  <a:lnTo>
                    <a:pt x="44" y="4"/>
                  </a:lnTo>
                  <a:lnTo>
                    <a:pt x="55" y="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884"/>
            <p:cNvSpPr>
              <a:spLocks noChangeAspect="1"/>
            </p:cNvSpPr>
            <p:nvPr/>
          </p:nvSpPr>
          <p:spPr bwMode="auto">
            <a:xfrm>
              <a:off x="3337" y="2759"/>
              <a:ext cx="15" cy="13"/>
            </a:xfrm>
            <a:custGeom>
              <a:avLst/>
              <a:gdLst/>
              <a:ahLst/>
              <a:cxnLst>
                <a:cxn ang="0">
                  <a:pos x="55" y="0"/>
                </a:cxn>
                <a:cxn ang="0">
                  <a:pos x="56" y="1"/>
                </a:cxn>
                <a:cxn ang="0">
                  <a:pos x="61" y="4"/>
                </a:cxn>
                <a:cxn ang="0">
                  <a:pos x="67" y="10"/>
                </a:cxn>
                <a:cxn ang="0">
                  <a:pos x="73" y="19"/>
                </a:cxn>
                <a:cxn ang="0">
                  <a:pos x="76" y="24"/>
                </a:cxn>
                <a:cxn ang="0">
                  <a:pos x="78" y="29"/>
                </a:cxn>
                <a:cxn ang="0">
                  <a:pos x="80" y="36"/>
                </a:cxn>
                <a:cxn ang="0">
                  <a:pos x="81" y="42"/>
                </a:cxn>
                <a:cxn ang="0">
                  <a:pos x="82" y="49"/>
                </a:cxn>
                <a:cxn ang="0">
                  <a:pos x="81" y="58"/>
                </a:cxn>
                <a:cxn ang="0">
                  <a:pos x="79" y="66"/>
                </a:cxn>
                <a:cxn ang="0">
                  <a:pos x="76" y="75"/>
                </a:cxn>
                <a:cxn ang="0">
                  <a:pos x="69" y="75"/>
                </a:cxn>
                <a:cxn ang="0">
                  <a:pos x="51" y="75"/>
                </a:cxn>
                <a:cxn ang="0">
                  <a:pos x="26" y="75"/>
                </a:cxn>
                <a:cxn ang="0">
                  <a:pos x="0" y="75"/>
                </a:cxn>
                <a:cxn ang="0">
                  <a:pos x="0" y="73"/>
                </a:cxn>
                <a:cxn ang="0">
                  <a:pos x="0" y="66"/>
                </a:cxn>
                <a:cxn ang="0">
                  <a:pos x="2" y="57"/>
                </a:cxn>
                <a:cxn ang="0">
                  <a:pos x="5" y="45"/>
                </a:cxn>
                <a:cxn ang="0">
                  <a:pos x="8" y="39"/>
                </a:cxn>
                <a:cxn ang="0">
                  <a:pos x="11" y="32"/>
                </a:cxn>
                <a:cxn ang="0">
                  <a:pos x="15" y="26"/>
                </a:cxn>
                <a:cxn ang="0">
                  <a:pos x="21" y="20"/>
                </a:cxn>
                <a:cxn ang="0">
                  <a:pos x="28" y="14"/>
                </a:cxn>
                <a:cxn ang="0">
                  <a:pos x="35" y="9"/>
                </a:cxn>
                <a:cxn ang="0">
                  <a:pos x="44" y="4"/>
                </a:cxn>
                <a:cxn ang="0">
                  <a:pos x="55" y="0"/>
                </a:cxn>
              </a:cxnLst>
              <a:rect l="0" t="0" r="r" b="b"/>
              <a:pathLst>
                <a:path w="82" h="75">
                  <a:moveTo>
                    <a:pt x="55" y="0"/>
                  </a:moveTo>
                  <a:lnTo>
                    <a:pt x="56" y="1"/>
                  </a:lnTo>
                  <a:lnTo>
                    <a:pt x="61" y="4"/>
                  </a:lnTo>
                  <a:lnTo>
                    <a:pt x="67" y="10"/>
                  </a:lnTo>
                  <a:lnTo>
                    <a:pt x="73" y="19"/>
                  </a:lnTo>
                  <a:lnTo>
                    <a:pt x="76" y="24"/>
                  </a:lnTo>
                  <a:lnTo>
                    <a:pt x="78" y="29"/>
                  </a:lnTo>
                  <a:lnTo>
                    <a:pt x="80" y="36"/>
                  </a:lnTo>
                  <a:lnTo>
                    <a:pt x="81" y="42"/>
                  </a:lnTo>
                  <a:lnTo>
                    <a:pt x="82" y="49"/>
                  </a:lnTo>
                  <a:lnTo>
                    <a:pt x="81" y="58"/>
                  </a:lnTo>
                  <a:lnTo>
                    <a:pt x="79" y="66"/>
                  </a:lnTo>
                  <a:lnTo>
                    <a:pt x="76" y="75"/>
                  </a:lnTo>
                  <a:lnTo>
                    <a:pt x="69" y="75"/>
                  </a:lnTo>
                  <a:lnTo>
                    <a:pt x="51" y="75"/>
                  </a:lnTo>
                  <a:lnTo>
                    <a:pt x="26" y="75"/>
                  </a:lnTo>
                  <a:lnTo>
                    <a:pt x="0" y="75"/>
                  </a:lnTo>
                  <a:lnTo>
                    <a:pt x="0" y="73"/>
                  </a:lnTo>
                  <a:lnTo>
                    <a:pt x="0" y="66"/>
                  </a:lnTo>
                  <a:lnTo>
                    <a:pt x="2" y="57"/>
                  </a:lnTo>
                  <a:lnTo>
                    <a:pt x="5" y="45"/>
                  </a:lnTo>
                  <a:lnTo>
                    <a:pt x="8" y="39"/>
                  </a:lnTo>
                  <a:lnTo>
                    <a:pt x="11" y="32"/>
                  </a:lnTo>
                  <a:lnTo>
                    <a:pt x="15" y="26"/>
                  </a:lnTo>
                  <a:lnTo>
                    <a:pt x="21" y="20"/>
                  </a:lnTo>
                  <a:lnTo>
                    <a:pt x="28" y="14"/>
                  </a:lnTo>
                  <a:lnTo>
                    <a:pt x="35" y="9"/>
                  </a:lnTo>
                  <a:lnTo>
                    <a:pt x="44" y="4"/>
                  </a:lnTo>
                  <a:lnTo>
                    <a:pt x="55"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885"/>
            <p:cNvSpPr>
              <a:spLocks noChangeAspect="1"/>
            </p:cNvSpPr>
            <p:nvPr/>
          </p:nvSpPr>
          <p:spPr bwMode="auto">
            <a:xfrm>
              <a:off x="2849" y="3289"/>
              <a:ext cx="8" cy="26"/>
            </a:xfrm>
            <a:custGeom>
              <a:avLst/>
              <a:gdLst/>
              <a:ahLst/>
              <a:cxnLst>
                <a:cxn ang="0">
                  <a:pos x="43" y="5"/>
                </a:cxn>
                <a:cxn ang="0">
                  <a:pos x="38" y="140"/>
                </a:cxn>
                <a:cxn ang="0">
                  <a:pos x="33" y="143"/>
                </a:cxn>
                <a:cxn ang="0">
                  <a:pos x="23" y="147"/>
                </a:cxn>
                <a:cxn ang="0">
                  <a:pos x="20" y="148"/>
                </a:cxn>
                <a:cxn ang="0">
                  <a:pos x="17" y="148"/>
                </a:cxn>
                <a:cxn ang="0">
                  <a:pos x="14" y="148"/>
                </a:cxn>
                <a:cxn ang="0">
                  <a:pos x="11" y="147"/>
                </a:cxn>
                <a:cxn ang="0">
                  <a:pos x="8" y="145"/>
                </a:cxn>
                <a:cxn ang="0">
                  <a:pos x="5" y="143"/>
                </a:cxn>
                <a:cxn ang="0">
                  <a:pos x="2" y="139"/>
                </a:cxn>
                <a:cxn ang="0">
                  <a:pos x="0" y="135"/>
                </a:cxn>
                <a:cxn ang="0">
                  <a:pos x="1" y="115"/>
                </a:cxn>
                <a:cxn ang="0">
                  <a:pos x="3" y="70"/>
                </a:cxn>
                <a:cxn ang="0">
                  <a:pos x="5" y="26"/>
                </a:cxn>
                <a:cxn ang="0">
                  <a:pos x="6" y="5"/>
                </a:cxn>
                <a:cxn ang="0">
                  <a:pos x="11" y="3"/>
                </a:cxn>
                <a:cxn ang="0">
                  <a:pos x="22" y="1"/>
                </a:cxn>
                <a:cxn ang="0">
                  <a:pos x="29" y="0"/>
                </a:cxn>
                <a:cxn ang="0">
                  <a:pos x="35" y="0"/>
                </a:cxn>
                <a:cxn ang="0">
                  <a:pos x="37" y="1"/>
                </a:cxn>
                <a:cxn ang="0">
                  <a:pos x="40" y="2"/>
                </a:cxn>
                <a:cxn ang="0">
                  <a:pos x="42" y="3"/>
                </a:cxn>
                <a:cxn ang="0">
                  <a:pos x="43" y="5"/>
                </a:cxn>
              </a:cxnLst>
              <a:rect l="0" t="0" r="r" b="b"/>
              <a:pathLst>
                <a:path w="43" h="148">
                  <a:moveTo>
                    <a:pt x="43" y="5"/>
                  </a:moveTo>
                  <a:lnTo>
                    <a:pt x="38" y="140"/>
                  </a:lnTo>
                  <a:lnTo>
                    <a:pt x="33" y="143"/>
                  </a:lnTo>
                  <a:lnTo>
                    <a:pt x="23" y="147"/>
                  </a:lnTo>
                  <a:lnTo>
                    <a:pt x="20" y="148"/>
                  </a:lnTo>
                  <a:lnTo>
                    <a:pt x="17" y="148"/>
                  </a:lnTo>
                  <a:lnTo>
                    <a:pt x="14" y="148"/>
                  </a:lnTo>
                  <a:lnTo>
                    <a:pt x="11" y="147"/>
                  </a:lnTo>
                  <a:lnTo>
                    <a:pt x="8" y="145"/>
                  </a:lnTo>
                  <a:lnTo>
                    <a:pt x="5" y="143"/>
                  </a:lnTo>
                  <a:lnTo>
                    <a:pt x="2" y="139"/>
                  </a:lnTo>
                  <a:lnTo>
                    <a:pt x="0" y="135"/>
                  </a:lnTo>
                  <a:lnTo>
                    <a:pt x="1" y="115"/>
                  </a:lnTo>
                  <a:lnTo>
                    <a:pt x="3" y="70"/>
                  </a:lnTo>
                  <a:lnTo>
                    <a:pt x="5" y="26"/>
                  </a:lnTo>
                  <a:lnTo>
                    <a:pt x="6" y="5"/>
                  </a:lnTo>
                  <a:lnTo>
                    <a:pt x="11" y="3"/>
                  </a:lnTo>
                  <a:lnTo>
                    <a:pt x="22" y="1"/>
                  </a:lnTo>
                  <a:lnTo>
                    <a:pt x="29" y="0"/>
                  </a:lnTo>
                  <a:lnTo>
                    <a:pt x="35" y="0"/>
                  </a:lnTo>
                  <a:lnTo>
                    <a:pt x="37" y="1"/>
                  </a:lnTo>
                  <a:lnTo>
                    <a:pt x="40" y="2"/>
                  </a:lnTo>
                  <a:lnTo>
                    <a:pt x="42" y="3"/>
                  </a:lnTo>
                  <a:lnTo>
                    <a:pt x="43" y="5"/>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886"/>
            <p:cNvSpPr>
              <a:spLocks noChangeAspect="1"/>
            </p:cNvSpPr>
            <p:nvPr/>
          </p:nvSpPr>
          <p:spPr bwMode="auto">
            <a:xfrm>
              <a:off x="2849" y="3289"/>
              <a:ext cx="8" cy="26"/>
            </a:xfrm>
            <a:custGeom>
              <a:avLst/>
              <a:gdLst/>
              <a:ahLst/>
              <a:cxnLst>
                <a:cxn ang="0">
                  <a:pos x="43" y="5"/>
                </a:cxn>
                <a:cxn ang="0">
                  <a:pos x="38" y="140"/>
                </a:cxn>
                <a:cxn ang="0">
                  <a:pos x="33" y="143"/>
                </a:cxn>
                <a:cxn ang="0">
                  <a:pos x="23" y="147"/>
                </a:cxn>
                <a:cxn ang="0">
                  <a:pos x="20" y="148"/>
                </a:cxn>
                <a:cxn ang="0">
                  <a:pos x="17" y="148"/>
                </a:cxn>
                <a:cxn ang="0">
                  <a:pos x="14" y="148"/>
                </a:cxn>
                <a:cxn ang="0">
                  <a:pos x="11" y="147"/>
                </a:cxn>
                <a:cxn ang="0">
                  <a:pos x="8" y="145"/>
                </a:cxn>
                <a:cxn ang="0">
                  <a:pos x="5" y="143"/>
                </a:cxn>
                <a:cxn ang="0">
                  <a:pos x="2" y="139"/>
                </a:cxn>
                <a:cxn ang="0">
                  <a:pos x="0" y="135"/>
                </a:cxn>
                <a:cxn ang="0">
                  <a:pos x="1" y="115"/>
                </a:cxn>
                <a:cxn ang="0">
                  <a:pos x="3" y="70"/>
                </a:cxn>
                <a:cxn ang="0">
                  <a:pos x="5" y="26"/>
                </a:cxn>
                <a:cxn ang="0">
                  <a:pos x="6" y="5"/>
                </a:cxn>
                <a:cxn ang="0">
                  <a:pos x="11" y="3"/>
                </a:cxn>
                <a:cxn ang="0">
                  <a:pos x="22" y="1"/>
                </a:cxn>
                <a:cxn ang="0">
                  <a:pos x="29" y="0"/>
                </a:cxn>
                <a:cxn ang="0">
                  <a:pos x="35" y="0"/>
                </a:cxn>
                <a:cxn ang="0">
                  <a:pos x="37" y="1"/>
                </a:cxn>
                <a:cxn ang="0">
                  <a:pos x="40" y="2"/>
                </a:cxn>
                <a:cxn ang="0">
                  <a:pos x="42" y="3"/>
                </a:cxn>
                <a:cxn ang="0">
                  <a:pos x="43" y="5"/>
                </a:cxn>
              </a:cxnLst>
              <a:rect l="0" t="0" r="r" b="b"/>
              <a:pathLst>
                <a:path w="43" h="148">
                  <a:moveTo>
                    <a:pt x="43" y="5"/>
                  </a:moveTo>
                  <a:lnTo>
                    <a:pt x="38" y="140"/>
                  </a:lnTo>
                  <a:lnTo>
                    <a:pt x="33" y="143"/>
                  </a:lnTo>
                  <a:lnTo>
                    <a:pt x="23" y="147"/>
                  </a:lnTo>
                  <a:lnTo>
                    <a:pt x="20" y="148"/>
                  </a:lnTo>
                  <a:lnTo>
                    <a:pt x="17" y="148"/>
                  </a:lnTo>
                  <a:lnTo>
                    <a:pt x="14" y="148"/>
                  </a:lnTo>
                  <a:lnTo>
                    <a:pt x="11" y="147"/>
                  </a:lnTo>
                  <a:lnTo>
                    <a:pt x="8" y="145"/>
                  </a:lnTo>
                  <a:lnTo>
                    <a:pt x="5" y="143"/>
                  </a:lnTo>
                  <a:lnTo>
                    <a:pt x="2" y="139"/>
                  </a:lnTo>
                  <a:lnTo>
                    <a:pt x="0" y="135"/>
                  </a:lnTo>
                  <a:lnTo>
                    <a:pt x="1" y="115"/>
                  </a:lnTo>
                  <a:lnTo>
                    <a:pt x="3" y="70"/>
                  </a:lnTo>
                  <a:lnTo>
                    <a:pt x="5" y="26"/>
                  </a:lnTo>
                  <a:lnTo>
                    <a:pt x="6" y="5"/>
                  </a:lnTo>
                  <a:lnTo>
                    <a:pt x="11" y="3"/>
                  </a:lnTo>
                  <a:lnTo>
                    <a:pt x="22" y="1"/>
                  </a:lnTo>
                  <a:lnTo>
                    <a:pt x="29" y="0"/>
                  </a:lnTo>
                  <a:lnTo>
                    <a:pt x="35" y="0"/>
                  </a:lnTo>
                  <a:lnTo>
                    <a:pt x="37" y="1"/>
                  </a:lnTo>
                  <a:lnTo>
                    <a:pt x="40" y="2"/>
                  </a:lnTo>
                  <a:lnTo>
                    <a:pt x="42" y="3"/>
                  </a:lnTo>
                  <a:lnTo>
                    <a:pt x="43" y="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Line 887"/>
            <p:cNvSpPr>
              <a:spLocks noChangeAspect="1" noChangeShapeType="1"/>
            </p:cNvSpPr>
            <p:nvPr/>
          </p:nvSpPr>
          <p:spPr bwMode="auto">
            <a:xfrm>
              <a:off x="2853" y="3292"/>
              <a:ext cx="1" cy="20"/>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888"/>
            <p:cNvSpPr>
              <a:spLocks noChangeAspect="1"/>
            </p:cNvSpPr>
            <p:nvPr/>
          </p:nvSpPr>
          <p:spPr bwMode="auto">
            <a:xfrm>
              <a:off x="2841" y="3235"/>
              <a:ext cx="25" cy="60"/>
            </a:xfrm>
            <a:custGeom>
              <a:avLst/>
              <a:gdLst/>
              <a:ahLst/>
              <a:cxnLst>
                <a:cxn ang="0">
                  <a:pos x="0" y="125"/>
                </a:cxn>
                <a:cxn ang="0">
                  <a:pos x="5" y="313"/>
                </a:cxn>
                <a:cxn ang="0">
                  <a:pos x="8" y="316"/>
                </a:cxn>
                <a:cxn ang="0">
                  <a:pos x="15" y="322"/>
                </a:cxn>
                <a:cxn ang="0">
                  <a:pos x="20" y="326"/>
                </a:cxn>
                <a:cxn ang="0">
                  <a:pos x="27" y="329"/>
                </a:cxn>
                <a:cxn ang="0">
                  <a:pos x="35" y="332"/>
                </a:cxn>
                <a:cxn ang="0">
                  <a:pos x="43" y="335"/>
                </a:cxn>
                <a:cxn ang="0">
                  <a:pos x="51" y="337"/>
                </a:cxn>
                <a:cxn ang="0">
                  <a:pos x="60" y="337"/>
                </a:cxn>
                <a:cxn ang="0">
                  <a:pos x="70" y="337"/>
                </a:cxn>
                <a:cxn ang="0">
                  <a:pos x="80" y="334"/>
                </a:cxn>
                <a:cxn ang="0">
                  <a:pos x="91" y="330"/>
                </a:cxn>
                <a:cxn ang="0">
                  <a:pos x="101" y="324"/>
                </a:cxn>
                <a:cxn ang="0">
                  <a:pos x="113" y="314"/>
                </a:cxn>
                <a:cxn ang="0">
                  <a:pos x="124" y="303"/>
                </a:cxn>
                <a:cxn ang="0">
                  <a:pos x="140" y="44"/>
                </a:cxn>
                <a:cxn ang="0">
                  <a:pos x="133" y="37"/>
                </a:cxn>
                <a:cxn ang="0">
                  <a:pos x="113" y="22"/>
                </a:cxn>
                <a:cxn ang="0">
                  <a:pos x="98" y="14"/>
                </a:cxn>
                <a:cxn ang="0">
                  <a:pos x="83" y="7"/>
                </a:cxn>
                <a:cxn ang="0">
                  <a:pos x="75" y="4"/>
                </a:cxn>
                <a:cxn ang="0">
                  <a:pos x="66" y="2"/>
                </a:cxn>
                <a:cxn ang="0">
                  <a:pos x="58" y="1"/>
                </a:cxn>
                <a:cxn ang="0">
                  <a:pos x="49" y="0"/>
                </a:cxn>
                <a:cxn ang="0">
                  <a:pos x="42" y="2"/>
                </a:cxn>
                <a:cxn ang="0">
                  <a:pos x="26" y="7"/>
                </a:cxn>
                <a:cxn ang="0">
                  <a:pos x="17" y="12"/>
                </a:cxn>
                <a:cxn ang="0">
                  <a:pos x="9" y="18"/>
                </a:cxn>
                <a:cxn ang="0">
                  <a:pos x="6" y="22"/>
                </a:cxn>
                <a:cxn ang="0">
                  <a:pos x="3" y="28"/>
                </a:cxn>
                <a:cxn ang="0">
                  <a:pos x="1" y="33"/>
                </a:cxn>
                <a:cxn ang="0">
                  <a:pos x="0" y="39"/>
                </a:cxn>
                <a:cxn ang="0">
                  <a:pos x="0" y="46"/>
                </a:cxn>
                <a:cxn ang="0">
                  <a:pos x="0" y="65"/>
                </a:cxn>
                <a:cxn ang="0">
                  <a:pos x="0" y="93"/>
                </a:cxn>
                <a:cxn ang="0">
                  <a:pos x="0" y="125"/>
                </a:cxn>
              </a:cxnLst>
              <a:rect l="0" t="0" r="r" b="b"/>
              <a:pathLst>
                <a:path w="140" h="337">
                  <a:moveTo>
                    <a:pt x="0" y="125"/>
                  </a:moveTo>
                  <a:lnTo>
                    <a:pt x="5" y="313"/>
                  </a:lnTo>
                  <a:lnTo>
                    <a:pt x="8" y="316"/>
                  </a:lnTo>
                  <a:lnTo>
                    <a:pt x="15" y="322"/>
                  </a:lnTo>
                  <a:lnTo>
                    <a:pt x="20" y="326"/>
                  </a:lnTo>
                  <a:lnTo>
                    <a:pt x="27" y="329"/>
                  </a:lnTo>
                  <a:lnTo>
                    <a:pt x="35" y="332"/>
                  </a:lnTo>
                  <a:lnTo>
                    <a:pt x="43" y="335"/>
                  </a:lnTo>
                  <a:lnTo>
                    <a:pt x="51" y="337"/>
                  </a:lnTo>
                  <a:lnTo>
                    <a:pt x="60" y="337"/>
                  </a:lnTo>
                  <a:lnTo>
                    <a:pt x="70" y="337"/>
                  </a:lnTo>
                  <a:lnTo>
                    <a:pt x="80" y="334"/>
                  </a:lnTo>
                  <a:lnTo>
                    <a:pt x="91" y="330"/>
                  </a:lnTo>
                  <a:lnTo>
                    <a:pt x="101" y="324"/>
                  </a:lnTo>
                  <a:lnTo>
                    <a:pt x="113" y="314"/>
                  </a:lnTo>
                  <a:lnTo>
                    <a:pt x="124" y="303"/>
                  </a:lnTo>
                  <a:lnTo>
                    <a:pt x="140" y="44"/>
                  </a:lnTo>
                  <a:lnTo>
                    <a:pt x="133" y="37"/>
                  </a:lnTo>
                  <a:lnTo>
                    <a:pt x="113" y="22"/>
                  </a:lnTo>
                  <a:lnTo>
                    <a:pt x="98" y="14"/>
                  </a:lnTo>
                  <a:lnTo>
                    <a:pt x="83" y="7"/>
                  </a:lnTo>
                  <a:lnTo>
                    <a:pt x="75" y="4"/>
                  </a:lnTo>
                  <a:lnTo>
                    <a:pt x="66" y="2"/>
                  </a:lnTo>
                  <a:lnTo>
                    <a:pt x="58" y="1"/>
                  </a:lnTo>
                  <a:lnTo>
                    <a:pt x="49" y="0"/>
                  </a:lnTo>
                  <a:lnTo>
                    <a:pt x="42" y="2"/>
                  </a:lnTo>
                  <a:lnTo>
                    <a:pt x="26" y="7"/>
                  </a:lnTo>
                  <a:lnTo>
                    <a:pt x="17" y="12"/>
                  </a:lnTo>
                  <a:lnTo>
                    <a:pt x="9" y="18"/>
                  </a:lnTo>
                  <a:lnTo>
                    <a:pt x="6" y="22"/>
                  </a:lnTo>
                  <a:lnTo>
                    <a:pt x="3" y="28"/>
                  </a:lnTo>
                  <a:lnTo>
                    <a:pt x="1" y="33"/>
                  </a:lnTo>
                  <a:lnTo>
                    <a:pt x="0" y="39"/>
                  </a:lnTo>
                  <a:lnTo>
                    <a:pt x="0" y="46"/>
                  </a:lnTo>
                  <a:lnTo>
                    <a:pt x="0" y="65"/>
                  </a:lnTo>
                  <a:lnTo>
                    <a:pt x="0" y="93"/>
                  </a:lnTo>
                  <a:lnTo>
                    <a:pt x="0" y="125"/>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889"/>
            <p:cNvSpPr>
              <a:spLocks noChangeAspect="1"/>
            </p:cNvSpPr>
            <p:nvPr/>
          </p:nvSpPr>
          <p:spPr bwMode="auto">
            <a:xfrm>
              <a:off x="2841" y="3235"/>
              <a:ext cx="25" cy="60"/>
            </a:xfrm>
            <a:custGeom>
              <a:avLst/>
              <a:gdLst/>
              <a:ahLst/>
              <a:cxnLst>
                <a:cxn ang="0">
                  <a:pos x="0" y="125"/>
                </a:cxn>
                <a:cxn ang="0">
                  <a:pos x="5" y="313"/>
                </a:cxn>
                <a:cxn ang="0">
                  <a:pos x="8" y="316"/>
                </a:cxn>
                <a:cxn ang="0">
                  <a:pos x="15" y="322"/>
                </a:cxn>
                <a:cxn ang="0">
                  <a:pos x="20" y="326"/>
                </a:cxn>
                <a:cxn ang="0">
                  <a:pos x="27" y="329"/>
                </a:cxn>
                <a:cxn ang="0">
                  <a:pos x="35" y="332"/>
                </a:cxn>
                <a:cxn ang="0">
                  <a:pos x="43" y="335"/>
                </a:cxn>
                <a:cxn ang="0">
                  <a:pos x="51" y="337"/>
                </a:cxn>
                <a:cxn ang="0">
                  <a:pos x="60" y="337"/>
                </a:cxn>
                <a:cxn ang="0">
                  <a:pos x="70" y="337"/>
                </a:cxn>
                <a:cxn ang="0">
                  <a:pos x="80" y="334"/>
                </a:cxn>
                <a:cxn ang="0">
                  <a:pos x="91" y="330"/>
                </a:cxn>
                <a:cxn ang="0">
                  <a:pos x="101" y="324"/>
                </a:cxn>
                <a:cxn ang="0">
                  <a:pos x="113" y="314"/>
                </a:cxn>
                <a:cxn ang="0">
                  <a:pos x="124" y="303"/>
                </a:cxn>
                <a:cxn ang="0">
                  <a:pos x="140" y="44"/>
                </a:cxn>
                <a:cxn ang="0">
                  <a:pos x="133" y="37"/>
                </a:cxn>
                <a:cxn ang="0">
                  <a:pos x="113" y="22"/>
                </a:cxn>
                <a:cxn ang="0">
                  <a:pos x="98" y="14"/>
                </a:cxn>
                <a:cxn ang="0">
                  <a:pos x="83" y="7"/>
                </a:cxn>
                <a:cxn ang="0">
                  <a:pos x="75" y="4"/>
                </a:cxn>
                <a:cxn ang="0">
                  <a:pos x="66" y="2"/>
                </a:cxn>
                <a:cxn ang="0">
                  <a:pos x="58" y="1"/>
                </a:cxn>
                <a:cxn ang="0">
                  <a:pos x="49" y="0"/>
                </a:cxn>
                <a:cxn ang="0">
                  <a:pos x="42" y="2"/>
                </a:cxn>
                <a:cxn ang="0">
                  <a:pos x="26" y="7"/>
                </a:cxn>
                <a:cxn ang="0">
                  <a:pos x="17" y="12"/>
                </a:cxn>
                <a:cxn ang="0">
                  <a:pos x="9" y="18"/>
                </a:cxn>
                <a:cxn ang="0">
                  <a:pos x="6" y="22"/>
                </a:cxn>
                <a:cxn ang="0">
                  <a:pos x="3" y="28"/>
                </a:cxn>
                <a:cxn ang="0">
                  <a:pos x="1" y="33"/>
                </a:cxn>
                <a:cxn ang="0">
                  <a:pos x="0" y="39"/>
                </a:cxn>
                <a:cxn ang="0">
                  <a:pos x="0" y="46"/>
                </a:cxn>
                <a:cxn ang="0">
                  <a:pos x="0" y="65"/>
                </a:cxn>
                <a:cxn ang="0">
                  <a:pos x="0" y="93"/>
                </a:cxn>
                <a:cxn ang="0">
                  <a:pos x="0" y="125"/>
                </a:cxn>
              </a:cxnLst>
              <a:rect l="0" t="0" r="r" b="b"/>
              <a:pathLst>
                <a:path w="140" h="337">
                  <a:moveTo>
                    <a:pt x="0" y="125"/>
                  </a:moveTo>
                  <a:lnTo>
                    <a:pt x="5" y="313"/>
                  </a:lnTo>
                  <a:lnTo>
                    <a:pt x="8" y="316"/>
                  </a:lnTo>
                  <a:lnTo>
                    <a:pt x="15" y="322"/>
                  </a:lnTo>
                  <a:lnTo>
                    <a:pt x="20" y="326"/>
                  </a:lnTo>
                  <a:lnTo>
                    <a:pt x="27" y="329"/>
                  </a:lnTo>
                  <a:lnTo>
                    <a:pt x="35" y="332"/>
                  </a:lnTo>
                  <a:lnTo>
                    <a:pt x="43" y="335"/>
                  </a:lnTo>
                  <a:lnTo>
                    <a:pt x="51" y="337"/>
                  </a:lnTo>
                  <a:lnTo>
                    <a:pt x="60" y="337"/>
                  </a:lnTo>
                  <a:lnTo>
                    <a:pt x="70" y="337"/>
                  </a:lnTo>
                  <a:lnTo>
                    <a:pt x="80" y="334"/>
                  </a:lnTo>
                  <a:lnTo>
                    <a:pt x="91" y="330"/>
                  </a:lnTo>
                  <a:lnTo>
                    <a:pt x="101" y="324"/>
                  </a:lnTo>
                  <a:lnTo>
                    <a:pt x="113" y="314"/>
                  </a:lnTo>
                  <a:lnTo>
                    <a:pt x="124" y="303"/>
                  </a:lnTo>
                  <a:lnTo>
                    <a:pt x="140" y="44"/>
                  </a:lnTo>
                  <a:lnTo>
                    <a:pt x="133" y="37"/>
                  </a:lnTo>
                  <a:lnTo>
                    <a:pt x="113" y="22"/>
                  </a:lnTo>
                  <a:lnTo>
                    <a:pt x="98" y="14"/>
                  </a:lnTo>
                  <a:lnTo>
                    <a:pt x="83" y="7"/>
                  </a:lnTo>
                  <a:lnTo>
                    <a:pt x="75" y="4"/>
                  </a:lnTo>
                  <a:lnTo>
                    <a:pt x="66" y="2"/>
                  </a:lnTo>
                  <a:lnTo>
                    <a:pt x="58" y="1"/>
                  </a:lnTo>
                  <a:lnTo>
                    <a:pt x="49" y="0"/>
                  </a:lnTo>
                  <a:lnTo>
                    <a:pt x="42" y="2"/>
                  </a:lnTo>
                  <a:lnTo>
                    <a:pt x="26" y="7"/>
                  </a:lnTo>
                  <a:lnTo>
                    <a:pt x="17" y="12"/>
                  </a:lnTo>
                  <a:lnTo>
                    <a:pt x="9" y="18"/>
                  </a:lnTo>
                  <a:lnTo>
                    <a:pt x="6" y="22"/>
                  </a:lnTo>
                  <a:lnTo>
                    <a:pt x="3" y="28"/>
                  </a:lnTo>
                  <a:lnTo>
                    <a:pt x="1" y="33"/>
                  </a:lnTo>
                  <a:lnTo>
                    <a:pt x="0" y="39"/>
                  </a:lnTo>
                  <a:lnTo>
                    <a:pt x="0" y="46"/>
                  </a:lnTo>
                  <a:lnTo>
                    <a:pt x="0" y="65"/>
                  </a:lnTo>
                  <a:lnTo>
                    <a:pt x="0" y="93"/>
                  </a:lnTo>
                  <a:lnTo>
                    <a:pt x="0" y="12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890"/>
            <p:cNvSpPr>
              <a:spLocks noChangeAspect="1"/>
            </p:cNvSpPr>
            <p:nvPr/>
          </p:nvSpPr>
          <p:spPr bwMode="auto">
            <a:xfrm>
              <a:off x="2842" y="3236"/>
              <a:ext cx="24" cy="12"/>
            </a:xfrm>
            <a:custGeom>
              <a:avLst/>
              <a:gdLst/>
              <a:ahLst/>
              <a:cxnLst>
                <a:cxn ang="0">
                  <a:pos x="135" y="45"/>
                </a:cxn>
                <a:cxn ang="0">
                  <a:pos x="132" y="48"/>
                </a:cxn>
                <a:cxn ang="0">
                  <a:pos x="123" y="54"/>
                </a:cxn>
                <a:cxn ang="0">
                  <a:pos x="117" y="58"/>
                </a:cxn>
                <a:cxn ang="0">
                  <a:pos x="110" y="61"/>
                </a:cxn>
                <a:cxn ang="0">
                  <a:pos x="102" y="65"/>
                </a:cxn>
                <a:cxn ang="0">
                  <a:pos x="92" y="67"/>
                </a:cxn>
                <a:cxn ang="0">
                  <a:pos x="82" y="69"/>
                </a:cxn>
                <a:cxn ang="0">
                  <a:pos x="71" y="69"/>
                </a:cxn>
                <a:cxn ang="0">
                  <a:pos x="60" y="68"/>
                </a:cxn>
                <a:cxn ang="0">
                  <a:pos x="49" y="66"/>
                </a:cxn>
                <a:cxn ang="0">
                  <a:pos x="43" y="63"/>
                </a:cxn>
                <a:cxn ang="0">
                  <a:pos x="37" y="60"/>
                </a:cxn>
                <a:cxn ang="0">
                  <a:pos x="31" y="57"/>
                </a:cxn>
                <a:cxn ang="0">
                  <a:pos x="24" y="53"/>
                </a:cxn>
                <a:cxn ang="0">
                  <a:pos x="18" y="48"/>
                </a:cxn>
                <a:cxn ang="0">
                  <a:pos x="12" y="43"/>
                </a:cxn>
                <a:cxn ang="0">
                  <a:pos x="6" y="36"/>
                </a:cxn>
                <a:cxn ang="0">
                  <a:pos x="0" y="29"/>
                </a:cxn>
                <a:cxn ang="0">
                  <a:pos x="3" y="24"/>
                </a:cxn>
                <a:cxn ang="0">
                  <a:pos x="12" y="11"/>
                </a:cxn>
                <a:cxn ang="0">
                  <a:pos x="15" y="8"/>
                </a:cxn>
                <a:cxn ang="0">
                  <a:pos x="19" y="5"/>
                </a:cxn>
                <a:cxn ang="0">
                  <a:pos x="23" y="3"/>
                </a:cxn>
                <a:cxn ang="0">
                  <a:pos x="28" y="1"/>
                </a:cxn>
                <a:cxn ang="0">
                  <a:pos x="33" y="0"/>
                </a:cxn>
                <a:cxn ang="0">
                  <a:pos x="38" y="0"/>
                </a:cxn>
                <a:cxn ang="0">
                  <a:pos x="43" y="0"/>
                </a:cxn>
                <a:cxn ang="0">
                  <a:pos x="49" y="2"/>
                </a:cxn>
                <a:cxn ang="0">
                  <a:pos x="51" y="1"/>
                </a:cxn>
                <a:cxn ang="0">
                  <a:pos x="58" y="1"/>
                </a:cxn>
                <a:cxn ang="0">
                  <a:pos x="67" y="1"/>
                </a:cxn>
                <a:cxn ang="0">
                  <a:pos x="80" y="3"/>
                </a:cxn>
                <a:cxn ang="0">
                  <a:pos x="86" y="5"/>
                </a:cxn>
                <a:cxn ang="0">
                  <a:pos x="93" y="7"/>
                </a:cxn>
                <a:cxn ang="0">
                  <a:pos x="101" y="11"/>
                </a:cxn>
                <a:cxn ang="0">
                  <a:pos x="108" y="15"/>
                </a:cxn>
                <a:cxn ang="0">
                  <a:pos x="115" y="21"/>
                </a:cxn>
                <a:cxn ang="0">
                  <a:pos x="122" y="28"/>
                </a:cxn>
                <a:cxn ang="0">
                  <a:pos x="129" y="36"/>
                </a:cxn>
                <a:cxn ang="0">
                  <a:pos x="135" y="45"/>
                </a:cxn>
              </a:cxnLst>
              <a:rect l="0" t="0" r="r" b="b"/>
              <a:pathLst>
                <a:path w="135" h="69">
                  <a:moveTo>
                    <a:pt x="135" y="45"/>
                  </a:moveTo>
                  <a:lnTo>
                    <a:pt x="132" y="48"/>
                  </a:lnTo>
                  <a:lnTo>
                    <a:pt x="123" y="54"/>
                  </a:lnTo>
                  <a:lnTo>
                    <a:pt x="117" y="58"/>
                  </a:lnTo>
                  <a:lnTo>
                    <a:pt x="110" y="61"/>
                  </a:lnTo>
                  <a:lnTo>
                    <a:pt x="102" y="65"/>
                  </a:lnTo>
                  <a:lnTo>
                    <a:pt x="92" y="67"/>
                  </a:lnTo>
                  <a:lnTo>
                    <a:pt x="82" y="69"/>
                  </a:lnTo>
                  <a:lnTo>
                    <a:pt x="71" y="69"/>
                  </a:lnTo>
                  <a:lnTo>
                    <a:pt x="60" y="68"/>
                  </a:lnTo>
                  <a:lnTo>
                    <a:pt x="49" y="66"/>
                  </a:lnTo>
                  <a:lnTo>
                    <a:pt x="43" y="63"/>
                  </a:lnTo>
                  <a:lnTo>
                    <a:pt x="37" y="60"/>
                  </a:lnTo>
                  <a:lnTo>
                    <a:pt x="31" y="57"/>
                  </a:lnTo>
                  <a:lnTo>
                    <a:pt x="24" y="53"/>
                  </a:lnTo>
                  <a:lnTo>
                    <a:pt x="18" y="48"/>
                  </a:lnTo>
                  <a:lnTo>
                    <a:pt x="12" y="43"/>
                  </a:lnTo>
                  <a:lnTo>
                    <a:pt x="6" y="36"/>
                  </a:lnTo>
                  <a:lnTo>
                    <a:pt x="0" y="29"/>
                  </a:lnTo>
                  <a:lnTo>
                    <a:pt x="3" y="24"/>
                  </a:lnTo>
                  <a:lnTo>
                    <a:pt x="12" y="11"/>
                  </a:lnTo>
                  <a:lnTo>
                    <a:pt x="15" y="8"/>
                  </a:lnTo>
                  <a:lnTo>
                    <a:pt x="19" y="5"/>
                  </a:lnTo>
                  <a:lnTo>
                    <a:pt x="23" y="3"/>
                  </a:lnTo>
                  <a:lnTo>
                    <a:pt x="28" y="1"/>
                  </a:lnTo>
                  <a:lnTo>
                    <a:pt x="33" y="0"/>
                  </a:lnTo>
                  <a:lnTo>
                    <a:pt x="38" y="0"/>
                  </a:lnTo>
                  <a:lnTo>
                    <a:pt x="43" y="0"/>
                  </a:lnTo>
                  <a:lnTo>
                    <a:pt x="49" y="2"/>
                  </a:lnTo>
                  <a:lnTo>
                    <a:pt x="51" y="1"/>
                  </a:lnTo>
                  <a:lnTo>
                    <a:pt x="58" y="1"/>
                  </a:lnTo>
                  <a:lnTo>
                    <a:pt x="67" y="1"/>
                  </a:lnTo>
                  <a:lnTo>
                    <a:pt x="80" y="3"/>
                  </a:lnTo>
                  <a:lnTo>
                    <a:pt x="86" y="5"/>
                  </a:lnTo>
                  <a:lnTo>
                    <a:pt x="93" y="7"/>
                  </a:lnTo>
                  <a:lnTo>
                    <a:pt x="101" y="11"/>
                  </a:lnTo>
                  <a:lnTo>
                    <a:pt x="108" y="15"/>
                  </a:lnTo>
                  <a:lnTo>
                    <a:pt x="115" y="21"/>
                  </a:lnTo>
                  <a:lnTo>
                    <a:pt x="122" y="28"/>
                  </a:lnTo>
                  <a:lnTo>
                    <a:pt x="129" y="36"/>
                  </a:lnTo>
                  <a:lnTo>
                    <a:pt x="135" y="45"/>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891"/>
            <p:cNvSpPr>
              <a:spLocks noChangeAspect="1"/>
            </p:cNvSpPr>
            <p:nvPr/>
          </p:nvSpPr>
          <p:spPr bwMode="auto">
            <a:xfrm>
              <a:off x="2842" y="3236"/>
              <a:ext cx="24" cy="12"/>
            </a:xfrm>
            <a:custGeom>
              <a:avLst/>
              <a:gdLst/>
              <a:ahLst/>
              <a:cxnLst>
                <a:cxn ang="0">
                  <a:pos x="135" y="45"/>
                </a:cxn>
                <a:cxn ang="0">
                  <a:pos x="132" y="48"/>
                </a:cxn>
                <a:cxn ang="0">
                  <a:pos x="123" y="54"/>
                </a:cxn>
                <a:cxn ang="0">
                  <a:pos x="117" y="58"/>
                </a:cxn>
                <a:cxn ang="0">
                  <a:pos x="110" y="61"/>
                </a:cxn>
                <a:cxn ang="0">
                  <a:pos x="102" y="65"/>
                </a:cxn>
                <a:cxn ang="0">
                  <a:pos x="92" y="67"/>
                </a:cxn>
                <a:cxn ang="0">
                  <a:pos x="82" y="69"/>
                </a:cxn>
                <a:cxn ang="0">
                  <a:pos x="71" y="69"/>
                </a:cxn>
                <a:cxn ang="0">
                  <a:pos x="60" y="68"/>
                </a:cxn>
                <a:cxn ang="0">
                  <a:pos x="49" y="66"/>
                </a:cxn>
                <a:cxn ang="0">
                  <a:pos x="43" y="63"/>
                </a:cxn>
                <a:cxn ang="0">
                  <a:pos x="37" y="60"/>
                </a:cxn>
                <a:cxn ang="0">
                  <a:pos x="31" y="57"/>
                </a:cxn>
                <a:cxn ang="0">
                  <a:pos x="24" y="53"/>
                </a:cxn>
                <a:cxn ang="0">
                  <a:pos x="18" y="48"/>
                </a:cxn>
                <a:cxn ang="0">
                  <a:pos x="12" y="43"/>
                </a:cxn>
                <a:cxn ang="0">
                  <a:pos x="6" y="36"/>
                </a:cxn>
                <a:cxn ang="0">
                  <a:pos x="0" y="29"/>
                </a:cxn>
                <a:cxn ang="0">
                  <a:pos x="3" y="24"/>
                </a:cxn>
                <a:cxn ang="0">
                  <a:pos x="12" y="11"/>
                </a:cxn>
                <a:cxn ang="0">
                  <a:pos x="15" y="8"/>
                </a:cxn>
                <a:cxn ang="0">
                  <a:pos x="19" y="5"/>
                </a:cxn>
                <a:cxn ang="0">
                  <a:pos x="23" y="3"/>
                </a:cxn>
                <a:cxn ang="0">
                  <a:pos x="28" y="1"/>
                </a:cxn>
                <a:cxn ang="0">
                  <a:pos x="33" y="0"/>
                </a:cxn>
                <a:cxn ang="0">
                  <a:pos x="38" y="0"/>
                </a:cxn>
                <a:cxn ang="0">
                  <a:pos x="43" y="0"/>
                </a:cxn>
                <a:cxn ang="0">
                  <a:pos x="49" y="2"/>
                </a:cxn>
                <a:cxn ang="0">
                  <a:pos x="51" y="1"/>
                </a:cxn>
                <a:cxn ang="0">
                  <a:pos x="58" y="1"/>
                </a:cxn>
                <a:cxn ang="0">
                  <a:pos x="67" y="1"/>
                </a:cxn>
                <a:cxn ang="0">
                  <a:pos x="80" y="3"/>
                </a:cxn>
                <a:cxn ang="0">
                  <a:pos x="86" y="5"/>
                </a:cxn>
                <a:cxn ang="0">
                  <a:pos x="93" y="7"/>
                </a:cxn>
                <a:cxn ang="0">
                  <a:pos x="101" y="11"/>
                </a:cxn>
                <a:cxn ang="0">
                  <a:pos x="108" y="15"/>
                </a:cxn>
                <a:cxn ang="0">
                  <a:pos x="115" y="21"/>
                </a:cxn>
                <a:cxn ang="0">
                  <a:pos x="122" y="28"/>
                </a:cxn>
                <a:cxn ang="0">
                  <a:pos x="129" y="36"/>
                </a:cxn>
                <a:cxn ang="0">
                  <a:pos x="135" y="45"/>
                </a:cxn>
              </a:cxnLst>
              <a:rect l="0" t="0" r="r" b="b"/>
              <a:pathLst>
                <a:path w="135" h="69">
                  <a:moveTo>
                    <a:pt x="135" y="45"/>
                  </a:moveTo>
                  <a:lnTo>
                    <a:pt x="132" y="48"/>
                  </a:lnTo>
                  <a:lnTo>
                    <a:pt x="123" y="54"/>
                  </a:lnTo>
                  <a:lnTo>
                    <a:pt x="117" y="58"/>
                  </a:lnTo>
                  <a:lnTo>
                    <a:pt x="110" y="61"/>
                  </a:lnTo>
                  <a:lnTo>
                    <a:pt x="102" y="65"/>
                  </a:lnTo>
                  <a:lnTo>
                    <a:pt x="92" y="67"/>
                  </a:lnTo>
                  <a:lnTo>
                    <a:pt x="82" y="69"/>
                  </a:lnTo>
                  <a:lnTo>
                    <a:pt x="71" y="69"/>
                  </a:lnTo>
                  <a:lnTo>
                    <a:pt x="60" y="68"/>
                  </a:lnTo>
                  <a:lnTo>
                    <a:pt x="49" y="66"/>
                  </a:lnTo>
                  <a:lnTo>
                    <a:pt x="43" y="63"/>
                  </a:lnTo>
                  <a:lnTo>
                    <a:pt x="37" y="60"/>
                  </a:lnTo>
                  <a:lnTo>
                    <a:pt x="31" y="57"/>
                  </a:lnTo>
                  <a:lnTo>
                    <a:pt x="24" y="53"/>
                  </a:lnTo>
                  <a:lnTo>
                    <a:pt x="18" y="48"/>
                  </a:lnTo>
                  <a:lnTo>
                    <a:pt x="12" y="43"/>
                  </a:lnTo>
                  <a:lnTo>
                    <a:pt x="6" y="36"/>
                  </a:lnTo>
                  <a:lnTo>
                    <a:pt x="0" y="29"/>
                  </a:lnTo>
                  <a:lnTo>
                    <a:pt x="3" y="24"/>
                  </a:lnTo>
                  <a:lnTo>
                    <a:pt x="12" y="11"/>
                  </a:lnTo>
                  <a:lnTo>
                    <a:pt x="15" y="8"/>
                  </a:lnTo>
                  <a:lnTo>
                    <a:pt x="19" y="5"/>
                  </a:lnTo>
                  <a:lnTo>
                    <a:pt x="23" y="3"/>
                  </a:lnTo>
                  <a:lnTo>
                    <a:pt x="28" y="1"/>
                  </a:lnTo>
                  <a:lnTo>
                    <a:pt x="33" y="0"/>
                  </a:lnTo>
                  <a:lnTo>
                    <a:pt x="38" y="0"/>
                  </a:lnTo>
                  <a:lnTo>
                    <a:pt x="43" y="0"/>
                  </a:lnTo>
                  <a:lnTo>
                    <a:pt x="49" y="2"/>
                  </a:lnTo>
                  <a:lnTo>
                    <a:pt x="51" y="1"/>
                  </a:lnTo>
                  <a:lnTo>
                    <a:pt x="58" y="1"/>
                  </a:lnTo>
                  <a:lnTo>
                    <a:pt x="67" y="1"/>
                  </a:lnTo>
                  <a:lnTo>
                    <a:pt x="80" y="3"/>
                  </a:lnTo>
                  <a:lnTo>
                    <a:pt x="86" y="5"/>
                  </a:lnTo>
                  <a:lnTo>
                    <a:pt x="93" y="7"/>
                  </a:lnTo>
                  <a:lnTo>
                    <a:pt x="101" y="11"/>
                  </a:lnTo>
                  <a:lnTo>
                    <a:pt x="108" y="15"/>
                  </a:lnTo>
                  <a:lnTo>
                    <a:pt x="115" y="21"/>
                  </a:lnTo>
                  <a:lnTo>
                    <a:pt x="122" y="28"/>
                  </a:lnTo>
                  <a:lnTo>
                    <a:pt x="129" y="36"/>
                  </a:lnTo>
                  <a:lnTo>
                    <a:pt x="135" y="45"/>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892"/>
            <p:cNvSpPr>
              <a:spLocks noChangeAspect="1"/>
            </p:cNvSpPr>
            <p:nvPr/>
          </p:nvSpPr>
          <p:spPr bwMode="auto">
            <a:xfrm>
              <a:off x="2773" y="3194"/>
              <a:ext cx="7" cy="25"/>
            </a:xfrm>
            <a:custGeom>
              <a:avLst/>
              <a:gdLst/>
              <a:ahLst/>
              <a:cxnLst>
                <a:cxn ang="0">
                  <a:pos x="38" y="5"/>
                </a:cxn>
                <a:cxn ang="0">
                  <a:pos x="38" y="140"/>
                </a:cxn>
                <a:cxn ang="0">
                  <a:pos x="33" y="143"/>
                </a:cxn>
                <a:cxn ang="0">
                  <a:pos x="23" y="149"/>
                </a:cxn>
                <a:cxn ang="0">
                  <a:pos x="20" y="150"/>
                </a:cxn>
                <a:cxn ang="0">
                  <a:pos x="16" y="150"/>
                </a:cxn>
                <a:cxn ang="0">
                  <a:pos x="13" y="150"/>
                </a:cxn>
                <a:cxn ang="0">
                  <a:pos x="10" y="149"/>
                </a:cxn>
                <a:cxn ang="0">
                  <a:pos x="7" y="147"/>
                </a:cxn>
                <a:cxn ang="0">
                  <a:pos x="4" y="144"/>
                </a:cxn>
                <a:cxn ang="0">
                  <a:pos x="2" y="140"/>
                </a:cxn>
                <a:cxn ang="0">
                  <a:pos x="0" y="134"/>
                </a:cxn>
                <a:cxn ang="0">
                  <a:pos x="0" y="115"/>
                </a:cxn>
                <a:cxn ang="0">
                  <a:pos x="0" y="70"/>
                </a:cxn>
                <a:cxn ang="0">
                  <a:pos x="0" y="25"/>
                </a:cxn>
                <a:cxn ang="0">
                  <a:pos x="0" y="5"/>
                </a:cxn>
                <a:cxn ang="0">
                  <a:pos x="5" y="3"/>
                </a:cxn>
                <a:cxn ang="0">
                  <a:pos x="16" y="1"/>
                </a:cxn>
                <a:cxn ang="0">
                  <a:pos x="24" y="0"/>
                </a:cxn>
                <a:cxn ang="0">
                  <a:pos x="30" y="0"/>
                </a:cxn>
                <a:cxn ang="0">
                  <a:pos x="32" y="1"/>
                </a:cxn>
                <a:cxn ang="0">
                  <a:pos x="35" y="2"/>
                </a:cxn>
                <a:cxn ang="0">
                  <a:pos x="37" y="3"/>
                </a:cxn>
                <a:cxn ang="0">
                  <a:pos x="38" y="5"/>
                </a:cxn>
              </a:cxnLst>
              <a:rect l="0" t="0" r="r" b="b"/>
              <a:pathLst>
                <a:path w="38" h="150">
                  <a:moveTo>
                    <a:pt x="38" y="5"/>
                  </a:moveTo>
                  <a:lnTo>
                    <a:pt x="38" y="140"/>
                  </a:lnTo>
                  <a:lnTo>
                    <a:pt x="33" y="143"/>
                  </a:lnTo>
                  <a:lnTo>
                    <a:pt x="23" y="149"/>
                  </a:lnTo>
                  <a:lnTo>
                    <a:pt x="20" y="150"/>
                  </a:lnTo>
                  <a:lnTo>
                    <a:pt x="16" y="150"/>
                  </a:lnTo>
                  <a:lnTo>
                    <a:pt x="13" y="150"/>
                  </a:lnTo>
                  <a:lnTo>
                    <a:pt x="10" y="149"/>
                  </a:lnTo>
                  <a:lnTo>
                    <a:pt x="7" y="147"/>
                  </a:lnTo>
                  <a:lnTo>
                    <a:pt x="4" y="144"/>
                  </a:lnTo>
                  <a:lnTo>
                    <a:pt x="2" y="140"/>
                  </a:lnTo>
                  <a:lnTo>
                    <a:pt x="0" y="134"/>
                  </a:lnTo>
                  <a:lnTo>
                    <a:pt x="0" y="115"/>
                  </a:lnTo>
                  <a:lnTo>
                    <a:pt x="0" y="70"/>
                  </a:lnTo>
                  <a:lnTo>
                    <a:pt x="0" y="25"/>
                  </a:lnTo>
                  <a:lnTo>
                    <a:pt x="0" y="5"/>
                  </a:lnTo>
                  <a:lnTo>
                    <a:pt x="5" y="3"/>
                  </a:lnTo>
                  <a:lnTo>
                    <a:pt x="16" y="1"/>
                  </a:lnTo>
                  <a:lnTo>
                    <a:pt x="24" y="0"/>
                  </a:lnTo>
                  <a:lnTo>
                    <a:pt x="30" y="0"/>
                  </a:lnTo>
                  <a:lnTo>
                    <a:pt x="32" y="1"/>
                  </a:lnTo>
                  <a:lnTo>
                    <a:pt x="35" y="2"/>
                  </a:lnTo>
                  <a:lnTo>
                    <a:pt x="37" y="3"/>
                  </a:lnTo>
                  <a:lnTo>
                    <a:pt x="38" y="5"/>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893"/>
            <p:cNvSpPr>
              <a:spLocks noChangeAspect="1"/>
            </p:cNvSpPr>
            <p:nvPr/>
          </p:nvSpPr>
          <p:spPr bwMode="auto">
            <a:xfrm>
              <a:off x="2773" y="3194"/>
              <a:ext cx="7" cy="25"/>
            </a:xfrm>
            <a:custGeom>
              <a:avLst/>
              <a:gdLst/>
              <a:ahLst/>
              <a:cxnLst>
                <a:cxn ang="0">
                  <a:pos x="38" y="5"/>
                </a:cxn>
                <a:cxn ang="0">
                  <a:pos x="38" y="140"/>
                </a:cxn>
                <a:cxn ang="0">
                  <a:pos x="33" y="143"/>
                </a:cxn>
                <a:cxn ang="0">
                  <a:pos x="23" y="149"/>
                </a:cxn>
                <a:cxn ang="0">
                  <a:pos x="20" y="150"/>
                </a:cxn>
                <a:cxn ang="0">
                  <a:pos x="16" y="150"/>
                </a:cxn>
                <a:cxn ang="0">
                  <a:pos x="13" y="150"/>
                </a:cxn>
                <a:cxn ang="0">
                  <a:pos x="10" y="149"/>
                </a:cxn>
                <a:cxn ang="0">
                  <a:pos x="7" y="147"/>
                </a:cxn>
                <a:cxn ang="0">
                  <a:pos x="4" y="144"/>
                </a:cxn>
                <a:cxn ang="0">
                  <a:pos x="2" y="140"/>
                </a:cxn>
                <a:cxn ang="0">
                  <a:pos x="0" y="134"/>
                </a:cxn>
                <a:cxn ang="0">
                  <a:pos x="0" y="115"/>
                </a:cxn>
                <a:cxn ang="0">
                  <a:pos x="0" y="70"/>
                </a:cxn>
                <a:cxn ang="0">
                  <a:pos x="0" y="25"/>
                </a:cxn>
                <a:cxn ang="0">
                  <a:pos x="0" y="5"/>
                </a:cxn>
                <a:cxn ang="0">
                  <a:pos x="5" y="3"/>
                </a:cxn>
                <a:cxn ang="0">
                  <a:pos x="16" y="1"/>
                </a:cxn>
                <a:cxn ang="0">
                  <a:pos x="24" y="0"/>
                </a:cxn>
                <a:cxn ang="0">
                  <a:pos x="30" y="0"/>
                </a:cxn>
                <a:cxn ang="0">
                  <a:pos x="32" y="1"/>
                </a:cxn>
                <a:cxn ang="0">
                  <a:pos x="35" y="2"/>
                </a:cxn>
                <a:cxn ang="0">
                  <a:pos x="37" y="3"/>
                </a:cxn>
                <a:cxn ang="0">
                  <a:pos x="38" y="5"/>
                </a:cxn>
              </a:cxnLst>
              <a:rect l="0" t="0" r="r" b="b"/>
              <a:pathLst>
                <a:path w="38" h="150">
                  <a:moveTo>
                    <a:pt x="38" y="5"/>
                  </a:moveTo>
                  <a:lnTo>
                    <a:pt x="38" y="140"/>
                  </a:lnTo>
                  <a:lnTo>
                    <a:pt x="33" y="143"/>
                  </a:lnTo>
                  <a:lnTo>
                    <a:pt x="23" y="149"/>
                  </a:lnTo>
                  <a:lnTo>
                    <a:pt x="20" y="150"/>
                  </a:lnTo>
                  <a:lnTo>
                    <a:pt x="16" y="150"/>
                  </a:lnTo>
                  <a:lnTo>
                    <a:pt x="13" y="150"/>
                  </a:lnTo>
                  <a:lnTo>
                    <a:pt x="10" y="149"/>
                  </a:lnTo>
                  <a:lnTo>
                    <a:pt x="7" y="147"/>
                  </a:lnTo>
                  <a:lnTo>
                    <a:pt x="4" y="144"/>
                  </a:lnTo>
                  <a:lnTo>
                    <a:pt x="2" y="140"/>
                  </a:lnTo>
                  <a:lnTo>
                    <a:pt x="0" y="134"/>
                  </a:lnTo>
                  <a:lnTo>
                    <a:pt x="0" y="115"/>
                  </a:lnTo>
                  <a:lnTo>
                    <a:pt x="0" y="70"/>
                  </a:lnTo>
                  <a:lnTo>
                    <a:pt x="0" y="25"/>
                  </a:lnTo>
                  <a:lnTo>
                    <a:pt x="0" y="5"/>
                  </a:lnTo>
                  <a:lnTo>
                    <a:pt x="5" y="3"/>
                  </a:lnTo>
                  <a:lnTo>
                    <a:pt x="16" y="1"/>
                  </a:lnTo>
                  <a:lnTo>
                    <a:pt x="24" y="0"/>
                  </a:lnTo>
                  <a:lnTo>
                    <a:pt x="30" y="0"/>
                  </a:lnTo>
                  <a:lnTo>
                    <a:pt x="32" y="1"/>
                  </a:lnTo>
                  <a:lnTo>
                    <a:pt x="35" y="2"/>
                  </a:lnTo>
                  <a:lnTo>
                    <a:pt x="37" y="3"/>
                  </a:lnTo>
                  <a:lnTo>
                    <a:pt x="38" y="5"/>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Line 894"/>
            <p:cNvSpPr>
              <a:spLocks noChangeAspect="1" noChangeShapeType="1"/>
            </p:cNvSpPr>
            <p:nvPr/>
          </p:nvSpPr>
          <p:spPr bwMode="auto">
            <a:xfrm flipH="1">
              <a:off x="2776" y="3197"/>
              <a:ext cx="1" cy="21"/>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 name="Freeform 895"/>
            <p:cNvSpPr>
              <a:spLocks noChangeAspect="1"/>
            </p:cNvSpPr>
            <p:nvPr/>
          </p:nvSpPr>
          <p:spPr bwMode="auto">
            <a:xfrm>
              <a:off x="2764" y="3141"/>
              <a:ext cx="25" cy="59"/>
            </a:xfrm>
            <a:custGeom>
              <a:avLst/>
              <a:gdLst/>
              <a:ahLst/>
              <a:cxnLst>
                <a:cxn ang="0">
                  <a:pos x="0" y="120"/>
                </a:cxn>
                <a:cxn ang="0">
                  <a:pos x="5" y="313"/>
                </a:cxn>
                <a:cxn ang="0">
                  <a:pos x="8" y="315"/>
                </a:cxn>
                <a:cxn ang="0">
                  <a:pos x="15" y="321"/>
                </a:cxn>
                <a:cxn ang="0">
                  <a:pos x="21" y="324"/>
                </a:cxn>
                <a:cxn ang="0">
                  <a:pos x="27" y="327"/>
                </a:cxn>
                <a:cxn ang="0">
                  <a:pos x="34" y="329"/>
                </a:cxn>
                <a:cxn ang="0">
                  <a:pos x="42" y="331"/>
                </a:cxn>
                <a:cxn ang="0">
                  <a:pos x="50" y="333"/>
                </a:cxn>
                <a:cxn ang="0">
                  <a:pos x="61" y="333"/>
                </a:cxn>
                <a:cxn ang="0">
                  <a:pos x="70" y="332"/>
                </a:cxn>
                <a:cxn ang="0">
                  <a:pos x="80" y="329"/>
                </a:cxn>
                <a:cxn ang="0">
                  <a:pos x="91" y="325"/>
                </a:cxn>
                <a:cxn ang="0">
                  <a:pos x="102" y="318"/>
                </a:cxn>
                <a:cxn ang="0">
                  <a:pos x="112" y="309"/>
                </a:cxn>
                <a:cxn ang="0">
                  <a:pos x="123" y="297"/>
                </a:cxn>
                <a:cxn ang="0">
                  <a:pos x="140" y="44"/>
                </a:cxn>
                <a:cxn ang="0">
                  <a:pos x="132" y="36"/>
                </a:cxn>
                <a:cxn ang="0">
                  <a:pos x="111" y="22"/>
                </a:cxn>
                <a:cxn ang="0">
                  <a:pos x="97" y="14"/>
                </a:cxn>
                <a:cxn ang="0">
                  <a:pos x="81" y="7"/>
                </a:cxn>
                <a:cxn ang="0">
                  <a:pos x="72" y="4"/>
                </a:cxn>
                <a:cxn ang="0">
                  <a:pos x="63" y="2"/>
                </a:cxn>
                <a:cxn ang="0">
                  <a:pos x="52" y="1"/>
                </a:cxn>
                <a:cxn ang="0">
                  <a:pos x="43" y="0"/>
                </a:cxn>
                <a:cxn ang="0">
                  <a:pos x="37" y="2"/>
                </a:cxn>
                <a:cxn ang="0">
                  <a:pos x="23" y="7"/>
                </a:cxn>
                <a:cxn ang="0">
                  <a:pos x="16" y="12"/>
                </a:cxn>
                <a:cxn ang="0">
                  <a:pos x="9" y="18"/>
                </a:cxn>
                <a:cxn ang="0">
                  <a:pos x="6" y="22"/>
                </a:cxn>
                <a:cxn ang="0">
                  <a:pos x="3" y="27"/>
                </a:cxn>
                <a:cxn ang="0">
                  <a:pos x="1" y="32"/>
                </a:cxn>
                <a:cxn ang="0">
                  <a:pos x="0" y="38"/>
                </a:cxn>
                <a:cxn ang="0">
                  <a:pos x="0" y="45"/>
                </a:cxn>
                <a:cxn ang="0">
                  <a:pos x="0" y="63"/>
                </a:cxn>
                <a:cxn ang="0">
                  <a:pos x="0" y="88"/>
                </a:cxn>
                <a:cxn ang="0">
                  <a:pos x="0" y="120"/>
                </a:cxn>
              </a:cxnLst>
              <a:rect l="0" t="0" r="r" b="b"/>
              <a:pathLst>
                <a:path w="140" h="333">
                  <a:moveTo>
                    <a:pt x="0" y="120"/>
                  </a:moveTo>
                  <a:lnTo>
                    <a:pt x="5" y="313"/>
                  </a:lnTo>
                  <a:lnTo>
                    <a:pt x="8" y="315"/>
                  </a:lnTo>
                  <a:lnTo>
                    <a:pt x="15" y="321"/>
                  </a:lnTo>
                  <a:lnTo>
                    <a:pt x="21" y="324"/>
                  </a:lnTo>
                  <a:lnTo>
                    <a:pt x="27" y="327"/>
                  </a:lnTo>
                  <a:lnTo>
                    <a:pt x="34" y="329"/>
                  </a:lnTo>
                  <a:lnTo>
                    <a:pt x="42" y="331"/>
                  </a:lnTo>
                  <a:lnTo>
                    <a:pt x="50" y="333"/>
                  </a:lnTo>
                  <a:lnTo>
                    <a:pt x="61" y="333"/>
                  </a:lnTo>
                  <a:lnTo>
                    <a:pt x="70" y="332"/>
                  </a:lnTo>
                  <a:lnTo>
                    <a:pt x="80" y="329"/>
                  </a:lnTo>
                  <a:lnTo>
                    <a:pt x="91" y="325"/>
                  </a:lnTo>
                  <a:lnTo>
                    <a:pt x="102" y="318"/>
                  </a:lnTo>
                  <a:lnTo>
                    <a:pt x="112" y="309"/>
                  </a:lnTo>
                  <a:lnTo>
                    <a:pt x="123" y="297"/>
                  </a:lnTo>
                  <a:lnTo>
                    <a:pt x="140" y="44"/>
                  </a:lnTo>
                  <a:lnTo>
                    <a:pt x="132" y="36"/>
                  </a:lnTo>
                  <a:lnTo>
                    <a:pt x="111" y="22"/>
                  </a:lnTo>
                  <a:lnTo>
                    <a:pt x="97" y="14"/>
                  </a:lnTo>
                  <a:lnTo>
                    <a:pt x="81" y="7"/>
                  </a:lnTo>
                  <a:lnTo>
                    <a:pt x="72" y="4"/>
                  </a:lnTo>
                  <a:lnTo>
                    <a:pt x="63" y="2"/>
                  </a:lnTo>
                  <a:lnTo>
                    <a:pt x="52" y="1"/>
                  </a:lnTo>
                  <a:lnTo>
                    <a:pt x="43" y="0"/>
                  </a:lnTo>
                  <a:lnTo>
                    <a:pt x="37" y="2"/>
                  </a:lnTo>
                  <a:lnTo>
                    <a:pt x="23" y="7"/>
                  </a:lnTo>
                  <a:lnTo>
                    <a:pt x="16" y="12"/>
                  </a:lnTo>
                  <a:lnTo>
                    <a:pt x="9" y="18"/>
                  </a:lnTo>
                  <a:lnTo>
                    <a:pt x="6" y="22"/>
                  </a:lnTo>
                  <a:lnTo>
                    <a:pt x="3" y="27"/>
                  </a:lnTo>
                  <a:lnTo>
                    <a:pt x="1" y="32"/>
                  </a:lnTo>
                  <a:lnTo>
                    <a:pt x="0" y="38"/>
                  </a:lnTo>
                  <a:lnTo>
                    <a:pt x="0" y="45"/>
                  </a:lnTo>
                  <a:lnTo>
                    <a:pt x="0" y="63"/>
                  </a:lnTo>
                  <a:lnTo>
                    <a:pt x="0" y="88"/>
                  </a:lnTo>
                  <a:lnTo>
                    <a:pt x="0" y="120"/>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 name="Freeform 896"/>
            <p:cNvSpPr>
              <a:spLocks noChangeAspect="1"/>
            </p:cNvSpPr>
            <p:nvPr/>
          </p:nvSpPr>
          <p:spPr bwMode="auto">
            <a:xfrm>
              <a:off x="2764" y="3141"/>
              <a:ext cx="25" cy="59"/>
            </a:xfrm>
            <a:custGeom>
              <a:avLst/>
              <a:gdLst/>
              <a:ahLst/>
              <a:cxnLst>
                <a:cxn ang="0">
                  <a:pos x="0" y="120"/>
                </a:cxn>
                <a:cxn ang="0">
                  <a:pos x="5" y="313"/>
                </a:cxn>
                <a:cxn ang="0">
                  <a:pos x="8" y="315"/>
                </a:cxn>
                <a:cxn ang="0">
                  <a:pos x="15" y="321"/>
                </a:cxn>
                <a:cxn ang="0">
                  <a:pos x="21" y="324"/>
                </a:cxn>
                <a:cxn ang="0">
                  <a:pos x="27" y="327"/>
                </a:cxn>
                <a:cxn ang="0">
                  <a:pos x="34" y="329"/>
                </a:cxn>
                <a:cxn ang="0">
                  <a:pos x="42" y="331"/>
                </a:cxn>
                <a:cxn ang="0">
                  <a:pos x="50" y="333"/>
                </a:cxn>
                <a:cxn ang="0">
                  <a:pos x="61" y="333"/>
                </a:cxn>
                <a:cxn ang="0">
                  <a:pos x="70" y="332"/>
                </a:cxn>
                <a:cxn ang="0">
                  <a:pos x="80" y="329"/>
                </a:cxn>
                <a:cxn ang="0">
                  <a:pos x="91" y="325"/>
                </a:cxn>
                <a:cxn ang="0">
                  <a:pos x="102" y="318"/>
                </a:cxn>
                <a:cxn ang="0">
                  <a:pos x="112" y="309"/>
                </a:cxn>
                <a:cxn ang="0">
                  <a:pos x="123" y="297"/>
                </a:cxn>
                <a:cxn ang="0">
                  <a:pos x="140" y="44"/>
                </a:cxn>
                <a:cxn ang="0">
                  <a:pos x="132" y="36"/>
                </a:cxn>
                <a:cxn ang="0">
                  <a:pos x="111" y="22"/>
                </a:cxn>
                <a:cxn ang="0">
                  <a:pos x="97" y="14"/>
                </a:cxn>
                <a:cxn ang="0">
                  <a:pos x="81" y="7"/>
                </a:cxn>
                <a:cxn ang="0">
                  <a:pos x="72" y="4"/>
                </a:cxn>
                <a:cxn ang="0">
                  <a:pos x="63" y="2"/>
                </a:cxn>
                <a:cxn ang="0">
                  <a:pos x="52" y="1"/>
                </a:cxn>
                <a:cxn ang="0">
                  <a:pos x="43" y="0"/>
                </a:cxn>
                <a:cxn ang="0">
                  <a:pos x="37" y="2"/>
                </a:cxn>
                <a:cxn ang="0">
                  <a:pos x="23" y="7"/>
                </a:cxn>
                <a:cxn ang="0">
                  <a:pos x="16" y="12"/>
                </a:cxn>
                <a:cxn ang="0">
                  <a:pos x="9" y="18"/>
                </a:cxn>
                <a:cxn ang="0">
                  <a:pos x="6" y="22"/>
                </a:cxn>
                <a:cxn ang="0">
                  <a:pos x="3" y="27"/>
                </a:cxn>
                <a:cxn ang="0">
                  <a:pos x="1" y="32"/>
                </a:cxn>
                <a:cxn ang="0">
                  <a:pos x="0" y="38"/>
                </a:cxn>
                <a:cxn ang="0">
                  <a:pos x="0" y="45"/>
                </a:cxn>
                <a:cxn ang="0">
                  <a:pos x="0" y="63"/>
                </a:cxn>
                <a:cxn ang="0">
                  <a:pos x="0" y="88"/>
                </a:cxn>
                <a:cxn ang="0">
                  <a:pos x="0" y="120"/>
                </a:cxn>
              </a:cxnLst>
              <a:rect l="0" t="0" r="r" b="b"/>
              <a:pathLst>
                <a:path w="140" h="333">
                  <a:moveTo>
                    <a:pt x="0" y="120"/>
                  </a:moveTo>
                  <a:lnTo>
                    <a:pt x="5" y="313"/>
                  </a:lnTo>
                  <a:lnTo>
                    <a:pt x="8" y="315"/>
                  </a:lnTo>
                  <a:lnTo>
                    <a:pt x="15" y="321"/>
                  </a:lnTo>
                  <a:lnTo>
                    <a:pt x="21" y="324"/>
                  </a:lnTo>
                  <a:lnTo>
                    <a:pt x="27" y="327"/>
                  </a:lnTo>
                  <a:lnTo>
                    <a:pt x="34" y="329"/>
                  </a:lnTo>
                  <a:lnTo>
                    <a:pt x="42" y="331"/>
                  </a:lnTo>
                  <a:lnTo>
                    <a:pt x="50" y="333"/>
                  </a:lnTo>
                  <a:lnTo>
                    <a:pt x="61" y="333"/>
                  </a:lnTo>
                  <a:lnTo>
                    <a:pt x="70" y="332"/>
                  </a:lnTo>
                  <a:lnTo>
                    <a:pt x="80" y="329"/>
                  </a:lnTo>
                  <a:lnTo>
                    <a:pt x="91" y="325"/>
                  </a:lnTo>
                  <a:lnTo>
                    <a:pt x="102" y="318"/>
                  </a:lnTo>
                  <a:lnTo>
                    <a:pt x="112" y="309"/>
                  </a:lnTo>
                  <a:lnTo>
                    <a:pt x="123" y="297"/>
                  </a:lnTo>
                  <a:lnTo>
                    <a:pt x="140" y="44"/>
                  </a:lnTo>
                  <a:lnTo>
                    <a:pt x="132" y="36"/>
                  </a:lnTo>
                  <a:lnTo>
                    <a:pt x="111" y="22"/>
                  </a:lnTo>
                  <a:lnTo>
                    <a:pt x="97" y="14"/>
                  </a:lnTo>
                  <a:lnTo>
                    <a:pt x="81" y="7"/>
                  </a:lnTo>
                  <a:lnTo>
                    <a:pt x="72" y="4"/>
                  </a:lnTo>
                  <a:lnTo>
                    <a:pt x="63" y="2"/>
                  </a:lnTo>
                  <a:lnTo>
                    <a:pt x="52" y="1"/>
                  </a:lnTo>
                  <a:lnTo>
                    <a:pt x="43" y="0"/>
                  </a:lnTo>
                  <a:lnTo>
                    <a:pt x="37" y="2"/>
                  </a:lnTo>
                  <a:lnTo>
                    <a:pt x="23" y="7"/>
                  </a:lnTo>
                  <a:lnTo>
                    <a:pt x="16" y="12"/>
                  </a:lnTo>
                  <a:lnTo>
                    <a:pt x="9" y="18"/>
                  </a:lnTo>
                  <a:lnTo>
                    <a:pt x="6" y="22"/>
                  </a:lnTo>
                  <a:lnTo>
                    <a:pt x="3" y="27"/>
                  </a:lnTo>
                  <a:lnTo>
                    <a:pt x="1" y="32"/>
                  </a:lnTo>
                  <a:lnTo>
                    <a:pt x="0" y="38"/>
                  </a:lnTo>
                  <a:lnTo>
                    <a:pt x="0" y="45"/>
                  </a:lnTo>
                  <a:lnTo>
                    <a:pt x="0" y="63"/>
                  </a:lnTo>
                  <a:lnTo>
                    <a:pt x="0" y="88"/>
                  </a:lnTo>
                  <a:lnTo>
                    <a:pt x="0" y="12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Freeform 897"/>
            <p:cNvSpPr>
              <a:spLocks noChangeAspect="1"/>
            </p:cNvSpPr>
            <p:nvPr/>
          </p:nvSpPr>
          <p:spPr bwMode="auto">
            <a:xfrm>
              <a:off x="2765" y="3143"/>
              <a:ext cx="24" cy="10"/>
            </a:xfrm>
            <a:custGeom>
              <a:avLst/>
              <a:gdLst/>
              <a:ahLst/>
              <a:cxnLst>
                <a:cxn ang="0">
                  <a:pos x="135" y="40"/>
                </a:cxn>
                <a:cxn ang="0">
                  <a:pos x="132" y="43"/>
                </a:cxn>
                <a:cxn ang="0">
                  <a:pos x="123" y="48"/>
                </a:cxn>
                <a:cxn ang="0">
                  <a:pos x="116" y="52"/>
                </a:cxn>
                <a:cxn ang="0">
                  <a:pos x="109" y="55"/>
                </a:cxn>
                <a:cxn ang="0">
                  <a:pos x="101" y="58"/>
                </a:cxn>
                <a:cxn ang="0">
                  <a:pos x="92" y="60"/>
                </a:cxn>
                <a:cxn ang="0">
                  <a:pos x="82" y="62"/>
                </a:cxn>
                <a:cxn ang="0">
                  <a:pos x="71" y="62"/>
                </a:cxn>
                <a:cxn ang="0">
                  <a:pos x="60" y="61"/>
                </a:cxn>
                <a:cxn ang="0">
                  <a:pos x="48" y="58"/>
                </a:cxn>
                <a:cxn ang="0">
                  <a:pos x="36" y="54"/>
                </a:cxn>
                <a:cxn ang="0">
                  <a:pos x="24" y="46"/>
                </a:cxn>
                <a:cxn ang="0">
                  <a:pos x="18" y="42"/>
                </a:cxn>
                <a:cxn ang="0">
                  <a:pos x="12" y="37"/>
                </a:cxn>
                <a:cxn ang="0">
                  <a:pos x="6" y="31"/>
                </a:cxn>
                <a:cxn ang="0">
                  <a:pos x="0" y="23"/>
                </a:cxn>
                <a:cxn ang="0">
                  <a:pos x="3" y="19"/>
                </a:cxn>
                <a:cxn ang="0">
                  <a:pos x="12" y="9"/>
                </a:cxn>
                <a:cxn ang="0">
                  <a:pos x="19" y="4"/>
                </a:cxn>
                <a:cxn ang="0">
                  <a:pos x="27" y="1"/>
                </a:cxn>
                <a:cxn ang="0">
                  <a:pos x="32" y="0"/>
                </a:cxn>
                <a:cxn ang="0">
                  <a:pos x="37" y="0"/>
                </a:cxn>
                <a:cxn ang="0">
                  <a:pos x="42" y="1"/>
                </a:cxn>
                <a:cxn ang="0">
                  <a:pos x="48" y="2"/>
                </a:cxn>
                <a:cxn ang="0">
                  <a:pos x="50" y="2"/>
                </a:cxn>
                <a:cxn ang="0">
                  <a:pos x="57" y="0"/>
                </a:cxn>
                <a:cxn ang="0">
                  <a:pos x="66" y="0"/>
                </a:cxn>
                <a:cxn ang="0">
                  <a:pos x="78" y="1"/>
                </a:cxn>
                <a:cxn ang="0">
                  <a:pos x="84" y="2"/>
                </a:cxn>
                <a:cxn ang="0">
                  <a:pos x="91" y="4"/>
                </a:cxn>
                <a:cxn ang="0">
                  <a:pos x="98" y="7"/>
                </a:cxn>
                <a:cxn ang="0">
                  <a:pos x="105" y="11"/>
                </a:cxn>
                <a:cxn ang="0">
                  <a:pos x="113" y="16"/>
                </a:cxn>
                <a:cxn ang="0">
                  <a:pos x="120" y="22"/>
                </a:cxn>
                <a:cxn ang="0">
                  <a:pos x="127" y="31"/>
                </a:cxn>
                <a:cxn ang="0">
                  <a:pos x="135" y="40"/>
                </a:cxn>
              </a:cxnLst>
              <a:rect l="0" t="0" r="r" b="b"/>
              <a:pathLst>
                <a:path w="135" h="62">
                  <a:moveTo>
                    <a:pt x="135" y="40"/>
                  </a:moveTo>
                  <a:lnTo>
                    <a:pt x="132" y="43"/>
                  </a:lnTo>
                  <a:lnTo>
                    <a:pt x="123" y="48"/>
                  </a:lnTo>
                  <a:lnTo>
                    <a:pt x="116" y="52"/>
                  </a:lnTo>
                  <a:lnTo>
                    <a:pt x="109" y="55"/>
                  </a:lnTo>
                  <a:lnTo>
                    <a:pt x="101" y="58"/>
                  </a:lnTo>
                  <a:lnTo>
                    <a:pt x="92" y="60"/>
                  </a:lnTo>
                  <a:lnTo>
                    <a:pt x="82" y="62"/>
                  </a:lnTo>
                  <a:lnTo>
                    <a:pt x="71" y="62"/>
                  </a:lnTo>
                  <a:lnTo>
                    <a:pt x="60" y="61"/>
                  </a:lnTo>
                  <a:lnTo>
                    <a:pt x="48" y="58"/>
                  </a:lnTo>
                  <a:lnTo>
                    <a:pt x="36" y="54"/>
                  </a:lnTo>
                  <a:lnTo>
                    <a:pt x="24" y="46"/>
                  </a:lnTo>
                  <a:lnTo>
                    <a:pt x="18" y="42"/>
                  </a:lnTo>
                  <a:lnTo>
                    <a:pt x="12" y="37"/>
                  </a:lnTo>
                  <a:lnTo>
                    <a:pt x="6" y="31"/>
                  </a:lnTo>
                  <a:lnTo>
                    <a:pt x="0" y="23"/>
                  </a:lnTo>
                  <a:lnTo>
                    <a:pt x="3" y="19"/>
                  </a:lnTo>
                  <a:lnTo>
                    <a:pt x="12" y="9"/>
                  </a:lnTo>
                  <a:lnTo>
                    <a:pt x="19" y="4"/>
                  </a:lnTo>
                  <a:lnTo>
                    <a:pt x="27" y="1"/>
                  </a:lnTo>
                  <a:lnTo>
                    <a:pt x="32" y="0"/>
                  </a:lnTo>
                  <a:lnTo>
                    <a:pt x="37" y="0"/>
                  </a:lnTo>
                  <a:lnTo>
                    <a:pt x="42" y="1"/>
                  </a:lnTo>
                  <a:lnTo>
                    <a:pt x="48" y="2"/>
                  </a:lnTo>
                  <a:lnTo>
                    <a:pt x="50" y="2"/>
                  </a:lnTo>
                  <a:lnTo>
                    <a:pt x="57" y="0"/>
                  </a:lnTo>
                  <a:lnTo>
                    <a:pt x="66" y="0"/>
                  </a:lnTo>
                  <a:lnTo>
                    <a:pt x="78" y="1"/>
                  </a:lnTo>
                  <a:lnTo>
                    <a:pt x="84" y="2"/>
                  </a:lnTo>
                  <a:lnTo>
                    <a:pt x="91" y="4"/>
                  </a:lnTo>
                  <a:lnTo>
                    <a:pt x="98" y="7"/>
                  </a:lnTo>
                  <a:lnTo>
                    <a:pt x="105" y="11"/>
                  </a:lnTo>
                  <a:lnTo>
                    <a:pt x="113" y="16"/>
                  </a:lnTo>
                  <a:lnTo>
                    <a:pt x="120" y="22"/>
                  </a:lnTo>
                  <a:lnTo>
                    <a:pt x="127" y="31"/>
                  </a:lnTo>
                  <a:lnTo>
                    <a:pt x="135" y="4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Freeform 898"/>
            <p:cNvSpPr>
              <a:spLocks noChangeAspect="1"/>
            </p:cNvSpPr>
            <p:nvPr/>
          </p:nvSpPr>
          <p:spPr bwMode="auto">
            <a:xfrm>
              <a:off x="2765" y="3143"/>
              <a:ext cx="24" cy="10"/>
            </a:xfrm>
            <a:custGeom>
              <a:avLst/>
              <a:gdLst/>
              <a:ahLst/>
              <a:cxnLst>
                <a:cxn ang="0">
                  <a:pos x="135" y="40"/>
                </a:cxn>
                <a:cxn ang="0">
                  <a:pos x="132" y="43"/>
                </a:cxn>
                <a:cxn ang="0">
                  <a:pos x="123" y="48"/>
                </a:cxn>
                <a:cxn ang="0">
                  <a:pos x="116" y="52"/>
                </a:cxn>
                <a:cxn ang="0">
                  <a:pos x="109" y="55"/>
                </a:cxn>
                <a:cxn ang="0">
                  <a:pos x="101" y="58"/>
                </a:cxn>
                <a:cxn ang="0">
                  <a:pos x="92" y="60"/>
                </a:cxn>
                <a:cxn ang="0">
                  <a:pos x="82" y="62"/>
                </a:cxn>
                <a:cxn ang="0">
                  <a:pos x="71" y="62"/>
                </a:cxn>
                <a:cxn ang="0">
                  <a:pos x="60" y="61"/>
                </a:cxn>
                <a:cxn ang="0">
                  <a:pos x="48" y="58"/>
                </a:cxn>
                <a:cxn ang="0">
                  <a:pos x="36" y="54"/>
                </a:cxn>
                <a:cxn ang="0">
                  <a:pos x="24" y="46"/>
                </a:cxn>
                <a:cxn ang="0">
                  <a:pos x="18" y="42"/>
                </a:cxn>
                <a:cxn ang="0">
                  <a:pos x="12" y="37"/>
                </a:cxn>
                <a:cxn ang="0">
                  <a:pos x="6" y="31"/>
                </a:cxn>
                <a:cxn ang="0">
                  <a:pos x="0" y="23"/>
                </a:cxn>
                <a:cxn ang="0">
                  <a:pos x="3" y="19"/>
                </a:cxn>
                <a:cxn ang="0">
                  <a:pos x="12" y="9"/>
                </a:cxn>
                <a:cxn ang="0">
                  <a:pos x="19" y="4"/>
                </a:cxn>
                <a:cxn ang="0">
                  <a:pos x="27" y="1"/>
                </a:cxn>
                <a:cxn ang="0">
                  <a:pos x="32" y="0"/>
                </a:cxn>
                <a:cxn ang="0">
                  <a:pos x="37" y="0"/>
                </a:cxn>
                <a:cxn ang="0">
                  <a:pos x="42" y="1"/>
                </a:cxn>
                <a:cxn ang="0">
                  <a:pos x="48" y="2"/>
                </a:cxn>
                <a:cxn ang="0">
                  <a:pos x="50" y="2"/>
                </a:cxn>
                <a:cxn ang="0">
                  <a:pos x="57" y="0"/>
                </a:cxn>
                <a:cxn ang="0">
                  <a:pos x="66" y="0"/>
                </a:cxn>
                <a:cxn ang="0">
                  <a:pos x="78" y="1"/>
                </a:cxn>
                <a:cxn ang="0">
                  <a:pos x="84" y="2"/>
                </a:cxn>
                <a:cxn ang="0">
                  <a:pos x="91" y="4"/>
                </a:cxn>
                <a:cxn ang="0">
                  <a:pos x="98" y="7"/>
                </a:cxn>
                <a:cxn ang="0">
                  <a:pos x="105" y="11"/>
                </a:cxn>
                <a:cxn ang="0">
                  <a:pos x="113" y="16"/>
                </a:cxn>
                <a:cxn ang="0">
                  <a:pos x="120" y="22"/>
                </a:cxn>
                <a:cxn ang="0">
                  <a:pos x="127" y="31"/>
                </a:cxn>
                <a:cxn ang="0">
                  <a:pos x="135" y="40"/>
                </a:cxn>
              </a:cxnLst>
              <a:rect l="0" t="0" r="r" b="b"/>
              <a:pathLst>
                <a:path w="135" h="62">
                  <a:moveTo>
                    <a:pt x="135" y="40"/>
                  </a:moveTo>
                  <a:lnTo>
                    <a:pt x="132" y="43"/>
                  </a:lnTo>
                  <a:lnTo>
                    <a:pt x="123" y="48"/>
                  </a:lnTo>
                  <a:lnTo>
                    <a:pt x="116" y="52"/>
                  </a:lnTo>
                  <a:lnTo>
                    <a:pt x="109" y="55"/>
                  </a:lnTo>
                  <a:lnTo>
                    <a:pt x="101" y="58"/>
                  </a:lnTo>
                  <a:lnTo>
                    <a:pt x="92" y="60"/>
                  </a:lnTo>
                  <a:lnTo>
                    <a:pt x="82" y="62"/>
                  </a:lnTo>
                  <a:lnTo>
                    <a:pt x="71" y="62"/>
                  </a:lnTo>
                  <a:lnTo>
                    <a:pt x="60" y="61"/>
                  </a:lnTo>
                  <a:lnTo>
                    <a:pt x="48" y="58"/>
                  </a:lnTo>
                  <a:lnTo>
                    <a:pt x="36" y="54"/>
                  </a:lnTo>
                  <a:lnTo>
                    <a:pt x="24" y="46"/>
                  </a:lnTo>
                  <a:lnTo>
                    <a:pt x="18" y="42"/>
                  </a:lnTo>
                  <a:lnTo>
                    <a:pt x="12" y="37"/>
                  </a:lnTo>
                  <a:lnTo>
                    <a:pt x="6" y="31"/>
                  </a:lnTo>
                  <a:lnTo>
                    <a:pt x="0" y="23"/>
                  </a:lnTo>
                  <a:lnTo>
                    <a:pt x="3" y="19"/>
                  </a:lnTo>
                  <a:lnTo>
                    <a:pt x="12" y="9"/>
                  </a:lnTo>
                  <a:lnTo>
                    <a:pt x="19" y="4"/>
                  </a:lnTo>
                  <a:lnTo>
                    <a:pt x="27" y="1"/>
                  </a:lnTo>
                  <a:lnTo>
                    <a:pt x="32" y="0"/>
                  </a:lnTo>
                  <a:lnTo>
                    <a:pt x="37" y="0"/>
                  </a:lnTo>
                  <a:lnTo>
                    <a:pt x="42" y="1"/>
                  </a:lnTo>
                  <a:lnTo>
                    <a:pt x="48" y="2"/>
                  </a:lnTo>
                  <a:lnTo>
                    <a:pt x="50" y="2"/>
                  </a:lnTo>
                  <a:lnTo>
                    <a:pt x="57" y="0"/>
                  </a:lnTo>
                  <a:lnTo>
                    <a:pt x="66" y="0"/>
                  </a:lnTo>
                  <a:lnTo>
                    <a:pt x="78" y="1"/>
                  </a:lnTo>
                  <a:lnTo>
                    <a:pt x="84" y="2"/>
                  </a:lnTo>
                  <a:lnTo>
                    <a:pt x="91" y="4"/>
                  </a:lnTo>
                  <a:lnTo>
                    <a:pt x="98" y="7"/>
                  </a:lnTo>
                  <a:lnTo>
                    <a:pt x="105" y="11"/>
                  </a:lnTo>
                  <a:lnTo>
                    <a:pt x="113" y="16"/>
                  </a:lnTo>
                  <a:lnTo>
                    <a:pt x="120" y="22"/>
                  </a:lnTo>
                  <a:lnTo>
                    <a:pt x="127" y="31"/>
                  </a:lnTo>
                  <a:lnTo>
                    <a:pt x="135" y="4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Freeform 899"/>
            <p:cNvSpPr>
              <a:spLocks noChangeAspect="1"/>
            </p:cNvSpPr>
            <p:nvPr/>
          </p:nvSpPr>
          <p:spPr bwMode="auto">
            <a:xfrm>
              <a:off x="2986" y="3708"/>
              <a:ext cx="19" cy="24"/>
            </a:xfrm>
            <a:custGeom>
              <a:avLst/>
              <a:gdLst/>
              <a:ahLst/>
              <a:cxnLst>
                <a:cxn ang="0">
                  <a:pos x="33" y="1"/>
                </a:cxn>
                <a:cxn ang="0">
                  <a:pos x="98" y="120"/>
                </a:cxn>
                <a:cxn ang="0">
                  <a:pos x="96" y="125"/>
                </a:cxn>
                <a:cxn ang="0">
                  <a:pos x="90" y="134"/>
                </a:cxn>
                <a:cxn ang="0">
                  <a:pos x="88" y="136"/>
                </a:cxn>
                <a:cxn ang="0">
                  <a:pos x="85" y="137"/>
                </a:cxn>
                <a:cxn ang="0">
                  <a:pos x="83" y="138"/>
                </a:cxn>
                <a:cxn ang="0">
                  <a:pos x="79" y="138"/>
                </a:cxn>
                <a:cxn ang="0">
                  <a:pos x="76" y="138"/>
                </a:cxn>
                <a:cxn ang="0">
                  <a:pos x="72" y="137"/>
                </a:cxn>
                <a:cxn ang="0">
                  <a:pos x="69" y="134"/>
                </a:cxn>
                <a:cxn ang="0">
                  <a:pos x="65" y="131"/>
                </a:cxn>
                <a:cxn ang="0">
                  <a:pos x="55" y="114"/>
                </a:cxn>
                <a:cxn ang="0">
                  <a:pos x="33" y="74"/>
                </a:cxn>
                <a:cxn ang="0">
                  <a:pos x="11" y="36"/>
                </a:cxn>
                <a:cxn ang="0">
                  <a:pos x="0" y="18"/>
                </a:cxn>
                <a:cxn ang="0">
                  <a:pos x="3" y="15"/>
                </a:cxn>
                <a:cxn ang="0">
                  <a:pos x="13" y="7"/>
                </a:cxn>
                <a:cxn ang="0">
                  <a:pos x="18" y="4"/>
                </a:cxn>
                <a:cxn ang="0">
                  <a:pos x="23" y="1"/>
                </a:cxn>
                <a:cxn ang="0">
                  <a:pos x="28" y="0"/>
                </a:cxn>
                <a:cxn ang="0">
                  <a:pos x="33" y="1"/>
                </a:cxn>
              </a:cxnLst>
              <a:rect l="0" t="0" r="r" b="b"/>
              <a:pathLst>
                <a:path w="98" h="138">
                  <a:moveTo>
                    <a:pt x="33" y="1"/>
                  </a:moveTo>
                  <a:lnTo>
                    <a:pt x="98" y="120"/>
                  </a:lnTo>
                  <a:lnTo>
                    <a:pt x="96" y="125"/>
                  </a:lnTo>
                  <a:lnTo>
                    <a:pt x="90" y="134"/>
                  </a:lnTo>
                  <a:lnTo>
                    <a:pt x="88" y="136"/>
                  </a:lnTo>
                  <a:lnTo>
                    <a:pt x="85" y="137"/>
                  </a:lnTo>
                  <a:lnTo>
                    <a:pt x="83" y="138"/>
                  </a:lnTo>
                  <a:lnTo>
                    <a:pt x="79" y="138"/>
                  </a:lnTo>
                  <a:lnTo>
                    <a:pt x="76" y="138"/>
                  </a:lnTo>
                  <a:lnTo>
                    <a:pt x="72" y="137"/>
                  </a:lnTo>
                  <a:lnTo>
                    <a:pt x="69" y="134"/>
                  </a:lnTo>
                  <a:lnTo>
                    <a:pt x="65" y="131"/>
                  </a:lnTo>
                  <a:lnTo>
                    <a:pt x="55" y="114"/>
                  </a:lnTo>
                  <a:lnTo>
                    <a:pt x="33" y="74"/>
                  </a:lnTo>
                  <a:lnTo>
                    <a:pt x="11" y="36"/>
                  </a:lnTo>
                  <a:lnTo>
                    <a:pt x="0" y="18"/>
                  </a:lnTo>
                  <a:lnTo>
                    <a:pt x="3" y="15"/>
                  </a:lnTo>
                  <a:lnTo>
                    <a:pt x="13" y="7"/>
                  </a:lnTo>
                  <a:lnTo>
                    <a:pt x="18" y="4"/>
                  </a:lnTo>
                  <a:lnTo>
                    <a:pt x="23" y="1"/>
                  </a:lnTo>
                  <a:lnTo>
                    <a:pt x="28" y="0"/>
                  </a:lnTo>
                  <a:lnTo>
                    <a:pt x="33" y="1"/>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900"/>
            <p:cNvSpPr>
              <a:spLocks noChangeAspect="1"/>
            </p:cNvSpPr>
            <p:nvPr/>
          </p:nvSpPr>
          <p:spPr bwMode="auto">
            <a:xfrm>
              <a:off x="2986" y="3708"/>
              <a:ext cx="19" cy="24"/>
            </a:xfrm>
            <a:custGeom>
              <a:avLst/>
              <a:gdLst/>
              <a:ahLst/>
              <a:cxnLst>
                <a:cxn ang="0">
                  <a:pos x="33" y="1"/>
                </a:cxn>
                <a:cxn ang="0">
                  <a:pos x="98" y="120"/>
                </a:cxn>
                <a:cxn ang="0">
                  <a:pos x="96" y="125"/>
                </a:cxn>
                <a:cxn ang="0">
                  <a:pos x="90" y="134"/>
                </a:cxn>
                <a:cxn ang="0">
                  <a:pos x="88" y="136"/>
                </a:cxn>
                <a:cxn ang="0">
                  <a:pos x="85" y="137"/>
                </a:cxn>
                <a:cxn ang="0">
                  <a:pos x="83" y="138"/>
                </a:cxn>
                <a:cxn ang="0">
                  <a:pos x="79" y="138"/>
                </a:cxn>
                <a:cxn ang="0">
                  <a:pos x="76" y="138"/>
                </a:cxn>
                <a:cxn ang="0">
                  <a:pos x="72" y="137"/>
                </a:cxn>
                <a:cxn ang="0">
                  <a:pos x="69" y="134"/>
                </a:cxn>
                <a:cxn ang="0">
                  <a:pos x="65" y="131"/>
                </a:cxn>
                <a:cxn ang="0">
                  <a:pos x="55" y="114"/>
                </a:cxn>
                <a:cxn ang="0">
                  <a:pos x="33" y="74"/>
                </a:cxn>
                <a:cxn ang="0">
                  <a:pos x="11" y="36"/>
                </a:cxn>
                <a:cxn ang="0">
                  <a:pos x="0" y="18"/>
                </a:cxn>
                <a:cxn ang="0">
                  <a:pos x="3" y="15"/>
                </a:cxn>
                <a:cxn ang="0">
                  <a:pos x="13" y="7"/>
                </a:cxn>
                <a:cxn ang="0">
                  <a:pos x="18" y="4"/>
                </a:cxn>
                <a:cxn ang="0">
                  <a:pos x="23" y="1"/>
                </a:cxn>
                <a:cxn ang="0">
                  <a:pos x="28" y="0"/>
                </a:cxn>
                <a:cxn ang="0">
                  <a:pos x="33" y="1"/>
                </a:cxn>
              </a:cxnLst>
              <a:rect l="0" t="0" r="r" b="b"/>
              <a:pathLst>
                <a:path w="98" h="138">
                  <a:moveTo>
                    <a:pt x="33" y="1"/>
                  </a:moveTo>
                  <a:lnTo>
                    <a:pt x="98" y="120"/>
                  </a:lnTo>
                  <a:lnTo>
                    <a:pt x="96" y="125"/>
                  </a:lnTo>
                  <a:lnTo>
                    <a:pt x="90" y="134"/>
                  </a:lnTo>
                  <a:lnTo>
                    <a:pt x="88" y="136"/>
                  </a:lnTo>
                  <a:lnTo>
                    <a:pt x="85" y="137"/>
                  </a:lnTo>
                  <a:lnTo>
                    <a:pt x="83" y="138"/>
                  </a:lnTo>
                  <a:lnTo>
                    <a:pt x="79" y="138"/>
                  </a:lnTo>
                  <a:lnTo>
                    <a:pt x="76" y="138"/>
                  </a:lnTo>
                  <a:lnTo>
                    <a:pt x="72" y="137"/>
                  </a:lnTo>
                  <a:lnTo>
                    <a:pt x="69" y="134"/>
                  </a:lnTo>
                  <a:lnTo>
                    <a:pt x="65" y="131"/>
                  </a:lnTo>
                  <a:lnTo>
                    <a:pt x="55" y="114"/>
                  </a:lnTo>
                  <a:lnTo>
                    <a:pt x="33" y="74"/>
                  </a:lnTo>
                  <a:lnTo>
                    <a:pt x="11" y="36"/>
                  </a:lnTo>
                  <a:lnTo>
                    <a:pt x="0" y="18"/>
                  </a:lnTo>
                  <a:lnTo>
                    <a:pt x="3" y="15"/>
                  </a:lnTo>
                  <a:lnTo>
                    <a:pt x="13" y="7"/>
                  </a:lnTo>
                  <a:lnTo>
                    <a:pt x="18" y="4"/>
                  </a:lnTo>
                  <a:lnTo>
                    <a:pt x="23" y="1"/>
                  </a:lnTo>
                  <a:lnTo>
                    <a:pt x="28" y="0"/>
                  </a:lnTo>
                  <a:lnTo>
                    <a:pt x="33" y="1"/>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 name="Line 901"/>
            <p:cNvSpPr>
              <a:spLocks noChangeAspect="1" noChangeShapeType="1"/>
            </p:cNvSpPr>
            <p:nvPr/>
          </p:nvSpPr>
          <p:spPr bwMode="auto">
            <a:xfrm>
              <a:off x="2990" y="3712"/>
              <a:ext cx="11" cy="18"/>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902"/>
            <p:cNvSpPr>
              <a:spLocks noChangeAspect="1"/>
            </p:cNvSpPr>
            <p:nvPr/>
          </p:nvSpPr>
          <p:spPr bwMode="auto">
            <a:xfrm>
              <a:off x="2950" y="3661"/>
              <a:ext cx="49" cy="55"/>
            </a:xfrm>
            <a:custGeom>
              <a:avLst/>
              <a:gdLst/>
              <a:ahLst/>
              <a:cxnLst>
                <a:cxn ang="0">
                  <a:pos x="51" y="147"/>
                </a:cxn>
                <a:cxn ang="0">
                  <a:pos x="153" y="304"/>
                </a:cxn>
                <a:cxn ang="0">
                  <a:pos x="156" y="304"/>
                </a:cxn>
                <a:cxn ang="0">
                  <a:pos x="166" y="305"/>
                </a:cxn>
                <a:cxn ang="0">
                  <a:pos x="172" y="305"/>
                </a:cxn>
                <a:cxn ang="0">
                  <a:pos x="179" y="304"/>
                </a:cxn>
                <a:cxn ang="0">
                  <a:pos x="187" y="303"/>
                </a:cxn>
                <a:cxn ang="0">
                  <a:pos x="196" y="301"/>
                </a:cxn>
                <a:cxn ang="0">
                  <a:pos x="204" y="298"/>
                </a:cxn>
                <a:cxn ang="0">
                  <a:pos x="212" y="294"/>
                </a:cxn>
                <a:cxn ang="0">
                  <a:pos x="220" y="288"/>
                </a:cxn>
                <a:cxn ang="0">
                  <a:pos x="228" y="281"/>
                </a:cxn>
                <a:cxn ang="0">
                  <a:pos x="235" y="272"/>
                </a:cxn>
                <a:cxn ang="0">
                  <a:pos x="241" y="261"/>
                </a:cxn>
                <a:cxn ang="0">
                  <a:pos x="246" y="248"/>
                </a:cxn>
                <a:cxn ang="0">
                  <a:pos x="250" y="234"/>
                </a:cxn>
                <a:cxn ang="0">
                  <a:pos x="126" y="2"/>
                </a:cxn>
                <a:cxn ang="0">
                  <a:pos x="116" y="0"/>
                </a:cxn>
                <a:cxn ang="0">
                  <a:pos x="93" y="0"/>
                </a:cxn>
                <a:cxn ang="0">
                  <a:pos x="79" y="1"/>
                </a:cxn>
                <a:cxn ang="0">
                  <a:pos x="62" y="4"/>
                </a:cxn>
                <a:cxn ang="0">
                  <a:pos x="54" y="6"/>
                </a:cxn>
                <a:cxn ang="0">
                  <a:pos x="45" y="9"/>
                </a:cxn>
                <a:cxn ang="0">
                  <a:pos x="37" y="13"/>
                </a:cxn>
                <a:cxn ang="0">
                  <a:pos x="28" y="18"/>
                </a:cxn>
                <a:cxn ang="0">
                  <a:pos x="23" y="22"/>
                </a:cxn>
                <a:cxn ang="0">
                  <a:pos x="11" y="34"/>
                </a:cxn>
                <a:cxn ang="0">
                  <a:pos x="6" y="42"/>
                </a:cxn>
                <a:cxn ang="0">
                  <a:pos x="2" y="51"/>
                </a:cxn>
                <a:cxn ang="0">
                  <a:pos x="0" y="57"/>
                </a:cxn>
                <a:cxn ang="0">
                  <a:pos x="0" y="62"/>
                </a:cxn>
                <a:cxn ang="0">
                  <a:pos x="0" y="67"/>
                </a:cxn>
                <a:cxn ang="0">
                  <a:pos x="2" y="72"/>
                </a:cxn>
                <a:cxn ang="0">
                  <a:pos x="6" y="78"/>
                </a:cxn>
                <a:cxn ang="0">
                  <a:pos x="18" y="95"/>
                </a:cxn>
                <a:cxn ang="0">
                  <a:pos x="33" y="119"/>
                </a:cxn>
                <a:cxn ang="0">
                  <a:pos x="51" y="147"/>
                </a:cxn>
              </a:cxnLst>
              <a:rect l="0" t="0" r="r" b="b"/>
              <a:pathLst>
                <a:path w="250" h="305">
                  <a:moveTo>
                    <a:pt x="51" y="147"/>
                  </a:moveTo>
                  <a:lnTo>
                    <a:pt x="153" y="304"/>
                  </a:lnTo>
                  <a:lnTo>
                    <a:pt x="156" y="304"/>
                  </a:lnTo>
                  <a:lnTo>
                    <a:pt x="166" y="305"/>
                  </a:lnTo>
                  <a:lnTo>
                    <a:pt x="172" y="305"/>
                  </a:lnTo>
                  <a:lnTo>
                    <a:pt x="179" y="304"/>
                  </a:lnTo>
                  <a:lnTo>
                    <a:pt x="187" y="303"/>
                  </a:lnTo>
                  <a:lnTo>
                    <a:pt x="196" y="301"/>
                  </a:lnTo>
                  <a:lnTo>
                    <a:pt x="204" y="298"/>
                  </a:lnTo>
                  <a:lnTo>
                    <a:pt x="212" y="294"/>
                  </a:lnTo>
                  <a:lnTo>
                    <a:pt x="220" y="288"/>
                  </a:lnTo>
                  <a:lnTo>
                    <a:pt x="228" y="281"/>
                  </a:lnTo>
                  <a:lnTo>
                    <a:pt x="235" y="272"/>
                  </a:lnTo>
                  <a:lnTo>
                    <a:pt x="241" y="261"/>
                  </a:lnTo>
                  <a:lnTo>
                    <a:pt x="246" y="248"/>
                  </a:lnTo>
                  <a:lnTo>
                    <a:pt x="250" y="234"/>
                  </a:lnTo>
                  <a:lnTo>
                    <a:pt x="126" y="2"/>
                  </a:lnTo>
                  <a:lnTo>
                    <a:pt x="116" y="0"/>
                  </a:lnTo>
                  <a:lnTo>
                    <a:pt x="93" y="0"/>
                  </a:lnTo>
                  <a:lnTo>
                    <a:pt x="79" y="1"/>
                  </a:lnTo>
                  <a:lnTo>
                    <a:pt x="62" y="4"/>
                  </a:lnTo>
                  <a:lnTo>
                    <a:pt x="54" y="6"/>
                  </a:lnTo>
                  <a:lnTo>
                    <a:pt x="45" y="9"/>
                  </a:lnTo>
                  <a:lnTo>
                    <a:pt x="37" y="13"/>
                  </a:lnTo>
                  <a:lnTo>
                    <a:pt x="28" y="18"/>
                  </a:lnTo>
                  <a:lnTo>
                    <a:pt x="23" y="22"/>
                  </a:lnTo>
                  <a:lnTo>
                    <a:pt x="11" y="34"/>
                  </a:lnTo>
                  <a:lnTo>
                    <a:pt x="6" y="42"/>
                  </a:lnTo>
                  <a:lnTo>
                    <a:pt x="2" y="51"/>
                  </a:lnTo>
                  <a:lnTo>
                    <a:pt x="0" y="57"/>
                  </a:lnTo>
                  <a:lnTo>
                    <a:pt x="0" y="62"/>
                  </a:lnTo>
                  <a:lnTo>
                    <a:pt x="0" y="67"/>
                  </a:lnTo>
                  <a:lnTo>
                    <a:pt x="2" y="72"/>
                  </a:lnTo>
                  <a:lnTo>
                    <a:pt x="6" y="78"/>
                  </a:lnTo>
                  <a:lnTo>
                    <a:pt x="18" y="95"/>
                  </a:lnTo>
                  <a:lnTo>
                    <a:pt x="33" y="119"/>
                  </a:lnTo>
                  <a:lnTo>
                    <a:pt x="51" y="147"/>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903"/>
            <p:cNvSpPr>
              <a:spLocks noChangeAspect="1"/>
            </p:cNvSpPr>
            <p:nvPr/>
          </p:nvSpPr>
          <p:spPr bwMode="auto">
            <a:xfrm>
              <a:off x="2950" y="3661"/>
              <a:ext cx="49" cy="55"/>
            </a:xfrm>
            <a:custGeom>
              <a:avLst/>
              <a:gdLst/>
              <a:ahLst/>
              <a:cxnLst>
                <a:cxn ang="0">
                  <a:pos x="51" y="147"/>
                </a:cxn>
                <a:cxn ang="0">
                  <a:pos x="153" y="304"/>
                </a:cxn>
                <a:cxn ang="0">
                  <a:pos x="156" y="304"/>
                </a:cxn>
                <a:cxn ang="0">
                  <a:pos x="166" y="305"/>
                </a:cxn>
                <a:cxn ang="0">
                  <a:pos x="172" y="305"/>
                </a:cxn>
                <a:cxn ang="0">
                  <a:pos x="179" y="304"/>
                </a:cxn>
                <a:cxn ang="0">
                  <a:pos x="187" y="303"/>
                </a:cxn>
                <a:cxn ang="0">
                  <a:pos x="196" y="301"/>
                </a:cxn>
                <a:cxn ang="0">
                  <a:pos x="204" y="298"/>
                </a:cxn>
                <a:cxn ang="0">
                  <a:pos x="212" y="294"/>
                </a:cxn>
                <a:cxn ang="0">
                  <a:pos x="220" y="288"/>
                </a:cxn>
                <a:cxn ang="0">
                  <a:pos x="228" y="281"/>
                </a:cxn>
                <a:cxn ang="0">
                  <a:pos x="235" y="272"/>
                </a:cxn>
                <a:cxn ang="0">
                  <a:pos x="241" y="261"/>
                </a:cxn>
                <a:cxn ang="0">
                  <a:pos x="246" y="248"/>
                </a:cxn>
                <a:cxn ang="0">
                  <a:pos x="250" y="234"/>
                </a:cxn>
                <a:cxn ang="0">
                  <a:pos x="126" y="2"/>
                </a:cxn>
                <a:cxn ang="0">
                  <a:pos x="116" y="0"/>
                </a:cxn>
                <a:cxn ang="0">
                  <a:pos x="93" y="0"/>
                </a:cxn>
                <a:cxn ang="0">
                  <a:pos x="79" y="1"/>
                </a:cxn>
                <a:cxn ang="0">
                  <a:pos x="62" y="4"/>
                </a:cxn>
                <a:cxn ang="0">
                  <a:pos x="54" y="6"/>
                </a:cxn>
                <a:cxn ang="0">
                  <a:pos x="45" y="9"/>
                </a:cxn>
                <a:cxn ang="0">
                  <a:pos x="37" y="13"/>
                </a:cxn>
                <a:cxn ang="0">
                  <a:pos x="28" y="18"/>
                </a:cxn>
                <a:cxn ang="0">
                  <a:pos x="23" y="22"/>
                </a:cxn>
                <a:cxn ang="0">
                  <a:pos x="11" y="34"/>
                </a:cxn>
                <a:cxn ang="0">
                  <a:pos x="6" y="42"/>
                </a:cxn>
                <a:cxn ang="0">
                  <a:pos x="2" y="51"/>
                </a:cxn>
                <a:cxn ang="0">
                  <a:pos x="0" y="57"/>
                </a:cxn>
                <a:cxn ang="0">
                  <a:pos x="0" y="62"/>
                </a:cxn>
                <a:cxn ang="0">
                  <a:pos x="0" y="67"/>
                </a:cxn>
                <a:cxn ang="0">
                  <a:pos x="2" y="72"/>
                </a:cxn>
                <a:cxn ang="0">
                  <a:pos x="6" y="78"/>
                </a:cxn>
                <a:cxn ang="0">
                  <a:pos x="18" y="95"/>
                </a:cxn>
                <a:cxn ang="0">
                  <a:pos x="33" y="119"/>
                </a:cxn>
                <a:cxn ang="0">
                  <a:pos x="51" y="147"/>
                </a:cxn>
              </a:cxnLst>
              <a:rect l="0" t="0" r="r" b="b"/>
              <a:pathLst>
                <a:path w="250" h="305">
                  <a:moveTo>
                    <a:pt x="51" y="147"/>
                  </a:moveTo>
                  <a:lnTo>
                    <a:pt x="153" y="304"/>
                  </a:lnTo>
                  <a:lnTo>
                    <a:pt x="156" y="304"/>
                  </a:lnTo>
                  <a:lnTo>
                    <a:pt x="166" y="305"/>
                  </a:lnTo>
                  <a:lnTo>
                    <a:pt x="172" y="305"/>
                  </a:lnTo>
                  <a:lnTo>
                    <a:pt x="179" y="304"/>
                  </a:lnTo>
                  <a:lnTo>
                    <a:pt x="187" y="303"/>
                  </a:lnTo>
                  <a:lnTo>
                    <a:pt x="196" y="301"/>
                  </a:lnTo>
                  <a:lnTo>
                    <a:pt x="204" y="298"/>
                  </a:lnTo>
                  <a:lnTo>
                    <a:pt x="212" y="294"/>
                  </a:lnTo>
                  <a:lnTo>
                    <a:pt x="220" y="288"/>
                  </a:lnTo>
                  <a:lnTo>
                    <a:pt x="228" y="281"/>
                  </a:lnTo>
                  <a:lnTo>
                    <a:pt x="235" y="272"/>
                  </a:lnTo>
                  <a:lnTo>
                    <a:pt x="241" y="261"/>
                  </a:lnTo>
                  <a:lnTo>
                    <a:pt x="246" y="248"/>
                  </a:lnTo>
                  <a:lnTo>
                    <a:pt x="250" y="234"/>
                  </a:lnTo>
                  <a:lnTo>
                    <a:pt x="126" y="2"/>
                  </a:lnTo>
                  <a:lnTo>
                    <a:pt x="116" y="0"/>
                  </a:lnTo>
                  <a:lnTo>
                    <a:pt x="93" y="0"/>
                  </a:lnTo>
                  <a:lnTo>
                    <a:pt x="79" y="1"/>
                  </a:lnTo>
                  <a:lnTo>
                    <a:pt x="62" y="4"/>
                  </a:lnTo>
                  <a:lnTo>
                    <a:pt x="54" y="6"/>
                  </a:lnTo>
                  <a:lnTo>
                    <a:pt x="45" y="9"/>
                  </a:lnTo>
                  <a:lnTo>
                    <a:pt x="37" y="13"/>
                  </a:lnTo>
                  <a:lnTo>
                    <a:pt x="28" y="18"/>
                  </a:lnTo>
                  <a:lnTo>
                    <a:pt x="23" y="22"/>
                  </a:lnTo>
                  <a:lnTo>
                    <a:pt x="11" y="34"/>
                  </a:lnTo>
                  <a:lnTo>
                    <a:pt x="6" y="42"/>
                  </a:lnTo>
                  <a:lnTo>
                    <a:pt x="2" y="51"/>
                  </a:lnTo>
                  <a:lnTo>
                    <a:pt x="0" y="57"/>
                  </a:lnTo>
                  <a:lnTo>
                    <a:pt x="0" y="62"/>
                  </a:lnTo>
                  <a:lnTo>
                    <a:pt x="0" y="67"/>
                  </a:lnTo>
                  <a:lnTo>
                    <a:pt x="2" y="72"/>
                  </a:lnTo>
                  <a:lnTo>
                    <a:pt x="6" y="78"/>
                  </a:lnTo>
                  <a:lnTo>
                    <a:pt x="18" y="95"/>
                  </a:lnTo>
                  <a:lnTo>
                    <a:pt x="33" y="119"/>
                  </a:lnTo>
                  <a:lnTo>
                    <a:pt x="51" y="147"/>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904"/>
            <p:cNvSpPr>
              <a:spLocks noChangeAspect="1"/>
            </p:cNvSpPr>
            <p:nvPr/>
          </p:nvSpPr>
          <p:spPr bwMode="auto">
            <a:xfrm>
              <a:off x="2951" y="3661"/>
              <a:ext cx="23" cy="13"/>
            </a:xfrm>
            <a:custGeom>
              <a:avLst/>
              <a:gdLst/>
              <a:ahLst/>
              <a:cxnLst>
                <a:cxn ang="0">
                  <a:pos x="119" y="10"/>
                </a:cxn>
                <a:cxn ang="0">
                  <a:pos x="118" y="15"/>
                </a:cxn>
                <a:cxn ang="0">
                  <a:pos x="114" y="26"/>
                </a:cxn>
                <a:cxn ang="0">
                  <a:pos x="112" y="34"/>
                </a:cxn>
                <a:cxn ang="0">
                  <a:pos x="108" y="42"/>
                </a:cxn>
                <a:cxn ang="0">
                  <a:pos x="103" y="50"/>
                </a:cxn>
                <a:cxn ang="0">
                  <a:pos x="98" y="59"/>
                </a:cxn>
                <a:cxn ang="0">
                  <a:pos x="91" y="67"/>
                </a:cxn>
                <a:cxn ang="0">
                  <a:pos x="83" y="73"/>
                </a:cxn>
                <a:cxn ang="0">
                  <a:pos x="78" y="76"/>
                </a:cxn>
                <a:cxn ang="0">
                  <a:pos x="73" y="78"/>
                </a:cxn>
                <a:cxn ang="0">
                  <a:pos x="68" y="79"/>
                </a:cxn>
                <a:cxn ang="0">
                  <a:pos x="62" y="81"/>
                </a:cxn>
                <a:cxn ang="0">
                  <a:pos x="56" y="81"/>
                </a:cxn>
                <a:cxn ang="0">
                  <a:pos x="50" y="81"/>
                </a:cxn>
                <a:cxn ang="0">
                  <a:pos x="43" y="80"/>
                </a:cxn>
                <a:cxn ang="0">
                  <a:pos x="34" y="79"/>
                </a:cxn>
                <a:cxn ang="0">
                  <a:pos x="26" y="76"/>
                </a:cxn>
                <a:cxn ang="0">
                  <a:pos x="18" y="73"/>
                </a:cxn>
                <a:cxn ang="0">
                  <a:pos x="9" y="69"/>
                </a:cxn>
                <a:cxn ang="0">
                  <a:pos x="0" y="64"/>
                </a:cxn>
                <a:cxn ang="0">
                  <a:pos x="0" y="59"/>
                </a:cxn>
                <a:cxn ang="0">
                  <a:pos x="2" y="46"/>
                </a:cxn>
                <a:cxn ang="0">
                  <a:pos x="4" y="39"/>
                </a:cxn>
                <a:cxn ang="0">
                  <a:pos x="9" y="32"/>
                </a:cxn>
                <a:cxn ang="0">
                  <a:pos x="12" y="28"/>
                </a:cxn>
                <a:cxn ang="0">
                  <a:pos x="16" y="25"/>
                </a:cxn>
                <a:cxn ang="0">
                  <a:pos x="21" y="23"/>
                </a:cxn>
                <a:cxn ang="0">
                  <a:pos x="27" y="21"/>
                </a:cxn>
                <a:cxn ang="0">
                  <a:pos x="29" y="19"/>
                </a:cxn>
                <a:cxn ang="0">
                  <a:pos x="33" y="15"/>
                </a:cxn>
                <a:cxn ang="0">
                  <a:pos x="41" y="10"/>
                </a:cxn>
                <a:cxn ang="0">
                  <a:pos x="53" y="5"/>
                </a:cxn>
                <a:cxn ang="0">
                  <a:pos x="59" y="3"/>
                </a:cxn>
                <a:cxn ang="0">
                  <a:pos x="66" y="2"/>
                </a:cxn>
                <a:cxn ang="0">
                  <a:pos x="74" y="1"/>
                </a:cxn>
                <a:cxn ang="0">
                  <a:pos x="82" y="0"/>
                </a:cxn>
                <a:cxn ang="0">
                  <a:pos x="90" y="1"/>
                </a:cxn>
                <a:cxn ang="0">
                  <a:pos x="99" y="3"/>
                </a:cxn>
                <a:cxn ang="0">
                  <a:pos x="109" y="6"/>
                </a:cxn>
                <a:cxn ang="0">
                  <a:pos x="119" y="10"/>
                </a:cxn>
              </a:cxnLst>
              <a:rect l="0" t="0" r="r" b="b"/>
              <a:pathLst>
                <a:path w="119" h="81">
                  <a:moveTo>
                    <a:pt x="119" y="10"/>
                  </a:moveTo>
                  <a:lnTo>
                    <a:pt x="118" y="15"/>
                  </a:lnTo>
                  <a:lnTo>
                    <a:pt x="114" y="26"/>
                  </a:lnTo>
                  <a:lnTo>
                    <a:pt x="112" y="34"/>
                  </a:lnTo>
                  <a:lnTo>
                    <a:pt x="108" y="42"/>
                  </a:lnTo>
                  <a:lnTo>
                    <a:pt x="103" y="50"/>
                  </a:lnTo>
                  <a:lnTo>
                    <a:pt x="98" y="59"/>
                  </a:lnTo>
                  <a:lnTo>
                    <a:pt x="91" y="67"/>
                  </a:lnTo>
                  <a:lnTo>
                    <a:pt x="83" y="73"/>
                  </a:lnTo>
                  <a:lnTo>
                    <a:pt x="78" y="76"/>
                  </a:lnTo>
                  <a:lnTo>
                    <a:pt x="73" y="78"/>
                  </a:lnTo>
                  <a:lnTo>
                    <a:pt x="68" y="79"/>
                  </a:lnTo>
                  <a:lnTo>
                    <a:pt x="62" y="81"/>
                  </a:lnTo>
                  <a:lnTo>
                    <a:pt x="56" y="81"/>
                  </a:lnTo>
                  <a:lnTo>
                    <a:pt x="50" y="81"/>
                  </a:lnTo>
                  <a:lnTo>
                    <a:pt x="43" y="80"/>
                  </a:lnTo>
                  <a:lnTo>
                    <a:pt x="34" y="79"/>
                  </a:lnTo>
                  <a:lnTo>
                    <a:pt x="26" y="76"/>
                  </a:lnTo>
                  <a:lnTo>
                    <a:pt x="18" y="73"/>
                  </a:lnTo>
                  <a:lnTo>
                    <a:pt x="9" y="69"/>
                  </a:lnTo>
                  <a:lnTo>
                    <a:pt x="0" y="64"/>
                  </a:lnTo>
                  <a:lnTo>
                    <a:pt x="0" y="59"/>
                  </a:lnTo>
                  <a:lnTo>
                    <a:pt x="2" y="46"/>
                  </a:lnTo>
                  <a:lnTo>
                    <a:pt x="4" y="39"/>
                  </a:lnTo>
                  <a:lnTo>
                    <a:pt x="9" y="32"/>
                  </a:lnTo>
                  <a:lnTo>
                    <a:pt x="12" y="28"/>
                  </a:lnTo>
                  <a:lnTo>
                    <a:pt x="16" y="25"/>
                  </a:lnTo>
                  <a:lnTo>
                    <a:pt x="21" y="23"/>
                  </a:lnTo>
                  <a:lnTo>
                    <a:pt x="27" y="21"/>
                  </a:lnTo>
                  <a:lnTo>
                    <a:pt x="29" y="19"/>
                  </a:lnTo>
                  <a:lnTo>
                    <a:pt x="33" y="15"/>
                  </a:lnTo>
                  <a:lnTo>
                    <a:pt x="41" y="10"/>
                  </a:lnTo>
                  <a:lnTo>
                    <a:pt x="53" y="5"/>
                  </a:lnTo>
                  <a:lnTo>
                    <a:pt x="59" y="3"/>
                  </a:lnTo>
                  <a:lnTo>
                    <a:pt x="66" y="2"/>
                  </a:lnTo>
                  <a:lnTo>
                    <a:pt x="74" y="1"/>
                  </a:lnTo>
                  <a:lnTo>
                    <a:pt x="82" y="0"/>
                  </a:lnTo>
                  <a:lnTo>
                    <a:pt x="90" y="1"/>
                  </a:lnTo>
                  <a:lnTo>
                    <a:pt x="99" y="3"/>
                  </a:lnTo>
                  <a:lnTo>
                    <a:pt x="109" y="6"/>
                  </a:lnTo>
                  <a:lnTo>
                    <a:pt x="119" y="1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905"/>
            <p:cNvSpPr>
              <a:spLocks noChangeAspect="1"/>
            </p:cNvSpPr>
            <p:nvPr/>
          </p:nvSpPr>
          <p:spPr bwMode="auto">
            <a:xfrm>
              <a:off x="2951" y="3661"/>
              <a:ext cx="23" cy="13"/>
            </a:xfrm>
            <a:custGeom>
              <a:avLst/>
              <a:gdLst/>
              <a:ahLst/>
              <a:cxnLst>
                <a:cxn ang="0">
                  <a:pos x="119" y="10"/>
                </a:cxn>
                <a:cxn ang="0">
                  <a:pos x="118" y="15"/>
                </a:cxn>
                <a:cxn ang="0">
                  <a:pos x="114" y="26"/>
                </a:cxn>
                <a:cxn ang="0">
                  <a:pos x="112" y="34"/>
                </a:cxn>
                <a:cxn ang="0">
                  <a:pos x="108" y="42"/>
                </a:cxn>
                <a:cxn ang="0">
                  <a:pos x="103" y="50"/>
                </a:cxn>
                <a:cxn ang="0">
                  <a:pos x="98" y="59"/>
                </a:cxn>
                <a:cxn ang="0">
                  <a:pos x="91" y="67"/>
                </a:cxn>
                <a:cxn ang="0">
                  <a:pos x="83" y="73"/>
                </a:cxn>
                <a:cxn ang="0">
                  <a:pos x="78" y="76"/>
                </a:cxn>
                <a:cxn ang="0">
                  <a:pos x="73" y="78"/>
                </a:cxn>
                <a:cxn ang="0">
                  <a:pos x="68" y="79"/>
                </a:cxn>
                <a:cxn ang="0">
                  <a:pos x="62" y="81"/>
                </a:cxn>
                <a:cxn ang="0">
                  <a:pos x="56" y="81"/>
                </a:cxn>
                <a:cxn ang="0">
                  <a:pos x="50" y="81"/>
                </a:cxn>
                <a:cxn ang="0">
                  <a:pos x="43" y="80"/>
                </a:cxn>
                <a:cxn ang="0">
                  <a:pos x="34" y="79"/>
                </a:cxn>
                <a:cxn ang="0">
                  <a:pos x="26" y="76"/>
                </a:cxn>
                <a:cxn ang="0">
                  <a:pos x="18" y="73"/>
                </a:cxn>
                <a:cxn ang="0">
                  <a:pos x="9" y="69"/>
                </a:cxn>
                <a:cxn ang="0">
                  <a:pos x="0" y="64"/>
                </a:cxn>
                <a:cxn ang="0">
                  <a:pos x="0" y="59"/>
                </a:cxn>
                <a:cxn ang="0">
                  <a:pos x="2" y="46"/>
                </a:cxn>
                <a:cxn ang="0">
                  <a:pos x="4" y="39"/>
                </a:cxn>
                <a:cxn ang="0">
                  <a:pos x="9" y="32"/>
                </a:cxn>
                <a:cxn ang="0">
                  <a:pos x="12" y="28"/>
                </a:cxn>
                <a:cxn ang="0">
                  <a:pos x="16" y="25"/>
                </a:cxn>
                <a:cxn ang="0">
                  <a:pos x="21" y="23"/>
                </a:cxn>
                <a:cxn ang="0">
                  <a:pos x="27" y="21"/>
                </a:cxn>
                <a:cxn ang="0">
                  <a:pos x="29" y="19"/>
                </a:cxn>
                <a:cxn ang="0">
                  <a:pos x="33" y="15"/>
                </a:cxn>
                <a:cxn ang="0">
                  <a:pos x="41" y="10"/>
                </a:cxn>
                <a:cxn ang="0">
                  <a:pos x="53" y="5"/>
                </a:cxn>
                <a:cxn ang="0">
                  <a:pos x="59" y="3"/>
                </a:cxn>
                <a:cxn ang="0">
                  <a:pos x="66" y="2"/>
                </a:cxn>
                <a:cxn ang="0">
                  <a:pos x="74" y="1"/>
                </a:cxn>
                <a:cxn ang="0">
                  <a:pos x="82" y="0"/>
                </a:cxn>
                <a:cxn ang="0">
                  <a:pos x="90" y="1"/>
                </a:cxn>
                <a:cxn ang="0">
                  <a:pos x="99" y="3"/>
                </a:cxn>
                <a:cxn ang="0">
                  <a:pos x="109" y="6"/>
                </a:cxn>
                <a:cxn ang="0">
                  <a:pos x="119" y="10"/>
                </a:cxn>
              </a:cxnLst>
              <a:rect l="0" t="0" r="r" b="b"/>
              <a:pathLst>
                <a:path w="119" h="81">
                  <a:moveTo>
                    <a:pt x="119" y="10"/>
                  </a:moveTo>
                  <a:lnTo>
                    <a:pt x="118" y="15"/>
                  </a:lnTo>
                  <a:lnTo>
                    <a:pt x="114" y="26"/>
                  </a:lnTo>
                  <a:lnTo>
                    <a:pt x="112" y="34"/>
                  </a:lnTo>
                  <a:lnTo>
                    <a:pt x="108" y="42"/>
                  </a:lnTo>
                  <a:lnTo>
                    <a:pt x="103" y="50"/>
                  </a:lnTo>
                  <a:lnTo>
                    <a:pt x="98" y="59"/>
                  </a:lnTo>
                  <a:lnTo>
                    <a:pt x="91" y="67"/>
                  </a:lnTo>
                  <a:lnTo>
                    <a:pt x="83" y="73"/>
                  </a:lnTo>
                  <a:lnTo>
                    <a:pt x="78" y="76"/>
                  </a:lnTo>
                  <a:lnTo>
                    <a:pt x="73" y="78"/>
                  </a:lnTo>
                  <a:lnTo>
                    <a:pt x="68" y="79"/>
                  </a:lnTo>
                  <a:lnTo>
                    <a:pt x="62" y="81"/>
                  </a:lnTo>
                  <a:lnTo>
                    <a:pt x="56" y="81"/>
                  </a:lnTo>
                  <a:lnTo>
                    <a:pt x="50" y="81"/>
                  </a:lnTo>
                  <a:lnTo>
                    <a:pt x="43" y="80"/>
                  </a:lnTo>
                  <a:lnTo>
                    <a:pt x="34" y="79"/>
                  </a:lnTo>
                  <a:lnTo>
                    <a:pt x="26" y="76"/>
                  </a:lnTo>
                  <a:lnTo>
                    <a:pt x="18" y="73"/>
                  </a:lnTo>
                  <a:lnTo>
                    <a:pt x="9" y="69"/>
                  </a:lnTo>
                  <a:lnTo>
                    <a:pt x="0" y="64"/>
                  </a:lnTo>
                  <a:lnTo>
                    <a:pt x="0" y="59"/>
                  </a:lnTo>
                  <a:lnTo>
                    <a:pt x="2" y="46"/>
                  </a:lnTo>
                  <a:lnTo>
                    <a:pt x="4" y="39"/>
                  </a:lnTo>
                  <a:lnTo>
                    <a:pt x="9" y="32"/>
                  </a:lnTo>
                  <a:lnTo>
                    <a:pt x="12" y="28"/>
                  </a:lnTo>
                  <a:lnTo>
                    <a:pt x="16" y="25"/>
                  </a:lnTo>
                  <a:lnTo>
                    <a:pt x="21" y="23"/>
                  </a:lnTo>
                  <a:lnTo>
                    <a:pt x="27" y="21"/>
                  </a:lnTo>
                  <a:lnTo>
                    <a:pt x="29" y="19"/>
                  </a:lnTo>
                  <a:lnTo>
                    <a:pt x="33" y="15"/>
                  </a:lnTo>
                  <a:lnTo>
                    <a:pt x="41" y="10"/>
                  </a:lnTo>
                  <a:lnTo>
                    <a:pt x="53" y="5"/>
                  </a:lnTo>
                  <a:lnTo>
                    <a:pt x="59" y="3"/>
                  </a:lnTo>
                  <a:lnTo>
                    <a:pt x="66" y="2"/>
                  </a:lnTo>
                  <a:lnTo>
                    <a:pt x="74" y="1"/>
                  </a:lnTo>
                  <a:lnTo>
                    <a:pt x="82" y="0"/>
                  </a:lnTo>
                  <a:lnTo>
                    <a:pt x="90" y="1"/>
                  </a:lnTo>
                  <a:lnTo>
                    <a:pt x="99" y="3"/>
                  </a:lnTo>
                  <a:lnTo>
                    <a:pt x="109" y="6"/>
                  </a:lnTo>
                  <a:lnTo>
                    <a:pt x="119" y="1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906"/>
            <p:cNvSpPr>
              <a:spLocks noChangeAspect="1"/>
            </p:cNvSpPr>
            <p:nvPr/>
          </p:nvSpPr>
          <p:spPr bwMode="auto">
            <a:xfrm>
              <a:off x="3072" y="3471"/>
              <a:ext cx="52" cy="80"/>
            </a:xfrm>
            <a:custGeom>
              <a:avLst/>
              <a:gdLst/>
              <a:ahLst/>
              <a:cxnLst>
                <a:cxn ang="0">
                  <a:pos x="0" y="464"/>
                </a:cxn>
                <a:cxn ang="0">
                  <a:pos x="2" y="455"/>
                </a:cxn>
                <a:cxn ang="0">
                  <a:pos x="9" y="429"/>
                </a:cxn>
                <a:cxn ang="0">
                  <a:pos x="20" y="389"/>
                </a:cxn>
                <a:cxn ang="0">
                  <a:pos x="34" y="344"/>
                </a:cxn>
                <a:cxn ang="0">
                  <a:pos x="42" y="318"/>
                </a:cxn>
                <a:cxn ang="0">
                  <a:pos x="51" y="294"/>
                </a:cxn>
                <a:cxn ang="0">
                  <a:pos x="60" y="270"/>
                </a:cxn>
                <a:cxn ang="0">
                  <a:pos x="70" y="247"/>
                </a:cxn>
                <a:cxn ang="0">
                  <a:pos x="81" y="224"/>
                </a:cxn>
                <a:cxn ang="0">
                  <a:pos x="91" y="205"/>
                </a:cxn>
                <a:cxn ang="0">
                  <a:pos x="102" y="188"/>
                </a:cxn>
                <a:cxn ang="0">
                  <a:pos x="113" y="174"/>
                </a:cxn>
                <a:cxn ang="0">
                  <a:pos x="136" y="147"/>
                </a:cxn>
                <a:cxn ang="0">
                  <a:pos x="162" y="119"/>
                </a:cxn>
                <a:cxn ang="0">
                  <a:pos x="187" y="90"/>
                </a:cxn>
                <a:cxn ang="0">
                  <a:pos x="210" y="63"/>
                </a:cxn>
                <a:cxn ang="0">
                  <a:pos x="232" y="39"/>
                </a:cxn>
                <a:cxn ang="0">
                  <a:pos x="249" y="18"/>
                </a:cxn>
                <a:cxn ang="0">
                  <a:pos x="260" y="5"/>
                </a:cxn>
                <a:cxn ang="0">
                  <a:pos x="264" y="0"/>
                </a:cxn>
              </a:cxnLst>
              <a:rect l="0" t="0" r="r" b="b"/>
              <a:pathLst>
                <a:path w="264" h="464">
                  <a:moveTo>
                    <a:pt x="0" y="464"/>
                  </a:moveTo>
                  <a:lnTo>
                    <a:pt x="2" y="455"/>
                  </a:lnTo>
                  <a:lnTo>
                    <a:pt x="9" y="429"/>
                  </a:lnTo>
                  <a:lnTo>
                    <a:pt x="20" y="389"/>
                  </a:lnTo>
                  <a:lnTo>
                    <a:pt x="34" y="344"/>
                  </a:lnTo>
                  <a:lnTo>
                    <a:pt x="42" y="318"/>
                  </a:lnTo>
                  <a:lnTo>
                    <a:pt x="51" y="294"/>
                  </a:lnTo>
                  <a:lnTo>
                    <a:pt x="60" y="270"/>
                  </a:lnTo>
                  <a:lnTo>
                    <a:pt x="70" y="247"/>
                  </a:lnTo>
                  <a:lnTo>
                    <a:pt x="81" y="224"/>
                  </a:lnTo>
                  <a:lnTo>
                    <a:pt x="91" y="205"/>
                  </a:lnTo>
                  <a:lnTo>
                    <a:pt x="102" y="188"/>
                  </a:lnTo>
                  <a:lnTo>
                    <a:pt x="113" y="174"/>
                  </a:lnTo>
                  <a:lnTo>
                    <a:pt x="136" y="147"/>
                  </a:lnTo>
                  <a:lnTo>
                    <a:pt x="162" y="119"/>
                  </a:lnTo>
                  <a:lnTo>
                    <a:pt x="187" y="90"/>
                  </a:lnTo>
                  <a:lnTo>
                    <a:pt x="210" y="63"/>
                  </a:lnTo>
                  <a:lnTo>
                    <a:pt x="232" y="39"/>
                  </a:lnTo>
                  <a:lnTo>
                    <a:pt x="249" y="18"/>
                  </a:lnTo>
                  <a:lnTo>
                    <a:pt x="260" y="5"/>
                  </a:lnTo>
                  <a:lnTo>
                    <a:pt x="264"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907"/>
            <p:cNvSpPr>
              <a:spLocks noChangeAspect="1"/>
            </p:cNvSpPr>
            <p:nvPr/>
          </p:nvSpPr>
          <p:spPr bwMode="auto">
            <a:xfrm>
              <a:off x="3337" y="2761"/>
              <a:ext cx="9" cy="11"/>
            </a:xfrm>
            <a:custGeom>
              <a:avLst/>
              <a:gdLst/>
              <a:ahLst/>
              <a:cxnLst>
                <a:cxn ang="0">
                  <a:pos x="0" y="65"/>
                </a:cxn>
                <a:cxn ang="0">
                  <a:pos x="8" y="67"/>
                </a:cxn>
                <a:cxn ang="0">
                  <a:pos x="16" y="67"/>
                </a:cxn>
                <a:cxn ang="0">
                  <a:pos x="22" y="66"/>
                </a:cxn>
                <a:cxn ang="0">
                  <a:pos x="28" y="64"/>
                </a:cxn>
                <a:cxn ang="0">
                  <a:pos x="34" y="60"/>
                </a:cxn>
                <a:cxn ang="0">
                  <a:pos x="38" y="55"/>
                </a:cxn>
                <a:cxn ang="0">
                  <a:pos x="42" y="50"/>
                </a:cxn>
                <a:cxn ang="0">
                  <a:pos x="44" y="43"/>
                </a:cxn>
                <a:cxn ang="0">
                  <a:pos x="46" y="37"/>
                </a:cxn>
                <a:cxn ang="0">
                  <a:pos x="46" y="31"/>
                </a:cxn>
                <a:cxn ang="0">
                  <a:pos x="46" y="25"/>
                </a:cxn>
                <a:cxn ang="0">
                  <a:pos x="44" y="19"/>
                </a:cxn>
                <a:cxn ang="0">
                  <a:pos x="41" y="13"/>
                </a:cxn>
                <a:cxn ang="0">
                  <a:pos x="37" y="8"/>
                </a:cxn>
                <a:cxn ang="0">
                  <a:pos x="31" y="4"/>
                </a:cxn>
                <a:cxn ang="0">
                  <a:pos x="24" y="0"/>
                </a:cxn>
                <a:cxn ang="0">
                  <a:pos x="0" y="65"/>
                </a:cxn>
              </a:cxnLst>
              <a:rect l="0" t="0" r="r" b="b"/>
              <a:pathLst>
                <a:path w="46" h="67">
                  <a:moveTo>
                    <a:pt x="0" y="65"/>
                  </a:moveTo>
                  <a:lnTo>
                    <a:pt x="8" y="67"/>
                  </a:lnTo>
                  <a:lnTo>
                    <a:pt x="16" y="67"/>
                  </a:lnTo>
                  <a:lnTo>
                    <a:pt x="22" y="66"/>
                  </a:lnTo>
                  <a:lnTo>
                    <a:pt x="28" y="64"/>
                  </a:lnTo>
                  <a:lnTo>
                    <a:pt x="34" y="60"/>
                  </a:lnTo>
                  <a:lnTo>
                    <a:pt x="38" y="55"/>
                  </a:lnTo>
                  <a:lnTo>
                    <a:pt x="42" y="50"/>
                  </a:lnTo>
                  <a:lnTo>
                    <a:pt x="44" y="43"/>
                  </a:lnTo>
                  <a:lnTo>
                    <a:pt x="46" y="37"/>
                  </a:lnTo>
                  <a:lnTo>
                    <a:pt x="46" y="31"/>
                  </a:lnTo>
                  <a:lnTo>
                    <a:pt x="46" y="25"/>
                  </a:lnTo>
                  <a:lnTo>
                    <a:pt x="44" y="19"/>
                  </a:lnTo>
                  <a:lnTo>
                    <a:pt x="41" y="13"/>
                  </a:lnTo>
                  <a:lnTo>
                    <a:pt x="37" y="8"/>
                  </a:lnTo>
                  <a:lnTo>
                    <a:pt x="31" y="4"/>
                  </a:lnTo>
                  <a:lnTo>
                    <a:pt x="24" y="0"/>
                  </a:lnTo>
                  <a:lnTo>
                    <a:pt x="0" y="6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908"/>
            <p:cNvSpPr>
              <a:spLocks noChangeAspect="1"/>
            </p:cNvSpPr>
            <p:nvPr/>
          </p:nvSpPr>
          <p:spPr bwMode="auto">
            <a:xfrm>
              <a:off x="3170" y="2748"/>
              <a:ext cx="172" cy="26"/>
            </a:xfrm>
            <a:custGeom>
              <a:avLst/>
              <a:gdLst/>
              <a:ahLst/>
              <a:cxnLst>
                <a:cxn ang="0">
                  <a:pos x="34" y="159"/>
                </a:cxn>
                <a:cxn ang="0">
                  <a:pos x="33" y="159"/>
                </a:cxn>
                <a:cxn ang="0">
                  <a:pos x="49" y="151"/>
                </a:cxn>
                <a:cxn ang="0">
                  <a:pos x="66" y="143"/>
                </a:cxn>
                <a:cxn ang="0">
                  <a:pos x="83" y="135"/>
                </a:cxn>
                <a:cxn ang="0">
                  <a:pos x="99" y="128"/>
                </a:cxn>
                <a:cxn ang="0">
                  <a:pos x="133" y="114"/>
                </a:cxn>
                <a:cxn ang="0">
                  <a:pos x="168" y="103"/>
                </a:cxn>
                <a:cxn ang="0">
                  <a:pos x="202" y="94"/>
                </a:cxn>
                <a:cxn ang="0">
                  <a:pos x="238" y="87"/>
                </a:cxn>
                <a:cxn ang="0">
                  <a:pos x="273" y="80"/>
                </a:cxn>
                <a:cxn ang="0">
                  <a:pos x="309" y="76"/>
                </a:cxn>
                <a:cxn ang="0">
                  <a:pos x="344" y="72"/>
                </a:cxn>
                <a:cxn ang="0">
                  <a:pos x="379" y="70"/>
                </a:cxn>
                <a:cxn ang="0">
                  <a:pos x="414" y="69"/>
                </a:cxn>
                <a:cxn ang="0">
                  <a:pos x="449" y="69"/>
                </a:cxn>
                <a:cxn ang="0">
                  <a:pos x="483" y="70"/>
                </a:cxn>
                <a:cxn ang="0">
                  <a:pos x="516" y="72"/>
                </a:cxn>
                <a:cxn ang="0">
                  <a:pos x="549" y="74"/>
                </a:cxn>
                <a:cxn ang="0">
                  <a:pos x="580" y="78"/>
                </a:cxn>
                <a:cxn ang="0">
                  <a:pos x="612" y="81"/>
                </a:cxn>
                <a:cxn ang="0">
                  <a:pos x="641" y="86"/>
                </a:cxn>
                <a:cxn ang="0">
                  <a:pos x="670" y="90"/>
                </a:cxn>
                <a:cxn ang="0">
                  <a:pos x="696" y="95"/>
                </a:cxn>
                <a:cxn ang="0">
                  <a:pos x="746" y="105"/>
                </a:cxn>
                <a:cxn ang="0">
                  <a:pos x="788" y="116"/>
                </a:cxn>
                <a:cxn ang="0">
                  <a:pos x="823" y="126"/>
                </a:cxn>
                <a:cxn ang="0">
                  <a:pos x="848" y="133"/>
                </a:cxn>
                <a:cxn ang="0">
                  <a:pos x="864" y="138"/>
                </a:cxn>
                <a:cxn ang="0">
                  <a:pos x="869" y="140"/>
                </a:cxn>
                <a:cxn ang="0">
                  <a:pos x="893" y="75"/>
                </a:cxn>
                <a:cxn ang="0">
                  <a:pos x="886" y="73"/>
                </a:cxn>
                <a:cxn ang="0">
                  <a:pos x="868" y="68"/>
                </a:cxn>
                <a:cxn ang="0">
                  <a:pos x="841" y="60"/>
                </a:cxn>
                <a:cxn ang="0">
                  <a:pos x="805" y="50"/>
                </a:cxn>
                <a:cxn ang="0">
                  <a:pos x="761" y="38"/>
                </a:cxn>
                <a:cxn ang="0">
                  <a:pos x="709" y="28"/>
                </a:cxn>
                <a:cxn ang="0">
                  <a:pos x="681" y="23"/>
                </a:cxn>
                <a:cxn ang="0">
                  <a:pos x="651" y="18"/>
                </a:cxn>
                <a:cxn ang="0">
                  <a:pos x="621" y="13"/>
                </a:cxn>
                <a:cxn ang="0">
                  <a:pos x="588" y="9"/>
                </a:cxn>
                <a:cxn ang="0">
                  <a:pos x="555" y="6"/>
                </a:cxn>
                <a:cxn ang="0">
                  <a:pos x="521" y="3"/>
                </a:cxn>
                <a:cxn ang="0">
                  <a:pos x="485" y="1"/>
                </a:cxn>
                <a:cxn ang="0">
                  <a:pos x="450" y="0"/>
                </a:cxn>
                <a:cxn ang="0">
                  <a:pos x="413" y="0"/>
                </a:cxn>
                <a:cxn ang="0">
                  <a:pos x="376" y="1"/>
                </a:cxn>
                <a:cxn ang="0">
                  <a:pos x="338" y="4"/>
                </a:cxn>
                <a:cxn ang="0">
                  <a:pos x="301" y="7"/>
                </a:cxn>
                <a:cxn ang="0">
                  <a:pos x="262" y="13"/>
                </a:cxn>
                <a:cxn ang="0">
                  <a:pos x="224" y="19"/>
                </a:cxn>
                <a:cxn ang="0">
                  <a:pos x="186" y="27"/>
                </a:cxn>
                <a:cxn ang="0">
                  <a:pos x="148" y="37"/>
                </a:cxn>
                <a:cxn ang="0">
                  <a:pos x="111" y="50"/>
                </a:cxn>
                <a:cxn ang="0">
                  <a:pos x="73" y="64"/>
                </a:cxn>
                <a:cxn ang="0">
                  <a:pos x="55" y="72"/>
                </a:cxn>
                <a:cxn ang="0">
                  <a:pos x="36" y="80"/>
                </a:cxn>
                <a:cxn ang="0">
                  <a:pos x="18" y="89"/>
                </a:cxn>
                <a:cxn ang="0">
                  <a:pos x="0" y="99"/>
                </a:cxn>
                <a:cxn ang="0">
                  <a:pos x="0" y="99"/>
                </a:cxn>
                <a:cxn ang="0">
                  <a:pos x="34" y="159"/>
                </a:cxn>
              </a:cxnLst>
              <a:rect l="0" t="0" r="r" b="b"/>
              <a:pathLst>
                <a:path w="893" h="159">
                  <a:moveTo>
                    <a:pt x="34" y="159"/>
                  </a:moveTo>
                  <a:lnTo>
                    <a:pt x="33" y="159"/>
                  </a:lnTo>
                  <a:lnTo>
                    <a:pt x="49" y="151"/>
                  </a:lnTo>
                  <a:lnTo>
                    <a:pt x="66" y="143"/>
                  </a:lnTo>
                  <a:lnTo>
                    <a:pt x="83" y="135"/>
                  </a:lnTo>
                  <a:lnTo>
                    <a:pt x="99" y="128"/>
                  </a:lnTo>
                  <a:lnTo>
                    <a:pt x="133" y="114"/>
                  </a:lnTo>
                  <a:lnTo>
                    <a:pt x="168" y="103"/>
                  </a:lnTo>
                  <a:lnTo>
                    <a:pt x="202" y="94"/>
                  </a:lnTo>
                  <a:lnTo>
                    <a:pt x="238" y="87"/>
                  </a:lnTo>
                  <a:lnTo>
                    <a:pt x="273" y="80"/>
                  </a:lnTo>
                  <a:lnTo>
                    <a:pt x="309" y="76"/>
                  </a:lnTo>
                  <a:lnTo>
                    <a:pt x="344" y="72"/>
                  </a:lnTo>
                  <a:lnTo>
                    <a:pt x="379" y="70"/>
                  </a:lnTo>
                  <a:lnTo>
                    <a:pt x="414" y="69"/>
                  </a:lnTo>
                  <a:lnTo>
                    <a:pt x="449" y="69"/>
                  </a:lnTo>
                  <a:lnTo>
                    <a:pt x="483" y="70"/>
                  </a:lnTo>
                  <a:lnTo>
                    <a:pt x="516" y="72"/>
                  </a:lnTo>
                  <a:lnTo>
                    <a:pt x="549" y="74"/>
                  </a:lnTo>
                  <a:lnTo>
                    <a:pt x="580" y="78"/>
                  </a:lnTo>
                  <a:lnTo>
                    <a:pt x="612" y="81"/>
                  </a:lnTo>
                  <a:lnTo>
                    <a:pt x="641" y="86"/>
                  </a:lnTo>
                  <a:lnTo>
                    <a:pt x="670" y="90"/>
                  </a:lnTo>
                  <a:lnTo>
                    <a:pt x="696" y="95"/>
                  </a:lnTo>
                  <a:lnTo>
                    <a:pt x="746" y="105"/>
                  </a:lnTo>
                  <a:lnTo>
                    <a:pt x="788" y="116"/>
                  </a:lnTo>
                  <a:lnTo>
                    <a:pt x="823" y="126"/>
                  </a:lnTo>
                  <a:lnTo>
                    <a:pt x="848" y="133"/>
                  </a:lnTo>
                  <a:lnTo>
                    <a:pt x="864" y="138"/>
                  </a:lnTo>
                  <a:lnTo>
                    <a:pt x="869" y="140"/>
                  </a:lnTo>
                  <a:lnTo>
                    <a:pt x="893" y="75"/>
                  </a:lnTo>
                  <a:lnTo>
                    <a:pt x="886" y="73"/>
                  </a:lnTo>
                  <a:lnTo>
                    <a:pt x="868" y="68"/>
                  </a:lnTo>
                  <a:lnTo>
                    <a:pt x="841" y="60"/>
                  </a:lnTo>
                  <a:lnTo>
                    <a:pt x="805" y="50"/>
                  </a:lnTo>
                  <a:lnTo>
                    <a:pt x="761" y="38"/>
                  </a:lnTo>
                  <a:lnTo>
                    <a:pt x="709" y="28"/>
                  </a:lnTo>
                  <a:lnTo>
                    <a:pt x="681" y="23"/>
                  </a:lnTo>
                  <a:lnTo>
                    <a:pt x="651" y="18"/>
                  </a:lnTo>
                  <a:lnTo>
                    <a:pt x="621" y="13"/>
                  </a:lnTo>
                  <a:lnTo>
                    <a:pt x="588" y="9"/>
                  </a:lnTo>
                  <a:lnTo>
                    <a:pt x="555" y="6"/>
                  </a:lnTo>
                  <a:lnTo>
                    <a:pt x="521" y="3"/>
                  </a:lnTo>
                  <a:lnTo>
                    <a:pt x="485" y="1"/>
                  </a:lnTo>
                  <a:lnTo>
                    <a:pt x="450" y="0"/>
                  </a:lnTo>
                  <a:lnTo>
                    <a:pt x="413" y="0"/>
                  </a:lnTo>
                  <a:lnTo>
                    <a:pt x="376" y="1"/>
                  </a:lnTo>
                  <a:lnTo>
                    <a:pt x="338" y="4"/>
                  </a:lnTo>
                  <a:lnTo>
                    <a:pt x="301" y="7"/>
                  </a:lnTo>
                  <a:lnTo>
                    <a:pt x="262" y="13"/>
                  </a:lnTo>
                  <a:lnTo>
                    <a:pt x="224" y="19"/>
                  </a:lnTo>
                  <a:lnTo>
                    <a:pt x="186" y="27"/>
                  </a:lnTo>
                  <a:lnTo>
                    <a:pt x="148" y="37"/>
                  </a:lnTo>
                  <a:lnTo>
                    <a:pt x="111" y="50"/>
                  </a:lnTo>
                  <a:lnTo>
                    <a:pt x="73" y="64"/>
                  </a:lnTo>
                  <a:lnTo>
                    <a:pt x="55" y="72"/>
                  </a:lnTo>
                  <a:lnTo>
                    <a:pt x="36" y="80"/>
                  </a:lnTo>
                  <a:lnTo>
                    <a:pt x="18" y="89"/>
                  </a:lnTo>
                  <a:lnTo>
                    <a:pt x="0" y="99"/>
                  </a:lnTo>
                  <a:lnTo>
                    <a:pt x="0" y="99"/>
                  </a:lnTo>
                  <a:lnTo>
                    <a:pt x="34" y="1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909"/>
            <p:cNvSpPr>
              <a:spLocks noChangeAspect="1"/>
            </p:cNvSpPr>
            <p:nvPr/>
          </p:nvSpPr>
          <p:spPr bwMode="auto">
            <a:xfrm>
              <a:off x="3110" y="2765"/>
              <a:ext cx="66" cy="109"/>
            </a:xfrm>
            <a:custGeom>
              <a:avLst/>
              <a:gdLst/>
              <a:ahLst/>
              <a:cxnLst>
                <a:cxn ang="0">
                  <a:pos x="115" y="548"/>
                </a:cxn>
                <a:cxn ang="0">
                  <a:pos x="100" y="522"/>
                </a:cxn>
                <a:cxn ang="0">
                  <a:pos x="87" y="498"/>
                </a:cxn>
                <a:cxn ang="0">
                  <a:pos x="78" y="474"/>
                </a:cxn>
                <a:cxn ang="0">
                  <a:pos x="73" y="450"/>
                </a:cxn>
                <a:cxn ang="0">
                  <a:pos x="70" y="428"/>
                </a:cxn>
                <a:cxn ang="0">
                  <a:pos x="69" y="406"/>
                </a:cxn>
                <a:cxn ang="0">
                  <a:pos x="70" y="383"/>
                </a:cxn>
                <a:cxn ang="0">
                  <a:pos x="74" y="362"/>
                </a:cxn>
                <a:cxn ang="0">
                  <a:pos x="79" y="341"/>
                </a:cxn>
                <a:cxn ang="0">
                  <a:pos x="91" y="309"/>
                </a:cxn>
                <a:cxn ang="0">
                  <a:pos x="112" y="270"/>
                </a:cxn>
                <a:cxn ang="0">
                  <a:pos x="138" y="232"/>
                </a:cxn>
                <a:cxn ang="0">
                  <a:pos x="168" y="197"/>
                </a:cxn>
                <a:cxn ang="0">
                  <a:pos x="199" y="164"/>
                </a:cxn>
                <a:cxn ang="0">
                  <a:pos x="248" y="124"/>
                </a:cxn>
                <a:cxn ang="0">
                  <a:pos x="323" y="70"/>
                </a:cxn>
                <a:cxn ang="0">
                  <a:pos x="306" y="0"/>
                </a:cxn>
                <a:cxn ang="0">
                  <a:pos x="236" y="46"/>
                </a:cxn>
                <a:cxn ang="0">
                  <a:pos x="171" y="99"/>
                </a:cxn>
                <a:cxn ang="0">
                  <a:pos x="135" y="132"/>
                </a:cxn>
                <a:cxn ang="0">
                  <a:pos x="101" y="170"/>
                </a:cxn>
                <a:cxn ang="0">
                  <a:pos x="68" y="212"/>
                </a:cxn>
                <a:cxn ang="0">
                  <a:pos x="40" y="258"/>
                </a:cxn>
                <a:cxn ang="0">
                  <a:pos x="18" y="307"/>
                </a:cxn>
                <a:cxn ang="0">
                  <a:pos x="10" y="334"/>
                </a:cxn>
                <a:cxn ang="0">
                  <a:pos x="4" y="362"/>
                </a:cxn>
                <a:cxn ang="0">
                  <a:pos x="1" y="390"/>
                </a:cxn>
                <a:cxn ang="0">
                  <a:pos x="0" y="419"/>
                </a:cxn>
                <a:cxn ang="0">
                  <a:pos x="3" y="448"/>
                </a:cxn>
                <a:cxn ang="0">
                  <a:pos x="9" y="479"/>
                </a:cxn>
                <a:cxn ang="0">
                  <a:pos x="18" y="509"/>
                </a:cxn>
                <a:cxn ang="0">
                  <a:pos x="32" y="540"/>
                </a:cxn>
                <a:cxn ang="0">
                  <a:pos x="48" y="570"/>
                </a:cxn>
                <a:cxn ang="0">
                  <a:pos x="68" y="601"/>
                </a:cxn>
              </a:cxnLst>
              <a:rect l="0" t="0" r="r" b="b"/>
              <a:pathLst>
                <a:path w="340" h="601">
                  <a:moveTo>
                    <a:pt x="124" y="561"/>
                  </a:moveTo>
                  <a:lnTo>
                    <a:pt x="115" y="548"/>
                  </a:lnTo>
                  <a:lnTo>
                    <a:pt x="107" y="534"/>
                  </a:lnTo>
                  <a:lnTo>
                    <a:pt x="100" y="522"/>
                  </a:lnTo>
                  <a:lnTo>
                    <a:pt x="93" y="510"/>
                  </a:lnTo>
                  <a:lnTo>
                    <a:pt x="87" y="498"/>
                  </a:lnTo>
                  <a:lnTo>
                    <a:pt x="82" y="486"/>
                  </a:lnTo>
                  <a:lnTo>
                    <a:pt x="78" y="474"/>
                  </a:lnTo>
                  <a:lnTo>
                    <a:pt x="75" y="461"/>
                  </a:lnTo>
                  <a:lnTo>
                    <a:pt x="73" y="450"/>
                  </a:lnTo>
                  <a:lnTo>
                    <a:pt x="71" y="439"/>
                  </a:lnTo>
                  <a:lnTo>
                    <a:pt x="70" y="428"/>
                  </a:lnTo>
                  <a:lnTo>
                    <a:pt x="69" y="417"/>
                  </a:lnTo>
                  <a:lnTo>
                    <a:pt x="69" y="406"/>
                  </a:lnTo>
                  <a:lnTo>
                    <a:pt x="69" y="395"/>
                  </a:lnTo>
                  <a:lnTo>
                    <a:pt x="70" y="383"/>
                  </a:lnTo>
                  <a:lnTo>
                    <a:pt x="72" y="372"/>
                  </a:lnTo>
                  <a:lnTo>
                    <a:pt x="74" y="362"/>
                  </a:lnTo>
                  <a:lnTo>
                    <a:pt x="76" y="351"/>
                  </a:lnTo>
                  <a:lnTo>
                    <a:pt x="79" y="341"/>
                  </a:lnTo>
                  <a:lnTo>
                    <a:pt x="82" y="331"/>
                  </a:lnTo>
                  <a:lnTo>
                    <a:pt x="91" y="309"/>
                  </a:lnTo>
                  <a:lnTo>
                    <a:pt x="101" y="290"/>
                  </a:lnTo>
                  <a:lnTo>
                    <a:pt x="112" y="270"/>
                  </a:lnTo>
                  <a:lnTo>
                    <a:pt x="125" y="251"/>
                  </a:lnTo>
                  <a:lnTo>
                    <a:pt x="138" y="232"/>
                  </a:lnTo>
                  <a:lnTo>
                    <a:pt x="152" y="214"/>
                  </a:lnTo>
                  <a:lnTo>
                    <a:pt x="168" y="197"/>
                  </a:lnTo>
                  <a:lnTo>
                    <a:pt x="184" y="181"/>
                  </a:lnTo>
                  <a:lnTo>
                    <a:pt x="199" y="164"/>
                  </a:lnTo>
                  <a:lnTo>
                    <a:pt x="215" y="150"/>
                  </a:lnTo>
                  <a:lnTo>
                    <a:pt x="248" y="124"/>
                  </a:lnTo>
                  <a:lnTo>
                    <a:pt x="276" y="102"/>
                  </a:lnTo>
                  <a:lnTo>
                    <a:pt x="323" y="70"/>
                  </a:lnTo>
                  <a:lnTo>
                    <a:pt x="340" y="60"/>
                  </a:lnTo>
                  <a:lnTo>
                    <a:pt x="306" y="0"/>
                  </a:lnTo>
                  <a:lnTo>
                    <a:pt x="285" y="12"/>
                  </a:lnTo>
                  <a:lnTo>
                    <a:pt x="236" y="46"/>
                  </a:lnTo>
                  <a:lnTo>
                    <a:pt x="204" y="70"/>
                  </a:lnTo>
                  <a:lnTo>
                    <a:pt x="171" y="99"/>
                  </a:lnTo>
                  <a:lnTo>
                    <a:pt x="152" y="115"/>
                  </a:lnTo>
                  <a:lnTo>
                    <a:pt x="135" y="132"/>
                  </a:lnTo>
                  <a:lnTo>
                    <a:pt x="117" y="150"/>
                  </a:lnTo>
                  <a:lnTo>
                    <a:pt x="101" y="170"/>
                  </a:lnTo>
                  <a:lnTo>
                    <a:pt x="83" y="191"/>
                  </a:lnTo>
                  <a:lnTo>
                    <a:pt x="68" y="212"/>
                  </a:lnTo>
                  <a:lnTo>
                    <a:pt x="54" y="234"/>
                  </a:lnTo>
                  <a:lnTo>
                    <a:pt x="40" y="258"/>
                  </a:lnTo>
                  <a:lnTo>
                    <a:pt x="29" y="282"/>
                  </a:lnTo>
                  <a:lnTo>
                    <a:pt x="18" y="307"/>
                  </a:lnTo>
                  <a:lnTo>
                    <a:pt x="13" y="321"/>
                  </a:lnTo>
                  <a:lnTo>
                    <a:pt x="10" y="334"/>
                  </a:lnTo>
                  <a:lnTo>
                    <a:pt x="6" y="348"/>
                  </a:lnTo>
                  <a:lnTo>
                    <a:pt x="4" y="362"/>
                  </a:lnTo>
                  <a:lnTo>
                    <a:pt x="2" y="375"/>
                  </a:lnTo>
                  <a:lnTo>
                    <a:pt x="1" y="390"/>
                  </a:lnTo>
                  <a:lnTo>
                    <a:pt x="0" y="405"/>
                  </a:lnTo>
                  <a:lnTo>
                    <a:pt x="0" y="419"/>
                  </a:lnTo>
                  <a:lnTo>
                    <a:pt x="1" y="434"/>
                  </a:lnTo>
                  <a:lnTo>
                    <a:pt x="3" y="448"/>
                  </a:lnTo>
                  <a:lnTo>
                    <a:pt x="5" y="464"/>
                  </a:lnTo>
                  <a:lnTo>
                    <a:pt x="9" y="479"/>
                  </a:lnTo>
                  <a:lnTo>
                    <a:pt x="13" y="494"/>
                  </a:lnTo>
                  <a:lnTo>
                    <a:pt x="18" y="509"/>
                  </a:lnTo>
                  <a:lnTo>
                    <a:pt x="25" y="524"/>
                  </a:lnTo>
                  <a:lnTo>
                    <a:pt x="32" y="540"/>
                  </a:lnTo>
                  <a:lnTo>
                    <a:pt x="39" y="555"/>
                  </a:lnTo>
                  <a:lnTo>
                    <a:pt x="48" y="570"/>
                  </a:lnTo>
                  <a:lnTo>
                    <a:pt x="58" y="586"/>
                  </a:lnTo>
                  <a:lnTo>
                    <a:pt x="68" y="601"/>
                  </a:lnTo>
                  <a:lnTo>
                    <a:pt x="124" y="56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910"/>
            <p:cNvSpPr>
              <a:spLocks noChangeAspect="1"/>
            </p:cNvSpPr>
            <p:nvPr/>
          </p:nvSpPr>
          <p:spPr bwMode="auto">
            <a:xfrm>
              <a:off x="3122" y="2865"/>
              <a:ext cx="12" cy="10"/>
            </a:xfrm>
            <a:custGeom>
              <a:avLst/>
              <a:gdLst/>
              <a:ahLst/>
              <a:cxnLst>
                <a:cxn ang="0">
                  <a:pos x="0" y="40"/>
                </a:cxn>
                <a:cxn ang="0">
                  <a:pos x="6" y="46"/>
                </a:cxn>
                <a:cxn ang="0">
                  <a:pos x="11" y="51"/>
                </a:cxn>
                <a:cxn ang="0">
                  <a:pos x="17" y="54"/>
                </a:cxn>
                <a:cxn ang="0">
                  <a:pos x="24" y="55"/>
                </a:cxn>
                <a:cxn ang="0">
                  <a:pos x="31" y="55"/>
                </a:cxn>
                <a:cxn ang="0">
                  <a:pos x="37" y="54"/>
                </a:cxn>
                <a:cxn ang="0">
                  <a:pos x="43" y="51"/>
                </a:cxn>
                <a:cxn ang="0">
                  <a:pos x="49" y="47"/>
                </a:cxn>
                <a:cxn ang="0">
                  <a:pos x="53" y="43"/>
                </a:cxn>
                <a:cxn ang="0">
                  <a:pos x="57" y="38"/>
                </a:cxn>
                <a:cxn ang="0">
                  <a:pos x="60" y="32"/>
                </a:cxn>
                <a:cxn ang="0">
                  <a:pos x="62" y="26"/>
                </a:cxn>
                <a:cxn ang="0">
                  <a:pos x="63" y="20"/>
                </a:cxn>
                <a:cxn ang="0">
                  <a:pos x="62" y="13"/>
                </a:cxn>
                <a:cxn ang="0">
                  <a:pos x="60" y="6"/>
                </a:cxn>
                <a:cxn ang="0">
                  <a:pos x="56" y="0"/>
                </a:cxn>
                <a:cxn ang="0">
                  <a:pos x="0" y="40"/>
                </a:cxn>
              </a:cxnLst>
              <a:rect l="0" t="0" r="r" b="b"/>
              <a:pathLst>
                <a:path w="63" h="55">
                  <a:moveTo>
                    <a:pt x="0" y="40"/>
                  </a:moveTo>
                  <a:lnTo>
                    <a:pt x="6" y="46"/>
                  </a:lnTo>
                  <a:lnTo>
                    <a:pt x="11" y="51"/>
                  </a:lnTo>
                  <a:lnTo>
                    <a:pt x="17" y="54"/>
                  </a:lnTo>
                  <a:lnTo>
                    <a:pt x="24" y="55"/>
                  </a:lnTo>
                  <a:lnTo>
                    <a:pt x="31" y="55"/>
                  </a:lnTo>
                  <a:lnTo>
                    <a:pt x="37" y="54"/>
                  </a:lnTo>
                  <a:lnTo>
                    <a:pt x="43" y="51"/>
                  </a:lnTo>
                  <a:lnTo>
                    <a:pt x="49" y="47"/>
                  </a:lnTo>
                  <a:lnTo>
                    <a:pt x="53" y="43"/>
                  </a:lnTo>
                  <a:lnTo>
                    <a:pt x="57" y="38"/>
                  </a:lnTo>
                  <a:lnTo>
                    <a:pt x="60" y="32"/>
                  </a:lnTo>
                  <a:lnTo>
                    <a:pt x="62" y="26"/>
                  </a:lnTo>
                  <a:lnTo>
                    <a:pt x="63" y="20"/>
                  </a:lnTo>
                  <a:lnTo>
                    <a:pt x="62" y="13"/>
                  </a:lnTo>
                  <a:lnTo>
                    <a:pt x="60" y="6"/>
                  </a:lnTo>
                  <a:lnTo>
                    <a:pt x="56" y="0"/>
                  </a:lnTo>
                  <a:lnTo>
                    <a:pt x="0" y="4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Freeform 911"/>
            <p:cNvSpPr>
              <a:spLocks noChangeAspect="1"/>
            </p:cNvSpPr>
            <p:nvPr/>
          </p:nvSpPr>
          <p:spPr bwMode="auto">
            <a:xfrm>
              <a:off x="2883" y="3041"/>
              <a:ext cx="12" cy="11"/>
            </a:xfrm>
            <a:custGeom>
              <a:avLst/>
              <a:gdLst/>
              <a:ahLst/>
              <a:cxnLst>
                <a:cxn ang="0">
                  <a:pos x="0" y="45"/>
                </a:cxn>
                <a:cxn ang="0">
                  <a:pos x="6" y="50"/>
                </a:cxn>
                <a:cxn ang="0">
                  <a:pos x="12" y="54"/>
                </a:cxn>
                <a:cxn ang="0">
                  <a:pos x="18" y="56"/>
                </a:cxn>
                <a:cxn ang="0">
                  <a:pos x="24" y="57"/>
                </a:cxn>
                <a:cxn ang="0">
                  <a:pos x="32" y="56"/>
                </a:cxn>
                <a:cxn ang="0">
                  <a:pos x="38" y="55"/>
                </a:cxn>
                <a:cxn ang="0">
                  <a:pos x="44" y="52"/>
                </a:cxn>
                <a:cxn ang="0">
                  <a:pos x="49" y="48"/>
                </a:cxn>
                <a:cxn ang="0">
                  <a:pos x="53" y="44"/>
                </a:cxn>
                <a:cxn ang="0">
                  <a:pos x="57" y="39"/>
                </a:cxn>
                <a:cxn ang="0">
                  <a:pos x="59" y="33"/>
                </a:cxn>
                <a:cxn ang="0">
                  <a:pos x="61" y="27"/>
                </a:cxn>
                <a:cxn ang="0">
                  <a:pos x="61" y="20"/>
                </a:cxn>
                <a:cxn ang="0">
                  <a:pos x="60" y="13"/>
                </a:cxn>
                <a:cxn ang="0">
                  <a:pos x="57" y="6"/>
                </a:cxn>
                <a:cxn ang="0">
                  <a:pos x="52" y="0"/>
                </a:cxn>
                <a:cxn ang="0">
                  <a:pos x="0" y="45"/>
                </a:cxn>
              </a:cxnLst>
              <a:rect l="0" t="0" r="r" b="b"/>
              <a:pathLst>
                <a:path w="61" h="57">
                  <a:moveTo>
                    <a:pt x="0" y="45"/>
                  </a:moveTo>
                  <a:lnTo>
                    <a:pt x="6" y="50"/>
                  </a:lnTo>
                  <a:lnTo>
                    <a:pt x="12" y="54"/>
                  </a:lnTo>
                  <a:lnTo>
                    <a:pt x="18" y="56"/>
                  </a:lnTo>
                  <a:lnTo>
                    <a:pt x="24" y="57"/>
                  </a:lnTo>
                  <a:lnTo>
                    <a:pt x="32" y="56"/>
                  </a:lnTo>
                  <a:lnTo>
                    <a:pt x="38" y="55"/>
                  </a:lnTo>
                  <a:lnTo>
                    <a:pt x="44" y="52"/>
                  </a:lnTo>
                  <a:lnTo>
                    <a:pt x="49" y="48"/>
                  </a:lnTo>
                  <a:lnTo>
                    <a:pt x="53" y="44"/>
                  </a:lnTo>
                  <a:lnTo>
                    <a:pt x="57" y="39"/>
                  </a:lnTo>
                  <a:lnTo>
                    <a:pt x="59" y="33"/>
                  </a:lnTo>
                  <a:lnTo>
                    <a:pt x="61" y="27"/>
                  </a:lnTo>
                  <a:lnTo>
                    <a:pt x="61" y="20"/>
                  </a:lnTo>
                  <a:lnTo>
                    <a:pt x="60" y="13"/>
                  </a:lnTo>
                  <a:lnTo>
                    <a:pt x="57" y="6"/>
                  </a:lnTo>
                  <a:lnTo>
                    <a:pt x="52" y="0"/>
                  </a:lnTo>
                  <a:lnTo>
                    <a:pt x="0" y="4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Freeform 912"/>
            <p:cNvSpPr>
              <a:spLocks noChangeAspect="1"/>
            </p:cNvSpPr>
            <p:nvPr/>
          </p:nvSpPr>
          <p:spPr bwMode="auto">
            <a:xfrm>
              <a:off x="2870" y="3036"/>
              <a:ext cx="24" cy="13"/>
            </a:xfrm>
            <a:custGeom>
              <a:avLst/>
              <a:gdLst/>
              <a:ahLst/>
              <a:cxnLst>
                <a:cxn ang="0">
                  <a:pos x="52" y="77"/>
                </a:cxn>
                <a:cxn ang="0">
                  <a:pos x="52" y="77"/>
                </a:cxn>
                <a:cxn ang="0">
                  <a:pos x="56" y="73"/>
                </a:cxn>
                <a:cxn ang="0">
                  <a:pos x="59" y="70"/>
                </a:cxn>
                <a:cxn ang="0">
                  <a:pos x="62" y="69"/>
                </a:cxn>
                <a:cxn ang="0">
                  <a:pos x="63" y="68"/>
                </a:cxn>
                <a:cxn ang="0">
                  <a:pos x="63" y="68"/>
                </a:cxn>
                <a:cxn ang="0">
                  <a:pos x="64" y="68"/>
                </a:cxn>
                <a:cxn ang="0">
                  <a:pos x="64" y="68"/>
                </a:cxn>
                <a:cxn ang="0">
                  <a:pos x="63" y="68"/>
                </a:cxn>
                <a:cxn ang="0">
                  <a:pos x="68" y="70"/>
                </a:cxn>
                <a:cxn ang="0">
                  <a:pos x="70" y="71"/>
                </a:cxn>
                <a:cxn ang="0">
                  <a:pos x="71" y="73"/>
                </a:cxn>
                <a:cxn ang="0">
                  <a:pos x="70" y="72"/>
                </a:cxn>
                <a:cxn ang="0">
                  <a:pos x="122" y="27"/>
                </a:cxn>
                <a:cxn ang="0">
                  <a:pos x="118" y="22"/>
                </a:cxn>
                <a:cxn ang="0">
                  <a:pos x="111" y="16"/>
                </a:cxn>
                <a:cxn ang="0">
                  <a:pos x="101" y="9"/>
                </a:cxn>
                <a:cxn ang="0">
                  <a:pos x="87" y="3"/>
                </a:cxn>
                <a:cxn ang="0">
                  <a:pos x="76" y="1"/>
                </a:cxn>
                <a:cxn ang="0">
                  <a:pos x="65" y="0"/>
                </a:cxn>
                <a:cxn ang="0">
                  <a:pos x="54" y="0"/>
                </a:cxn>
                <a:cxn ang="0">
                  <a:pos x="43" y="3"/>
                </a:cxn>
                <a:cxn ang="0">
                  <a:pos x="32" y="7"/>
                </a:cxn>
                <a:cxn ang="0">
                  <a:pos x="20" y="14"/>
                </a:cxn>
                <a:cxn ang="0">
                  <a:pos x="10" y="22"/>
                </a:cxn>
                <a:cxn ang="0">
                  <a:pos x="0" y="32"/>
                </a:cxn>
                <a:cxn ang="0">
                  <a:pos x="0" y="32"/>
                </a:cxn>
                <a:cxn ang="0">
                  <a:pos x="52" y="77"/>
                </a:cxn>
              </a:cxnLst>
              <a:rect l="0" t="0" r="r" b="b"/>
              <a:pathLst>
                <a:path w="122" h="77">
                  <a:moveTo>
                    <a:pt x="52" y="77"/>
                  </a:moveTo>
                  <a:lnTo>
                    <a:pt x="52" y="77"/>
                  </a:lnTo>
                  <a:lnTo>
                    <a:pt x="56" y="73"/>
                  </a:lnTo>
                  <a:lnTo>
                    <a:pt x="59" y="70"/>
                  </a:lnTo>
                  <a:lnTo>
                    <a:pt x="62" y="69"/>
                  </a:lnTo>
                  <a:lnTo>
                    <a:pt x="63" y="68"/>
                  </a:lnTo>
                  <a:lnTo>
                    <a:pt x="63" y="68"/>
                  </a:lnTo>
                  <a:lnTo>
                    <a:pt x="64" y="68"/>
                  </a:lnTo>
                  <a:lnTo>
                    <a:pt x="64" y="68"/>
                  </a:lnTo>
                  <a:lnTo>
                    <a:pt x="63" y="68"/>
                  </a:lnTo>
                  <a:lnTo>
                    <a:pt x="68" y="70"/>
                  </a:lnTo>
                  <a:lnTo>
                    <a:pt x="70" y="71"/>
                  </a:lnTo>
                  <a:lnTo>
                    <a:pt x="71" y="73"/>
                  </a:lnTo>
                  <a:lnTo>
                    <a:pt x="70" y="72"/>
                  </a:lnTo>
                  <a:lnTo>
                    <a:pt x="122" y="27"/>
                  </a:lnTo>
                  <a:lnTo>
                    <a:pt x="118" y="22"/>
                  </a:lnTo>
                  <a:lnTo>
                    <a:pt x="111" y="16"/>
                  </a:lnTo>
                  <a:lnTo>
                    <a:pt x="101" y="9"/>
                  </a:lnTo>
                  <a:lnTo>
                    <a:pt x="87" y="3"/>
                  </a:lnTo>
                  <a:lnTo>
                    <a:pt x="76" y="1"/>
                  </a:lnTo>
                  <a:lnTo>
                    <a:pt x="65" y="0"/>
                  </a:lnTo>
                  <a:lnTo>
                    <a:pt x="54" y="0"/>
                  </a:lnTo>
                  <a:lnTo>
                    <a:pt x="43" y="3"/>
                  </a:lnTo>
                  <a:lnTo>
                    <a:pt x="32" y="7"/>
                  </a:lnTo>
                  <a:lnTo>
                    <a:pt x="20" y="14"/>
                  </a:lnTo>
                  <a:lnTo>
                    <a:pt x="10" y="22"/>
                  </a:lnTo>
                  <a:lnTo>
                    <a:pt x="0" y="32"/>
                  </a:lnTo>
                  <a:lnTo>
                    <a:pt x="0" y="32"/>
                  </a:lnTo>
                  <a:lnTo>
                    <a:pt x="52" y="7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 name="Freeform 913"/>
            <p:cNvSpPr>
              <a:spLocks noChangeAspect="1"/>
            </p:cNvSpPr>
            <p:nvPr/>
          </p:nvSpPr>
          <p:spPr bwMode="auto">
            <a:xfrm>
              <a:off x="2839" y="3041"/>
              <a:ext cx="41" cy="88"/>
            </a:xfrm>
            <a:custGeom>
              <a:avLst/>
              <a:gdLst/>
              <a:ahLst/>
              <a:cxnLst>
                <a:cxn ang="0">
                  <a:pos x="69" y="486"/>
                </a:cxn>
                <a:cxn ang="0">
                  <a:pos x="69" y="486"/>
                </a:cxn>
                <a:cxn ang="0">
                  <a:pos x="69" y="461"/>
                </a:cxn>
                <a:cxn ang="0">
                  <a:pos x="69" y="437"/>
                </a:cxn>
                <a:cxn ang="0">
                  <a:pos x="71" y="414"/>
                </a:cxn>
                <a:cxn ang="0">
                  <a:pos x="72" y="392"/>
                </a:cxn>
                <a:cxn ang="0">
                  <a:pos x="75" y="369"/>
                </a:cxn>
                <a:cxn ang="0">
                  <a:pos x="77" y="348"/>
                </a:cxn>
                <a:cxn ang="0">
                  <a:pos x="81" y="328"/>
                </a:cxn>
                <a:cxn ang="0">
                  <a:pos x="84" y="309"/>
                </a:cxn>
                <a:cxn ang="0">
                  <a:pos x="88" y="290"/>
                </a:cxn>
                <a:cxn ang="0">
                  <a:pos x="93" y="272"/>
                </a:cxn>
                <a:cxn ang="0">
                  <a:pos x="97" y="255"/>
                </a:cxn>
                <a:cxn ang="0">
                  <a:pos x="102" y="239"/>
                </a:cxn>
                <a:cxn ang="0">
                  <a:pos x="114" y="207"/>
                </a:cxn>
                <a:cxn ang="0">
                  <a:pos x="126" y="180"/>
                </a:cxn>
                <a:cxn ang="0">
                  <a:pos x="138" y="154"/>
                </a:cxn>
                <a:cxn ang="0">
                  <a:pos x="150" y="131"/>
                </a:cxn>
                <a:cxn ang="0">
                  <a:pos x="162" y="111"/>
                </a:cxn>
                <a:cxn ang="0">
                  <a:pos x="173" y="94"/>
                </a:cxn>
                <a:cxn ang="0">
                  <a:pos x="196" y="64"/>
                </a:cxn>
                <a:cxn ang="0">
                  <a:pos x="212" y="45"/>
                </a:cxn>
                <a:cxn ang="0">
                  <a:pos x="160" y="0"/>
                </a:cxn>
                <a:cxn ang="0">
                  <a:pos x="141" y="22"/>
                </a:cxn>
                <a:cxn ang="0">
                  <a:pos x="118" y="54"/>
                </a:cxn>
                <a:cxn ang="0">
                  <a:pos x="104" y="74"/>
                </a:cxn>
                <a:cxn ang="0">
                  <a:pos x="90" y="98"/>
                </a:cxn>
                <a:cxn ang="0">
                  <a:pos x="76" y="123"/>
                </a:cxn>
                <a:cxn ang="0">
                  <a:pos x="63" y="151"/>
                </a:cxn>
                <a:cxn ang="0">
                  <a:pos x="50" y="183"/>
                </a:cxn>
                <a:cxn ang="0">
                  <a:pos x="37" y="217"/>
                </a:cxn>
                <a:cxn ang="0">
                  <a:pos x="32" y="236"/>
                </a:cxn>
                <a:cxn ang="0">
                  <a:pos x="26" y="255"/>
                </a:cxn>
                <a:cxn ang="0">
                  <a:pos x="21" y="274"/>
                </a:cxn>
                <a:cxn ang="0">
                  <a:pos x="17" y="295"/>
                </a:cxn>
                <a:cxn ang="0">
                  <a:pos x="13" y="317"/>
                </a:cxn>
                <a:cxn ang="0">
                  <a:pos x="9" y="339"/>
                </a:cxn>
                <a:cxn ang="0">
                  <a:pos x="6" y="361"/>
                </a:cxn>
                <a:cxn ang="0">
                  <a:pos x="4" y="385"/>
                </a:cxn>
                <a:cxn ang="0">
                  <a:pos x="2" y="410"/>
                </a:cxn>
                <a:cxn ang="0">
                  <a:pos x="1" y="435"/>
                </a:cxn>
                <a:cxn ang="0">
                  <a:pos x="0" y="461"/>
                </a:cxn>
                <a:cxn ang="0">
                  <a:pos x="1" y="487"/>
                </a:cxn>
                <a:cxn ang="0">
                  <a:pos x="1" y="488"/>
                </a:cxn>
                <a:cxn ang="0">
                  <a:pos x="69" y="486"/>
                </a:cxn>
              </a:cxnLst>
              <a:rect l="0" t="0" r="r" b="b"/>
              <a:pathLst>
                <a:path w="212" h="488">
                  <a:moveTo>
                    <a:pt x="69" y="486"/>
                  </a:moveTo>
                  <a:lnTo>
                    <a:pt x="69" y="486"/>
                  </a:lnTo>
                  <a:lnTo>
                    <a:pt x="69" y="461"/>
                  </a:lnTo>
                  <a:lnTo>
                    <a:pt x="69" y="437"/>
                  </a:lnTo>
                  <a:lnTo>
                    <a:pt x="71" y="414"/>
                  </a:lnTo>
                  <a:lnTo>
                    <a:pt x="72" y="392"/>
                  </a:lnTo>
                  <a:lnTo>
                    <a:pt x="75" y="369"/>
                  </a:lnTo>
                  <a:lnTo>
                    <a:pt x="77" y="348"/>
                  </a:lnTo>
                  <a:lnTo>
                    <a:pt x="81" y="328"/>
                  </a:lnTo>
                  <a:lnTo>
                    <a:pt x="84" y="309"/>
                  </a:lnTo>
                  <a:lnTo>
                    <a:pt x="88" y="290"/>
                  </a:lnTo>
                  <a:lnTo>
                    <a:pt x="93" y="272"/>
                  </a:lnTo>
                  <a:lnTo>
                    <a:pt x="97" y="255"/>
                  </a:lnTo>
                  <a:lnTo>
                    <a:pt x="102" y="239"/>
                  </a:lnTo>
                  <a:lnTo>
                    <a:pt x="114" y="207"/>
                  </a:lnTo>
                  <a:lnTo>
                    <a:pt x="126" y="180"/>
                  </a:lnTo>
                  <a:lnTo>
                    <a:pt x="138" y="154"/>
                  </a:lnTo>
                  <a:lnTo>
                    <a:pt x="150" y="131"/>
                  </a:lnTo>
                  <a:lnTo>
                    <a:pt x="162" y="111"/>
                  </a:lnTo>
                  <a:lnTo>
                    <a:pt x="173" y="94"/>
                  </a:lnTo>
                  <a:lnTo>
                    <a:pt x="196" y="64"/>
                  </a:lnTo>
                  <a:lnTo>
                    <a:pt x="212" y="45"/>
                  </a:lnTo>
                  <a:lnTo>
                    <a:pt x="160" y="0"/>
                  </a:lnTo>
                  <a:lnTo>
                    <a:pt x="141" y="22"/>
                  </a:lnTo>
                  <a:lnTo>
                    <a:pt x="118" y="54"/>
                  </a:lnTo>
                  <a:lnTo>
                    <a:pt x="104" y="74"/>
                  </a:lnTo>
                  <a:lnTo>
                    <a:pt x="90" y="98"/>
                  </a:lnTo>
                  <a:lnTo>
                    <a:pt x="76" y="123"/>
                  </a:lnTo>
                  <a:lnTo>
                    <a:pt x="63" y="151"/>
                  </a:lnTo>
                  <a:lnTo>
                    <a:pt x="50" y="183"/>
                  </a:lnTo>
                  <a:lnTo>
                    <a:pt x="37" y="217"/>
                  </a:lnTo>
                  <a:lnTo>
                    <a:pt x="32" y="236"/>
                  </a:lnTo>
                  <a:lnTo>
                    <a:pt x="26" y="255"/>
                  </a:lnTo>
                  <a:lnTo>
                    <a:pt x="21" y="274"/>
                  </a:lnTo>
                  <a:lnTo>
                    <a:pt x="17" y="295"/>
                  </a:lnTo>
                  <a:lnTo>
                    <a:pt x="13" y="317"/>
                  </a:lnTo>
                  <a:lnTo>
                    <a:pt x="9" y="339"/>
                  </a:lnTo>
                  <a:lnTo>
                    <a:pt x="6" y="361"/>
                  </a:lnTo>
                  <a:lnTo>
                    <a:pt x="4" y="385"/>
                  </a:lnTo>
                  <a:lnTo>
                    <a:pt x="2" y="410"/>
                  </a:lnTo>
                  <a:lnTo>
                    <a:pt x="1" y="435"/>
                  </a:lnTo>
                  <a:lnTo>
                    <a:pt x="0" y="461"/>
                  </a:lnTo>
                  <a:lnTo>
                    <a:pt x="1" y="487"/>
                  </a:lnTo>
                  <a:lnTo>
                    <a:pt x="1" y="488"/>
                  </a:lnTo>
                  <a:lnTo>
                    <a:pt x="69" y="48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 name="Freeform 914"/>
            <p:cNvSpPr>
              <a:spLocks noChangeAspect="1"/>
            </p:cNvSpPr>
            <p:nvPr/>
          </p:nvSpPr>
          <p:spPr bwMode="auto">
            <a:xfrm>
              <a:off x="2839" y="3127"/>
              <a:ext cx="22" cy="111"/>
            </a:xfrm>
            <a:custGeom>
              <a:avLst/>
              <a:gdLst/>
              <a:ahLst/>
              <a:cxnLst>
                <a:cxn ang="0">
                  <a:pos x="112" y="621"/>
                </a:cxn>
                <a:cxn ang="0">
                  <a:pos x="109" y="578"/>
                </a:cxn>
                <a:cxn ang="0">
                  <a:pos x="105" y="522"/>
                </a:cxn>
                <a:cxn ang="0">
                  <a:pos x="98" y="454"/>
                </a:cxn>
                <a:cxn ang="0">
                  <a:pos x="91" y="377"/>
                </a:cxn>
                <a:cxn ang="0">
                  <a:pos x="84" y="292"/>
                </a:cxn>
                <a:cxn ang="0">
                  <a:pos x="77" y="199"/>
                </a:cxn>
                <a:cxn ang="0">
                  <a:pos x="74" y="151"/>
                </a:cxn>
                <a:cxn ang="0">
                  <a:pos x="71" y="101"/>
                </a:cxn>
                <a:cxn ang="0">
                  <a:pos x="69" y="51"/>
                </a:cxn>
                <a:cxn ang="0">
                  <a:pos x="68" y="0"/>
                </a:cxn>
                <a:cxn ang="0">
                  <a:pos x="0" y="2"/>
                </a:cxn>
                <a:cxn ang="0">
                  <a:pos x="1" y="54"/>
                </a:cxn>
                <a:cxn ang="0">
                  <a:pos x="3" y="104"/>
                </a:cxn>
                <a:cxn ang="0">
                  <a:pos x="5" y="154"/>
                </a:cxn>
                <a:cxn ang="0">
                  <a:pos x="8" y="204"/>
                </a:cxn>
                <a:cxn ang="0">
                  <a:pos x="15" y="297"/>
                </a:cxn>
                <a:cxn ang="0">
                  <a:pos x="23" y="383"/>
                </a:cxn>
                <a:cxn ang="0">
                  <a:pos x="30" y="460"/>
                </a:cxn>
                <a:cxn ang="0">
                  <a:pos x="36" y="528"/>
                </a:cxn>
                <a:cxn ang="0">
                  <a:pos x="41" y="582"/>
                </a:cxn>
                <a:cxn ang="0">
                  <a:pos x="43" y="621"/>
                </a:cxn>
                <a:cxn ang="0">
                  <a:pos x="112" y="621"/>
                </a:cxn>
              </a:cxnLst>
              <a:rect l="0" t="0" r="r" b="b"/>
              <a:pathLst>
                <a:path w="112" h="621">
                  <a:moveTo>
                    <a:pt x="112" y="621"/>
                  </a:moveTo>
                  <a:lnTo>
                    <a:pt x="109" y="578"/>
                  </a:lnTo>
                  <a:lnTo>
                    <a:pt x="105" y="522"/>
                  </a:lnTo>
                  <a:lnTo>
                    <a:pt x="98" y="454"/>
                  </a:lnTo>
                  <a:lnTo>
                    <a:pt x="91" y="377"/>
                  </a:lnTo>
                  <a:lnTo>
                    <a:pt x="84" y="292"/>
                  </a:lnTo>
                  <a:lnTo>
                    <a:pt x="77" y="199"/>
                  </a:lnTo>
                  <a:lnTo>
                    <a:pt x="74" y="151"/>
                  </a:lnTo>
                  <a:lnTo>
                    <a:pt x="71" y="101"/>
                  </a:lnTo>
                  <a:lnTo>
                    <a:pt x="69" y="51"/>
                  </a:lnTo>
                  <a:lnTo>
                    <a:pt x="68" y="0"/>
                  </a:lnTo>
                  <a:lnTo>
                    <a:pt x="0" y="2"/>
                  </a:lnTo>
                  <a:lnTo>
                    <a:pt x="1" y="54"/>
                  </a:lnTo>
                  <a:lnTo>
                    <a:pt x="3" y="104"/>
                  </a:lnTo>
                  <a:lnTo>
                    <a:pt x="5" y="154"/>
                  </a:lnTo>
                  <a:lnTo>
                    <a:pt x="8" y="204"/>
                  </a:lnTo>
                  <a:lnTo>
                    <a:pt x="15" y="297"/>
                  </a:lnTo>
                  <a:lnTo>
                    <a:pt x="23" y="383"/>
                  </a:lnTo>
                  <a:lnTo>
                    <a:pt x="30" y="460"/>
                  </a:lnTo>
                  <a:lnTo>
                    <a:pt x="36" y="528"/>
                  </a:lnTo>
                  <a:lnTo>
                    <a:pt x="41" y="582"/>
                  </a:lnTo>
                  <a:lnTo>
                    <a:pt x="43" y="621"/>
                  </a:lnTo>
                  <a:lnTo>
                    <a:pt x="112" y="62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 name="Freeform 915"/>
            <p:cNvSpPr>
              <a:spLocks noChangeAspect="1"/>
            </p:cNvSpPr>
            <p:nvPr/>
          </p:nvSpPr>
          <p:spPr bwMode="auto">
            <a:xfrm>
              <a:off x="2848" y="3238"/>
              <a:ext cx="13" cy="4"/>
            </a:xfrm>
            <a:custGeom>
              <a:avLst/>
              <a:gdLst/>
              <a:ahLst/>
              <a:cxnLst>
                <a:cxn ang="0">
                  <a:pos x="0" y="0"/>
                </a:cxn>
                <a:cxn ang="0">
                  <a:pos x="1" y="8"/>
                </a:cxn>
                <a:cxn ang="0">
                  <a:pos x="3" y="16"/>
                </a:cxn>
                <a:cxn ang="0">
                  <a:pos x="6" y="22"/>
                </a:cxn>
                <a:cxn ang="0">
                  <a:pos x="11" y="27"/>
                </a:cxn>
                <a:cxn ang="0">
                  <a:pos x="16" y="30"/>
                </a:cxn>
                <a:cxn ang="0">
                  <a:pos x="21" y="33"/>
                </a:cxn>
                <a:cxn ang="0">
                  <a:pos x="28" y="35"/>
                </a:cxn>
                <a:cxn ang="0">
                  <a:pos x="34" y="35"/>
                </a:cxn>
                <a:cxn ang="0">
                  <a:pos x="40" y="35"/>
                </a:cxn>
                <a:cxn ang="0">
                  <a:pos x="46" y="33"/>
                </a:cxn>
                <a:cxn ang="0">
                  <a:pos x="52" y="30"/>
                </a:cxn>
                <a:cxn ang="0">
                  <a:pos x="57" y="27"/>
                </a:cxn>
                <a:cxn ang="0">
                  <a:pos x="62" y="22"/>
                </a:cxn>
                <a:cxn ang="0">
                  <a:pos x="65" y="16"/>
                </a:cxn>
                <a:cxn ang="0">
                  <a:pos x="67" y="8"/>
                </a:cxn>
                <a:cxn ang="0">
                  <a:pos x="69" y="0"/>
                </a:cxn>
                <a:cxn ang="0">
                  <a:pos x="0" y="0"/>
                </a:cxn>
              </a:cxnLst>
              <a:rect l="0" t="0" r="r" b="b"/>
              <a:pathLst>
                <a:path w="69" h="35">
                  <a:moveTo>
                    <a:pt x="0" y="0"/>
                  </a:moveTo>
                  <a:lnTo>
                    <a:pt x="1" y="8"/>
                  </a:lnTo>
                  <a:lnTo>
                    <a:pt x="3" y="16"/>
                  </a:lnTo>
                  <a:lnTo>
                    <a:pt x="6" y="22"/>
                  </a:lnTo>
                  <a:lnTo>
                    <a:pt x="11" y="27"/>
                  </a:lnTo>
                  <a:lnTo>
                    <a:pt x="16" y="30"/>
                  </a:lnTo>
                  <a:lnTo>
                    <a:pt x="21" y="33"/>
                  </a:lnTo>
                  <a:lnTo>
                    <a:pt x="28" y="35"/>
                  </a:lnTo>
                  <a:lnTo>
                    <a:pt x="34" y="35"/>
                  </a:lnTo>
                  <a:lnTo>
                    <a:pt x="40" y="35"/>
                  </a:lnTo>
                  <a:lnTo>
                    <a:pt x="46" y="33"/>
                  </a:lnTo>
                  <a:lnTo>
                    <a:pt x="52" y="30"/>
                  </a:lnTo>
                  <a:lnTo>
                    <a:pt x="57" y="27"/>
                  </a:lnTo>
                  <a:lnTo>
                    <a:pt x="62" y="22"/>
                  </a:lnTo>
                  <a:lnTo>
                    <a:pt x="65" y="16"/>
                  </a:lnTo>
                  <a:lnTo>
                    <a:pt x="67" y="8"/>
                  </a:lnTo>
                  <a:lnTo>
                    <a:pt x="69" y="0"/>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 name="Freeform 916"/>
            <p:cNvSpPr>
              <a:spLocks noChangeAspect="1"/>
            </p:cNvSpPr>
            <p:nvPr/>
          </p:nvSpPr>
          <p:spPr bwMode="auto">
            <a:xfrm>
              <a:off x="2835" y="3009"/>
              <a:ext cx="10" cy="12"/>
            </a:xfrm>
            <a:custGeom>
              <a:avLst/>
              <a:gdLst/>
              <a:ahLst/>
              <a:cxnLst>
                <a:cxn ang="0">
                  <a:pos x="0" y="62"/>
                </a:cxn>
                <a:cxn ang="0">
                  <a:pos x="7" y="65"/>
                </a:cxn>
                <a:cxn ang="0">
                  <a:pos x="15" y="66"/>
                </a:cxn>
                <a:cxn ang="0">
                  <a:pos x="21" y="65"/>
                </a:cxn>
                <a:cxn ang="0">
                  <a:pos x="27" y="63"/>
                </a:cxn>
                <a:cxn ang="0">
                  <a:pos x="33" y="60"/>
                </a:cxn>
                <a:cxn ang="0">
                  <a:pos x="38" y="56"/>
                </a:cxn>
                <a:cxn ang="0">
                  <a:pos x="42" y="51"/>
                </a:cxn>
                <a:cxn ang="0">
                  <a:pos x="45" y="44"/>
                </a:cxn>
                <a:cxn ang="0">
                  <a:pos x="47" y="38"/>
                </a:cxn>
                <a:cxn ang="0">
                  <a:pos x="48" y="32"/>
                </a:cxn>
                <a:cxn ang="0">
                  <a:pos x="48" y="26"/>
                </a:cxn>
                <a:cxn ang="0">
                  <a:pos x="46" y="20"/>
                </a:cxn>
                <a:cxn ang="0">
                  <a:pos x="44" y="14"/>
                </a:cxn>
                <a:cxn ang="0">
                  <a:pos x="40" y="8"/>
                </a:cxn>
                <a:cxn ang="0">
                  <a:pos x="34" y="4"/>
                </a:cxn>
                <a:cxn ang="0">
                  <a:pos x="28" y="0"/>
                </a:cxn>
                <a:cxn ang="0">
                  <a:pos x="0" y="62"/>
                </a:cxn>
              </a:cxnLst>
              <a:rect l="0" t="0" r="r" b="b"/>
              <a:pathLst>
                <a:path w="48" h="66">
                  <a:moveTo>
                    <a:pt x="0" y="62"/>
                  </a:moveTo>
                  <a:lnTo>
                    <a:pt x="7" y="65"/>
                  </a:lnTo>
                  <a:lnTo>
                    <a:pt x="15" y="66"/>
                  </a:lnTo>
                  <a:lnTo>
                    <a:pt x="21" y="65"/>
                  </a:lnTo>
                  <a:lnTo>
                    <a:pt x="27" y="63"/>
                  </a:lnTo>
                  <a:lnTo>
                    <a:pt x="33" y="60"/>
                  </a:lnTo>
                  <a:lnTo>
                    <a:pt x="38" y="56"/>
                  </a:lnTo>
                  <a:lnTo>
                    <a:pt x="42" y="51"/>
                  </a:lnTo>
                  <a:lnTo>
                    <a:pt x="45" y="44"/>
                  </a:lnTo>
                  <a:lnTo>
                    <a:pt x="47" y="38"/>
                  </a:lnTo>
                  <a:lnTo>
                    <a:pt x="48" y="32"/>
                  </a:lnTo>
                  <a:lnTo>
                    <a:pt x="48" y="26"/>
                  </a:lnTo>
                  <a:lnTo>
                    <a:pt x="46" y="20"/>
                  </a:lnTo>
                  <a:lnTo>
                    <a:pt x="44" y="14"/>
                  </a:lnTo>
                  <a:lnTo>
                    <a:pt x="40" y="8"/>
                  </a:lnTo>
                  <a:lnTo>
                    <a:pt x="34" y="4"/>
                  </a:lnTo>
                  <a:lnTo>
                    <a:pt x="28" y="0"/>
                  </a:lnTo>
                  <a:lnTo>
                    <a:pt x="0" y="6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917"/>
            <p:cNvSpPr>
              <a:spLocks noChangeAspect="1"/>
            </p:cNvSpPr>
            <p:nvPr/>
          </p:nvSpPr>
          <p:spPr bwMode="auto">
            <a:xfrm>
              <a:off x="2781" y="3004"/>
              <a:ext cx="59" cy="15"/>
            </a:xfrm>
            <a:custGeom>
              <a:avLst/>
              <a:gdLst/>
              <a:ahLst/>
              <a:cxnLst>
                <a:cxn ang="0">
                  <a:pos x="40" y="102"/>
                </a:cxn>
                <a:cxn ang="0">
                  <a:pos x="39" y="102"/>
                </a:cxn>
                <a:cxn ang="0">
                  <a:pos x="48" y="96"/>
                </a:cxn>
                <a:cxn ang="0">
                  <a:pos x="59" y="91"/>
                </a:cxn>
                <a:cxn ang="0">
                  <a:pos x="69" y="86"/>
                </a:cxn>
                <a:cxn ang="0">
                  <a:pos x="78" y="82"/>
                </a:cxn>
                <a:cxn ang="0">
                  <a:pos x="88" y="79"/>
                </a:cxn>
                <a:cxn ang="0">
                  <a:pos x="98" y="75"/>
                </a:cxn>
                <a:cxn ang="0">
                  <a:pos x="108" y="73"/>
                </a:cxn>
                <a:cxn ang="0">
                  <a:pos x="117" y="71"/>
                </a:cxn>
                <a:cxn ang="0">
                  <a:pos x="139" y="69"/>
                </a:cxn>
                <a:cxn ang="0">
                  <a:pos x="159" y="69"/>
                </a:cxn>
                <a:cxn ang="0">
                  <a:pos x="179" y="69"/>
                </a:cxn>
                <a:cxn ang="0">
                  <a:pos x="198" y="71"/>
                </a:cxn>
                <a:cxn ang="0">
                  <a:pos x="216" y="74"/>
                </a:cxn>
                <a:cxn ang="0">
                  <a:pos x="232" y="79"/>
                </a:cxn>
                <a:cxn ang="0">
                  <a:pos x="246" y="82"/>
                </a:cxn>
                <a:cxn ang="0">
                  <a:pos x="258" y="86"/>
                </a:cxn>
                <a:cxn ang="0">
                  <a:pos x="277" y="92"/>
                </a:cxn>
                <a:cxn ang="0">
                  <a:pos x="282" y="94"/>
                </a:cxn>
                <a:cxn ang="0">
                  <a:pos x="310" y="32"/>
                </a:cxn>
                <a:cxn ang="0">
                  <a:pos x="301" y="28"/>
                </a:cxn>
                <a:cxn ang="0">
                  <a:pos x="280" y="21"/>
                </a:cxn>
                <a:cxn ang="0">
                  <a:pos x="264" y="16"/>
                </a:cxn>
                <a:cxn ang="0">
                  <a:pos x="247" y="12"/>
                </a:cxn>
                <a:cxn ang="0">
                  <a:pos x="228" y="8"/>
                </a:cxn>
                <a:cxn ang="0">
                  <a:pos x="207" y="4"/>
                </a:cxn>
                <a:cxn ang="0">
                  <a:pos x="184" y="1"/>
                </a:cxn>
                <a:cxn ang="0">
                  <a:pos x="160" y="0"/>
                </a:cxn>
                <a:cxn ang="0">
                  <a:pos x="135" y="0"/>
                </a:cxn>
                <a:cxn ang="0">
                  <a:pos x="109" y="4"/>
                </a:cxn>
                <a:cxn ang="0">
                  <a:pos x="95" y="7"/>
                </a:cxn>
                <a:cxn ang="0">
                  <a:pos x="81" y="10"/>
                </a:cxn>
                <a:cxn ang="0">
                  <a:pos x="68" y="13"/>
                </a:cxn>
                <a:cxn ang="0">
                  <a:pos x="55" y="18"/>
                </a:cxn>
                <a:cxn ang="0">
                  <a:pos x="40" y="23"/>
                </a:cxn>
                <a:cxn ang="0">
                  <a:pos x="27" y="30"/>
                </a:cxn>
                <a:cxn ang="0">
                  <a:pos x="14" y="37"/>
                </a:cxn>
                <a:cxn ang="0">
                  <a:pos x="1" y="45"/>
                </a:cxn>
                <a:cxn ang="0">
                  <a:pos x="0" y="46"/>
                </a:cxn>
                <a:cxn ang="0">
                  <a:pos x="40" y="102"/>
                </a:cxn>
              </a:cxnLst>
              <a:rect l="0" t="0" r="r" b="b"/>
              <a:pathLst>
                <a:path w="310" h="102">
                  <a:moveTo>
                    <a:pt x="40" y="102"/>
                  </a:moveTo>
                  <a:lnTo>
                    <a:pt x="39" y="102"/>
                  </a:lnTo>
                  <a:lnTo>
                    <a:pt x="48" y="96"/>
                  </a:lnTo>
                  <a:lnTo>
                    <a:pt x="59" y="91"/>
                  </a:lnTo>
                  <a:lnTo>
                    <a:pt x="69" y="86"/>
                  </a:lnTo>
                  <a:lnTo>
                    <a:pt x="78" y="82"/>
                  </a:lnTo>
                  <a:lnTo>
                    <a:pt x="88" y="79"/>
                  </a:lnTo>
                  <a:lnTo>
                    <a:pt x="98" y="75"/>
                  </a:lnTo>
                  <a:lnTo>
                    <a:pt x="108" y="73"/>
                  </a:lnTo>
                  <a:lnTo>
                    <a:pt x="117" y="71"/>
                  </a:lnTo>
                  <a:lnTo>
                    <a:pt x="139" y="69"/>
                  </a:lnTo>
                  <a:lnTo>
                    <a:pt x="159" y="69"/>
                  </a:lnTo>
                  <a:lnTo>
                    <a:pt x="179" y="69"/>
                  </a:lnTo>
                  <a:lnTo>
                    <a:pt x="198" y="71"/>
                  </a:lnTo>
                  <a:lnTo>
                    <a:pt x="216" y="74"/>
                  </a:lnTo>
                  <a:lnTo>
                    <a:pt x="232" y="79"/>
                  </a:lnTo>
                  <a:lnTo>
                    <a:pt x="246" y="82"/>
                  </a:lnTo>
                  <a:lnTo>
                    <a:pt x="258" y="86"/>
                  </a:lnTo>
                  <a:lnTo>
                    <a:pt x="277" y="92"/>
                  </a:lnTo>
                  <a:lnTo>
                    <a:pt x="282" y="94"/>
                  </a:lnTo>
                  <a:lnTo>
                    <a:pt x="310" y="32"/>
                  </a:lnTo>
                  <a:lnTo>
                    <a:pt x="301" y="28"/>
                  </a:lnTo>
                  <a:lnTo>
                    <a:pt x="280" y="21"/>
                  </a:lnTo>
                  <a:lnTo>
                    <a:pt x="264" y="16"/>
                  </a:lnTo>
                  <a:lnTo>
                    <a:pt x="247" y="12"/>
                  </a:lnTo>
                  <a:lnTo>
                    <a:pt x="228" y="8"/>
                  </a:lnTo>
                  <a:lnTo>
                    <a:pt x="207" y="4"/>
                  </a:lnTo>
                  <a:lnTo>
                    <a:pt x="184" y="1"/>
                  </a:lnTo>
                  <a:lnTo>
                    <a:pt x="160" y="0"/>
                  </a:lnTo>
                  <a:lnTo>
                    <a:pt x="135" y="0"/>
                  </a:lnTo>
                  <a:lnTo>
                    <a:pt x="109" y="4"/>
                  </a:lnTo>
                  <a:lnTo>
                    <a:pt x="95" y="7"/>
                  </a:lnTo>
                  <a:lnTo>
                    <a:pt x="81" y="10"/>
                  </a:lnTo>
                  <a:lnTo>
                    <a:pt x="68" y="13"/>
                  </a:lnTo>
                  <a:lnTo>
                    <a:pt x="55" y="18"/>
                  </a:lnTo>
                  <a:lnTo>
                    <a:pt x="40" y="23"/>
                  </a:lnTo>
                  <a:lnTo>
                    <a:pt x="27" y="30"/>
                  </a:lnTo>
                  <a:lnTo>
                    <a:pt x="14" y="37"/>
                  </a:lnTo>
                  <a:lnTo>
                    <a:pt x="1" y="45"/>
                  </a:lnTo>
                  <a:lnTo>
                    <a:pt x="0" y="46"/>
                  </a:lnTo>
                  <a:lnTo>
                    <a:pt x="40" y="10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918"/>
            <p:cNvSpPr>
              <a:spLocks noChangeAspect="1"/>
            </p:cNvSpPr>
            <p:nvPr/>
          </p:nvSpPr>
          <p:spPr bwMode="auto">
            <a:xfrm>
              <a:off x="2731" y="3012"/>
              <a:ext cx="57" cy="88"/>
            </a:xfrm>
            <a:custGeom>
              <a:avLst/>
              <a:gdLst/>
              <a:ahLst/>
              <a:cxnLst>
                <a:cxn ang="0">
                  <a:pos x="70" y="478"/>
                </a:cxn>
                <a:cxn ang="0">
                  <a:pos x="71" y="480"/>
                </a:cxn>
                <a:cxn ang="0">
                  <a:pos x="69" y="470"/>
                </a:cxn>
                <a:cxn ang="0">
                  <a:pos x="69" y="460"/>
                </a:cxn>
                <a:cxn ang="0">
                  <a:pos x="68" y="449"/>
                </a:cxn>
                <a:cxn ang="0">
                  <a:pos x="69" y="438"/>
                </a:cxn>
                <a:cxn ang="0">
                  <a:pos x="71" y="425"/>
                </a:cxn>
                <a:cxn ang="0">
                  <a:pos x="73" y="412"/>
                </a:cxn>
                <a:cxn ang="0">
                  <a:pos x="76" y="397"/>
                </a:cxn>
                <a:cxn ang="0">
                  <a:pos x="79" y="383"/>
                </a:cxn>
                <a:cxn ang="0">
                  <a:pos x="84" y="369"/>
                </a:cxn>
                <a:cxn ang="0">
                  <a:pos x="90" y="354"/>
                </a:cxn>
                <a:cxn ang="0">
                  <a:pos x="95" y="339"/>
                </a:cxn>
                <a:cxn ang="0">
                  <a:pos x="101" y="323"/>
                </a:cxn>
                <a:cxn ang="0">
                  <a:pos x="116" y="291"/>
                </a:cxn>
                <a:cxn ang="0">
                  <a:pos x="132" y="260"/>
                </a:cxn>
                <a:cxn ang="0">
                  <a:pos x="150" y="227"/>
                </a:cxn>
                <a:cxn ang="0">
                  <a:pos x="170" y="197"/>
                </a:cxn>
                <a:cxn ang="0">
                  <a:pos x="190" y="167"/>
                </a:cxn>
                <a:cxn ang="0">
                  <a:pos x="211" y="140"/>
                </a:cxn>
                <a:cxn ang="0">
                  <a:pos x="232" y="115"/>
                </a:cxn>
                <a:cxn ang="0">
                  <a:pos x="255" y="91"/>
                </a:cxn>
                <a:cxn ang="0">
                  <a:pos x="265" y="81"/>
                </a:cxn>
                <a:cxn ang="0">
                  <a:pos x="275" y="71"/>
                </a:cxn>
                <a:cxn ang="0">
                  <a:pos x="285" y="63"/>
                </a:cxn>
                <a:cxn ang="0">
                  <a:pos x="295" y="56"/>
                </a:cxn>
                <a:cxn ang="0">
                  <a:pos x="255" y="0"/>
                </a:cxn>
                <a:cxn ang="0">
                  <a:pos x="243" y="9"/>
                </a:cxn>
                <a:cxn ang="0">
                  <a:pos x="230" y="19"/>
                </a:cxn>
                <a:cxn ang="0">
                  <a:pos x="218" y="30"/>
                </a:cxn>
                <a:cxn ang="0">
                  <a:pos x="205" y="43"/>
                </a:cxn>
                <a:cxn ang="0">
                  <a:pos x="181" y="69"/>
                </a:cxn>
                <a:cxn ang="0">
                  <a:pos x="157" y="96"/>
                </a:cxn>
                <a:cxn ang="0">
                  <a:pos x="134" y="127"/>
                </a:cxn>
                <a:cxn ang="0">
                  <a:pos x="112" y="159"/>
                </a:cxn>
                <a:cxn ang="0">
                  <a:pos x="92" y="193"/>
                </a:cxn>
                <a:cxn ang="0">
                  <a:pos x="71" y="226"/>
                </a:cxn>
                <a:cxn ang="0">
                  <a:pos x="54" y="262"/>
                </a:cxn>
                <a:cxn ang="0">
                  <a:pos x="38" y="296"/>
                </a:cxn>
                <a:cxn ang="0">
                  <a:pos x="31" y="313"/>
                </a:cxn>
                <a:cxn ang="0">
                  <a:pos x="25" y="331"/>
                </a:cxn>
                <a:cxn ang="0">
                  <a:pos x="19" y="348"/>
                </a:cxn>
                <a:cxn ang="0">
                  <a:pos x="13" y="365"/>
                </a:cxn>
                <a:cxn ang="0">
                  <a:pos x="9" y="382"/>
                </a:cxn>
                <a:cxn ang="0">
                  <a:pos x="5" y="398"/>
                </a:cxn>
                <a:cxn ang="0">
                  <a:pos x="2" y="416"/>
                </a:cxn>
                <a:cxn ang="0">
                  <a:pos x="1" y="432"/>
                </a:cxn>
                <a:cxn ang="0">
                  <a:pos x="0" y="448"/>
                </a:cxn>
                <a:cxn ang="0">
                  <a:pos x="0" y="463"/>
                </a:cxn>
                <a:cxn ang="0">
                  <a:pos x="1" y="479"/>
                </a:cxn>
                <a:cxn ang="0">
                  <a:pos x="4" y="494"/>
                </a:cxn>
                <a:cxn ang="0">
                  <a:pos x="4" y="496"/>
                </a:cxn>
                <a:cxn ang="0">
                  <a:pos x="70" y="478"/>
                </a:cxn>
              </a:cxnLst>
              <a:rect l="0" t="0" r="r" b="b"/>
              <a:pathLst>
                <a:path w="295" h="496">
                  <a:moveTo>
                    <a:pt x="70" y="478"/>
                  </a:moveTo>
                  <a:lnTo>
                    <a:pt x="71" y="480"/>
                  </a:lnTo>
                  <a:lnTo>
                    <a:pt x="69" y="470"/>
                  </a:lnTo>
                  <a:lnTo>
                    <a:pt x="69" y="460"/>
                  </a:lnTo>
                  <a:lnTo>
                    <a:pt x="68" y="449"/>
                  </a:lnTo>
                  <a:lnTo>
                    <a:pt x="69" y="438"/>
                  </a:lnTo>
                  <a:lnTo>
                    <a:pt x="71" y="425"/>
                  </a:lnTo>
                  <a:lnTo>
                    <a:pt x="73" y="412"/>
                  </a:lnTo>
                  <a:lnTo>
                    <a:pt x="76" y="397"/>
                  </a:lnTo>
                  <a:lnTo>
                    <a:pt x="79" y="383"/>
                  </a:lnTo>
                  <a:lnTo>
                    <a:pt x="84" y="369"/>
                  </a:lnTo>
                  <a:lnTo>
                    <a:pt x="90" y="354"/>
                  </a:lnTo>
                  <a:lnTo>
                    <a:pt x="95" y="339"/>
                  </a:lnTo>
                  <a:lnTo>
                    <a:pt x="101" y="323"/>
                  </a:lnTo>
                  <a:lnTo>
                    <a:pt x="116" y="291"/>
                  </a:lnTo>
                  <a:lnTo>
                    <a:pt x="132" y="260"/>
                  </a:lnTo>
                  <a:lnTo>
                    <a:pt x="150" y="227"/>
                  </a:lnTo>
                  <a:lnTo>
                    <a:pt x="170" y="197"/>
                  </a:lnTo>
                  <a:lnTo>
                    <a:pt x="190" y="167"/>
                  </a:lnTo>
                  <a:lnTo>
                    <a:pt x="211" y="140"/>
                  </a:lnTo>
                  <a:lnTo>
                    <a:pt x="232" y="115"/>
                  </a:lnTo>
                  <a:lnTo>
                    <a:pt x="255" y="91"/>
                  </a:lnTo>
                  <a:lnTo>
                    <a:pt x="265" y="81"/>
                  </a:lnTo>
                  <a:lnTo>
                    <a:pt x="275" y="71"/>
                  </a:lnTo>
                  <a:lnTo>
                    <a:pt x="285" y="63"/>
                  </a:lnTo>
                  <a:lnTo>
                    <a:pt x="295" y="56"/>
                  </a:lnTo>
                  <a:lnTo>
                    <a:pt x="255" y="0"/>
                  </a:lnTo>
                  <a:lnTo>
                    <a:pt x="243" y="9"/>
                  </a:lnTo>
                  <a:lnTo>
                    <a:pt x="230" y="19"/>
                  </a:lnTo>
                  <a:lnTo>
                    <a:pt x="218" y="30"/>
                  </a:lnTo>
                  <a:lnTo>
                    <a:pt x="205" y="43"/>
                  </a:lnTo>
                  <a:lnTo>
                    <a:pt x="181" y="69"/>
                  </a:lnTo>
                  <a:lnTo>
                    <a:pt x="157" y="96"/>
                  </a:lnTo>
                  <a:lnTo>
                    <a:pt x="134" y="127"/>
                  </a:lnTo>
                  <a:lnTo>
                    <a:pt x="112" y="159"/>
                  </a:lnTo>
                  <a:lnTo>
                    <a:pt x="92" y="193"/>
                  </a:lnTo>
                  <a:lnTo>
                    <a:pt x="71" y="226"/>
                  </a:lnTo>
                  <a:lnTo>
                    <a:pt x="54" y="262"/>
                  </a:lnTo>
                  <a:lnTo>
                    <a:pt x="38" y="296"/>
                  </a:lnTo>
                  <a:lnTo>
                    <a:pt x="31" y="313"/>
                  </a:lnTo>
                  <a:lnTo>
                    <a:pt x="25" y="331"/>
                  </a:lnTo>
                  <a:lnTo>
                    <a:pt x="19" y="348"/>
                  </a:lnTo>
                  <a:lnTo>
                    <a:pt x="13" y="365"/>
                  </a:lnTo>
                  <a:lnTo>
                    <a:pt x="9" y="382"/>
                  </a:lnTo>
                  <a:lnTo>
                    <a:pt x="5" y="398"/>
                  </a:lnTo>
                  <a:lnTo>
                    <a:pt x="2" y="416"/>
                  </a:lnTo>
                  <a:lnTo>
                    <a:pt x="1" y="432"/>
                  </a:lnTo>
                  <a:lnTo>
                    <a:pt x="0" y="448"/>
                  </a:lnTo>
                  <a:lnTo>
                    <a:pt x="0" y="463"/>
                  </a:lnTo>
                  <a:lnTo>
                    <a:pt x="1" y="479"/>
                  </a:lnTo>
                  <a:lnTo>
                    <a:pt x="4" y="494"/>
                  </a:lnTo>
                  <a:lnTo>
                    <a:pt x="4" y="496"/>
                  </a:lnTo>
                  <a:lnTo>
                    <a:pt x="70" y="47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 name="Freeform 919"/>
            <p:cNvSpPr>
              <a:spLocks noChangeAspect="1"/>
            </p:cNvSpPr>
            <p:nvPr/>
          </p:nvSpPr>
          <p:spPr bwMode="auto">
            <a:xfrm>
              <a:off x="2732" y="3097"/>
              <a:ext cx="23" cy="24"/>
            </a:xfrm>
            <a:custGeom>
              <a:avLst/>
              <a:gdLst/>
              <a:ahLst/>
              <a:cxnLst>
                <a:cxn ang="0">
                  <a:pos x="131" y="72"/>
                </a:cxn>
                <a:cxn ang="0">
                  <a:pos x="119" y="73"/>
                </a:cxn>
                <a:cxn ang="0">
                  <a:pos x="110" y="73"/>
                </a:cxn>
                <a:cxn ang="0">
                  <a:pos x="108" y="73"/>
                </a:cxn>
                <a:cxn ang="0">
                  <a:pos x="106" y="73"/>
                </a:cxn>
                <a:cxn ang="0">
                  <a:pos x="105" y="73"/>
                </a:cxn>
                <a:cxn ang="0">
                  <a:pos x="103" y="72"/>
                </a:cxn>
                <a:cxn ang="0">
                  <a:pos x="101" y="71"/>
                </a:cxn>
                <a:cxn ang="0">
                  <a:pos x="98" y="67"/>
                </a:cxn>
                <a:cxn ang="0">
                  <a:pos x="94" y="62"/>
                </a:cxn>
                <a:cxn ang="0">
                  <a:pos x="89" y="56"/>
                </a:cxn>
                <a:cxn ang="0">
                  <a:pos x="83" y="46"/>
                </a:cxn>
                <a:cxn ang="0">
                  <a:pos x="78" y="34"/>
                </a:cxn>
                <a:cxn ang="0">
                  <a:pos x="72" y="19"/>
                </a:cxn>
                <a:cxn ang="0">
                  <a:pos x="66" y="0"/>
                </a:cxn>
                <a:cxn ang="0">
                  <a:pos x="0" y="18"/>
                </a:cxn>
                <a:cxn ang="0">
                  <a:pos x="7" y="40"/>
                </a:cxn>
                <a:cxn ang="0">
                  <a:pos x="15" y="59"/>
                </a:cxn>
                <a:cxn ang="0">
                  <a:pos x="22" y="77"/>
                </a:cxn>
                <a:cxn ang="0">
                  <a:pos x="30" y="92"/>
                </a:cxn>
                <a:cxn ang="0">
                  <a:pos x="39" y="105"/>
                </a:cxn>
                <a:cxn ang="0">
                  <a:pos x="48" y="115"/>
                </a:cxn>
                <a:cxn ang="0">
                  <a:pos x="59" y="124"/>
                </a:cxn>
                <a:cxn ang="0">
                  <a:pos x="70" y="131"/>
                </a:cxn>
                <a:cxn ang="0">
                  <a:pos x="81" y="136"/>
                </a:cxn>
                <a:cxn ang="0">
                  <a:pos x="93" y="139"/>
                </a:cxn>
                <a:cxn ang="0">
                  <a:pos x="103" y="141"/>
                </a:cxn>
                <a:cxn ang="0">
                  <a:pos x="113" y="141"/>
                </a:cxn>
                <a:cxn ang="0">
                  <a:pos x="124" y="140"/>
                </a:cxn>
                <a:cxn ang="0">
                  <a:pos x="131" y="140"/>
                </a:cxn>
                <a:cxn ang="0">
                  <a:pos x="131" y="72"/>
                </a:cxn>
              </a:cxnLst>
              <a:rect l="0" t="0" r="r" b="b"/>
              <a:pathLst>
                <a:path w="131" h="141">
                  <a:moveTo>
                    <a:pt x="131" y="72"/>
                  </a:moveTo>
                  <a:lnTo>
                    <a:pt x="119" y="73"/>
                  </a:lnTo>
                  <a:lnTo>
                    <a:pt x="110" y="73"/>
                  </a:lnTo>
                  <a:lnTo>
                    <a:pt x="108" y="73"/>
                  </a:lnTo>
                  <a:lnTo>
                    <a:pt x="106" y="73"/>
                  </a:lnTo>
                  <a:lnTo>
                    <a:pt x="105" y="73"/>
                  </a:lnTo>
                  <a:lnTo>
                    <a:pt x="103" y="72"/>
                  </a:lnTo>
                  <a:lnTo>
                    <a:pt x="101" y="71"/>
                  </a:lnTo>
                  <a:lnTo>
                    <a:pt x="98" y="67"/>
                  </a:lnTo>
                  <a:lnTo>
                    <a:pt x="94" y="62"/>
                  </a:lnTo>
                  <a:lnTo>
                    <a:pt x="89" y="56"/>
                  </a:lnTo>
                  <a:lnTo>
                    <a:pt x="83" y="46"/>
                  </a:lnTo>
                  <a:lnTo>
                    <a:pt x="78" y="34"/>
                  </a:lnTo>
                  <a:lnTo>
                    <a:pt x="72" y="19"/>
                  </a:lnTo>
                  <a:lnTo>
                    <a:pt x="66" y="0"/>
                  </a:lnTo>
                  <a:lnTo>
                    <a:pt x="0" y="18"/>
                  </a:lnTo>
                  <a:lnTo>
                    <a:pt x="7" y="40"/>
                  </a:lnTo>
                  <a:lnTo>
                    <a:pt x="15" y="59"/>
                  </a:lnTo>
                  <a:lnTo>
                    <a:pt x="22" y="77"/>
                  </a:lnTo>
                  <a:lnTo>
                    <a:pt x="30" y="92"/>
                  </a:lnTo>
                  <a:lnTo>
                    <a:pt x="39" y="105"/>
                  </a:lnTo>
                  <a:lnTo>
                    <a:pt x="48" y="115"/>
                  </a:lnTo>
                  <a:lnTo>
                    <a:pt x="59" y="124"/>
                  </a:lnTo>
                  <a:lnTo>
                    <a:pt x="70" y="131"/>
                  </a:lnTo>
                  <a:lnTo>
                    <a:pt x="81" y="136"/>
                  </a:lnTo>
                  <a:lnTo>
                    <a:pt x="93" y="139"/>
                  </a:lnTo>
                  <a:lnTo>
                    <a:pt x="103" y="141"/>
                  </a:lnTo>
                  <a:lnTo>
                    <a:pt x="113" y="141"/>
                  </a:lnTo>
                  <a:lnTo>
                    <a:pt x="124" y="140"/>
                  </a:lnTo>
                  <a:lnTo>
                    <a:pt x="131" y="140"/>
                  </a:lnTo>
                  <a:lnTo>
                    <a:pt x="131" y="7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 name="Freeform 920"/>
            <p:cNvSpPr>
              <a:spLocks noChangeAspect="1"/>
            </p:cNvSpPr>
            <p:nvPr/>
          </p:nvSpPr>
          <p:spPr bwMode="auto">
            <a:xfrm>
              <a:off x="2757" y="3109"/>
              <a:ext cx="9" cy="12"/>
            </a:xfrm>
            <a:custGeom>
              <a:avLst/>
              <a:gdLst/>
              <a:ahLst/>
              <a:cxnLst>
                <a:cxn ang="0">
                  <a:pos x="0" y="68"/>
                </a:cxn>
                <a:cxn ang="0">
                  <a:pos x="8" y="67"/>
                </a:cxn>
                <a:cxn ang="0">
                  <a:pos x="14" y="65"/>
                </a:cxn>
                <a:cxn ang="0">
                  <a:pos x="20" y="61"/>
                </a:cxn>
                <a:cxn ang="0">
                  <a:pos x="26" y="57"/>
                </a:cxn>
                <a:cxn ang="0">
                  <a:pos x="30" y="52"/>
                </a:cxn>
                <a:cxn ang="0">
                  <a:pos x="32" y="46"/>
                </a:cxn>
                <a:cxn ang="0">
                  <a:pos x="34" y="40"/>
                </a:cxn>
                <a:cxn ang="0">
                  <a:pos x="35" y="34"/>
                </a:cxn>
                <a:cxn ang="0">
                  <a:pos x="34" y="27"/>
                </a:cxn>
                <a:cxn ang="0">
                  <a:pos x="32" y="21"/>
                </a:cxn>
                <a:cxn ang="0">
                  <a:pos x="30" y="15"/>
                </a:cxn>
                <a:cxn ang="0">
                  <a:pos x="26" y="10"/>
                </a:cxn>
                <a:cxn ang="0">
                  <a:pos x="20" y="6"/>
                </a:cxn>
                <a:cxn ang="0">
                  <a:pos x="14" y="3"/>
                </a:cxn>
                <a:cxn ang="0">
                  <a:pos x="8" y="0"/>
                </a:cxn>
                <a:cxn ang="0">
                  <a:pos x="0" y="0"/>
                </a:cxn>
                <a:cxn ang="0">
                  <a:pos x="0" y="68"/>
                </a:cxn>
              </a:cxnLst>
              <a:rect l="0" t="0" r="r" b="b"/>
              <a:pathLst>
                <a:path w="35" h="68">
                  <a:moveTo>
                    <a:pt x="0" y="68"/>
                  </a:moveTo>
                  <a:lnTo>
                    <a:pt x="8" y="67"/>
                  </a:lnTo>
                  <a:lnTo>
                    <a:pt x="14" y="65"/>
                  </a:lnTo>
                  <a:lnTo>
                    <a:pt x="20" y="61"/>
                  </a:lnTo>
                  <a:lnTo>
                    <a:pt x="26" y="57"/>
                  </a:lnTo>
                  <a:lnTo>
                    <a:pt x="30" y="52"/>
                  </a:lnTo>
                  <a:lnTo>
                    <a:pt x="32" y="46"/>
                  </a:lnTo>
                  <a:lnTo>
                    <a:pt x="34" y="40"/>
                  </a:lnTo>
                  <a:lnTo>
                    <a:pt x="35" y="34"/>
                  </a:lnTo>
                  <a:lnTo>
                    <a:pt x="34" y="27"/>
                  </a:lnTo>
                  <a:lnTo>
                    <a:pt x="32" y="21"/>
                  </a:lnTo>
                  <a:lnTo>
                    <a:pt x="30" y="15"/>
                  </a:lnTo>
                  <a:lnTo>
                    <a:pt x="26" y="10"/>
                  </a:lnTo>
                  <a:lnTo>
                    <a:pt x="20" y="6"/>
                  </a:lnTo>
                  <a:lnTo>
                    <a:pt x="14" y="3"/>
                  </a:lnTo>
                  <a:lnTo>
                    <a:pt x="8" y="0"/>
                  </a:lnTo>
                  <a:lnTo>
                    <a:pt x="0" y="0"/>
                  </a:lnTo>
                  <a:lnTo>
                    <a:pt x="0"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 name="Freeform 921"/>
            <p:cNvSpPr>
              <a:spLocks noChangeAspect="1"/>
            </p:cNvSpPr>
            <p:nvPr/>
          </p:nvSpPr>
          <p:spPr bwMode="auto">
            <a:xfrm>
              <a:off x="2797" y="2980"/>
              <a:ext cx="13" cy="8"/>
            </a:xfrm>
            <a:custGeom>
              <a:avLst/>
              <a:gdLst/>
              <a:ahLst/>
              <a:cxnLst>
                <a:cxn ang="0">
                  <a:pos x="0" y="17"/>
                </a:cxn>
                <a:cxn ang="0">
                  <a:pos x="3" y="24"/>
                </a:cxn>
                <a:cxn ang="0">
                  <a:pos x="7" y="30"/>
                </a:cxn>
                <a:cxn ang="0">
                  <a:pos x="11" y="35"/>
                </a:cxn>
                <a:cxn ang="0">
                  <a:pos x="17" y="39"/>
                </a:cxn>
                <a:cxn ang="0">
                  <a:pos x="22" y="41"/>
                </a:cxn>
                <a:cxn ang="0">
                  <a:pos x="29" y="42"/>
                </a:cxn>
                <a:cxn ang="0">
                  <a:pos x="35" y="42"/>
                </a:cxn>
                <a:cxn ang="0">
                  <a:pos x="42" y="41"/>
                </a:cxn>
                <a:cxn ang="0">
                  <a:pos x="48" y="39"/>
                </a:cxn>
                <a:cxn ang="0">
                  <a:pos x="54" y="36"/>
                </a:cxn>
                <a:cxn ang="0">
                  <a:pos x="59" y="32"/>
                </a:cxn>
                <a:cxn ang="0">
                  <a:pos x="63" y="27"/>
                </a:cxn>
                <a:cxn ang="0">
                  <a:pos x="66" y="22"/>
                </a:cxn>
                <a:cxn ang="0">
                  <a:pos x="68" y="15"/>
                </a:cxn>
                <a:cxn ang="0">
                  <a:pos x="68" y="8"/>
                </a:cxn>
                <a:cxn ang="0">
                  <a:pos x="67" y="0"/>
                </a:cxn>
                <a:cxn ang="0">
                  <a:pos x="0" y="17"/>
                </a:cxn>
              </a:cxnLst>
              <a:rect l="0" t="0" r="r" b="b"/>
              <a:pathLst>
                <a:path w="68" h="42">
                  <a:moveTo>
                    <a:pt x="0" y="17"/>
                  </a:moveTo>
                  <a:lnTo>
                    <a:pt x="3" y="24"/>
                  </a:lnTo>
                  <a:lnTo>
                    <a:pt x="7" y="30"/>
                  </a:lnTo>
                  <a:lnTo>
                    <a:pt x="11" y="35"/>
                  </a:lnTo>
                  <a:lnTo>
                    <a:pt x="17" y="39"/>
                  </a:lnTo>
                  <a:lnTo>
                    <a:pt x="22" y="41"/>
                  </a:lnTo>
                  <a:lnTo>
                    <a:pt x="29" y="42"/>
                  </a:lnTo>
                  <a:lnTo>
                    <a:pt x="35" y="42"/>
                  </a:lnTo>
                  <a:lnTo>
                    <a:pt x="42" y="41"/>
                  </a:lnTo>
                  <a:lnTo>
                    <a:pt x="48" y="39"/>
                  </a:lnTo>
                  <a:lnTo>
                    <a:pt x="54" y="36"/>
                  </a:lnTo>
                  <a:lnTo>
                    <a:pt x="59" y="32"/>
                  </a:lnTo>
                  <a:lnTo>
                    <a:pt x="63" y="27"/>
                  </a:lnTo>
                  <a:lnTo>
                    <a:pt x="66" y="22"/>
                  </a:lnTo>
                  <a:lnTo>
                    <a:pt x="68" y="15"/>
                  </a:lnTo>
                  <a:lnTo>
                    <a:pt x="68" y="8"/>
                  </a:lnTo>
                  <a:lnTo>
                    <a:pt x="67" y="0"/>
                  </a:lnTo>
                  <a:lnTo>
                    <a:pt x="0" y="1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Freeform 922"/>
            <p:cNvSpPr>
              <a:spLocks noChangeAspect="1"/>
            </p:cNvSpPr>
            <p:nvPr/>
          </p:nvSpPr>
          <p:spPr bwMode="auto">
            <a:xfrm>
              <a:off x="2789" y="2975"/>
              <a:ext cx="22" cy="15"/>
            </a:xfrm>
            <a:custGeom>
              <a:avLst/>
              <a:gdLst/>
              <a:ahLst/>
              <a:cxnLst>
                <a:cxn ang="0">
                  <a:pos x="38" y="80"/>
                </a:cxn>
                <a:cxn ang="0">
                  <a:pos x="37" y="81"/>
                </a:cxn>
                <a:cxn ang="0">
                  <a:pos x="52" y="73"/>
                </a:cxn>
                <a:cxn ang="0">
                  <a:pos x="61" y="69"/>
                </a:cxn>
                <a:cxn ang="0">
                  <a:pos x="65" y="68"/>
                </a:cxn>
                <a:cxn ang="0">
                  <a:pos x="64" y="68"/>
                </a:cxn>
                <a:cxn ang="0">
                  <a:pos x="58" y="67"/>
                </a:cxn>
                <a:cxn ang="0">
                  <a:pos x="52" y="62"/>
                </a:cxn>
                <a:cxn ang="0">
                  <a:pos x="48" y="58"/>
                </a:cxn>
                <a:cxn ang="0">
                  <a:pos x="45" y="50"/>
                </a:cxn>
                <a:cxn ang="0">
                  <a:pos x="112" y="33"/>
                </a:cxn>
                <a:cxn ang="0">
                  <a:pos x="108" y="23"/>
                </a:cxn>
                <a:cxn ang="0">
                  <a:pos x="101" y="14"/>
                </a:cxn>
                <a:cxn ang="0">
                  <a:pos x="90" y="5"/>
                </a:cxn>
                <a:cxn ang="0">
                  <a:pos x="73" y="0"/>
                </a:cxn>
                <a:cxn ang="0">
                  <a:pos x="57" y="0"/>
                </a:cxn>
                <a:cxn ang="0">
                  <a:pos x="41" y="4"/>
                </a:cxn>
                <a:cxn ang="0">
                  <a:pos x="23" y="11"/>
                </a:cxn>
                <a:cxn ang="0">
                  <a:pos x="1" y="23"/>
                </a:cxn>
                <a:cxn ang="0">
                  <a:pos x="0" y="24"/>
                </a:cxn>
                <a:cxn ang="0">
                  <a:pos x="38" y="80"/>
                </a:cxn>
              </a:cxnLst>
              <a:rect l="0" t="0" r="r" b="b"/>
              <a:pathLst>
                <a:path w="112" h="81">
                  <a:moveTo>
                    <a:pt x="38" y="80"/>
                  </a:moveTo>
                  <a:lnTo>
                    <a:pt x="37" y="81"/>
                  </a:lnTo>
                  <a:lnTo>
                    <a:pt x="52" y="73"/>
                  </a:lnTo>
                  <a:lnTo>
                    <a:pt x="61" y="69"/>
                  </a:lnTo>
                  <a:lnTo>
                    <a:pt x="65" y="68"/>
                  </a:lnTo>
                  <a:lnTo>
                    <a:pt x="64" y="68"/>
                  </a:lnTo>
                  <a:lnTo>
                    <a:pt x="58" y="67"/>
                  </a:lnTo>
                  <a:lnTo>
                    <a:pt x="52" y="62"/>
                  </a:lnTo>
                  <a:lnTo>
                    <a:pt x="48" y="58"/>
                  </a:lnTo>
                  <a:lnTo>
                    <a:pt x="45" y="50"/>
                  </a:lnTo>
                  <a:lnTo>
                    <a:pt x="112" y="33"/>
                  </a:lnTo>
                  <a:lnTo>
                    <a:pt x="108" y="23"/>
                  </a:lnTo>
                  <a:lnTo>
                    <a:pt x="101" y="14"/>
                  </a:lnTo>
                  <a:lnTo>
                    <a:pt x="90" y="5"/>
                  </a:lnTo>
                  <a:lnTo>
                    <a:pt x="73" y="0"/>
                  </a:lnTo>
                  <a:lnTo>
                    <a:pt x="57" y="0"/>
                  </a:lnTo>
                  <a:lnTo>
                    <a:pt x="41" y="4"/>
                  </a:lnTo>
                  <a:lnTo>
                    <a:pt x="23" y="11"/>
                  </a:lnTo>
                  <a:lnTo>
                    <a:pt x="1" y="23"/>
                  </a:lnTo>
                  <a:lnTo>
                    <a:pt x="0" y="24"/>
                  </a:lnTo>
                  <a:lnTo>
                    <a:pt x="38" y="8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 name="Freeform 923"/>
            <p:cNvSpPr>
              <a:spLocks noChangeAspect="1"/>
            </p:cNvSpPr>
            <p:nvPr/>
          </p:nvSpPr>
          <p:spPr bwMode="auto">
            <a:xfrm>
              <a:off x="2771" y="2979"/>
              <a:ext cx="24" cy="77"/>
            </a:xfrm>
            <a:custGeom>
              <a:avLst/>
              <a:gdLst/>
              <a:ahLst/>
              <a:cxnLst>
                <a:cxn ang="0">
                  <a:pos x="69" y="425"/>
                </a:cxn>
                <a:cxn ang="0">
                  <a:pos x="69" y="425"/>
                </a:cxn>
                <a:cxn ang="0">
                  <a:pos x="68" y="408"/>
                </a:cxn>
                <a:cxn ang="0">
                  <a:pos x="68" y="386"/>
                </a:cxn>
                <a:cxn ang="0">
                  <a:pos x="69" y="360"/>
                </a:cxn>
                <a:cxn ang="0">
                  <a:pos x="71" y="333"/>
                </a:cxn>
                <a:cxn ang="0">
                  <a:pos x="73" y="304"/>
                </a:cxn>
                <a:cxn ang="0">
                  <a:pos x="76" y="273"/>
                </a:cxn>
                <a:cxn ang="0">
                  <a:pos x="79" y="242"/>
                </a:cxn>
                <a:cxn ang="0">
                  <a:pos x="83" y="210"/>
                </a:cxn>
                <a:cxn ang="0">
                  <a:pos x="88" y="180"/>
                </a:cxn>
                <a:cxn ang="0">
                  <a:pos x="93" y="152"/>
                </a:cxn>
                <a:cxn ang="0">
                  <a:pos x="100" y="124"/>
                </a:cxn>
                <a:cxn ang="0">
                  <a:pos x="106" y="101"/>
                </a:cxn>
                <a:cxn ang="0">
                  <a:pos x="113" y="81"/>
                </a:cxn>
                <a:cxn ang="0">
                  <a:pos x="119" y="64"/>
                </a:cxn>
                <a:cxn ang="0">
                  <a:pos x="121" y="60"/>
                </a:cxn>
                <a:cxn ang="0">
                  <a:pos x="124" y="57"/>
                </a:cxn>
                <a:cxn ang="0">
                  <a:pos x="125" y="56"/>
                </a:cxn>
                <a:cxn ang="0">
                  <a:pos x="124" y="56"/>
                </a:cxn>
                <a:cxn ang="0">
                  <a:pos x="86" y="0"/>
                </a:cxn>
                <a:cxn ang="0">
                  <a:pos x="76" y="8"/>
                </a:cxn>
                <a:cxn ang="0">
                  <a:pos x="69" y="16"/>
                </a:cxn>
                <a:cxn ang="0">
                  <a:pos x="62" y="26"/>
                </a:cxn>
                <a:cxn ang="0">
                  <a:pos x="57" y="36"/>
                </a:cxn>
                <a:cxn ang="0">
                  <a:pos x="48" y="57"/>
                </a:cxn>
                <a:cxn ang="0">
                  <a:pos x="40" y="82"/>
                </a:cxn>
                <a:cxn ang="0">
                  <a:pos x="33" y="109"/>
                </a:cxn>
                <a:cxn ang="0">
                  <a:pos x="27" y="137"/>
                </a:cxn>
                <a:cxn ang="0">
                  <a:pos x="20" y="169"/>
                </a:cxn>
                <a:cxn ang="0">
                  <a:pos x="15" y="200"/>
                </a:cxn>
                <a:cxn ang="0">
                  <a:pos x="11" y="233"/>
                </a:cxn>
                <a:cxn ang="0">
                  <a:pos x="7" y="266"/>
                </a:cxn>
                <a:cxn ang="0">
                  <a:pos x="4" y="298"/>
                </a:cxn>
                <a:cxn ang="0">
                  <a:pos x="2" y="329"/>
                </a:cxn>
                <a:cxn ang="0">
                  <a:pos x="1" y="357"/>
                </a:cxn>
                <a:cxn ang="0">
                  <a:pos x="0" y="385"/>
                </a:cxn>
                <a:cxn ang="0">
                  <a:pos x="0" y="409"/>
                </a:cxn>
                <a:cxn ang="0">
                  <a:pos x="0" y="429"/>
                </a:cxn>
                <a:cxn ang="0">
                  <a:pos x="0" y="429"/>
                </a:cxn>
                <a:cxn ang="0">
                  <a:pos x="69" y="425"/>
                </a:cxn>
              </a:cxnLst>
              <a:rect l="0" t="0" r="r" b="b"/>
              <a:pathLst>
                <a:path w="125" h="429">
                  <a:moveTo>
                    <a:pt x="69" y="425"/>
                  </a:moveTo>
                  <a:lnTo>
                    <a:pt x="69" y="425"/>
                  </a:lnTo>
                  <a:lnTo>
                    <a:pt x="68" y="408"/>
                  </a:lnTo>
                  <a:lnTo>
                    <a:pt x="68" y="386"/>
                  </a:lnTo>
                  <a:lnTo>
                    <a:pt x="69" y="360"/>
                  </a:lnTo>
                  <a:lnTo>
                    <a:pt x="71" y="333"/>
                  </a:lnTo>
                  <a:lnTo>
                    <a:pt x="73" y="304"/>
                  </a:lnTo>
                  <a:lnTo>
                    <a:pt x="76" y="273"/>
                  </a:lnTo>
                  <a:lnTo>
                    <a:pt x="79" y="242"/>
                  </a:lnTo>
                  <a:lnTo>
                    <a:pt x="83" y="210"/>
                  </a:lnTo>
                  <a:lnTo>
                    <a:pt x="88" y="180"/>
                  </a:lnTo>
                  <a:lnTo>
                    <a:pt x="93" y="152"/>
                  </a:lnTo>
                  <a:lnTo>
                    <a:pt x="100" y="124"/>
                  </a:lnTo>
                  <a:lnTo>
                    <a:pt x="106" y="101"/>
                  </a:lnTo>
                  <a:lnTo>
                    <a:pt x="113" y="81"/>
                  </a:lnTo>
                  <a:lnTo>
                    <a:pt x="119" y="64"/>
                  </a:lnTo>
                  <a:lnTo>
                    <a:pt x="121" y="60"/>
                  </a:lnTo>
                  <a:lnTo>
                    <a:pt x="124" y="57"/>
                  </a:lnTo>
                  <a:lnTo>
                    <a:pt x="125" y="56"/>
                  </a:lnTo>
                  <a:lnTo>
                    <a:pt x="124" y="56"/>
                  </a:lnTo>
                  <a:lnTo>
                    <a:pt x="86" y="0"/>
                  </a:lnTo>
                  <a:lnTo>
                    <a:pt x="76" y="8"/>
                  </a:lnTo>
                  <a:lnTo>
                    <a:pt x="69" y="16"/>
                  </a:lnTo>
                  <a:lnTo>
                    <a:pt x="62" y="26"/>
                  </a:lnTo>
                  <a:lnTo>
                    <a:pt x="57" y="36"/>
                  </a:lnTo>
                  <a:lnTo>
                    <a:pt x="48" y="57"/>
                  </a:lnTo>
                  <a:lnTo>
                    <a:pt x="40" y="82"/>
                  </a:lnTo>
                  <a:lnTo>
                    <a:pt x="33" y="109"/>
                  </a:lnTo>
                  <a:lnTo>
                    <a:pt x="27" y="137"/>
                  </a:lnTo>
                  <a:lnTo>
                    <a:pt x="20" y="169"/>
                  </a:lnTo>
                  <a:lnTo>
                    <a:pt x="15" y="200"/>
                  </a:lnTo>
                  <a:lnTo>
                    <a:pt x="11" y="233"/>
                  </a:lnTo>
                  <a:lnTo>
                    <a:pt x="7" y="266"/>
                  </a:lnTo>
                  <a:lnTo>
                    <a:pt x="4" y="298"/>
                  </a:lnTo>
                  <a:lnTo>
                    <a:pt x="2" y="329"/>
                  </a:lnTo>
                  <a:lnTo>
                    <a:pt x="1" y="357"/>
                  </a:lnTo>
                  <a:lnTo>
                    <a:pt x="0" y="385"/>
                  </a:lnTo>
                  <a:lnTo>
                    <a:pt x="0" y="409"/>
                  </a:lnTo>
                  <a:lnTo>
                    <a:pt x="0" y="429"/>
                  </a:lnTo>
                  <a:lnTo>
                    <a:pt x="0" y="429"/>
                  </a:lnTo>
                  <a:lnTo>
                    <a:pt x="69" y="42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Freeform 924"/>
            <p:cNvSpPr>
              <a:spLocks noChangeAspect="1"/>
            </p:cNvSpPr>
            <p:nvPr/>
          </p:nvSpPr>
          <p:spPr bwMode="auto">
            <a:xfrm>
              <a:off x="2771" y="3055"/>
              <a:ext cx="16" cy="92"/>
            </a:xfrm>
            <a:custGeom>
              <a:avLst/>
              <a:gdLst/>
              <a:ahLst/>
              <a:cxnLst>
                <a:cxn ang="0">
                  <a:pos x="64" y="522"/>
                </a:cxn>
                <a:cxn ang="0">
                  <a:pos x="68" y="511"/>
                </a:cxn>
                <a:cxn ang="0">
                  <a:pos x="71" y="500"/>
                </a:cxn>
                <a:cxn ang="0">
                  <a:pos x="74" y="487"/>
                </a:cxn>
                <a:cxn ang="0">
                  <a:pos x="76" y="473"/>
                </a:cxn>
                <a:cxn ang="0">
                  <a:pos x="79" y="443"/>
                </a:cxn>
                <a:cxn ang="0">
                  <a:pos x="82" y="411"/>
                </a:cxn>
                <a:cxn ang="0">
                  <a:pos x="83" y="374"/>
                </a:cxn>
                <a:cxn ang="0">
                  <a:pos x="84" y="337"/>
                </a:cxn>
                <a:cxn ang="0">
                  <a:pos x="84" y="297"/>
                </a:cxn>
                <a:cxn ang="0">
                  <a:pos x="83" y="258"/>
                </a:cxn>
                <a:cxn ang="0">
                  <a:pos x="81" y="179"/>
                </a:cxn>
                <a:cxn ang="0">
                  <a:pos x="78" y="105"/>
                </a:cxn>
                <a:cxn ang="0">
                  <a:pos x="75" y="44"/>
                </a:cxn>
                <a:cxn ang="0">
                  <a:pos x="72" y="0"/>
                </a:cxn>
                <a:cxn ang="0">
                  <a:pos x="3" y="4"/>
                </a:cxn>
                <a:cxn ang="0">
                  <a:pos x="6" y="48"/>
                </a:cxn>
                <a:cxn ang="0">
                  <a:pos x="9" y="109"/>
                </a:cxn>
                <a:cxn ang="0">
                  <a:pos x="12" y="181"/>
                </a:cxn>
                <a:cxn ang="0">
                  <a:pos x="15" y="259"/>
                </a:cxn>
                <a:cxn ang="0">
                  <a:pos x="15" y="298"/>
                </a:cxn>
                <a:cxn ang="0">
                  <a:pos x="15" y="336"/>
                </a:cxn>
                <a:cxn ang="0">
                  <a:pos x="14" y="372"/>
                </a:cxn>
                <a:cxn ang="0">
                  <a:pos x="13" y="407"/>
                </a:cxn>
                <a:cxn ang="0">
                  <a:pos x="11" y="437"/>
                </a:cxn>
                <a:cxn ang="0">
                  <a:pos x="8" y="465"/>
                </a:cxn>
                <a:cxn ang="0">
                  <a:pos x="6" y="475"/>
                </a:cxn>
                <a:cxn ang="0">
                  <a:pos x="4" y="484"/>
                </a:cxn>
                <a:cxn ang="0">
                  <a:pos x="2" y="492"/>
                </a:cxn>
                <a:cxn ang="0">
                  <a:pos x="0" y="497"/>
                </a:cxn>
                <a:cxn ang="0">
                  <a:pos x="64" y="522"/>
                </a:cxn>
              </a:cxnLst>
              <a:rect l="0" t="0" r="r" b="b"/>
              <a:pathLst>
                <a:path w="84" h="522">
                  <a:moveTo>
                    <a:pt x="64" y="522"/>
                  </a:moveTo>
                  <a:lnTo>
                    <a:pt x="68" y="511"/>
                  </a:lnTo>
                  <a:lnTo>
                    <a:pt x="71" y="500"/>
                  </a:lnTo>
                  <a:lnTo>
                    <a:pt x="74" y="487"/>
                  </a:lnTo>
                  <a:lnTo>
                    <a:pt x="76" y="473"/>
                  </a:lnTo>
                  <a:lnTo>
                    <a:pt x="79" y="443"/>
                  </a:lnTo>
                  <a:lnTo>
                    <a:pt x="82" y="411"/>
                  </a:lnTo>
                  <a:lnTo>
                    <a:pt x="83" y="374"/>
                  </a:lnTo>
                  <a:lnTo>
                    <a:pt x="84" y="337"/>
                  </a:lnTo>
                  <a:lnTo>
                    <a:pt x="84" y="297"/>
                  </a:lnTo>
                  <a:lnTo>
                    <a:pt x="83" y="258"/>
                  </a:lnTo>
                  <a:lnTo>
                    <a:pt x="81" y="179"/>
                  </a:lnTo>
                  <a:lnTo>
                    <a:pt x="78" y="105"/>
                  </a:lnTo>
                  <a:lnTo>
                    <a:pt x="75" y="44"/>
                  </a:lnTo>
                  <a:lnTo>
                    <a:pt x="72" y="0"/>
                  </a:lnTo>
                  <a:lnTo>
                    <a:pt x="3" y="4"/>
                  </a:lnTo>
                  <a:lnTo>
                    <a:pt x="6" y="48"/>
                  </a:lnTo>
                  <a:lnTo>
                    <a:pt x="9" y="109"/>
                  </a:lnTo>
                  <a:lnTo>
                    <a:pt x="12" y="181"/>
                  </a:lnTo>
                  <a:lnTo>
                    <a:pt x="15" y="259"/>
                  </a:lnTo>
                  <a:lnTo>
                    <a:pt x="15" y="298"/>
                  </a:lnTo>
                  <a:lnTo>
                    <a:pt x="15" y="336"/>
                  </a:lnTo>
                  <a:lnTo>
                    <a:pt x="14" y="372"/>
                  </a:lnTo>
                  <a:lnTo>
                    <a:pt x="13" y="407"/>
                  </a:lnTo>
                  <a:lnTo>
                    <a:pt x="11" y="437"/>
                  </a:lnTo>
                  <a:lnTo>
                    <a:pt x="8" y="465"/>
                  </a:lnTo>
                  <a:lnTo>
                    <a:pt x="6" y="475"/>
                  </a:lnTo>
                  <a:lnTo>
                    <a:pt x="4" y="484"/>
                  </a:lnTo>
                  <a:lnTo>
                    <a:pt x="2" y="492"/>
                  </a:lnTo>
                  <a:lnTo>
                    <a:pt x="0" y="497"/>
                  </a:lnTo>
                  <a:lnTo>
                    <a:pt x="64" y="52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Freeform 925"/>
            <p:cNvSpPr>
              <a:spLocks noChangeAspect="1"/>
            </p:cNvSpPr>
            <p:nvPr/>
          </p:nvSpPr>
          <p:spPr bwMode="auto">
            <a:xfrm>
              <a:off x="2771" y="3143"/>
              <a:ext cx="12" cy="9"/>
            </a:xfrm>
            <a:custGeom>
              <a:avLst/>
              <a:gdLst/>
              <a:ahLst/>
              <a:cxnLst>
                <a:cxn ang="0">
                  <a:pos x="2" y="0"/>
                </a:cxn>
                <a:cxn ang="0">
                  <a:pos x="0" y="8"/>
                </a:cxn>
                <a:cxn ang="0">
                  <a:pos x="0" y="15"/>
                </a:cxn>
                <a:cxn ang="0">
                  <a:pos x="1" y="22"/>
                </a:cxn>
                <a:cxn ang="0">
                  <a:pos x="3" y="28"/>
                </a:cxn>
                <a:cxn ang="0">
                  <a:pos x="6" y="34"/>
                </a:cxn>
                <a:cxn ang="0">
                  <a:pos x="10" y="39"/>
                </a:cxn>
                <a:cxn ang="0">
                  <a:pos x="16" y="42"/>
                </a:cxn>
                <a:cxn ang="0">
                  <a:pos x="21" y="45"/>
                </a:cxn>
                <a:cxn ang="0">
                  <a:pos x="27" y="47"/>
                </a:cxn>
                <a:cxn ang="0">
                  <a:pos x="35" y="48"/>
                </a:cxn>
                <a:cxn ang="0">
                  <a:pos x="41" y="48"/>
                </a:cxn>
                <a:cxn ang="0">
                  <a:pos x="47" y="46"/>
                </a:cxn>
                <a:cxn ang="0">
                  <a:pos x="53" y="43"/>
                </a:cxn>
                <a:cxn ang="0">
                  <a:pos x="58" y="39"/>
                </a:cxn>
                <a:cxn ang="0">
                  <a:pos x="63" y="33"/>
                </a:cxn>
                <a:cxn ang="0">
                  <a:pos x="66" y="25"/>
                </a:cxn>
                <a:cxn ang="0">
                  <a:pos x="2" y="0"/>
                </a:cxn>
              </a:cxnLst>
              <a:rect l="0" t="0" r="r" b="b"/>
              <a:pathLst>
                <a:path w="66" h="48">
                  <a:moveTo>
                    <a:pt x="2" y="0"/>
                  </a:moveTo>
                  <a:lnTo>
                    <a:pt x="0" y="8"/>
                  </a:lnTo>
                  <a:lnTo>
                    <a:pt x="0" y="15"/>
                  </a:lnTo>
                  <a:lnTo>
                    <a:pt x="1" y="22"/>
                  </a:lnTo>
                  <a:lnTo>
                    <a:pt x="3" y="28"/>
                  </a:lnTo>
                  <a:lnTo>
                    <a:pt x="6" y="34"/>
                  </a:lnTo>
                  <a:lnTo>
                    <a:pt x="10" y="39"/>
                  </a:lnTo>
                  <a:lnTo>
                    <a:pt x="16" y="42"/>
                  </a:lnTo>
                  <a:lnTo>
                    <a:pt x="21" y="45"/>
                  </a:lnTo>
                  <a:lnTo>
                    <a:pt x="27" y="47"/>
                  </a:lnTo>
                  <a:lnTo>
                    <a:pt x="35" y="48"/>
                  </a:lnTo>
                  <a:lnTo>
                    <a:pt x="41" y="48"/>
                  </a:lnTo>
                  <a:lnTo>
                    <a:pt x="47" y="46"/>
                  </a:lnTo>
                  <a:lnTo>
                    <a:pt x="53" y="43"/>
                  </a:lnTo>
                  <a:lnTo>
                    <a:pt x="58" y="39"/>
                  </a:lnTo>
                  <a:lnTo>
                    <a:pt x="63" y="33"/>
                  </a:lnTo>
                  <a:lnTo>
                    <a:pt x="66" y="25"/>
                  </a:lnTo>
                  <a:lnTo>
                    <a:pt x="2"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 name="Freeform 926"/>
            <p:cNvSpPr>
              <a:spLocks noChangeAspect="1"/>
            </p:cNvSpPr>
            <p:nvPr/>
          </p:nvSpPr>
          <p:spPr bwMode="auto">
            <a:xfrm>
              <a:off x="2783" y="2959"/>
              <a:ext cx="12" cy="10"/>
            </a:xfrm>
            <a:custGeom>
              <a:avLst/>
              <a:gdLst/>
              <a:ahLst/>
              <a:cxnLst>
                <a:cxn ang="0">
                  <a:pos x="0" y="49"/>
                </a:cxn>
                <a:cxn ang="0">
                  <a:pos x="6" y="54"/>
                </a:cxn>
                <a:cxn ang="0">
                  <a:pos x="13" y="57"/>
                </a:cxn>
                <a:cxn ang="0">
                  <a:pos x="19" y="59"/>
                </a:cxn>
                <a:cxn ang="0">
                  <a:pos x="26" y="59"/>
                </a:cxn>
                <a:cxn ang="0">
                  <a:pos x="32" y="58"/>
                </a:cxn>
                <a:cxn ang="0">
                  <a:pos x="38" y="56"/>
                </a:cxn>
                <a:cxn ang="0">
                  <a:pos x="44" y="53"/>
                </a:cxn>
                <a:cxn ang="0">
                  <a:pos x="49" y="49"/>
                </a:cxn>
                <a:cxn ang="0">
                  <a:pos x="53" y="44"/>
                </a:cxn>
                <a:cxn ang="0">
                  <a:pos x="56" y="39"/>
                </a:cxn>
                <a:cxn ang="0">
                  <a:pos x="59" y="32"/>
                </a:cxn>
                <a:cxn ang="0">
                  <a:pos x="60" y="25"/>
                </a:cxn>
                <a:cxn ang="0">
                  <a:pos x="59" y="19"/>
                </a:cxn>
                <a:cxn ang="0">
                  <a:pos x="58" y="12"/>
                </a:cxn>
                <a:cxn ang="0">
                  <a:pos x="54" y="6"/>
                </a:cxn>
                <a:cxn ang="0">
                  <a:pos x="49" y="0"/>
                </a:cxn>
                <a:cxn ang="0">
                  <a:pos x="0" y="49"/>
                </a:cxn>
              </a:cxnLst>
              <a:rect l="0" t="0" r="r" b="b"/>
              <a:pathLst>
                <a:path w="60" h="59">
                  <a:moveTo>
                    <a:pt x="0" y="49"/>
                  </a:moveTo>
                  <a:lnTo>
                    <a:pt x="6" y="54"/>
                  </a:lnTo>
                  <a:lnTo>
                    <a:pt x="13" y="57"/>
                  </a:lnTo>
                  <a:lnTo>
                    <a:pt x="19" y="59"/>
                  </a:lnTo>
                  <a:lnTo>
                    <a:pt x="26" y="59"/>
                  </a:lnTo>
                  <a:lnTo>
                    <a:pt x="32" y="58"/>
                  </a:lnTo>
                  <a:lnTo>
                    <a:pt x="38" y="56"/>
                  </a:lnTo>
                  <a:lnTo>
                    <a:pt x="44" y="53"/>
                  </a:lnTo>
                  <a:lnTo>
                    <a:pt x="49" y="49"/>
                  </a:lnTo>
                  <a:lnTo>
                    <a:pt x="53" y="44"/>
                  </a:lnTo>
                  <a:lnTo>
                    <a:pt x="56" y="39"/>
                  </a:lnTo>
                  <a:lnTo>
                    <a:pt x="59" y="32"/>
                  </a:lnTo>
                  <a:lnTo>
                    <a:pt x="60" y="25"/>
                  </a:lnTo>
                  <a:lnTo>
                    <a:pt x="59" y="19"/>
                  </a:lnTo>
                  <a:lnTo>
                    <a:pt x="58" y="12"/>
                  </a:lnTo>
                  <a:lnTo>
                    <a:pt x="54" y="6"/>
                  </a:lnTo>
                  <a:lnTo>
                    <a:pt x="49" y="0"/>
                  </a:lnTo>
                  <a:lnTo>
                    <a:pt x="0" y="4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 name="Freeform 927"/>
            <p:cNvSpPr>
              <a:spLocks noChangeAspect="1"/>
            </p:cNvSpPr>
            <p:nvPr/>
          </p:nvSpPr>
          <p:spPr bwMode="auto">
            <a:xfrm>
              <a:off x="2747" y="2949"/>
              <a:ext cx="45" cy="19"/>
            </a:xfrm>
            <a:custGeom>
              <a:avLst/>
              <a:gdLst/>
              <a:ahLst/>
              <a:cxnLst>
                <a:cxn ang="0">
                  <a:pos x="22" y="84"/>
                </a:cxn>
                <a:cxn ang="0">
                  <a:pos x="25" y="83"/>
                </a:cxn>
                <a:cxn ang="0">
                  <a:pos x="35" y="79"/>
                </a:cxn>
                <a:cxn ang="0">
                  <a:pos x="45" y="76"/>
                </a:cxn>
                <a:cxn ang="0">
                  <a:pos x="54" y="74"/>
                </a:cxn>
                <a:cxn ang="0">
                  <a:pos x="62" y="72"/>
                </a:cxn>
                <a:cxn ang="0">
                  <a:pos x="80" y="70"/>
                </a:cxn>
                <a:cxn ang="0">
                  <a:pos x="96" y="69"/>
                </a:cxn>
                <a:cxn ang="0">
                  <a:pos x="111" y="70"/>
                </a:cxn>
                <a:cxn ang="0">
                  <a:pos x="124" y="72"/>
                </a:cxn>
                <a:cxn ang="0">
                  <a:pos x="136" y="75"/>
                </a:cxn>
                <a:cxn ang="0">
                  <a:pos x="147" y="78"/>
                </a:cxn>
                <a:cxn ang="0">
                  <a:pos x="158" y="82"/>
                </a:cxn>
                <a:cxn ang="0">
                  <a:pos x="166" y="87"/>
                </a:cxn>
                <a:cxn ang="0">
                  <a:pos x="173" y="92"/>
                </a:cxn>
                <a:cxn ang="0">
                  <a:pos x="179" y="95"/>
                </a:cxn>
                <a:cxn ang="0">
                  <a:pos x="187" y="102"/>
                </a:cxn>
                <a:cxn ang="0">
                  <a:pos x="188" y="103"/>
                </a:cxn>
                <a:cxn ang="0">
                  <a:pos x="237" y="54"/>
                </a:cxn>
                <a:cxn ang="0">
                  <a:pos x="231" y="48"/>
                </a:cxn>
                <a:cxn ang="0">
                  <a:pos x="218" y="40"/>
                </a:cxn>
                <a:cxn ang="0">
                  <a:pos x="209" y="33"/>
                </a:cxn>
                <a:cxn ang="0">
                  <a:pos x="198" y="27"/>
                </a:cxn>
                <a:cxn ang="0">
                  <a:pos x="185" y="21"/>
                </a:cxn>
                <a:cxn ang="0">
                  <a:pos x="171" y="14"/>
                </a:cxn>
                <a:cxn ang="0">
                  <a:pos x="155" y="9"/>
                </a:cxn>
                <a:cxn ang="0">
                  <a:pos x="137" y="4"/>
                </a:cxn>
                <a:cxn ang="0">
                  <a:pos x="117" y="2"/>
                </a:cxn>
                <a:cxn ang="0">
                  <a:pos x="97" y="0"/>
                </a:cxn>
                <a:cxn ang="0">
                  <a:pos x="74" y="1"/>
                </a:cxn>
                <a:cxn ang="0">
                  <a:pos x="51" y="4"/>
                </a:cxn>
                <a:cxn ang="0">
                  <a:pos x="39" y="7"/>
                </a:cxn>
                <a:cxn ang="0">
                  <a:pos x="26" y="10"/>
                </a:cxn>
                <a:cxn ang="0">
                  <a:pos x="14" y="14"/>
                </a:cxn>
                <a:cxn ang="0">
                  <a:pos x="0" y="20"/>
                </a:cxn>
                <a:cxn ang="0">
                  <a:pos x="3" y="19"/>
                </a:cxn>
                <a:cxn ang="0">
                  <a:pos x="22" y="84"/>
                </a:cxn>
              </a:cxnLst>
              <a:rect l="0" t="0" r="r" b="b"/>
              <a:pathLst>
                <a:path w="237" h="103">
                  <a:moveTo>
                    <a:pt x="22" y="84"/>
                  </a:moveTo>
                  <a:lnTo>
                    <a:pt x="25" y="83"/>
                  </a:lnTo>
                  <a:lnTo>
                    <a:pt x="35" y="79"/>
                  </a:lnTo>
                  <a:lnTo>
                    <a:pt x="45" y="76"/>
                  </a:lnTo>
                  <a:lnTo>
                    <a:pt x="54" y="74"/>
                  </a:lnTo>
                  <a:lnTo>
                    <a:pt x="62" y="72"/>
                  </a:lnTo>
                  <a:lnTo>
                    <a:pt x="80" y="70"/>
                  </a:lnTo>
                  <a:lnTo>
                    <a:pt x="96" y="69"/>
                  </a:lnTo>
                  <a:lnTo>
                    <a:pt x="111" y="70"/>
                  </a:lnTo>
                  <a:lnTo>
                    <a:pt x="124" y="72"/>
                  </a:lnTo>
                  <a:lnTo>
                    <a:pt x="136" y="75"/>
                  </a:lnTo>
                  <a:lnTo>
                    <a:pt x="147" y="78"/>
                  </a:lnTo>
                  <a:lnTo>
                    <a:pt x="158" y="82"/>
                  </a:lnTo>
                  <a:lnTo>
                    <a:pt x="166" y="87"/>
                  </a:lnTo>
                  <a:lnTo>
                    <a:pt x="173" y="92"/>
                  </a:lnTo>
                  <a:lnTo>
                    <a:pt x="179" y="95"/>
                  </a:lnTo>
                  <a:lnTo>
                    <a:pt x="187" y="102"/>
                  </a:lnTo>
                  <a:lnTo>
                    <a:pt x="188" y="103"/>
                  </a:lnTo>
                  <a:lnTo>
                    <a:pt x="237" y="54"/>
                  </a:lnTo>
                  <a:lnTo>
                    <a:pt x="231" y="48"/>
                  </a:lnTo>
                  <a:lnTo>
                    <a:pt x="218" y="40"/>
                  </a:lnTo>
                  <a:lnTo>
                    <a:pt x="209" y="33"/>
                  </a:lnTo>
                  <a:lnTo>
                    <a:pt x="198" y="27"/>
                  </a:lnTo>
                  <a:lnTo>
                    <a:pt x="185" y="21"/>
                  </a:lnTo>
                  <a:lnTo>
                    <a:pt x="171" y="14"/>
                  </a:lnTo>
                  <a:lnTo>
                    <a:pt x="155" y="9"/>
                  </a:lnTo>
                  <a:lnTo>
                    <a:pt x="137" y="4"/>
                  </a:lnTo>
                  <a:lnTo>
                    <a:pt x="117" y="2"/>
                  </a:lnTo>
                  <a:lnTo>
                    <a:pt x="97" y="0"/>
                  </a:lnTo>
                  <a:lnTo>
                    <a:pt x="74" y="1"/>
                  </a:lnTo>
                  <a:lnTo>
                    <a:pt x="51" y="4"/>
                  </a:lnTo>
                  <a:lnTo>
                    <a:pt x="39" y="7"/>
                  </a:lnTo>
                  <a:lnTo>
                    <a:pt x="26" y="10"/>
                  </a:lnTo>
                  <a:lnTo>
                    <a:pt x="14" y="14"/>
                  </a:lnTo>
                  <a:lnTo>
                    <a:pt x="0" y="20"/>
                  </a:lnTo>
                  <a:lnTo>
                    <a:pt x="3" y="19"/>
                  </a:lnTo>
                  <a:lnTo>
                    <a:pt x="22" y="8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 name="Freeform 928"/>
            <p:cNvSpPr>
              <a:spLocks noChangeAspect="1"/>
            </p:cNvSpPr>
            <p:nvPr/>
          </p:nvSpPr>
          <p:spPr bwMode="auto">
            <a:xfrm>
              <a:off x="2696" y="2953"/>
              <a:ext cx="54" cy="47"/>
            </a:xfrm>
            <a:custGeom>
              <a:avLst/>
              <a:gdLst/>
              <a:ahLst/>
              <a:cxnLst>
                <a:cxn ang="0">
                  <a:pos x="65" y="264"/>
                </a:cxn>
                <a:cxn ang="0">
                  <a:pos x="64" y="267"/>
                </a:cxn>
                <a:cxn ang="0">
                  <a:pos x="68" y="259"/>
                </a:cxn>
                <a:cxn ang="0">
                  <a:pos x="74" y="249"/>
                </a:cxn>
                <a:cxn ang="0">
                  <a:pos x="81" y="237"/>
                </a:cxn>
                <a:cxn ang="0">
                  <a:pos x="90" y="224"/>
                </a:cxn>
                <a:cxn ang="0">
                  <a:pos x="100" y="208"/>
                </a:cxn>
                <a:cxn ang="0">
                  <a:pos x="111" y="193"/>
                </a:cxn>
                <a:cxn ang="0">
                  <a:pos x="124" y="178"/>
                </a:cxn>
                <a:cxn ang="0">
                  <a:pos x="139" y="163"/>
                </a:cxn>
                <a:cxn ang="0">
                  <a:pos x="154" y="147"/>
                </a:cxn>
                <a:cxn ang="0">
                  <a:pos x="170" y="132"/>
                </a:cxn>
                <a:cxn ang="0">
                  <a:pos x="187" y="117"/>
                </a:cxn>
                <a:cxn ang="0">
                  <a:pos x="206" y="104"/>
                </a:cxn>
                <a:cxn ang="0">
                  <a:pos x="225" y="92"/>
                </a:cxn>
                <a:cxn ang="0">
                  <a:pos x="244" y="81"/>
                </a:cxn>
                <a:cxn ang="0">
                  <a:pos x="254" y="77"/>
                </a:cxn>
                <a:cxn ang="0">
                  <a:pos x="264" y="73"/>
                </a:cxn>
                <a:cxn ang="0">
                  <a:pos x="275" y="68"/>
                </a:cxn>
                <a:cxn ang="0">
                  <a:pos x="285" y="65"/>
                </a:cxn>
                <a:cxn ang="0">
                  <a:pos x="266" y="0"/>
                </a:cxn>
                <a:cxn ang="0">
                  <a:pos x="252" y="4"/>
                </a:cxn>
                <a:cxn ang="0">
                  <a:pos x="239" y="9"/>
                </a:cxn>
                <a:cxn ang="0">
                  <a:pos x="226" y="14"/>
                </a:cxn>
                <a:cxn ang="0">
                  <a:pos x="213" y="20"/>
                </a:cxn>
                <a:cxn ang="0">
                  <a:pos x="189" y="33"/>
                </a:cxn>
                <a:cxn ang="0">
                  <a:pos x="166" y="48"/>
                </a:cxn>
                <a:cxn ang="0">
                  <a:pos x="145" y="63"/>
                </a:cxn>
                <a:cxn ang="0">
                  <a:pos x="124" y="81"/>
                </a:cxn>
                <a:cxn ang="0">
                  <a:pos x="106" y="98"/>
                </a:cxn>
                <a:cxn ang="0">
                  <a:pos x="89" y="115"/>
                </a:cxn>
                <a:cxn ang="0">
                  <a:pos x="73" y="133"/>
                </a:cxn>
                <a:cxn ang="0">
                  <a:pos x="58" y="151"/>
                </a:cxn>
                <a:cxn ang="0">
                  <a:pos x="44" y="168"/>
                </a:cxn>
                <a:cxn ang="0">
                  <a:pos x="33" y="184"/>
                </a:cxn>
                <a:cxn ang="0">
                  <a:pos x="23" y="200"/>
                </a:cxn>
                <a:cxn ang="0">
                  <a:pos x="14" y="214"/>
                </a:cxn>
                <a:cxn ang="0">
                  <a:pos x="7" y="228"/>
                </a:cxn>
                <a:cxn ang="0">
                  <a:pos x="2" y="240"/>
                </a:cxn>
                <a:cxn ang="0">
                  <a:pos x="0" y="243"/>
                </a:cxn>
                <a:cxn ang="0">
                  <a:pos x="65" y="264"/>
                </a:cxn>
              </a:cxnLst>
              <a:rect l="0" t="0" r="r" b="b"/>
              <a:pathLst>
                <a:path w="285" h="267">
                  <a:moveTo>
                    <a:pt x="65" y="264"/>
                  </a:moveTo>
                  <a:lnTo>
                    <a:pt x="64" y="267"/>
                  </a:lnTo>
                  <a:lnTo>
                    <a:pt x="68" y="259"/>
                  </a:lnTo>
                  <a:lnTo>
                    <a:pt x="74" y="249"/>
                  </a:lnTo>
                  <a:lnTo>
                    <a:pt x="81" y="237"/>
                  </a:lnTo>
                  <a:lnTo>
                    <a:pt x="90" y="224"/>
                  </a:lnTo>
                  <a:lnTo>
                    <a:pt x="100" y="208"/>
                  </a:lnTo>
                  <a:lnTo>
                    <a:pt x="111" y="193"/>
                  </a:lnTo>
                  <a:lnTo>
                    <a:pt x="124" y="178"/>
                  </a:lnTo>
                  <a:lnTo>
                    <a:pt x="139" y="163"/>
                  </a:lnTo>
                  <a:lnTo>
                    <a:pt x="154" y="147"/>
                  </a:lnTo>
                  <a:lnTo>
                    <a:pt x="170" y="132"/>
                  </a:lnTo>
                  <a:lnTo>
                    <a:pt x="187" y="117"/>
                  </a:lnTo>
                  <a:lnTo>
                    <a:pt x="206" y="104"/>
                  </a:lnTo>
                  <a:lnTo>
                    <a:pt x="225" y="92"/>
                  </a:lnTo>
                  <a:lnTo>
                    <a:pt x="244" y="81"/>
                  </a:lnTo>
                  <a:lnTo>
                    <a:pt x="254" y="77"/>
                  </a:lnTo>
                  <a:lnTo>
                    <a:pt x="264" y="73"/>
                  </a:lnTo>
                  <a:lnTo>
                    <a:pt x="275" y="68"/>
                  </a:lnTo>
                  <a:lnTo>
                    <a:pt x="285" y="65"/>
                  </a:lnTo>
                  <a:lnTo>
                    <a:pt x="266" y="0"/>
                  </a:lnTo>
                  <a:lnTo>
                    <a:pt x="252" y="4"/>
                  </a:lnTo>
                  <a:lnTo>
                    <a:pt x="239" y="9"/>
                  </a:lnTo>
                  <a:lnTo>
                    <a:pt x="226" y="14"/>
                  </a:lnTo>
                  <a:lnTo>
                    <a:pt x="213" y="20"/>
                  </a:lnTo>
                  <a:lnTo>
                    <a:pt x="189" y="33"/>
                  </a:lnTo>
                  <a:lnTo>
                    <a:pt x="166" y="48"/>
                  </a:lnTo>
                  <a:lnTo>
                    <a:pt x="145" y="63"/>
                  </a:lnTo>
                  <a:lnTo>
                    <a:pt x="124" y="81"/>
                  </a:lnTo>
                  <a:lnTo>
                    <a:pt x="106" y="98"/>
                  </a:lnTo>
                  <a:lnTo>
                    <a:pt x="89" y="115"/>
                  </a:lnTo>
                  <a:lnTo>
                    <a:pt x="73" y="133"/>
                  </a:lnTo>
                  <a:lnTo>
                    <a:pt x="58" y="151"/>
                  </a:lnTo>
                  <a:lnTo>
                    <a:pt x="44" y="168"/>
                  </a:lnTo>
                  <a:lnTo>
                    <a:pt x="33" y="184"/>
                  </a:lnTo>
                  <a:lnTo>
                    <a:pt x="23" y="200"/>
                  </a:lnTo>
                  <a:lnTo>
                    <a:pt x="14" y="214"/>
                  </a:lnTo>
                  <a:lnTo>
                    <a:pt x="7" y="228"/>
                  </a:lnTo>
                  <a:lnTo>
                    <a:pt x="2" y="240"/>
                  </a:lnTo>
                  <a:lnTo>
                    <a:pt x="0" y="243"/>
                  </a:lnTo>
                  <a:lnTo>
                    <a:pt x="65" y="26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 name="Freeform 929"/>
            <p:cNvSpPr>
              <a:spLocks noChangeAspect="1"/>
            </p:cNvSpPr>
            <p:nvPr/>
          </p:nvSpPr>
          <p:spPr bwMode="auto">
            <a:xfrm>
              <a:off x="2689" y="2995"/>
              <a:ext cx="23" cy="99"/>
            </a:xfrm>
            <a:custGeom>
              <a:avLst/>
              <a:gdLst/>
              <a:ahLst/>
              <a:cxnLst>
                <a:cxn ang="0">
                  <a:pos x="123" y="525"/>
                </a:cxn>
                <a:cxn ang="0">
                  <a:pos x="123" y="524"/>
                </a:cxn>
                <a:cxn ang="0">
                  <a:pos x="115" y="509"/>
                </a:cxn>
                <a:cxn ang="0">
                  <a:pos x="109" y="493"/>
                </a:cxn>
                <a:cxn ang="0">
                  <a:pos x="102" y="476"/>
                </a:cxn>
                <a:cxn ang="0">
                  <a:pos x="97" y="459"/>
                </a:cxn>
                <a:cxn ang="0">
                  <a:pos x="92" y="443"/>
                </a:cxn>
                <a:cxn ang="0">
                  <a:pos x="86" y="425"/>
                </a:cxn>
                <a:cxn ang="0">
                  <a:pos x="82" y="407"/>
                </a:cxn>
                <a:cxn ang="0">
                  <a:pos x="79" y="389"/>
                </a:cxn>
                <a:cxn ang="0">
                  <a:pos x="76" y="372"/>
                </a:cxn>
                <a:cxn ang="0">
                  <a:pos x="74" y="354"/>
                </a:cxn>
                <a:cxn ang="0">
                  <a:pos x="72" y="335"/>
                </a:cxn>
                <a:cxn ang="0">
                  <a:pos x="71" y="318"/>
                </a:cxn>
                <a:cxn ang="0">
                  <a:pos x="69" y="282"/>
                </a:cxn>
                <a:cxn ang="0">
                  <a:pos x="69" y="245"/>
                </a:cxn>
                <a:cxn ang="0">
                  <a:pos x="70" y="211"/>
                </a:cxn>
                <a:cxn ang="0">
                  <a:pos x="73" y="177"/>
                </a:cxn>
                <a:cxn ang="0">
                  <a:pos x="76" y="145"/>
                </a:cxn>
                <a:cxn ang="0">
                  <a:pos x="81" y="114"/>
                </a:cxn>
                <a:cxn ang="0">
                  <a:pos x="86" y="87"/>
                </a:cxn>
                <a:cxn ang="0">
                  <a:pos x="92" y="62"/>
                </a:cxn>
                <a:cxn ang="0">
                  <a:pos x="98" y="39"/>
                </a:cxn>
                <a:cxn ang="0">
                  <a:pos x="103" y="21"/>
                </a:cxn>
                <a:cxn ang="0">
                  <a:pos x="38" y="0"/>
                </a:cxn>
                <a:cxn ang="0">
                  <a:pos x="32" y="21"/>
                </a:cxn>
                <a:cxn ang="0">
                  <a:pos x="25" y="46"/>
                </a:cxn>
                <a:cxn ang="0">
                  <a:pos x="19" y="74"/>
                </a:cxn>
                <a:cxn ang="0">
                  <a:pos x="13" y="103"/>
                </a:cxn>
                <a:cxn ang="0">
                  <a:pos x="8" y="136"/>
                </a:cxn>
                <a:cxn ang="0">
                  <a:pos x="5" y="170"/>
                </a:cxn>
                <a:cxn ang="0">
                  <a:pos x="2" y="207"/>
                </a:cxn>
                <a:cxn ang="0">
                  <a:pos x="0" y="244"/>
                </a:cxn>
                <a:cxn ang="0">
                  <a:pos x="0" y="283"/>
                </a:cxn>
                <a:cxn ang="0">
                  <a:pos x="2" y="321"/>
                </a:cxn>
                <a:cxn ang="0">
                  <a:pos x="4" y="341"/>
                </a:cxn>
                <a:cxn ang="0">
                  <a:pos x="6" y="362"/>
                </a:cxn>
                <a:cxn ang="0">
                  <a:pos x="8" y="382"/>
                </a:cxn>
                <a:cxn ang="0">
                  <a:pos x="11" y="401"/>
                </a:cxn>
                <a:cxn ang="0">
                  <a:pos x="15" y="422"/>
                </a:cxn>
                <a:cxn ang="0">
                  <a:pos x="20" y="441"/>
                </a:cxn>
                <a:cxn ang="0">
                  <a:pos x="25" y="461"/>
                </a:cxn>
                <a:cxn ang="0">
                  <a:pos x="31" y="480"/>
                </a:cxn>
                <a:cxn ang="0">
                  <a:pos x="38" y="500"/>
                </a:cxn>
                <a:cxn ang="0">
                  <a:pos x="45" y="518"/>
                </a:cxn>
                <a:cxn ang="0">
                  <a:pos x="53" y="537"/>
                </a:cxn>
                <a:cxn ang="0">
                  <a:pos x="62" y="555"/>
                </a:cxn>
                <a:cxn ang="0">
                  <a:pos x="61" y="554"/>
                </a:cxn>
                <a:cxn ang="0">
                  <a:pos x="123" y="525"/>
                </a:cxn>
              </a:cxnLst>
              <a:rect l="0" t="0" r="r" b="b"/>
              <a:pathLst>
                <a:path w="123" h="555">
                  <a:moveTo>
                    <a:pt x="123" y="525"/>
                  </a:moveTo>
                  <a:lnTo>
                    <a:pt x="123" y="524"/>
                  </a:lnTo>
                  <a:lnTo>
                    <a:pt x="115" y="509"/>
                  </a:lnTo>
                  <a:lnTo>
                    <a:pt x="109" y="493"/>
                  </a:lnTo>
                  <a:lnTo>
                    <a:pt x="102" y="476"/>
                  </a:lnTo>
                  <a:lnTo>
                    <a:pt x="97" y="459"/>
                  </a:lnTo>
                  <a:lnTo>
                    <a:pt x="92" y="443"/>
                  </a:lnTo>
                  <a:lnTo>
                    <a:pt x="86" y="425"/>
                  </a:lnTo>
                  <a:lnTo>
                    <a:pt x="82" y="407"/>
                  </a:lnTo>
                  <a:lnTo>
                    <a:pt x="79" y="389"/>
                  </a:lnTo>
                  <a:lnTo>
                    <a:pt x="76" y="372"/>
                  </a:lnTo>
                  <a:lnTo>
                    <a:pt x="74" y="354"/>
                  </a:lnTo>
                  <a:lnTo>
                    <a:pt x="72" y="335"/>
                  </a:lnTo>
                  <a:lnTo>
                    <a:pt x="71" y="318"/>
                  </a:lnTo>
                  <a:lnTo>
                    <a:pt x="69" y="282"/>
                  </a:lnTo>
                  <a:lnTo>
                    <a:pt x="69" y="245"/>
                  </a:lnTo>
                  <a:lnTo>
                    <a:pt x="70" y="211"/>
                  </a:lnTo>
                  <a:lnTo>
                    <a:pt x="73" y="177"/>
                  </a:lnTo>
                  <a:lnTo>
                    <a:pt x="76" y="145"/>
                  </a:lnTo>
                  <a:lnTo>
                    <a:pt x="81" y="114"/>
                  </a:lnTo>
                  <a:lnTo>
                    <a:pt x="86" y="87"/>
                  </a:lnTo>
                  <a:lnTo>
                    <a:pt x="92" y="62"/>
                  </a:lnTo>
                  <a:lnTo>
                    <a:pt x="98" y="39"/>
                  </a:lnTo>
                  <a:lnTo>
                    <a:pt x="103" y="21"/>
                  </a:lnTo>
                  <a:lnTo>
                    <a:pt x="38" y="0"/>
                  </a:lnTo>
                  <a:lnTo>
                    <a:pt x="32" y="21"/>
                  </a:lnTo>
                  <a:lnTo>
                    <a:pt x="25" y="46"/>
                  </a:lnTo>
                  <a:lnTo>
                    <a:pt x="19" y="74"/>
                  </a:lnTo>
                  <a:lnTo>
                    <a:pt x="13" y="103"/>
                  </a:lnTo>
                  <a:lnTo>
                    <a:pt x="8" y="136"/>
                  </a:lnTo>
                  <a:lnTo>
                    <a:pt x="5" y="170"/>
                  </a:lnTo>
                  <a:lnTo>
                    <a:pt x="2" y="207"/>
                  </a:lnTo>
                  <a:lnTo>
                    <a:pt x="0" y="244"/>
                  </a:lnTo>
                  <a:lnTo>
                    <a:pt x="0" y="283"/>
                  </a:lnTo>
                  <a:lnTo>
                    <a:pt x="2" y="321"/>
                  </a:lnTo>
                  <a:lnTo>
                    <a:pt x="4" y="341"/>
                  </a:lnTo>
                  <a:lnTo>
                    <a:pt x="6" y="362"/>
                  </a:lnTo>
                  <a:lnTo>
                    <a:pt x="8" y="382"/>
                  </a:lnTo>
                  <a:lnTo>
                    <a:pt x="11" y="401"/>
                  </a:lnTo>
                  <a:lnTo>
                    <a:pt x="15" y="422"/>
                  </a:lnTo>
                  <a:lnTo>
                    <a:pt x="20" y="441"/>
                  </a:lnTo>
                  <a:lnTo>
                    <a:pt x="25" y="461"/>
                  </a:lnTo>
                  <a:lnTo>
                    <a:pt x="31" y="480"/>
                  </a:lnTo>
                  <a:lnTo>
                    <a:pt x="38" y="500"/>
                  </a:lnTo>
                  <a:lnTo>
                    <a:pt x="45" y="518"/>
                  </a:lnTo>
                  <a:lnTo>
                    <a:pt x="53" y="537"/>
                  </a:lnTo>
                  <a:lnTo>
                    <a:pt x="62" y="555"/>
                  </a:lnTo>
                  <a:lnTo>
                    <a:pt x="61" y="554"/>
                  </a:lnTo>
                  <a:lnTo>
                    <a:pt x="123" y="52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 name="Freeform 930"/>
            <p:cNvSpPr>
              <a:spLocks noChangeAspect="1"/>
            </p:cNvSpPr>
            <p:nvPr/>
          </p:nvSpPr>
          <p:spPr bwMode="auto">
            <a:xfrm>
              <a:off x="2700" y="3082"/>
              <a:ext cx="35" cy="25"/>
            </a:xfrm>
            <a:custGeom>
              <a:avLst/>
              <a:gdLst/>
              <a:ahLst/>
              <a:cxnLst>
                <a:cxn ang="0">
                  <a:pos x="120" y="0"/>
                </a:cxn>
                <a:cxn ang="0">
                  <a:pos x="113" y="20"/>
                </a:cxn>
                <a:cxn ang="0">
                  <a:pos x="105" y="42"/>
                </a:cxn>
                <a:cxn ang="0">
                  <a:pos x="100" y="53"/>
                </a:cxn>
                <a:cxn ang="0">
                  <a:pos x="96" y="64"/>
                </a:cxn>
                <a:cxn ang="0">
                  <a:pos x="91" y="74"/>
                </a:cxn>
                <a:cxn ang="0">
                  <a:pos x="86" y="83"/>
                </a:cxn>
                <a:cxn ang="0">
                  <a:pos x="85" y="84"/>
                </a:cxn>
                <a:cxn ang="0">
                  <a:pos x="84" y="86"/>
                </a:cxn>
                <a:cxn ang="0">
                  <a:pos x="83" y="86"/>
                </a:cxn>
                <a:cxn ang="0">
                  <a:pos x="84" y="86"/>
                </a:cxn>
                <a:cxn ang="0">
                  <a:pos x="86" y="85"/>
                </a:cxn>
                <a:cxn ang="0">
                  <a:pos x="88" y="85"/>
                </a:cxn>
                <a:cxn ang="0">
                  <a:pos x="91" y="85"/>
                </a:cxn>
                <a:cxn ang="0">
                  <a:pos x="92" y="85"/>
                </a:cxn>
                <a:cxn ang="0">
                  <a:pos x="92" y="85"/>
                </a:cxn>
                <a:cxn ang="0">
                  <a:pos x="91" y="84"/>
                </a:cxn>
                <a:cxn ang="0">
                  <a:pos x="88" y="82"/>
                </a:cxn>
                <a:cxn ang="0">
                  <a:pos x="84" y="76"/>
                </a:cxn>
                <a:cxn ang="0">
                  <a:pos x="80" y="70"/>
                </a:cxn>
                <a:cxn ang="0">
                  <a:pos x="74" y="61"/>
                </a:cxn>
                <a:cxn ang="0">
                  <a:pos x="68" y="51"/>
                </a:cxn>
                <a:cxn ang="0">
                  <a:pos x="62" y="39"/>
                </a:cxn>
                <a:cxn ang="0">
                  <a:pos x="0" y="68"/>
                </a:cxn>
                <a:cxn ang="0">
                  <a:pos x="8" y="84"/>
                </a:cxn>
                <a:cxn ang="0">
                  <a:pos x="15" y="97"/>
                </a:cxn>
                <a:cxn ang="0">
                  <a:pos x="23" y="109"/>
                </a:cxn>
                <a:cxn ang="0">
                  <a:pos x="31" y="119"/>
                </a:cxn>
                <a:cxn ang="0">
                  <a:pos x="39" y="128"/>
                </a:cxn>
                <a:cxn ang="0">
                  <a:pos x="48" y="136"/>
                </a:cxn>
                <a:cxn ang="0">
                  <a:pos x="57" y="143"/>
                </a:cxn>
                <a:cxn ang="0">
                  <a:pos x="67" y="148"/>
                </a:cxn>
                <a:cxn ang="0">
                  <a:pos x="79" y="153"/>
                </a:cxn>
                <a:cxn ang="0">
                  <a:pos x="91" y="153"/>
                </a:cxn>
                <a:cxn ang="0">
                  <a:pos x="104" y="151"/>
                </a:cxn>
                <a:cxn ang="0">
                  <a:pos x="115" y="147"/>
                </a:cxn>
                <a:cxn ang="0">
                  <a:pos x="124" y="141"/>
                </a:cxn>
                <a:cxn ang="0">
                  <a:pos x="131" y="135"/>
                </a:cxn>
                <a:cxn ang="0">
                  <a:pos x="137" y="128"/>
                </a:cxn>
                <a:cxn ang="0">
                  <a:pos x="143" y="121"/>
                </a:cxn>
                <a:cxn ang="0">
                  <a:pos x="152" y="107"/>
                </a:cxn>
                <a:cxn ang="0">
                  <a:pos x="159" y="93"/>
                </a:cxn>
                <a:cxn ang="0">
                  <a:pos x="165" y="79"/>
                </a:cxn>
                <a:cxn ang="0">
                  <a:pos x="170" y="64"/>
                </a:cxn>
                <a:cxn ang="0">
                  <a:pos x="178" y="41"/>
                </a:cxn>
                <a:cxn ang="0">
                  <a:pos x="181" y="31"/>
                </a:cxn>
                <a:cxn ang="0">
                  <a:pos x="120" y="0"/>
                </a:cxn>
              </a:cxnLst>
              <a:rect l="0" t="0" r="r" b="b"/>
              <a:pathLst>
                <a:path w="181" h="153">
                  <a:moveTo>
                    <a:pt x="120" y="0"/>
                  </a:moveTo>
                  <a:lnTo>
                    <a:pt x="113" y="20"/>
                  </a:lnTo>
                  <a:lnTo>
                    <a:pt x="105" y="42"/>
                  </a:lnTo>
                  <a:lnTo>
                    <a:pt x="100" y="53"/>
                  </a:lnTo>
                  <a:lnTo>
                    <a:pt x="96" y="64"/>
                  </a:lnTo>
                  <a:lnTo>
                    <a:pt x="91" y="74"/>
                  </a:lnTo>
                  <a:lnTo>
                    <a:pt x="86" y="83"/>
                  </a:lnTo>
                  <a:lnTo>
                    <a:pt x="85" y="84"/>
                  </a:lnTo>
                  <a:lnTo>
                    <a:pt x="84" y="86"/>
                  </a:lnTo>
                  <a:lnTo>
                    <a:pt x="83" y="86"/>
                  </a:lnTo>
                  <a:lnTo>
                    <a:pt x="84" y="86"/>
                  </a:lnTo>
                  <a:lnTo>
                    <a:pt x="86" y="85"/>
                  </a:lnTo>
                  <a:lnTo>
                    <a:pt x="88" y="85"/>
                  </a:lnTo>
                  <a:lnTo>
                    <a:pt x="91" y="85"/>
                  </a:lnTo>
                  <a:lnTo>
                    <a:pt x="92" y="85"/>
                  </a:lnTo>
                  <a:lnTo>
                    <a:pt x="92" y="85"/>
                  </a:lnTo>
                  <a:lnTo>
                    <a:pt x="91" y="84"/>
                  </a:lnTo>
                  <a:lnTo>
                    <a:pt x="88" y="82"/>
                  </a:lnTo>
                  <a:lnTo>
                    <a:pt x="84" y="76"/>
                  </a:lnTo>
                  <a:lnTo>
                    <a:pt x="80" y="70"/>
                  </a:lnTo>
                  <a:lnTo>
                    <a:pt x="74" y="61"/>
                  </a:lnTo>
                  <a:lnTo>
                    <a:pt x="68" y="51"/>
                  </a:lnTo>
                  <a:lnTo>
                    <a:pt x="62" y="39"/>
                  </a:lnTo>
                  <a:lnTo>
                    <a:pt x="0" y="68"/>
                  </a:lnTo>
                  <a:lnTo>
                    <a:pt x="8" y="84"/>
                  </a:lnTo>
                  <a:lnTo>
                    <a:pt x="15" y="97"/>
                  </a:lnTo>
                  <a:lnTo>
                    <a:pt x="23" y="109"/>
                  </a:lnTo>
                  <a:lnTo>
                    <a:pt x="31" y="119"/>
                  </a:lnTo>
                  <a:lnTo>
                    <a:pt x="39" y="128"/>
                  </a:lnTo>
                  <a:lnTo>
                    <a:pt x="48" y="136"/>
                  </a:lnTo>
                  <a:lnTo>
                    <a:pt x="57" y="143"/>
                  </a:lnTo>
                  <a:lnTo>
                    <a:pt x="67" y="148"/>
                  </a:lnTo>
                  <a:lnTo>
                    <a:pt x="79" y="153"/>
                  </a:lnTo>
                  <a:lnTo>
                    <a:pt x="91" y="153"/>
                  </a:lnTo>
                  <a:lnTo>
                    <a:pt x="104" y="151"/>
                  </a:lnTo>
                  <a:lnTo>
                    <a:pt x="115" y="147"/>
                  </a:lnTo>
                  <a:lnTo>
                    <a:pt x="124" y="141"/>
                  </a:lnTo>
                  <a:lnTo>
                    <a:pt x="131" y="135"/>
                  </a:lnTo>
                  <a:lnTo>
                    <a:pt x="137" y="128"/>
                  </a:lnTo>
                  <a:lnTo>
                    <a:pt x="143" y="121"/>
                  </a:lnTo>
                  <a:lnTo>
                    <a:pt x="152" y="107"/>
                  </a:lnTo>
                  <a:lnTo>
                    <a:pt x="159" y="93"/>
                  </a:lnTo>
                  <a:lnTo>
                    <a:pt x="165" y="79"/>
                  </a:lnTo>
                  <a:lnTo>
                    <a:pt x="170" y="64"/>
                  </a:lnTo>
                  <a:lnTo>
                    <a:pt x="178" y="41"/>
                  </a:lnTo>
                  <a:lnTo>
                    <a:pt x="181" y="31"/>
                  </a:lnTo>
                  <a:lnTo>
                    <a:pt x="12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 name="Freeform 931"/>
            <p:cNvSpPr>
              <a:spLocks noChangeAspect="1"/>
            </p:cNvSpPr>
            <p:nvPr/>
          </p:nvSpPr>
          <p:spPr bwMode="auto">
            <a:xfrm>
              <a:off x="2723" y="3078"/>
              <a:ext cx="13" cy="9"/>
            </a:xfrm>
            <a:custGeom>
              <a:avLst/>
              <a:gdLst/>
              <a:ahLst/>
              <a:cxnLst>
                <a:cxn ang="0">
                  <a:pos x="61" y="50"/>
                </a:cxn>
                <a:cxn ang="0">
                  <a:pos x="64" y="43"/>
                </a:cxn>
                <a:cxn ang="0">
                  <a:pos x="65" y="36"/>
                </a:cxn>
                <a:cxn ang="0">
                  <a:pos x="65" y="29"/>
                </a:cxn>
                <a:cxn ang="0">
                  <a:pos x="63" y="22"/>
                </a:cxn>
                <a:cxn ang="0">
                  <a:pos x="60" y="16"/>
                </a:cxn>
                <a:cxn ang="0">
                  <a:pos x="55" y="11"/>
                </a:cxn>
                <a:cxn ang="0">
                  <a:pos x="50" y="7"/>
                </a:cxn>
                <a:cxn ang="0">
                  <a:pos x="45" y="4"/>
                </a:cxn>
                <a:cxn ang="0">
                  <a:pos x="39" y="2"/>
                </a:cxn>
                <a:cxn ang="0">
                  <a:pos x="33" y="0"/>
                </a:cxn>
                <a:cxn ang="0">
                  <a:pos x="27" y="0"/>
                </a:cxn>
                <a:cxn ang="0">
                  <a:pos x="20" y="1"/>
                </a:cxn>
                <a:cxn ang="0">
                  <a:pos x="14" y="3"/>
                </a:cxn>
                <a:cxn ang="0">
                  <a:pos x="9" y="7"/>
                </a:cxn>
                <a:cxn ang="0">
                  <a:pos x="4" y="12"/>
                </a:cxn>
                <a:cxn ang="0">
                  <a:pos x="0" y="19"/>
                </a:cxn>
                <a:cxn ang="0">
                  <a:pos x="61" y="50"/>
                </a:cxn>
              </a:cxnLst>
              <a:rect l="0" t="0" r="r" b="b"/>
              <a:pathLst>
                <a:path w="65" h="50">
                  <a:moveTo>
                    <a:pt x="61" y="50"/>
                  </a:moveTo>
                  <a:lnTo>
                    <a:pt x="64" y="43"/>
                  </a:lnTo>
                  <a:lnTo>
                    <a:pt x="65" y="36"/>
                  </a:lnTo>
                  <a:lnTo>
                    <a:pt x="65" y="29"/>
                  </a:lnTo>
                  <a:lnTo>
                    <a:pt x="63" y="22"/>
                  </a:lnTo>
                  <a:lnTo>
                    <a:pt x="60" y="16"/>
                  </a:lnTo>
                  <a:lnTo>
                    <a:pt x="55" y="11"/>
                  </a:lnTo>
                  <a:lnTo>
                    <a:pt x="50" y="7"/>
                  </a:lnTo>
                  <a:lnTo>
                    <a:pt x="45" y="4"/>
                  </a:lnTo>
                  <a:lnTo>
                    <a:pt x="39" y="2"/>
                  </a:lnTo>
                  <a:lnTo>
                    <a:pt x="33" y="0"/>
                  </a:lnTo>
                  <a:lnTo>
                    <a:pt x="27" y="0"/>
                  </a:lnTo>
                  <a:lnTo>
                    <a:pt x="20" y="1"/>
                  </a:lnTo>
                  <a:lnTo>
                    <a:pt x="14" y="3"/>
                  </a:lnTo>
                  <a:lnTo>
                    <a:pt x="9" y="7"/>
                  </a:lnTo>
                  <a:lnTo>
                    <a:pt x="4" y="12"/>
                  </a:lnTo>
                  <a:lnTo>
                    <a:pt x="0" y="19"/>
                  </a:lnTo>
                  <a:lnTo>
                    <a:pt x="61" y="5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 name="Freeform 932"/>
            <p:cNvSpPr>
              <a:spLocks noChangeAspect="1"/>
            </p:cNvSpPr>
            <p:nvPr/>
          </p:nvSpPr>
          <p:spPr bwMode="auto">
            <a:xfrm>
              <a:off x="2753" y="2931"/>
              <a:ext cx="11" cy="10"/>
            </a:xfrm>
            <a:custGeom>
              <a:avLst/>
              <a:gdLst/>
              <a:ahLst/>
              <a:cxnLst>
                <a:cxn ang="0">
                  <a:pos x="0" y="50"/>
                </a:cxn>
                <a:cxn ang="0">
                  <a:pos x="6" y="55"/>
                </a:cxn>
                <a:cxn ang="0">
                  <a:pos x="13" y="58"/>
                </a:cxn>
                <a:cxn ang="0">
                  <a:pos x="19" y="60"/>
                </a:cxn>
                <a:cxn ang="0">
                  <a:pos x="26" y="60"/>
                </a:cxn>
                <a:cxn ang="0">
                  <a:pos x="32" y="59"/>
                </a:cxn>
                <a:cxn ang="0">
                  <a:pos x="38" y="56"/>
                </a:cxn>
                <a:cxn ang="0">
                  <a:pos x="43" y="53"/>
                </a:cxn>
                <a:cxn ang="0">
                  <a:pos x="48" y="49"/>
                </a:cxn>
                <a:cxn ang="0">
                  <a:pos x="53" y="43"/>
                </a:cxn>
                <a:cxn ang="0">
                  <a:pos x="56" y="38"/>
                </a:cxn>
                <a:cxn ang="0">
                  <a:pos x="58" y="32"/>
                </a:cxn>
                <a:cxn ang="0">
                  <a:pos x="59" y="25"/>
                </a:cxn>
                <a:cxn ang="0">
                  <a:pos x="59" y="19"/>
                </a:cxn>
                <a:cxn ang="0">
                  <a:pos x="57" y="13"/>
                </a:cxn>
                <a:cxn ang="0">
                  <a:pos x="53" y="6"/>
                </a:cxn>
                <a:cxn ang="0">
                  <a:pos x="47" y="0"/>
                </a:cxn>
                <a:cxn ang="0">
                  <a:pos x="0" y="50"/>
                </a:cxn>
              </a:cxnLst>
              <a:rect l="0" t="0" r="r" b="b"/>
              <a:pathLst>
                <a:path w="59" h="60">
                  <a:moveTo>
                    <a:pt x="0" y="50"/>
                  </a:moveTo>
                  <a:lnTo>
                    <a:pt x="6" y="55"/>
                  </a:lnTo>
                  <a:lnTo>
                    <a:pt x="13" y="58"/>
                  </a:lnTo>
                  <a:lnTo>
                    <a:pt x="19" y="60"/>
                  </a:lnTo>
                  <a:lnTo>
                    <a:pt x="26" y="60"/>
                  </a:lnTo>
                  <a:lnTo>
                    <a:pt x="32" y="59"/>
                  </a:lnTo>
                  <a:lnTo>
                    <a:pt x="38" y="56"/>
                  </a:lnTo>
                  <a:lnTo>
                    <a:pt x="43" y="53"/>
                  </a:lnTo>
                  <a:lnTo>
                    <a:pt x="48" y="49"/>
                  </a:lnTo>
                  <a:lnTo>
                    <a:pt x="53" y="43"/>
                  </a:lnTo>
                  <a:lnTo>
                    <a:pt x="56" y="38"/>
                  </a:lnTo>
                  <a:lnTo>
                    <a:pt x="58" y="32"/>
                  </a:lnTo>
                  <a:lnTo>
                    <a:pt x="59" y="25"/>
                  </a:lnTo>
                  <a:lnTo>
                    <a:pt x="59" y="19"/>
                  </a:lnTo>
                  <a:lnTo>
                    <a:pt x="57" y="13"/>
                  </a:lnTo>
                  <a:lnTo>
                    <a:pt x="53" y="6"/>
                  </a:lnTo>
                  <a:lnTo>
                    <a:pt x="47" y="0"/>
                  </a:lnTo>
                  <a:lnTo>
                    <a:pt x="0" y="5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 name="Freeform 933"/>
            <p:cNvSpPr>
              <a:spLocks noChangeAspect="1"/>
            </p:cNvSpPr>
            <p:nvPr/>
          </p:nvSpPr>
          <p:spPr bwMode="auto">
            <a:xfrm>
              <a:off x="2682" y="2906"/>
              <a:ext cx="80" cy="33"/>
            </a:xfrm>
            <a:custGeom>
              <a:avLst/>
              <a:gdLst/>
              <a:ahLst/>
              <a:cxnLst>
                <a:cxn ang="0">
                  <a:pos x="17" y="76"/>
                </a:cxn>
                <a:cxn ang="0">
                  <a:pos x="16" y="77"/>
                </a:cxn>
                <a:cxn ang="0">
                  <a:pos x="34" y="73"/>
                </a:cxn>
                <a:cxn ang="0">
                  <a:pos x="52" y="71"/>
                </a:cxn>
                <a:cxn ang="0">
                  <a:pos x="70" y="69"/>
                </a:cxn>
                <a:cxn ang="0">
                  <a:pos x="87" y="69"/>
                </a:cxn>
                <a:cxn ang="0">
                  <a:pos x="104" y="69"/>
                </a:cxn>
                <a:cxn ang="0">
                  <a:pos x="121" y="70"/>
                </a:cxn>
                <a:cxn ang="0">
                  <a:pos x="138" y="72"/>
                </a:cxn>
                <a:cxn ang="0">
                  <a:pos x="154" y="74"/>
                </a:cxn>
                <a:cxn ang="0">
                  <a:pos x="169" y="77"/>
                </a:cxn>
                <a:cxn ang="0">
                  <a:pos x="184" y="81"/>
                </a:cxn>
                <a:cxn ang="0">
                  <a:pos x="200" y="85"/>
                </a:cxn>
                <a:cxn ang="0">
                  <a:pos x="213" y="90"/>
                </a:cxn>
                <a:cxn ang="0">
                  <a:pos x="241" y="100"/>
                </a:cxn>
                <a:cxn ang="0">
                  <a:pos x="266" y="113"/>
                </a:cxn>
                <a:cxn ang="0">
                  <a:pos x="289" y="125"/>
                </a:cxn>
                <a:cxn ang="0">
                  <a:pos x="309" y="137"/>
                </a:cxn>
                <a:cxn ang="0">
                  <a:pos x="327" y="149"/>
                </a:cxn>
                <a:cxn ang="0">
                  <a:pos x="341" y="159"/>
                </a:cxn>
                <a:cxn ang="0">
                  <a:pos x="363" y="177"/>
                </a:cxn>
                <a:cxn ang="0">
                  <a:pos x="368" y="182"/>
                </a:cxn>
                <a:cxn ang="0">
                  <a:pos x="415" y="132"/>
                </a:cxn>
                <a:cxn ang="0">
                  <a:pos x="406" y="124"/>
                </a:cxn>
                <a:cxn ang="0">
                  <a:pos x="383" y="105"/>
                </a:cxn>
                <a:cxn ang="0">
                  <a:pos x="366" y="92"/>
                </a:cxn>
                <a:cxn ang="0">
                  <a:pos x="346" y="79"/>
                </a:cxn>
                <a:cxn ang="0">
                  <a:pos x="322" y="65"/>
                </a:cxn>
                <a:cxn ang="0">
                  <a:pos x="296" y="51"/>
                </a:cxn>
                <a:cxn ang="0">
                  <a:pos x="267" y="38"/>
                </a:cxn>
                <a:cxn ang="0">
                  <a:pos x="236" y="25"/>
                </a:cxn>
                <a:cxn ang="0">
                  <a:pos x="219" y="20"/>
                </a:cxn>
                <a:cxn ang="0">
                  <a:pos x="202" y="15"/>
                </a:cxn>
                <a:cxn ang="0">
                  <a:pos x="184" y="10"/>
                </a:cxn>
                <a:cxn ang="0">
                  <a:pos x="165" y="7"/>
                </a:cxn>
                <a:cxn ang="0">
                  <a:pos x="147" y="4"/>
                </a:cxn>
                <a:cxn ang="0">
                  <a:pos x="127" y="1"/>
                </a:cxn>
                <a:cxn ang="0">
                  <a:pos x="107" y="0"/>
                </a:cxn>
                <a:cxn ang="0">
                  <a:pos x="87" y="0"/>
                </a:cxn>
                <a:cxn ang="0">
                  <a:pos x="66" y="0"/>
                </a:cxn>
                <a:cxn ang="0">
                  <a:pos x="44" y="2"/>
                </a:cxn>
                <a:cxn ang="0">
                  <a:pos x="23" y="5"/>
                </a:cxn>
                <a:cxn ang="0">
                  <a:pos x="1" y="10"/>
                </a:cxn>
                <a:cxn ang="0">
                  <a:pos x="0" y="10"/>
                </a:cxn>
                <a:cxn ang="0">
                  <a:pos x="17" y="76"/>
                </a:cxn>
              </a:cxnLst>
              <a:rect l="0" t="0" r="r" b="b"/>
              <a:pathLst>
                <a:path w="415" h="182">
                  <a:moveTo>
                    <a:pt x="17" y="76"/>
                  </a:moveTo>
                  <a:lnTo>
                    <a:pt x="16" y="77"/>
                  </a:lnTo>
                  <a:lnTo>
                    <a:pt x="34" y="73"/>
                  </a:lnTo>
                  <a:lnTo>
                    <a:pt x="52" y="71"/>
                  </a:lnTo>
                  <a:lnTo>
                    <a:pt x="70" y="69"/>
                  </a:lnTo>
                  <a:lnTo>
                    <a:pt x="87" y="69"/>
                  </a:lnTo>
                  <a:lnTo>
                    <a:pt x="104" y="69"/>
                  </a:lnTo>
                  <a:lnTo>
                    <a:pt x="121" y="70"/>
                  </a:lnTo>
                  <a:lnTo>
                    <a:pt x="138" y="72"/>
                  </a:lnTo>
                  <a:lnTo>
                    <a:pt x="154" y="74"/>
                  </a:lnTo>
                  <a:lnTo>
                    <a:pt x="169" y="77"/>
                  </a:lnTo>
                  <a:lnTo>
                    <a:pt x="184" y="81"/>
                  </a:lnTo>
                  <a:lnTo>
                    <a:pt x="200" y="85"/>
                  </a:lnTo>
                  <a:lnTo>
                    <a:pt x="213" y="90"/>
                  </a:lnTo>
                  <a:lnTo>
                    <a:pt x="241" y="100"/>
                  </a:lnTo>
                  <a:lnTo>
                    <a:pt x="266" y="113"/>
                  </a:lnTo>
                  <a:lnTo>
                    <a:pt x="289" y="125"/>
                  </a:lnTo>
                  <a:lnTo>
                    <a:pt x="309" y="137"/>
                  </a:lnTo>
                  <a:lnTo>
                    <a:pt x="327" y="149"/>
                  </a:lnTo>
                  <a:lnTo>
                    <a:pt x="341" y="159"/>
                  </a:lnTo>
                  <a:lnTo>
                    <a:pt x="363" y="177"/>
                  </a:lnTo>
                  <a:lnTo>
                    <a:pt x="368" y="182"/>
                  </a:lnTo>
                  <a:lnTo>
                    <a:pt x="415" y="132"/>
                  </a:lnTo>
                  <a:lnTo>
                    <a:pt x="406" y="124"/>
                  </a:lnTo>
                  <a:lnTo>
                    <a:pt x="383" y="105"/>
                  </a:lnTo>
                  <a:lnTo>
                    <a:pt x="366" y="92"/>
                  </a:lnTo>
                  <a:lnTo>
                    <a:pt x="346" y="79"/>
                  </a:lnTo>
                  <a:lnTo>
                    <a:pt x="322" y="65"/>
                  </a:lnTo>
                  <a:lnTo>
                    <a:pt x="296" y="51"/>
                  </a:lnTo>
                  <a:lnTo>
                    <a:pt x="267" y="38"/>
                  </a:lnTo>
                  <a:lnTo>
                    <a:pt x="236" y="25"/>
                  </a:lnTo>
                  <a:lnTo>
                    <a:pt x="219" y="20"/>
                  </a:lnTo>
                  <a:lnTo>
                    <a:pt x="202" y="15"/>
                  </a:lnTo>
                  <a:lnTo>
                    <a:pt x="184" y="10"/>
                  </a:lnTo>
                  <a:lnTo>
                    <a:pt x="165" y="7"/>
                  </a:lnTo>
                  <a:lnTo>
                    <a:pt x="147" y="4"/>
                  </a:lnTo>
                  <a:lnTo>
                    <a:pt x="127" y="1"/>
                  </a:lnTo>
                  <a:lnTo>
                    <a:pt x="107" y="0"/>
                  </a:lnTo>
                  <a:lnTo>
                    <a:pt x="87" y="0"/>
                  </a:lnTo>
                  <a:lnTo>
                    <a:pt x="66" y="0"/>
                  </a:lnTo>
                  <a:lnTo>
                    <a:pt x="44" y="2"/>
                  </a:lnTo>
                  <a:lnTo>
                    <a:pt x="23" y="5"/>
                  </a:lnTo>
                  <a:lnTo>
                    <a:pt x="1" y="10"/>
                  </a:lnTo>
                  <a:lnTo>
                    <a:pt x="0" y="10"/>
                  </a:lnTo>
                  <a:lnTo>
                    <a:pt x="17" y="7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 name="Freeform 934"/>
            <p:cNvSpPr>
              <a:spLocks noChangeAspect="1"/>
            </p:cNvSpPr>
            <p:nvPr/>
          </p:nvSpPr>
          <p:spPr bwMode="auto">
            <a:xfrm>
              <a:off x="2238" y="2909"/>
              <a:ext cx="447" cy="189"/>
            </a:xfrm>
            <a:custGeom>
              <a:avLst/>
              <a:gdLst/>
              <a:ahLst/>
              <a:cxnLst>
                <a:cxn ang="0">
                  <a:pos x="73" y="1059"/>
                </a:cxn>
                <a:cxn ang="0">
                  <a:pos x="201" y="1040"/>
                </a:cxn>
                <a:cxn ang="0">
                  <a:pos x="325" y="1018"/>
                </a:cxn>
                <a:cxn ang="0">
                  <a:pos x="443" y="994"/>
                </a:cxn>
                <a:cxn ang="0">
                  <a:pos x="559" y="965"/>
                </a:cxn>
                <a:cxn ang="0">
                  <a:pos x="670" y="935"/>
                </a:cxn>
                <a:cxn ang="0">
                  <a:pos x="779" y="902"/>
                </a:cxn>
                <a:cxn ang="0">
                  <a:pos x="882" y="868"/>
                </a:cxn>
                <a:cxn ang="0">
                  <a:pos x="982" y="832"/>
                </a:cxn>
                <a:cxn ang="0">
                  <a:pos x="1078" y="793"/>
                </a:cxn>
                <a:cxn ang="0">
                  <a:pos x="1170" y="753"/>
                </a:cxn>
                <a:cxn ang="0">
                  <a:pos x="1260" y="713"/>
                </a:cxn>
                <a:cxn ang="0">
                  <a:pos x="1345" y="671"/>
                </a:cxn>
                <a:cxn ang="0">
                  <a:pos x="1426" y="630"/>
                </a:cxn>
                <a:cxn ang="0">
                  <a:pos x="1540" y="566"/>
                </a:cxn>
                <a:cxn ang="0">
                  <a:pos x="1682" y="482"/>
                </a:cxn>
                <a:cxn ang="0">
                  <a:pos x="1810" y="400"/>
                </a:cxn>
                <a:cxn ang="0">
                  <a:pos x="1975" y="285"/>
                </a:cxn>
                <a:cxn ang="0">
                  <a:pos x="2112" y="188"/>
                </a:cxn>
                <a:cxn ang="0">
                  <a:pos x="2186" y="136"/>
                </a:cxn>
                <a:cxn ang="0">
                  <a:pos x="2248" y="97"/>
                </a:cxn>
                <a:cxn ang="0">
                  <a:pos x="2286" y="76"/>
                </a:cxn>
                <a:cxn ang="0">
                  <a:pos x="2305" y="69"/>
                </a:cxn>
                <a:cxn ang="0">
                  <a:pos x="2296" y="0"/>
                </a:cxn>
                <a:cxn ang="0">
                  <a:pos x="2270" y="8"/>
                </a:cxn>
                <a:cxn ang="0">
                  <a:pos x="2242" y="22"/>
                </a:cxn>
                <a:cxn ang="0">
                  <a:pos x="2182" y="56"/>
                </a:cxn>
                <a:cxn ang="0">
                  <a:pos x="2111" y="104"/>
                </a:cxn>
                <a:cxn ang="0">
                  <a:pos x="2030" y="162"/>
                </a:cxn>
                <a:cxn ang="0">
                  <a:pos x="1829" y="303"/>
                </a:cxn>
                <a:cxn ang="0">
                  <a:pos x="1711" y="382"/>
                </a:cxn>
                <a:cxn ang="0">
                  <a:pos x="1578" y="465"/>
                </a:cxn>
                <a:cxn ang="0">
                  <a:pos x="1432" y="548"/>
                </a:cxn>
                <a:cxn ang="0">
                  <a:pos x="1354" y="589"/>
                </a:cxn>
                <a:cxn ang="0">
                  <a:pos x="1272" y="631"/>
                </a:cxn>
                <a:cxn ang="0">
                  <a:pos x="1187" y="671"/>
                </a:cxn>
                <a:cxn ang="0">
                  <a:pos x="1098" y="710"/>
                </a:cxn>
                <a:cxn ang="0">
                  <a:pos x="1005" y="748"/>
                </a:cxn>
                <a:cxn ang="0">
                  <a:pos x="909" y="785"/>
                </a:cxn>
                <a:cxn ang="0">
                  <a:pos x="809" y="820"/>
                </a:cxn>
                <a:cxn ang="0">
                  <a:pos x="705" y="854"/>
                </a:cxn>
                <a:cxn ang="0">
                  <a:pos x="597" y="884"/>
                </a:cxn>
                <a:cxn ang="0">
                  <a:pos x="486" y="913"/>
                </a:cxn>
                <a:cxn ang="0">
                  <a:pos x="370" y="939"/>
                </a:cxn>
                <a:cxn ang="0">
                  <a:pos x="252" y="962"/>
                </a:cxn>
                <a:cxn ang="0">
                  <a:pos x="128" y="982"/>
                </a:cxn>
                <a:cxn ang="0">
                  <a:pos x="0" y="998"/>
                </a:cxn>
              </a:cxnLst>
              <a:rect l="0" t="0" r="r" b="b"/>
              <a:pathLst>
                <a:path w="2313" h="1067">
                  <a:moveTo>
                    <a:pt x="8" y="1067"/>
                  </a:moveTo>
                  <a:lnTo>
                    <a:pt x="73" y="1059"/>
                  </a:lnTo>
                  <a:lnTo>
                    <a:pt x="137" y="1049"/>
                  </a:lnTo>
                  <a:lnTo>
                    <a:pt x="201" y="1040"/>
                  </a:lnTo>
                  <a:lnTo>
                    <a:pt x="263" y="1029"/>
                  </a:lnTo>
                  <a:lnTo>
                    <a:pt x="325" y="1018"/>
                  </a:lnTo>
                  <a:lnTo>
                    <a:pt x="385" y="1006"/>
                  </a:lnTo>
                  <a:lnTo>
                    <a:pt x="443" y="994"/>
                  </a:lnTo>
                  <a:lnTo>
                    <a:pt x="502" y="980"/>
                  </a:lnTo>
                  <a:lnTo>
                    <a:pt x="559" y="965"/>
                  </a:lnTo>
                  <a:lnTo>
                    <a:pt x="616" y="951"/>
                  </a:lnTo>
                  <a:lnTo>
                    <a:pt x="670" y="935"/>
                  </a:lnTo>
                  <a:lnTo>
                    <a:pt x="725" y="919"/>
                  </a:lnTo>
                  <a:lnTo>
                    <a:pt x="779" y="902"/>
                  </a:lnTo>
                  <a:lnTo>
                    <a:pt x="831" y="885"/>
                  </a:lnTo>
                  <a:lnTo>
                    <a:pt x="882" y="868"/>
                  </a:lnTo>
                  <a:lnTo>
                    <a:pt x="933" y="850"/>
                  </a:lnTo>
                  <a:lnTo>
                    <a:pt x="982" y="832"/>
                  </a:lnTo>
                  <a:lnTo>
                    <a:pt x="1030" y="812"/>
                  </a:lnTo>
                  <a:lnTo>
                    <a:pt x="1078" y="793"/>
                  </a:lnTo>
                  <a:lnTo>
                    <a:pt x="1125" y="774"/>
                  </a:lnTo>
                  <a:lnTo>
                    <a:pt x="1170" y="753"/>
                  </a:lnTo>
                  <a:lnTo>
                    <a:pt x="1216" y="733"/>
                  </a:lnTo>
                  <a:lnTo>
                    <a:pt x="1260" y="713"/>
                  </a:lnTo>
                  <a:lnTo>
                    <a:pt x="1302" y="693"/>
                  </a:lnTo>
                  <a:lnTo>
                    <a:pt x="1345" y="671"/>
                  </a:lnTo>
                  <a:lnTo>
                    <a:pt x="1385" y="651"/>
                  </a:lnTo>
                  <a:lnTo>
                    <a:pt x="1426" y="630"/>
                  </a:lnTo>
                  <a:lnTo>
                    <a:pt x="1465" y="608"/>
                  </a:lnTo>
                  <a:lnTo>
                    <a:pt x="1540" y="566"/>
                  </a:lnTo>
                  <a:lnTo>
                    <a:pt x="1613" y="523"/>
                  </a:lnTo>
                  <a:lnTo>
                    <a:pt x="1682" y="482"/>
                  </a:lnTo>
                  <a:lnTo>
                    <a:pt x="1747" y="440"/>
                  </a:lnTo>
                  <a:lnTo>
                    <a:pt x="1810" y="400"/>
                  </a:lnTo>
                  <a:lnTo>
                    <a:pt x="1869" y="360"/>
                  </a:lnTo>
                  <a:lnTo>
                    <a:pt x="1975" y="285"/>
                  </a:lnTo>
                  <a:lnTo>
                    <a:pt x="2070" y="218"/>
                  </a:lnTo>
                  <a:lnTo>
                    <a:pt x="2112" y="188"/>
                  </a:lnTo>
                  <a:lnTo>
                    <a:pt x="2151" y="160"/>
                  </a:lnTo>
                  <a:lnTo>
                    <a:pt x="2186" y="136"/>
                  </a:lnTo>
                  <a:lnTo>
                    <a:pt x="2219" y="114"/>
                  </a:lnTo>
                  <a:lnTo>
                    <a:pt x="2248" y="97"/>
                  </a:lnTo>
                  <a:lnTo>
                    <a:pt x="2274" y="82"/>
                  </a:lnTo>
                  <a:lnTo>
                    <a:pt x="2286" y="76"/>
                  </a:lnTo>
                  <a:lnTo>
                    <a:pt x="2296" y="72"/>
                  </a:lnTo>
                  <a:lnTo>
                    <a:pt x="2305" y="69"/>
                  </a:lnTo>
                  <a:lnTo>
                    <a:pt x="2313" y="66"/>
                  </a:lnTo>
                  <a:lnTo>
                    <a:pt x="2296" y="0"/>
                  </a:lnTo>
                  <a:lnTo>
                    <a:pt x="2284" y="3"/>
                  </a:lnTo>
                  <a:lnTo>
                    <a:pt x="2270" y="8"/>
                  </a:lnTo>
                  <a:lnTo>
                    <a:pt x="2256" y="14"/>
                  </a:lnTo>
                  <a:lnTo>
                    <a:pt x="2242" y="22"/>
                  </a:lnTo>
                  <a:lnTo>
                    <a:pt x="2214" y="37"/>
                  </a:lnTo>
                  <a:lnTo>
                    <a:pt x="2182" y="56"/>
                  </a:lnTo>
                  <a:lnTo>
                    <a:pt x="2149" y="78"/>
                  </a:lnTo>
                  <a:lnTo>
                    <a:pt x="2111" y="104"/>
                  </a:lnTo>
                  <a:lnTo>
                    <a:pt x="2073" y="132"/>
                  </a:lnTo>
                  <a:lnTo>
                    <a:pt x="2030" y="162"/>
                  </a:lnTo>
                  <a:lnTo>
                    <a:pt x="1936" y="229"/>
                  </a:lnTo>
                  <a:lnTo>
                    <a:pt x="1829" y="303"/>
                  </a:lnTo>
                  <a:lnTo>
                    <a:pt x="1772" y="343"/>
                  </a:lnTo>
                  <a:lnTo>
                    <a:pt x="1711" y="382"/>
                  </a:lnTo>
                  <a:lnTo>
                    <a:pt x="1646" y="423"/>
                  </a:lnTo>
                  <a:lnTo>
                    <a:pt x="1578" y="465"/>
                  </a:lnTo>
                  <a:lnTo>
                    <a:pt x="1507" y="506"/>
                  </a:lnTo>
                  <a:lnTo>
                    <a:pt x="1432" y="548"/>
                  </a:lnTo>
                  <a:lnTo>
                    <a:pt x="1393" y="569"/>
                  </a:lnTo>
                  <a:lnTo>
                    <a:pt x="1354" y="589"/>
                  </a:lnTo>
                  <a:lnTo>
                    <a:pt x="1313" y="611"/>
                  </a:lnTo>
                  <a:lnTo>
                    <a:pt x="1272" y="631"/>
                  </a:lnTo>
                  <a:lnTo>
                    <a:pt x="1230" y="651"/>
                  </a:lnTo>
                  <a:lnTo>
                    <a:pt x="1187" y="671"/>
                  </a:lnTo>
                  <a:lnTo>
                    <a:pt x="1143" y="691"/>
                  </a:lnTo>
                  <a:lnTo>
                    <a:pt x="1098" y="710"/>
                  </a:lnTo>
                  <a:lnTo>
                    <a:pt x="1053" y="730"/>
                  </a:lnTo>
                  <a:lnTo>
                    <a:pt x="1005" y="748"/>
                  </a:lnTo>
                  <a:lnTo>
                    <a:pt x="957" y="767"/>
                  </a:lnTo>
                  <a:lnTo>
                    <a:pt x="909" y="785"/>
                  </a:lnTo>
                  <a:lnTo>
                    <a:pt x="860" y="803"/>
                  </a:lnTo>
                  <a:lnTo>
                    <a:pt x="809" y="820"/>
                  </a:lnTo>
                  <a:lnTo>
                    <a:pt x="758" y="838"/>
                  </a:lnTo>
                  <a:lnTo>
                    <a:pt x="705" y="854"/>
                  </a:lnTo>
                  <a:lnTo>
                    <a:pt x="652" y="869"/>
                  </a:lnTo>
                  <a:lnTo>
                    <a:pt x="597" y="884"/>
                  </a:lnTo>
                  <a:lnTo>
                    <a:pt x="543" y="899"/>
                  </a:lnTo>
                  <a:lnTo>
                    <a:pt x="486" y="913"/>
                  </a:lnTo>
                  <a:lnTo>
                    <a:pt x="429" y="927"/>
                  </a:lnTo>
                  <a:lnTo>
                    <a:pt x="370" y="939"/>
                  </a:lnTo>
                  <a:lnTo>
                    <a:pt x="312" y="951"/>
                  </a:lnTo>
                  <a:lnTo>
                    <a:pt x="252" y="962"/>
                  </a:lnTo>
                  <a:lnTo>
                    <a:pt x="190" y="972"/>
                  </a:lnTo>
                  <a:lnTo>
                    <a:pt x="128" y="982"/>
                  </a:lnTo>
                  <a:lnTo>
                    <a:pt x="65" y="991"/>
                  </a:lnTo>
                  <a:lnTo>
                    <a:pt x="0" y="998"/>
                  </a:lnTo>
                  <a:lnTo>
                    <a:pt x="8" y="106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 name="Freeform 935"/>
            <p:cNvSpPr>
              <a:spLocks noChangeAspect="1"/>
            </p:cNvSpPr>
            <p:nvPr/>
          </p:nvSpPr>
          <p:spPr bwMode="auto">
            <a:xfrm>
              <a:off x="2232" y="3086"/>
              <a:ext cx="9" cy="12"/>
            </a:xfrm>
            <a:custGeom>
              <a:avLst/>
              <a:gdLst/>
              <a:ahLst/>
              <a:cxnLst>
                <a:cxn ang="0">
                  <a:pos x="30" y="0"/>
                </a:cxn>
                <a:cxn ang="0">
                  <a:pos x="22" y="2"/>
                </a:cxn>
                <a:cxn ang="0">
                  <a:pos x="16" y="5"/>
                </a:cxn>
                <a:cxn ang="0">
                  <a:pos x="10" y="9"/>
                </a:cxn>
                <a:cxn ang="0">
                  <a:pos x="6" y="13"/>
                </a:cxn>
                <a:cxn ang="0">
                  <a:pos x="3" y="19"/>
                </a:cxn>
                <a:cxn ang="0">
                  <a:pos x="1" y="25"/>
                </a:cxn>
                <a:cxn ang="0">
                  <a:pos x="0" y="31"/>
                </a:cxn>
                <a:cxn ang="0">
                  <a:pos x="0" y="38"/>
                </a:cxn>
                <a:cxn ang="0">
                  <a:pos x="1" y="44"/>
                </a:cxn>
                <a:cxn ang="0">
                  <a:pos x="4" y="50"/>
                </a:cxn>
                <a:cxn ang="0">
                  <a:pos x="7" y="56"/>
                </a:cxn>
                <a:cxn ang="0">
                  <a:pos x="11" y="61"/>
                </a:cxn>
                <a:cxn ang="0">
                  <a:pos x="16" y="65"/>
                </a:cxn>
                <a:cxn ang="0">
                  <a:pos x="23" y="67"/>
                </a:cxn>
                <a:cxn ang="0">
                  <a:pos x="30" y="69"/>
                </a:cxn>
                <a:cxn ang="0">
                  <a:pos x="38" y="69"/>
                </a:cxn>
                <a:cxn ang="0">
                  <a:pos x="30" y="0"/>
                </a:cxn>
              </a:cxnLst>
              <a:rect l="0" t="0" r="r" b="b"/>
              <a:pathLst>
                <a:path w="38" h="69">
                  <a:moveTo>
                    <a:pt x="30" y="0"/>
                  </a:moveTo>
                  <a:lnTo>
                    <a:pt x="22" y="2"/>
                  </a:lnTo>
                  <a:lnTo>
                    <a:pt x="16" y="5"/>
                  </a:lnTo>
                  <a:lnTo>
                    <a:pt x="10" y="9"/>
                  </a:lnTo>
                  <a:lnTo>
                    <a:pt x="6" y="13"/>
                  </a:lnTo>
                  <a:lnTo>
                    <a:pt x="3" y="19"/>
                  </a:lnTo>
                  <a:lnTo>
                    <a:pt x="1" y="25"/>
                  </a:lnTo>
                  <a:lnTo>
                    <a:pt x="0" y="31"/>
                  </a:lnTo>
                  <a:lnTo>
                    <a:pt x="0" y="38"/>
                  </a:lnTo>
                  <a:lnTo>
                    <a:pt x="1" y="44"/>
                  </a:lnTo>
                  <a:lnTo>
                    <a:pt x="4" y="50"/>
                  </a:lnTo>
                  <a:lnTo>
                    <a:pt x="7" y="56"/>
                  </a:lnTo>
                  <a:lnTo>
                    <a:pt x="11" y="61"/>
                  </a:lnTo>
                  <a:lnTo>
                    <a:pt x="16" y="65"/>
                  </a:lnTo>
                  <a:lnTo>
                    <a:pt x="23" y="67"/>
                  </a:lnTo>
                  <a:lnTo>
                    <a:pt x="30" y="69"/>
                  </a:lnTo>
                  <a:lnTo>
                    <a:pt x="38" y="69"/>
                  </a:lnTo>
                  <a:lnTo>
                    <a:pt x="3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 name="Freeform 936"/>
            <p:cNvSpPr>
              <a:spLocks noChangeAspect="1"/>
            </p:cNvSpPr>
            <p:nvPr/>
          </p:nvSpPr>
          <p:spPr bwMode="auto">
            <a:xfrm>
              <a:off x="3037" y="3336"/>
              <a:ext cx="13" cy="7"/>
            </a:xfrm>
            <a:custGeom>
              <a:avLst/>
              <a:gdLst/>
              <a:ahLst/>
              <a:cxnLst>
                <a:cxn ang="0">
                  <a:pos x="0" y="0"/>
                </a:cxn>
                <a:cxn ang="0">
                  <a:pos x="0" y="8"/>
                </a:cxn>
                <a:cxn ang="0">
                  <a:pos x="2" y="15"/>
                </a:cxn>
                <a:cxn ang="0">
                  <a:pos x="5" y="21"/>
                </a:cxn>
                <a:cxn ang="0">
                  <a:pos x="9" y="26"/>
                </a:cxn>
                <a:cxn ang="0">
                  <a:pos x="14" y="30"/>
                </a:cxn>
                <a:cxn ang="0">
                  <a:pos x="20" y="33"/>
                </a:cxn>
                <a:cxn ang="0">
                  <a:pos x="26" y="35"/>
                </a:cxn>
                <a:cxn ang="0">
                  <a:pos x="32" y="36"/>
                </a:cxn>
                <a:cxn ang="0">
                  <a:pos x="39" y="35"/>
                </a:cxn>
                <a:cxn ang="0">
                  <a:pos x="46" y="34"/>
                </a:cxn>
                <a:cxn ang="0">
                  <a:pos x="51" y="32"/>
                </a:cxn>
                <a:cxn ang="0">
                  <a:pos x="57" y="28"/>
                </a:cxn>
                <a:cxn ang="0">
                  <a:pos x="61" y="24"/>
                </a:cxn>
                <a:cxn ang="0">
                  <a:pos x="65" y="18"/>
                </a:cxn>
                <a:cxn ang="0">
                  <a:pos x="67" y="11"/>
                </a:cxn>
                <a:cxn ang="0">
                  <a:pos x="69" y="4"/>
                </a:cxn>
                <a:cxn ang="0">
                  <a:pos x="0" y="0"/>
                </a:cxn>
              </a:cxnLst>
              <a:rect l="0" t="0" r="r" b="b"/>
              <a:pathLst>
                <a:path w="69" h="36">
                  <a:moveTo>
                    <a:pt x="0" y="0"/>
                  </a:moveTo>
                  <a:lnTo>
                    <a:pt x="0" y="8"/>
                  </a:lnTo>
                  <a:lnTo>
                    <a:pt x="2" y="15"/>
                  </a:lnTo>
                  <a:lnTo>
                    <a:pt x="5" y="21"/>
                  </a:lnTo>
                  <a:lnTo>
                    <a:pt x="9" y="26"/>
                  </a:lnTo>
                  <a:lnTo>
                    <a:pt x="14" y="30"/>
                  </a:lnTo>
                  <a:lnTo>
                    <a:pt x="20" y="33"/>
                  </a:lnTo>
                  <a:lnTo>
                    <a:pt x="26" y="35"/>
                  </a:lnTo>
                  <a:lnTo>
                    <a:pt x="32" y="36"/>
                  </a:lnTo>
                  <a:lnTo>
                    <a:pt x="39" y="35"/>
                  </a:lnTo>
                  <a:lnTo>
                    <a:pt x="46" y="34"/>
                  </a:lnTo>
                  <a:lnTo>
                    <a:pt x="51" y="32"/>
                  </a:lnTo>
                  <a:lnTo>
                    <a:pt x="57" y="28"/>
                  </a:lnTo>
                  <a:lnTo>
                    <a:pt x="61" y="24"/>
                  </a:lnTo>
                  <a:lnTo>
                    <a:pt x="65" y="18"/>
                  </a:lnTo>
                  <a:lnTo>
                    <a:pt x="67" y="11"/>
                  </a:lnTo>
                  <a:lnTo>
                    <a:pt x="69" y="4"/>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 name="Freeform 937"/>
            <p:cNvSpPr>
              <a:spLocks noChangeAspect="1"/>
            </p:cNvSpPr>
            <p:nvPr/>
          </p:nvSpPr>
          <p:spPr bwMode="auto">
            <a:xfrm>
              <a:off x="2998" y="3271"/>
              <a:ext cx="52" cy="65"/>
            </a:xfrm>
            <a:custGeom>
              <a:avLst/>
              <a:gdLst/>
              <a:ahLst/>
              <a:cxnLst>
                <a:cxn ang="0">
                  <a:pos x="1" y="68"/>
                </a:cxn>
                <a:cxn ang="0">
                  <a:pos x="0" y="68"/>
                </a:cxn>
                <a:cxn ang="0">
                  <a:pos x="19" y="71"/>
                </a:cxn>
                <a:cxn ang="0">
                  <a:pos x="38" y="75"/>
                </a:cxn>
                <a:cxn ang="0">
                  <a:pos x="55" y="80"/>
                </a:cxn>
                <a:cxn ang="0">
                  <a:pos x="70" y="86"/>
                </a:cxn>
                <a:cxn ang="0">
                  <a:pos x="84" y="93"/>
                </a:cxn>
                <a:cxn ang="0">
                  <a:pos x="98" y="101"/>
                </a:cxn>
                <a:cxn ang="0">
                  <a:pos x="110" y="110"/>
                </a:cxn>
                <a:cxn ang="0">
                  <a:pos x="120" y="121"/>
                </a:cxn>
                <a:cxn ang="0">
                  <a:pos x="130" y="131"/>
                </a:cxn>
                <a:cxn ang="0">
                  <a:pos x="140" y="142"/>
                </a:cxn>
                <a:cxn ang="0">
                  <a:pos x="148" y="154"/>
                </a:cxn>
                <a:cxn ang="0">
                  <a:pos x="156" y="166"/>
                </a:cxn>
                <a:cxn ang="0">
                  <a:pos x="163" y="179"/>
                </a:cxn>
                <a:cxn ang="0">
                  <a:pos x="170" y="193"/>
                </a:cxn>
                <a:cxn ang="0">
                  <a:pos x="175" y="207"/>
                </a:cxn>
                <a:cxn ang="0">
                  <a:pos x="180" y="221"/>
                </a:cxn>
                <a:cxn ang="0">
                  <a:pos x="184" y="234"/>
                </a:cxn>
                <a:cxn ang="0">
                  <a:pos x="188" y="248"/>
                </a:cxn>
                <a:cxn ang="0">
                  <a:pos x="191" y="261"/>
                </a:cxn>
                <a:cxn ang="0">
                  <a:pos x="194" y="275"/>
                </a:cxn>
                <a:cxn ang="0">
                  <a:pos x="197" y="300"/>
                </a:cxn>
                <a:cxn ang="0">
                  <a:pos x="200" y="322"/>
                </a:cxn>
                <a:cxn ang="0">
                  <a:pos x="201" y="356"/>
                </a:cxn>
                <a:cxn ang="0">
                  <a:pos x="201" y="367"/>
                </a:cxn>
                <a:cxn ang="0">
                  <a:pos x="270" y="371"/>
                </a:cxn>
                <a:cxn ang="0">
                  <a:pos x="270" y="355"/>
                </a:cxn>
                <a:cxn ang="0">
                  <a:pos x="268" y="317"/>
                </a:cxn>
                <a:cxn ang="0">
                  <a:pos x="266" y="291"/>
                </a:cxn>
                <a:cxn ang="0">
                  <a:pos x="261" y="262"/>
                </a:cxn>
                <a:cxn ang="0">
                  <a:pos x="258" y="247"/>
                </a:cxn>
                <a:cxn ang="0">
                  <a:pos x="255" y="231"/>
                </a:cxn>
                <a:cxn ang="0">
                  <a:pos x="250" y="215"/>
                </a:cxn>
                <a:cxn ang="0">
                  <a:pos x="245" y="199"/>
                </a:cxn>
                <a:cxn ang="0">
                  <a:pos x="238" y="182"/>
                </a:cxn>
                <a:cxn ang="0">
                  <a:pos x="232" y="165"/>
                </a:cxn>
                <a:cxn ang="0">
                  <a:pos x="224" y="149"/>
                </a:cxn>
                <a:cxn ang="0">
                  <a:pos x="215" y="133"/>
                </a:cxn>
                <a:cxn ang="0">
                  <a:pos x="205" y="116"/>
                </a:cxn>
                <a:cxn ang="0">
                  <a:pos x="194" y="100"/>
                </a:cxn>
                <a:cxn ang="0">
                  <a:pos x="182" y="85"/>
                </a:cxn>
                <a:cxn ang="0">
                  <a:pos x="169" y="71"/>
                </a:cxn>
                <a:cxn ang="0">
                  <a:pos x="152" y="58"/>
                </a:cxn>
                <a:cxn ang="0">
                  <a:pos x="136" y="45"/>
                </a:cxn>
                <a:cxn ang="0">
                  <a:pos x="118" y="33"/>
                </a:cxn>
                <a:cxn ang="0">
                  <a:pos x="99" y="23"/>
                </a:cxn>
                <a:cxn ang="0">
                  <a:pos x="77" y="15"/>
                </a:cxn>
                <a:cxn ang="0">
                  <a:pos x="55" y="8"/>
                </a:cxn>
                <a:cxn ang="0">
                  <a:pos x="32" y="3"/>
                </a:cxn>
                <a:cxn ang="0">
                  <a:pos x="6" y="0"/>
                </a:cxn>
                <a:cxn ang="0">
                  <a:pos x="5" y="0"/>
                </a:cxn>
                <a:cxn ang="0">
                  <a:pos x="1" y="68"/>
                </a:cxn>
              </a:cxnLst>
              <a:rect l="0" t="0" r="r" b="b"/>
              <a:pathLst>
                <a:path w="270" h="371">
                  <a:moveTo>
                    <a:pt x="1" y="68"/>
                  </a:moveTo>
                  <a:lnTo>
                    <a:pt x="0" y="68"/>
                  </a:lnTo>
                  <a:lnTo>
                    <a:pt x="19" y="71"/>
                  </a:lnTo>
                  <a:lnTo>
                    <a:pt x="38" y="75"/>
                  </a:lnTo>
                  <a:lnTo>
                    <a:pt x="55" y="80"/>
                  </a:lnTo>
                  <a:lnTo>
                    <a:pt x="70" y="86"/>
                  </a:lnTo>
                  <a:lnTo>
                    <a:pt x="84" y="93"/>
                  </a:lnTo>
                  <a:lnTo>
                    <a:pt x="98" y="101"/>
                  </a:lnTo>
                  <a:lnTo>
                    <a:pt x="110" y="110"/>
                  </a:lnTo>
                  <a:lnTo>
                    <a:pt x="120" y="121"/>
                  </a:lnTo>
                  <a:lnTo>
                    <a:pt x="130" y="131"/>
                  </a:lnTo>
                  <a:lnTo>
                    <a:pt x="140" y="142"/>
                  </a:lnTo>
                  <a:lnTo>
                    <a:pt x="148" y="154"/>
                  </a:lnTo>
                  <a:lnTo>
                    <a:pt x="156" y="166"/>
                  </a:lnTo>
                  <a:lnTo>
                    <a:pt x="163" y="179"/>
                  </a:lnTo>
                  <a:lnTo>
                    <a:pt x="170" y="193"/>
                  </a:lnTo>
                  <a:lnTo>
                    <a:pt x="175" y="207"/>
                  </a:lnTo>
                  <a:lnTo>
                    <a:pt x="180" y="221"/>
                  </a:lnTo>
                  <a:lnTo>
                    <a:pt x="184" y="234"/>
                  </a:lnTo>
                  <a:lnTo>
                    <a:pt x="188" y="248"/>
                  </a:lnTo>
                  <a:lnTo>
                    <a:pt x="191" y="261"/>
                  </a:lnTo>
                  <a:lnTo>
                    <a:pt x="194" y="275"/>
                  </a:lnTo>
                  <a:lnTo>
                    <a:pt x="197" y="300"/>
                  </a:lnTo>
                  <a:lnTo>
                    <a:pt x="200" y="322"/>
                  </a:lnTo>
                  <a:lnTo>
                    <a:pt x="201" y="356"/>
                  </a:lnTo>
                  <a:lnTo>
                    <a:pt x="201" y="367"/>
                  </a:lnTo>
                  <a:lnTo>
                    <a:pt x="270" y="371"/>
                  </a:lnTo>
                  <a:lnTo>
                    <a:pt x="270" y="355"/>
                  </a:lnTo>
                  <a:lnTo>
                    <a:pt x="268" y="317"/>
                  </a:lnTo>
                  <a:lnTo>
                    <a:pt x="266" y="291"/>
                  </a:lnTo>
                  <a:lnTo>
                    <a:pt x="261" y="262"/>
                  </a:lnTo>
                  <a:lnTo>
                    <a:pt x="258" y="247"/>
                  </a:lnTo>
                  <a:lnTo>
                    <a:pt x="255" y="231"/>
                  </a:lnTo>
                  <a:lnTo>
                    <a:pt x="250" y="215"/>
                  </a:lnTo>
                  <a:lnTo>
                    <a:pt x="245" y="199"/>
                  </a:lnTo>
                  <a:lnTo>
                    <a:pt x="238" y="182"/>
                  </a:lnTo>
                  <a:lnTo>
                    <a:pt x="232" y="165"/>
                  </a:lnTo>
                  <a:lnTo>
                    <a:pt x="224" y="149"/>
                  </a:lnTo>
                  <a:lnTo>
                    <a:pt x="215" y="133"/>
                  </a:lnTo>
                  <a:lnTo>
                    <a:pt x="205" y="116"/>
                  </a:lnTo>
                  <a:lnTo>
                    <a:pt x="194" y="100"/>
                  </a:lnTo>
                  <a:lnTo>
                    <a:pt x="182" y="85"/>
                  </a:lnTo>
                  <a:lnTo>
                    <a:pt x="169" y="71"/>
                  </a:lnTo>
                  <a:lnTo>
                    <a:pt x="152" y="58"/>
                  </a:lnTo>
                  <a:lnTo>
                    <a:pt x="136" y="45"/>
                  </a:lnTo>
                  <a:lnTo>
                    <a:pt x="118" y="33"/>
                  </a:lnTo>
                  <a:lnTo>
                    <a:pt x="99" y="23"/>
                  </a:lnTo>
                  <a:lnTo>
                    <a:pt x="77" y="15"/>
                  </a:lnTo>
                  <a:lnTo>
                    <a:pt x="55" y="8"/>
                  </a:lnTo>
                  <a:lnTo>
                    <a:pt x="32" y="3"/>
                  </a:lnTo>
                  <a:lnTo>
                    <a:pt x="6" y="0"/>
                  </a:lnTo>
                  <a:lnTo>
                    <a:pt x="5" y="0"/>
                  </a:lnTo>
                  <a:lnTo>
                    <a:pt x="1"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 name="Freeform 938"/>
            <p:cNvSpPr>
              <a:spLocks noChangeAspect="1"/>
            </p:cNvSpPr>
            <p:nvPr/>
          </p:nvSpPr>
          <p:spPr bwMode="auto">
            <a:xfrm>
              <a:off x="2842" y="3270"/>
              <a:ext cx="157" cy="57"/>
            </a:xfrm>
            <a:custGeom>
              <a:avLst/>
              <a:gdLst/>
              <a:ahLst/>
              <a:cxnLst>
                <a:cxn ang="0">
                  <a:pos x="41" y="319"/>
                </a:cxn>
                <a:cxn ang="0">
                  <a:pos x="42" y="318"/>
                </a:cxn>
                <a:cxn ang="0">
                  <a:pos x="72" y="296"/>
                </a:cxn>
                <a:cxn ang="0">
                  <a:pos x="103" y="275"/>
                </a:cxn>
                <a:cxn ang="0">
                  <a:pos x="133" y="254"/>
                </a:cxn>
                <a:cxn ang="0">
                  <a:pos x="162" y="236"/>
                </a:cxn>
                <a:cxn ang="0">
                  <a:pos x="192" y="219"/>
                </a:cxn>
                <a:cxn ang="0">
                  <a:pos x="220" y="203"/>
                </a:cxn>
                <a:cxn ang="0">
                  <a:pos x="249" y="187"/>
                </a:cxn>
                <a:cxn ang="0">
                  <a:pos x="276" y="173"/>
                </a:cxn>
                <a:cxn ang="0">
                  <a:pos x="303" y="161"/>
                </a:cxn>
                <a:cxn ang="0">
                  <a:pos x="330" y="149"/>
                </a:cxn>
                <a:cxn ang="0">
                  <a:pos x="356" y="139"/>
                </a:cxn>
                <a:cxn ang="0">
                  <a:pos x="381" y="129"/>
                </a:cxn>
                <a:cxn ang="0">
                  <a:pos x="407" y="119"/>
                </a:cxn>
                <a:cxn ang="0">
                  <a:pos x="432" y="111"/>
                </a:cxn>
                <a:cxn ang="0">
                  <a:pos x="456" y="104"/>
                </a:cxn>
                <a:cxn ang="0">
                  <a:pos x="480" y="98"/>
                </a:cxn>
                <a:cxn ang="0">
                  <a:pos x="503" y="92"/>
                </a:cxn>
                <a:cxn ang="0">
                  <a:pos x="526" y="87"/>
                </a:cxn>
                <a:cxn ang="0">
                  <a:pos x="549" y="83"/>
                </a:cxn>
                <a:cxn ang="0">
                  <a:pos x="571" y="80"/>
                </a:cxn>
                <a:cxn ang="0">
                  <a:pos x="615" y="74"/>
                </a:cxn>
                <a:cxn ang="0">
                  <a:pos x="656" y="71"/>
                </a:cxn>
                <a:cxn ang="0">
                  <a:pos x="696" y="69"/>
                </a:cxn>
                <a:cxn ang="0">
                  <a:pos x="734" y="69"/>
                </a:cxn>
                <a:cxn ang="0">
                  <a:pos x="772" y="70"/>
                </a:cxn>
                <a:cxn ang="0">
                  <a:pos x="807" y="71"/>
                </a:cxn>
                <a:cxn ang="0">
                  <a:pos x="811" y="3"/>
                </a:cxn>
                <a:cxn ang="0">
                  <a:pos x="774" y="1"/>
                </a:cxn>
                <a:cxn ang="0">
                  <a:pos x="735" y="0"/>
                </a:cxn>
                <a:cxn ang="0">
                  <a:pos x="695" y="1"/>
                </a:cxn>
                <a:cxn ang="0">
                  <a:pos x="652" y="2"/>
                </a:cxn>
                <a:cxn ang="0">
                  <a:pos x="607" y="6"/>
                </a:cxn>
                <a:cxn ang="0">
                  <a:pos x="562" y="12"/>
                </a:cxn>
                <a:cxn ang="0">
                  <a:pos x="538" y="15"/>
                </a:cxn>
                <a:cxn ang="0">
                  <a:pos x="513" y="20"/>
                </a:cxn>
                <a:cxn ang="0">
                  <a:pos x="489" y="25"/>
                </a:cxn>
                <a:cxn ang="0">
                  <a:pos x="464" y="31"/>
                </a:cxn>
                <a:cxn ang="0">
                  <a:pos x="437" y="38"/>
                </a:cxn>
                <a:cxn ang="0">
                  <a:pos x="412" y="45"/>
                </a:cxn>
                <a:cxn ang="0">
                  <a:pos x="385" y="55"/>
                </a:cxn>
                <a:cxn ang="0">
                  <a:pos x="358" y="64"/>
                </a:cxn>
                <a:cxn ang="0">
                  <a:pos x="331" y="74"/>
                </a:cxn>
                <a:cxn ang="0">
                  <a:pos x="302" y="86"/>
                </a:cxn>
                <a:cxn ang="0">
                  <a:pos x="275" y="98"/>
                </a:cxn>
                <a:cxn ang="0">
                  <a:pos x="246" y="111"/>
                </a:cxn>
                <a:cxn ang="0">
                  <a:pos x="217" y="127"/>
                </a:cxn>
                <a:cxn ang="0">
                  <a:pos x="187" y="142"/>
                </a:cxn>
                <a:cxn ang="0">
                  <a:pos x="157" y="159"/>
                </a:cxn>
                <a:cxn ang="0">
                  <a:pos x="127" y="177"/>
                </a:cxn>
                <a:cxn ang="0">
                  <a:pos x="95" y="197"/>
                </a:cxn>
                <a:cxn ang="0">
                  <a:pos x="64" y="218"/>
                </a:cxn>
                <a:cxn ang="0">
                  <a:pos x="33" y="240"/>
                </a:cxn>
                <a:cxn ang="0">
                  <a:pos x="0" y="263"/>
                </a:cxn>
                <a:cxn ang="0">
                  <a:pos x="1" y="262"/>
                </a:cxn>
                <a:cxn ang="0">
                  <a:pos x="41" y="319"/>
                </a:cxn>
              </a:cxnLst>
              <a:rect l="0" t="0" r="r" b="b"/>
              <a:pathLst>
                <a:path w="811" h="319">
                  <a:moveTo>
                    <a:pt x="41" y="319"/>
                  </a:moveTo>
                  <a:lnTo>
                    <a:pt x="42" y="318"/>
                  </a:lnTo>
                  <a:lnTo>
                    <a:pt x="72" y="296"/>
                  </a:lnTo>
                  <a:lnTo>
                    <a:pt x="103" y="275"/>
                  </a:lnTo>
                  <a:lnTo>
                    <a:pt x="133" y="254"/>
                  </a:lnTo>
                  <a:lnTo>
                    <a:pt x="162" y="236"/>
                  </a:lnTo>
                  <a:lnTo>
                    <a:pt x="192" y="219"/>
                  </a:lnTo>
                  <a:lnTo>
                    <a:pt x="220" y="203"/>
                  </a:lnTo>
                  <a:lnTo>
                    <a:pt x="249" y="187"/>
                  </a:lnTo>
                  <a:lnTo>
                    <a:pt x="276" y="173"/>
                  </a:lnTo>
                  <a:lnTo>
                    <a:pt x="303" y="161"/>
                  </a:lnTo>
                  <a:lnTo>
                    <a:pt x="330" y="149"/>
                  </a:lnTo>
                  <a:lnTo>
                    <a:pt x="356" y="139"/>
                  </a:lnTo>
                  <a:lnTo>
                    <a:pt x="381" y="129"/>
                  </a:lnTo>
                  <a:lnTo>
                    <a:pt x="407" y="119"/>
                  </a:lnTo>
                  <a:lnTo>
                    <a:pt x="432" y="111"/>
                  </a:lnTo>
                  <a:lnTo>
                    <a:pt x="456" y="104"/>
                  </a:lnTo>
                  <a:lnTo>
                    <a:pt x="480" y="98"/>
                  </a:lnTo>
                  <a:lnTo>
                    <a:pt x="503" y="92"/>
                  </a:lnTo>
                  <a:lnTo>
                    <a:pt x="526" y="87"/>
                  </a:lnTo>
                  <a:lnTo>
                    <a:pt x="549" y="83"/>
                  </a:lnTo>
                  <a:lnTo>
                    <a:pt x="571" y="80"/>
                  </a:lnTo>
                  <a:lnTo>
                    <a:pt x="615" y="74"/>
                  </a:lnTo>
                  <a:lnTo>
                    <a:pt x="656" y="71"/>
                  </a:lnTo>
                  <a:lnTo>
                    <a:pt x="696" y="69"/>
                  </a:lnTo>
                  <a:lnTo>
                    <a:pt x="734" y="69"/>
                  </a:lnTo>
                  <a:lnTo>
                    <a:pt x="772" y="70"/>
                  </a:lnTo>
                  <a:lnTo>
                    <a:pt x="807" y="71"/>
                  </a:lnTo>
                  <a:lnTo>
                    <a:pt x="811" y="3"/>
                  </a:lnTo>
                  <a:lnTo>
                    <a:pt x="774" y="1"/>
                  </a:lnTo>
                  <a:lnTo>
                    <a:pt x="735" y="0"/>
                  </a:lnTo>
                  <a:lnTo>
                    <a:pt x="695" y="1"/>
                  </a:lnTo>
                  <a:lnTo>
                    <a:pt x="652" y="2"/>
                  </a:lnTo>
                  <a:lnTo>
                    <a:pt x="607" y="6"/>
                  </a:lnTo>
                  <a:lnTo>
                    <a:pt x="562" y="12"/>
                  </a:lnTo>
                  <a:lnTo>
                    <a:pt x="538" y="15"/>
                  </a:lnTo>
                  <a:lnTo>
                    <a:pt x="513" y="20"/>
                  </a:lnTo>
                  <a:lnTo>
                    <a:pt x="489" y="25"/>
                  </a:lnTo>
                  <a:lnTo>
                    <a:pt x="464" y="31"/>
                  </a:lnTo>
                  <a:lnTo>
                    <a:pt x="437" y="38"/>
                  </a:lnTo>
                  <a:lnTo>
                    <a:pt x="412" y="45"/>
                  </a:lnTo>
                  <a:lnTo>
                    <a:pt x="385" y="55"/>
                  </a:lnTo>
                  <a:lnTo>
                    <a:pt x="358" y="64"/>
                  </a:lnTo>
                  <a:lnTo>
                    <a:pt x="331" y="74"/>
                  </a:lnTo>
                  <a:lnTo>
                    <a:pt x="302" y="86"/>
                  </a:lnTo>
                  <a:lnTo>
                    <a:pt x="275" y="98"/>
                  </a:lnTo>
                  <a:lnTo>
                    <a:pt x="246" y="111"/>
                  </a:lnTo>
                  <a:lnTo>
                    <a:pt x="217" y="127"/>
                  </a:lnTo>
                  <a:lnTo>
                    <a:pt x="187" y="142"/>
                  </a:lnTo>
                  <a:lnTo>
                    <a:pt x="157" y="159"/>
                  </a:lnTo>
                  <a:lnTo>
                    <a:pt x="127" y="177"/>
                  </a:lnTo>
                  <a:lnTo>
                    <a:pt x="95" y="197"/>
                  </a:lnTo>
                  <a:lnTo>
                    <a:pt x="64" y="218"/>
                  </a:lnTo>
                  <a:lnTo>
                    <a:pt x="33" y="240"/>
                  </a:lnTo>
                  <a:lnTo>
                    <a:pt x="0" y="263"/>
                  </a:lnTo>
                  <a:lnTo>
                    <a:pt x="1" y="262"/>
                  </a:lnTo>
                  <a:lnTo>
                    <a:pt x="41" y="31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 name="Freeform 939"/>
            <p:cNvSpPr>
              <a:spLocks noChangeAspect="1"/>
            </p:cNvSpPr>
            <p:nvPr/>
          </p:nvSpPr>
          <p:spPr bwMode="auto">
            <a:xfrm>
              <a:off x="2714" y="3317"/>
              <a:ext cx="135" cy="132"/>
            </a:xfrm>
            <a:custGeom>
              <a:avLst/>
              <a:gdLst/>
              <a:ahLst/>
              <a:cxnLst>
                <a:cxn ang="0">
                  <a:pos x="59" y="745"/>
                </a:cxn>
                <a:cxn ang="0">
                  <a:pos x="61" y="741"/>
                </a:cxn>
                <a:cxn ang="0">
                  <a:pos x="80" y="707"/>
                </a:cxn>
                <a:cxn ang="0">
                  <a:pos x="100" y="674"/>
                </a:cxn>
                <a:cxn ang="0">
                  <a:pos x="123" y="640"/>
                </a:cxn>
                <a:cxn ang="0">
                  <a:pos x="145" y="607"/>
                </a:cxn>
                <a:cxn ang="0">
                  <a:pos x="169" y="574"/>
                </a:cxn>
                <a:cxn ang="0">
                  <a:pos x="194" y="542"/>
                </a:cxn>
                <a:cxn ang="0">
                  <a:pos x="219" y="510"/>
                </a:cxn>
                <a:cxn ang="0">
                  <a:pos x="245" y="479"/>
                </a:cxn>
                <a:cxn ang="0">
                  <a:pos x="272" y="449"/>
                </a:cxn>
                <a:cxn ang="0">
                  <a:pos x="298" y="419"/>
                </a:cxn>
                <a:cxn ang="0">
                  <a:pos x="325" y="391"/>
                </a:cxn>
                <a:cxn ang="0">
                  <a:pos x="352" y="363"/>
                </a:cxn>
                <a:cxn ang="0">
                  <a:pos x="406" y="310"/>
                </a:cxn>
                <a:cxn ang="0">
                  <a:pos x="457" y="261"/>
                </a:cxn>
                <a:cxn ang="0">
                  <a:pos x="507" y="215"/>
                </a:cxn>
                <a:cxn ang="0">
                  <a:pos x="554" y="176"/>
                </a:cxn>
                <a:cxn ang="0">
                  <a:pos x="595" y="141"/>
                </a:cxn>
                <a:cxn ang="0">
                  <a:pos x="632" y="112"/>
                </a:cxn>
                <a:cxn ang="0">
                  <a:pos x="684" y="70"/>
                </a:cxn>
                <a:cxn ang="0">
                  <a:pos x="704" y="57"/>
                </a:cxn>
                <a:cxn ang="0">
                  <a:pos x="664" y="0"/>
                </a:cxn>
                <a:cxn ang="0">
                  <a:pos x="644" y="16"/>
                </a:cxn>
                <a:cxn ang="0">
                  <a:pos x="589" y="57"/>
                </a:cxn>
                <a:cxn ang="0">
                  <a:pos x="552" y="88"/>
                </a:cxn>
                <a:cxn ang="0">
                  <a:pos x="509" y="123"/>
                </a:cxn>
                <a:cxn ang="0">
                  <a:pos x="461" y="165"/>
                </a:cxn>
                <a:cxn ang="0">
                  <a:pos x="411" y="210"/>
                </a:cxn>
                <a:cxn ang="0">
                  <a:pos x="357" y="260"/>
                </a:cxn>
                <a:cxn ang="0">
                  <a:pos x="303" y="315"/>
                </a:cxn>
                <a:cxn ang="0">
                  <a:pos x="275" y="343"/>
                </a:cxn>
                <a:cxn ang="0">
                  <a:pos x="247" y="373"/>
                </a:cxn>
                <a:cxn ang="0">
                  <a:pos x="220" y="404"/>
                </a:cxn>
                <a:cxn ang="0">
                  <a:pos x="193" y="434"/>
                </a:cxn>
                <a:cxn ang="0">
                  <a:pos x="166" y="467"/>
                </a:cxn>
                <a:cxn ang="0">
                  <a:pos x="140" y="499"/>
                </a:cxn>
                <a:cxn ang="0">
                  <a:pos x="115" y="533"/>
                </a:cxn>
                <a:cxn ang="0">
                  <a:pos x="89" y="567"/>
                </a:cxn>
                <a:cxn ang="0">
                  <a:pos x="65" y="602"/>
                </a:cxn>
                <a:cxn ang="0">
                  <a:pos x="43" y="637"/>
                </a:cxn>
                <a:cxn ang="0">
                  <a:pos x="20" y="673"/>
                </a:cxn>
                <a:cxn ang="0">
                  <a:pos x="0" y="709"/>
                </a:cxn>
                <a:cxn ang="0">
                  <a:pos x="2" y="706"/>
                </a:cxn>
                <a:cxn ang="0">
                  <a:pos x="59" y="745"/>
                </a:cxn>
                <a:cxn ang="0">
                  <a:pos x="60" y="744"/>
                </a:cxn>
                <a:cxn ang="0">
                  <a:pos x="61" y="741"/>
                </a:cxn>
                <a:cxn ang="0">
                  <a:pos x="59" y="745"/>
                </a:cxn>
              </a:cxnLst>
              <a:rect l="0" t="0" r="r" b="b"/>
              <a:pathLst>
                <a:path w="704" h="745">
                  <a:moveTo>
                    <a:pt x="59" y="745"/>
                  </a:moveTo>
                  <a:lnTo>
                    <a:pt x="61" y="741"/>
                  </a:lnTo>
                  <a:lnTo>
                    <a:pt x="80" y="707"/>
                  </a:lnTo>
                  <a:lnTo>
                    <a:pt x="100" y="674"/>
                  </a:lnTo>
                  <a:lnTo>
                    <a:pt x="123" y="640"/>
                  </a:lnTo>
                  <a:lnTo>
                    <a:pt x="145" y="607"/>
                  </a:lnTo>
                  <a:lnTo>
                    <a:pt x="169" y="574"/>
                  </a:lnTo>
                  <a:lnTo>
                    <a:pt x="194" y="542"/>
                  </a:lnTo>
                  <a:lnTo>
                    <a:pt x="219" y="510"/>
                  </a:lnTo>
                  <a:lnTo>
                    <a:pt x="245" y="479"/>
                  </a:lnTo>
                  <a:lnTo>
                    <a:pt x="272" y="449"/>
                  </a:lnTo>
                  <a:lnTo>
                    <a:pt x="298" y="419"/>
                  </a:lnTo>
                  <a:lnTo>
                    <a:pt x="325" y="391"/>
                  </a:lnTo>
                  <a:lnTo>
                    <a:pt x="352" y="363"/>
                  </a:lnTo>
                  <a:lnTo>
                    <a:pt x="406" y="310"/>
                  </a:lnTo>
                  <a:lnTo>
                    <a:pt x="457" y="261"/>
                  </a:lnTo>
                  <a:lnTo>
                    <a:pt x="507" y="215"/>
                  </a:lnTo>
                  <a:lnTo>
                    <a:pt x="554" y="176"/>
                  </a:lnTo>
                  <a:lnTo>
                    <a:pt x="595" y="141"/>
                  </a:lnTo>
                  <a:lnTo>
                    <a:pt x="632" y="112"/>
                  </a:lnTo>
                  <a:lnTo>
                    <a:pt x="684" y="70"/>
                  </a:lnTo>
                  <a:lnTo>
                    <a:pt x="704" y="57"/>
                  </a:lnTo>
                  <a:lnTo>
                    <a:pt x="664" y="0"/>
                  </a:lnTo>
                  <a:lnTo>
                    <a:pt x="644" y="16"/>
                  </a:lnTo>
                  <a:lnTo>
                    <a:pt x="589" y="57"/>
                  </a:lnTo>
                  <a:lnTo>
                    <a:pt x="552" y="88"/>
                  </a:lnTo>
                  <a:lnTo>
                    <a:pt x="509" y="123"/>
                  </a:lnTo>
                  <a:lnTo>
                    <a:pt x="461" y="165"/>
                  </a:lnTo>
                  <a:lnTo>
                    <a:pt x="411" y="210"/>
                  </a:lnTo>
                  <a:lnTo>
                    <a:pt x="357" y="260"/>
                  </a:lnTo>
                  <a:lnTo>
                    <a:pt x="303" y="315"/>
                  </a:lnTo>
                  <a:lnTo>
                    <a:pt x="275" y="343"/>
                  </a:lnTo>
                  <a:lnTo>
                    <a:pt x="247" y="373"/>
                  </a:lnTo>
                  <a:lnTo>
                    <a:pt x="220" y="404"/>
                  </a:lnTo>
                  <a:lnTo>
                    <a:pt x="193" y="434"/>
                  </a:lnTo>
                  <a:lnTo>
                    <a:pt x="166" y="467"/>
                  </a:lnTo>
                  <a:lnTo>
                    <a:pt x="140" y="499"/>
                  </a:lnTo>
                  <a:lnTo>
                    <a:pt x="115" y="533"/>
                  </a:lnTo>
                  <a:lnTo>
                    <a:pt x="89" y="567"/>
                  </a:lnTo>
                  <a:lnTo>
                    <a:pt x="65" y="602"/>
                  </a:lnTo>
                  <a:lnTo>
                    <a:pt x="43" y="637"/>
                  </a:lnTo>
                  <a:lnTo>
                    <a:pt x="20" y="673"/>
                  </a:lnTo>
                  <a:lnTo>
                    <a:pt x="0" y="709"/>
                  </a:lnTo>
                  <a:lnTo>
                    <a:pt x="2" y="706"/>
                  </a:lnTo>
                  <a:lnTo>
                    <a:pt x="59" y="745"/>
                  </a:lnTo>
                  <a:lnTo>
                    <a:pt x="60" y="744"/>
                  </a:lnTo>
                  <a:lnTo>
                    <a:pt x="61" y="741"/>
                  </a:lnTo>
                  <a:lnTo>
                    <a:pt x="59" y="74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 name="Freeform 940"/>
            <p:cNvSpPr>
              <a:spLocks noChangeAspect="1"/>
            </p:cNvSpPr>
            <p:nvPr/>
          </p:nvSpPr>
          <p:spPr bwMode="auto">
            <a:xfrm>
              <a:off x="2619" y="3442"/>
              <a:ext cx="104" cy="82"/>
            </a:xfrm>
            <a:custGeom>
              <a:avLst/>
              <a:gdLst/>
              <a:ahLst/>
              <a:cxnLst>
                <a:cxn ang="0">
                  <a:pos x="0" y="411"/>
                </a:cxn>
                <a:cxn ang="0">
                  <a:pos x="17" y="430"/>
                </a:cxn>
                <a:cxn ang="0">
                  <a:pos x="36" y="445"/>
                </a:cxn>
                <a:cxn ang="0">
                  <a:pos x="57" y="455"/>
                </a:cxn>
                <a:cxn ang="0">
                  <a:pos x="80" y="459"/>
                </a:cxn>
                <a:cxn ang="0">
                  <a:pos x="103" y="459"/>
                </a:cxn>
                <a:cxn ang="0">
                  <a:pos x="125" y="455"/>
                </a:cxn>
                <a:cxn ang="0">
                  <a:pos x="147" y="447"/>
                </a:cxn>
                <a:cxn ang="0">
                  <a:pos x="170" y="437"/>
                </a:cxn>
                <a:cxn ang="0">
                  <a:pos x="213" y="410"/>
                </a:cxn>
                <a:cxn ang="0">
                  <a:pos x="257" y="376"/>
                </a:cxn>
                <a:cxn ang="0">
                  <a:pos x="299" y="337"/>
                </a:cxn>
                <a:cxn ang="0">
                  <a:pos x="342" y="294"/>
                </a:cxn>
                <a:cxn ang="0">
                  <a:pos x="421" y="205"/>
                </a:cxn>
                <a:cxn ang="0">
                  <a:pos x="487" y="123"/>
                </a:cxn>
                <a:cxn ang="0">
                  <a:pos x="532" y="63"/>
                </a:cxn>
                <a:cxn ang="0">
                  <a:pos x="549" y="39"/>
                </a:cxn>
                <a:cxn ang="0">
                  <a:pos x="488" y="5"/>
                </a:cxn>
                <a:cxn ang="0">
                  <a:pos x="458" y="48"/>
                </a:cxn>
                <a:cxn ang="0">
                  <a:pos x="403" y="119"/>
                </a:cxn>
                <a:cxn ang="0">
                  <a:pos x="332" y="204"/>
                </a:cxn>
                <a:cxn ang="0">
                  <a:pos x="272" y="268"/>
                </a:cxn>
                <a:cxn ang="0">
                  <a:pos x="233" y="306"/>
                </a:cxn>
                <a:cxn ang="0">
                  <a:pos x="193" y="340"/>
                </a:cxn>
                <a:cxn ang="0">
                  <a:pos x="155" y="366"/>
                </a:cxn>
                <a:cxn ang="0">
                  <a:pos x="129" y="380"/>
                </a:cxn>
                <a:cxn ang="0">
                  <a:pos x="114" y="386"/>
                </a:cxn>
                <a:cxn ang="0">
                  <a:pos x="101" y="390"/>
                </a:cxn>
                <a:cxn ang="0">
                  <a:pos x="91" y="391"/>
                </a:cxn>
                <a:cxn ang="0">
                  <a:pos x="81" y="390"/>
                </a:cxn>
                <a:cxn ang="0">
                  <a:pos x="74" y="388"/>
                </a:cxn>
                <a:cxn ang="0">
                  <a:pos x="68" y="384"/>
                </a:cxn>
                <a:cxn ang="0">
                  <a:pos x="61" y="378"/>
                </a:cxn>
                <a:cxn ang="0">
                  <a:pos x="58" y="373"/>
                </a:cxn>
              </a:cxnLst>
              <a:rect l="0" t="0" r="r" b="b"/>
              <a:pathLst>
                <a:path w="549" h="460">
                  <a:moveTo>
                    <a:pt x="0" y="411"/>
                  </a:moveTo>
                  <a:lnTo>
                    <a:pt x="0" y="411"/>
                  </a:lnTo>
                  <a:lnTo>
                    <a:pt x="7" y="421"/>
                  </a:lnTo>
                  <a:lnTo>
                    <a:pt x="17" y="430"/>
                  </a:lnTo>
                  <a:lnTo>
                    <a:pt x="26" y="438"/>
                  </a:lnTo>
                  <a:lnTo>
                    <a:pt x="36" y="445"/>
                  </a:lnTo>
                  <a:lnTo>
                    <a:pt x="46" y="451"/>
                  </a:lnTo>
                  <a:lnTo>
                    <a:pt x="57" y="455"/>
                  </a:lnTo>
                  <a:lnTo>
                    <a:pt x="68" y="458"/>
                  </a:lnTo>
                  <a:lnTo>
                    <a:pt x="80" y="459"/>
                  </a:lnTo>
                  <a:lnTo>
                    <a:pt x="92" y="460"/>
                  </a:lnTo>
                  <a:lnTo>
                    <a:pt x="103" y="459"/>
                  </a:lnTo>
                  <a:lnTo>
                    <a:pt x="114" y="457"/>
                  </a:lnTo>
                  <a:lnTo>
                    <a:pt x="125" y="455"/>
                  </a:lnTo>
                  <a:lnTo>
                    <a:pt x="136" y="451"/>
                  </a:lnTo>
                  <a:lnTo>
                    <a:pt x="147" y="447"/>
                  </a:lnTo>
                  <a:lnTo>
                    <a:pt x="159" y="442"/>
                  </a:lnTo>
                  <a:lnTo>
                    <a:pt x="170" y="437"/>
                  </a:lnTo>
                  <a:lnTo>
                    <a:pt x="191" y="425"/>
                  </a:lnTo>
                  <a:lnTo>
                    <a:pt x="213" y="410"/>
                  </a:lnTo>
                  <a:lnTo>
                    <a:pt x="235" y="393"/>
                  </a:lnTo>
                  <a:lnTo>
                    <a:pt x="257" y="376"/>
                  </a:lnTo>
                  <a:lnTo>
                    <a:pt x="278" y="357"/>
                  </a:lnTo>
                  <a:lnTo>
                    <a:pt x="299" y="337"/>
                  </a:lnTo>
                  <a:lnTo>
                    <a:pt x="321" y="315"/>
                  </a:lnTo>
                  <a:lnTo>
                    <a:pt x="342" y="294"/>
                  </a:lnTo>
                  <a:lnTo>
                    <a:pt x="383" y="249"/>
                  </a:lnTo>
                  <a:lnTo>
                    <a:pt x="421" y="205"/>
                  </a:lnTo>
                  <a:lnTo>
                    <a:pt x="456" y="162"/>
                  </a:lnTo>
                  <a:lnTo>
                    <a:pt x="487" y="123"/>
                  </a:lnTo>
                  <a:lnTo>
                    <a:pt x="512" y="89"/>
                  </a:lnTo>
                  <a:lnTo>
                    <a:pt x="532" y="63"/>
                  </a:lnTo>
                  <a:lnTo>
                    <a:pt x="544" y="46"/>
                  </a:lnTo>
                  <a:lnTo>
                    <a:pt x="549" y="39"/>
                  </a:lnTo>
                  <a:lnTo>
                    <a:pt x="492" y="0"/>
                  </a:lnTo>
                  <a:lnTo>
                    <a:pt x="488" y="5"/>
                  </a:lnTo>
                  <a:lnTo>
                    <a:pt x="476" y="22"/>
                  </a:lnTo>
                  <a:lnTo>
                    <a:pt x="458" y="48"/>
                  </a:lnTo>
                  <a:lnTo>
                    <a:pt x="432" y="81"/>
                  </a:lnTo>
                  <a:lnTo>
                    <a:pt x="403" y="119"/>
                  </a:lnTo>
                  <a:lnTo>
                    <a:pt x="368" y="160"/>
                  </a:lnTo>
                  <a:lnTo>
                    <a:pt x="332" y="204"/>
                  </a:lnTo>
                  <a:lnTo>
                    <a:pt x="292" y="247"/>
                  </a:lnTo>
                  <a:lnTo>
                    <a:pt x="272" y="268"/>
                  </a:lnTo>
                  <a:lnTo>
                    <a:pt x="252" y="287"/>
                  </a:lnTo>
                  <a:lnTo>
                    <a:pt x="233" y="306"/>
                  </a:lnTo>
                  <a:lnTo>
                    <a:pt x="212" y="323"/>
                  </a:lnTo>
                  <a:lnTo>
                    <a:pt x="193" y="340"/>
                  </a:lnTo>
                  <a:lnTo>
                    <a:pt x="174" y="354"/>
                  </a:lnTo>
                  <a:lnTo>
                    <a:pt x="155" y="366"/>
                  </a:lnTo>
                  <a:lnTo>
                    <a:pt x="137" y="376"/>
                  </a:lnTo>
                  <a:lnTo>
                    <a:pt x="129" y="380"/>
                  </a:lnTo>
                  <a:lnTo>
                    <a:pt x="122" y="383"/>
                  </a:lnTo>
                  <a:lnTo>
                    <a:pt x="114" y="386"/>
                  </a:lnTo>
                  <a:lnTo>
                    <a:pt x="108" y="388"/>
                  </a:lnTo>
                  <a:lnTo>
                    <a:pt x="101" y="390"/>
                  </a:lnTo>
                  <a:lnTo>
                    <a:pt x="96" y="391"/>
                  </a:lnTo>
                  <a:lnTo>
                    <a:pt x="91" y="391"/>
                  </a:lnTo>
                  <a:lnTo>
                    <a:pt x="86" y="391"/>
                  </a:lnTo>
                  <a:lnTo>
                    <a:pt x="81" y="390"/>
                  </a:lnTo>
                  <a:lnTo>
                    <a:pt x="77" y="389"/>
                  </a:lnTo>
                  <a:lnTo>
                    <a:pt x="74" y="388"/>
                  </a:lnTo>
                  <a:lnTo>
                    <a:pt x="71" y="387"/>
                  </a:lnTo>
                  <a:lnTo>
                    <a:pt x="68" y="384"/>
                  </a:lnTo>
                  <a:lnTo>
                    <a:pt x="65" y="382"/>
                  </a:lnTo>
                  <a:lnTo>
                    <a:pt x="61" y="378"/>
                  </a:lnTo>
                  <a:lnTo>
                    <a:pt x="58" y="373"/>
                  </a:lnTo>
                  <a:lnTo>
                    <a:pt x="58" y="373"/>
                  </a:lnTo>
                  <a:lnTo>
                    <a:pt x="0" y="41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 name="Freeform 941"/>
            <p:cNvSpPr>
              <a:spLocks noChangeAspect="1"/>
            </p:cNvSpPr>
            <p:nvPr/>
          </p:nvSpPr>
          <p:spPr bwMode="auto">
            <a:xfrm>
              <a:off x="2611" y="3452"/>
              <a:ext cx="36" cy="65"/>
            </a:xfrm>
            <a:custGeom>
              <a:avLst/>
              <a:gdLst/>
              <a:ahLst/>
              <a:cxnLst>
                <a:cxn ang="0">
                  <a:pos x="162" y="0"/>
                </a:cxn>
                <a:cxn ang="0">
                  <a:pos x="149" y="6"/>
                </a:cxn>
                <a:cxn ang="0">
                  <a:pos x="135" y="14"/>
                </a:cxn>
                <a:cxn ang="0">
                  <a:pos x="118" y="25"/>
                </a:cxn>
                <a:cxn ang="0">
                  <a:pos x="101" y="38"/>
                </a:cxn>
                <a:cxn ang="0">
                  <a:pos x="84" y="53"/>
                </a:cxn>
                <a:cxn ang="0">
                  <a:pos x="67" y="70"/>
                </a:cxn>
                <a:cxn ang="0">
                  <a:pos x="59" y="80"/>
                </a:cxn>
                <a:cxn ang="0">
                  <a:pos x="50" y="90"/>
                </a:cxn>
                <a:cxn ang="0">
                  <a:pos x="42" y="101"/>
                </a:cxn>
                <a:cxn ang="0">
                  <a:pos x="34" y="112"/>
                </a:cxn>
                <a:cxn ang="0">
                  <a:pos x="27" y="124"/>
                </a:cxn>
                <a:cxn ang="0">
                  <a:pos x="21" y="137"/>
                </a:cxn>
                <a:cxn ang="0">
                  <a:pos x="15" y="151"/>
                </a:cxn>
                <a:cxn ang="0">
                  <a:pos x="10" y="164"/>
                </a:cxn>
                <a:cxn ang="0">
                  <a:pos x="6" y="178"/>
                </a:cxn>
                <a:cxn ang="0">
                  <a:pos x="3" y="193"/>
                </a:cxn>
                <a:cxn ang="0">
                  <a:pos x="1" y="208"/>
                </a:cxn>
                <a:cxn ang="0">
                  <a:pos x="0" y="225"/>
                </a:cxn>
                <a:cxn ang="0">
                  <a:pos x="1" y="241"/>
                </a:cxn>
                <a:cxn ang="0">
                  <a:pos x="2" y="257"/>
                </a:cxn>
                <a:cxn ang="0">
                  <a:pos x="6" y="274"/>
                </a:cxn>
                <a:cxn ang="0">
                  <a:pos x="10" y="292"/>
                </a:cxn>
                <a:cxn ang="0">
                  <a:pos x="16" y="309"/>
                </a:cxn>
                <a:cxn ang="0">
                  <a:pos x="24" y="327"/>
                </a:cxn>
                <a:cxn ang="0">
                  <a:pos x="33" y="344"/>
                </a:cxn>
                <a:cxn ang="0">
                  <a:pos x="44" y="363"/>
                </a:cxn>
                <a:cxn ang="0">
                  <a:pos x="102" y="325"/>
                </a:cxn>
                <a:cxn ang="0">
                  <a:pos x="93" y="311"/>
                </a:cxn>
                <a:cxn ang="0">
                  <a:pos x="86" y="297"/>
                </a:cxn>
                <a:cxn ang="0">
                  <a:pos x="80" y="285"/>
                </a:cxn>
                <a:cxn ang="0">
                  <a:pos x="76" y="271"/>
                </a:cxn>
                <a:cxn ang="0">
                  <a:pos x="73" y="259"/>
                </a:cxn>
                <a:cxn ang="0">
                  <a:pos x="71" y="248"/>
                </a:cxn>
                <a:cxn ang="0">
                  <a:pos x="69" y="237"/>
                </a:cxn>
                <a:cxn ang="0">
                  <a:pos x="69" y="226"/>
                </a:cxn>
                <a:cxn ang="0">
                  <a:pos x="70" y="215"/>
                </a:cxn>
                <a:cxn ang="0">
                  <a:pos x="71" y="204"/>
                </a:cxn>
                <a:cxn ang="0">
                  <a:pos x="73" y="194"/>
                </a:cxn>
                <a:cxn ang="0">
                  <a:pos x="76" y="185"/>
                </a:cxn>
                <a:cxn ang="0">
                  <a:pos x="79" y="175"/>
                </a:cxn>
                <a:cxn ang="0">
                  <a:pos x="83" y="166"/>
                </a:cxn>
                <a:cxn ang="0">
                  <a:pos x="88" y="158"/>
                </a:cxn>
                <a:cxn ang="0">
                  <a:pos x="93" y="149"/>
                </a:cxn>
                <a:cxn ang="0">
                  <a:pos x="98" y="141"/>
                </a:cxn>
                <a:cxn ang="0">
                  <a:pos x="104" y="132"/>
                </a:cxn>
                <a:cxn ang="0">
                  <a:pos x="110" y="124"/>
                </a:cxn>
                <a:cxn ang="0">
                  <a:pos x="116" y="117"/>
                </a:cxn>
                <a:cxn ang="0">
                  <a:pos x="131" y="103"/>
                </a:cxn>
                <a:cxn ang="0">
                  <a:pos x="145" y="91"/>
                </a:cxn>
                <a:cxn ang="0">
                  <a:pos x="159" y="81"/>
                </a:cxn>
                <a:cxn ang="0">
                  <a:pos x="171" y="73"/>
                </a:cxn>
                <a:cxn ang="0">
                  <a:pos x="181" y="66"/>
                </a:cxn>
                <a:cxn ang="0">
                  <a:pos x="189" y="61"/>
                </a:cxn>
                <a:cxn ang="0">
                  <a:pos x="162" y="0"/>
                </a:cxn>
              </a:cxnLst>
              <a:rect l="0" t="0" r="r" b="b"/>
              <a:pathLst>
                <a:path w="189" h="363">
                  <a:moveTo>
                    <a:pt x="162" y="0"/>
                  </a:moveTo>
                  <a:lnTo>
                    <a:pt x="149" y="6"/>
                  </a:lnTo>
                  <a:lnTo>
                    <a:pt x="135" y="14"/>
                  </a:lnTo>
                  <a:lnTo>
                    <a:pt x="118" y="25"/>
                  </a:lnTo>
                  <a:lnTo>
                    <a:pt x="101" y="38"/>
                  </a:lnTo>
                  <a:lnTo>
                    <a:pt x="84" y="53"/>
                  </a:lnTo>
                  <a:lnTo>
                    <a:pt x="67" y="70"/>
                  </a:lnTo>
                  <a:lnTo>
                    <a:pt x="59" y="80"/>
                  </a:lnTo>
                  <a:lnTo>
                    <a:pt x="50" y="90"/>
                  </a:lnTo>
                  <a:lnTo>
                    <a:pt x="42" y="101"/>
                  </a:lnTo>
                  <a:lnTo>
                    <a:pt x="34" y="112"/>
                  </a:lnTo>
                  <a:lnTo>
                    <a:pt x="27" y="124"/>
                  </a:lnTo>
                  <a:lnTo>
                    <a:pt x="21" y="137"/>
                  </a:lnTo>
                  <a:lnTo>
                    <a:pt x="15" y="151"/>
                  </a:lnTo>
                  <a:lnTo>
                    <a:pt x="10" y="164"/>
                  </a:lnTo>
                  <a:lnTo>
                    <a:pt x="6" y="178"/>
                  </a:lnTo>
                  <a:lnTo>
                    <a:pt x="3" y="193"/>
                  </a:lnTo>
                  <a:lnTo>
                    <a:pt x="1" y="208"/>
                  </a:lnTo>
                  <a:lnTo>
                    <a:pt x="0" y="225"/>
                  </a:lnTo>
                  <a:lnTo>
                    <a:pt x="1" y="241"/>
                  </a:lnTo>
                  <a:lnTo>
                    <a:pt x="2" y="257"/>
                  </a:lnTo>
                  <a:lnTo>
                    <a:pt x="6" y="274"/>
                  </a:lnTo>
                  <a:lnTo>
                    <a:pt x="10" y="292"/>
                  </a:lnTo>
                  <a:lnTo>
                    <a:pt x="16" y="309"/>
                  </a:lnTo>
                  <a:lnTo>
                    <a:pt x="24" y="327"/>
                  </a:lnTo>
                  <a:lnTo>
                    <a:pt x="33" y="344"/>
                  </a:lnTo>
                  <a:lnTo>
                    <a:pt x="44" y="363"/>
                  </a:lnTo>
                  <a:lnTo>
                    <a:pt x="102" y="325"/>
                  </a:lnTo>
                  <a:lnTo>
                    <a:pt x="93" y="311"/>
                  </a:lnTo>
                  <a:lnTo>
                    <a:pt x="86" y="297"/>
                  </a:lnTo>
                  <a:lnTo>
                    <a:pt x="80" y="285"/>
                  </a:lnTo>
                  <a:lnTo>
                    <a:pt x="76" y="271"/>
                  </a:lnTo>
                  <a:lnTo>
                    <a:pt x="73" y="259"/>
                  </a:lnTo>
                  <a:lnTo>
                    <a:pt x="71" y="248"/>
                  </a:lnTo>
                  <a:lnTo>
                    <a:pt x="69" y="237"/>
                  </a:lnTo>
                  <a:lnTo>
                    <a:pt x="69" y="226"/>
                  </a:lnTo>
                  <a:lnTo>
                    <a:pt x="70" y="215"/>
                  </a:lnTo>
                  <a:lnTo>
                    <a:pt x="71" y="204"/>
                  </a:lnTo>
                  <a:lnTo>
                    <a:pt x="73" y="194"/>
                  </a:lnTo>
                  <a:lnTo>
                    <a:pt x="76" y="185"/>
                  </a:lnTo>
                  <a:lnTo>
                    <a:pt x="79" y="175"/>
                  </a:lnTo>
                  <a:lnTo>
                    <a:pt x="83" y="166"/>
                  </a:lnTo>
                  <a:lnTo>
                    <a:pt x="88" y="158"/>
                  </a:lnTo>
                  <a:lnTo>
                    <a:pt x="93" y="149"/>
                  </a:lnTo>
                  <a:lnTo>
                    <a:pt x="98" y="141"/>
                  </a:lnTo>
                  <a:lnTo>
                    <a:pt x="104" y="132"/>
                  </a:lnTo>
                  <a:lnTo>
                    <a:pt x="110" y="124"/>
                  </a:lnTo>
                  <a:lnTo>
                    <a:pt x="116" y="117"/>
                  </a:lnTo>
                  <a:lnTo>
                    <a:pt x="131" y="103"/>
                  </a:lnTo>
                  <a:lnTo>
                    <a:pt x="145" y="91"/>
                  </a:lnTo>
                  <a:lnTo>
                    <a:pt x="159" y="81"/>
                  </a:lnTo>
                  <a:lnTo>
                    <a:pt x="171" y="73"/>
                  </a:lnTo>
                  <a:lnTo>
                    <a:pt x="181" y="66"/>
                  </a:lnTo>
                  <a:lnTo>
                    <a:pt x="189" y="61"/>
                  </a:lnTo>
                  <a:lnTo>
                    <a:pt x="162"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 name="Freeform 942"/>
            <p:cNvSpPr>
              <a:spLocks noChangeAspect="1"/>
            </p:cNvSpPr>
            <p:nvPr/>
          </p:nvSpPr>
          <p:spPr bwMode="auto">
            <a:xfrm>
              <a:off x="2641" y="3450"/>
              <a:ext cx="10" cy="11"/>
            </a:xfrm>
            <a:custGeom>
              <a:avLst/>
              <a:gdLst/>
              <a:ahLst/>
              <a:cxnLst>
                <a:cxn ang="0">
                  <a:pos x="27" y="65"/>
                </a:cxn>
                <a:cxn ang="0">
                  <a:pos x="34" y="62"/>
                </a:cxn>
                <a:cxn ang="0">
                  <a:pos x="40" y="57"/>
                </a:cxn>
                <a:cxn ang="0">
                  <a:pos x="44" y="51"/>
                </a:cxn>
                <a:cxn ang="0">
                  <a:pos x="47" y="46"/>
                </a:cxn>
                <a:cxn ang="0">
                  <a:pos x="48" y="39"/>
                </a:cxn>
                <a:cxn ang="0">
                  <a:pos x="48" y="33"/>
                </a:cxn>
                <a:cxn ang="0">
                  <a:pos x="47" y="27"/>
                </a:cxn>
                <a:cxn ang="0">
                  <a:pos x="45" y="21"/>
                </a:cxn>
                <a:cxn ang="0">
                  <a:pos x="42" y="15"/>
                </a:cxn>
                <a:cxn ang="0">
                  <a:pos x="37" y="10"/>
                </a:cxn>
                <a:cxn ang="0">
                  <a:pos x="33" y="6"/>
                </a:cxn>
                <a:cxn ang="0">
                  <a:pos x="27" y="3"/>
                </a:cxn>
                <a:cxn ang="0">
                  <a:pos x="21" y="1"/>
                </a:cxn>
                <a:cxn ang="0">
                  <a:pos x="15" y="0"/>
                </a:cxn>
                <a:cxn ang="0">
                  <a:pos x="7" y="1"/>
                </a:cxn>
                <a:cxn ang="0">
                  <a:pos x="0" y="4"/>
                </a:cxn>
                <a:cxn ang="0">
                  <a:pos x="27" y="65"/>
                </a:cxn>
              </a:cxnLst>
              <a:rect l="0" t="0" r="r" b="b"/>
              <a:pathLst>
                <a:path w="48" h="65">
                  <a:moveTo>
                    <a:pt x="27" y="65"/>
                  </a:moveTo>
                  <a:lnTo>
                    <a:pt x="34" y="62"/>
                  </a:lnTo>
                  <a:lnTo>
                    <a:pt x="40" y="57"/>
                  </a:lnTo>
                  <a:lnTo>
                    <a:pt x="44" y="51"/>
                  </a:lnTo>
                  <a:lnTo>
                    <a:pt x="47" y="46"/>
                  </a:lnTo>
                  <a:lnTo>
                    <a:pt x="48" y="39"/>
                  </a:lnTo>
                  <a:lnTo>
                    <a:pt x="48" y="33"/>
                  </a:lnTo>
                  <a:lnTo>
                    <a:pt x="47" y="27"/>
                  </a:lnTo>
                  <a:lnTo>
                    <a:pt x="45" y="21"/>
                  </a:lnTo>
                  <a:lnTo>
                    <a:pt x="42" y="15"/>
                  </a:lnTo>
                  <a:lnTo>
                    <a:pt x="37" y="10"/>
                  </a:lnTo>
                  <a:lnTo>
                    <a:pt x="33" y="6"/>
                  </a:lnTo>
                  <a:lnTo>
                    <a:pt x="27" y="3"/>
                  </a:lnTo>
                  <a:lnTo>
                    <a:pt x="21" y="1"/>
                  </a:lnTo>
                  <a:lnTo>
                    <a:pt x="15" y="0"/>
                  </a:lnTo>
                  <a:lnTo>
                    <a:pt x="7" y="1"/>
                  </a:lnTo>
                  <a:lnTo>
                    <a:pt x="0" y="4"/>
                  </a:lnTo>
                  <a:lnTo>
                    <a:pt x="27" y="6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 name="Freeform 943"/>
            <p:cNvSpPr>
              <a:spLocks noChangeAspect="1"/>
            </p:cNvSpPr>
            <p:nvPr/>
          </p:nvSpPr>
          <p:spPr bwMode="auto">
            <a:xfrm>
              <a:off x="3028" y="3371"/>
              <a:ext cx="7" cy="12"/>
            </a:xfrm>
            <a:custGeom>
              <a:avLst/>
              <a:gdLst/>
              <a:ahLst/>
              <a:cxnLst>
                <a:cxn ang="0">
                  <a:pos x="0" y="67"/>
                </a:cxn>
                <a:cxn ang="0">
                  <a:pos x="8" y="67"/>
                </a:cxn>
                <a:cxn ang="0">
                  <a:pos x="16" y="66"/>
                </a:cxn>
                <a:cxn ang="0">
                  <a:pos x="22" y="63"/>
                </a:cxn>
                <a:cxn ang="0">
                  <a:pos x="27" y="59"/>
                </a:cxn>
                <a:cxn ang="0">
                  <a:pos x="31" y="54"/>
                </a:cxn>
                <a:cxn ang="0">
                  <a:pos x="35" y="49"/>
                </a:cxn>
                <a:cxn ang="0">
                  <a:pos x="37" y="43"/>
                </a:cxn>
                <a:cxn ang="0">
                  <a:pos x="38" y="37"/>
                </a:cxn>
                <a:cxn ang="0">
                  <a:pos x="38" y="31"/>
                </a:cxn>
                <a:cxn ang="0">
                  <a:pos x="37" y="24"/>
                </a:cxn>
                <a:cxn ang="0">
                  <a:pos x="35" y="18"/>
                </a:cxn>
                <a:cxn ang="0">
                  <a:pos x="32" y="13"/>
                </a:cxn>
                <a:cxn ang="0">
                  <a:pos x="27" y="8"/>
                </a:cxn>
                <a:cxn ang="0">
                  <a:pos x="22" y="4"/>
                </a:cxn>
                <a:cxn ang="0">
                  <a:pos x="15" y="1"/>
                </a:cxn>
                <a:cxn ang="0">
                  <a:pos x="7" y="0"/>
                </a:cxn>
                <a:cxn ang="0">
                  <a:pos x="0" y="67"/>
                </a:cxn>
              </a:cxnLst>
              <a:rect l="0" t="0" r="r" b="b"/>
              <a:pathLst>
                <a:path w="38" h="67">
                  <a:moveTo>
                    <a:pt x="0" y="67"/>
                  </a:moveTo>
                  <a:lnTo>
                    <a:pt x="8" y="67"/>
                  </a:lnTo>
                  <a:lnTo>
                    <a:pt x="16" y="66"/>
                  </a:lnTo>
                  <a:lnTo>
                    <a:pt x="22" y="63"/>
                  </a:lnTo>
                  <a:lnTo>
                    <a:pt x="27" y="59"/>
                  </a:lnTo>
                  <a:lnTo>
                    <a:pt x="31" y="54"/>
                  </a:lnTo>
                  <a:lnTo>
                    <a:pt x="35" y="49"/>
                  </a:lnTo>
                  <a:lnTo>
                    <a:pt x="37" y="43"/>
                  </a:lnTo>
                  <a:lnTo>
                    <a:pt x="38" y="37"/>
                  </a:lnTo>
                  <a:lnTo>
                    <a:pt x="38" y="31"/>
                  </a:lnTo>
                  <a:lnTo>
                    <a:pt x="37" y="24"/>
                  </a:lnTo>
                  <a:lnTo>
                    <a:pt x="35" y="18"/>
                  </a:lnTo>
                  <a:lnTo>
                    <a:pt x="32" y="13"/>
                  </a:lnTo>
                  <a:lnTo>
                    <a:pt x="27" y="8"/>
                  </a:lnTo>
                  <a:lnTo>
                    <a:pt x="22" y="4"/>
                  </a:lnTo>
                  <a:lnTo>
                    <a:pt x="15" y="1"/>
                  </a:lnTo>
                  <a:lnTo>
                    <a:pt x="7" y="0"/>
                  </a:lnTo>
                  <a:lnTo>
                    <a:pt x="0" y="6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 name="Freeform 944"/>
            <p:cNvSpPr>
              <a:spLocks noChangeAspect="1"/>
            </p:cNvSpPr>
            <p:nvPr/>
          </p:nvSpPr>
          <p:spPr bwMode="auto">
            <a:xfrm>
              <a:off x="3001" y="3371"/>
              <a:ext cx="31" cy="22"/>
            </a:xfrm>
            <a:custGeom>
              <a:avLst/>
              <a:gdLst/>
              <a:ahLst/>
              <a:cxnLst>
                <a:cxn ang="0">
                  <a:pos x="53" y="125"/>
                </a:cxn>
                <a:cxn ang="0">
                  <a:pos x="53" y="126"/>
                </a:cxn>
                <a:cxn ang="0">
                  <a:pos x="63" y="114"/>
                </a:cxn>
                <a:cxn ang="0">
                  <a:pos x="73" y="104"/>
                </a:cxn>
                <a:cxn ang="0">
                  <a:pos x="84" y="96"/>
                </a:cxn>
                <a:cxn ang="0">
                  <a:pos x="93" y="89"/>
                </a:cxn>
                <a:cxn ang="0">
                  <a:pos x="101" y="83"/>
                </a:cxn>
                <a:cxn ang="0">
                  <a:pos x="109" y="79"/>
                </a:cxn>
                <a:cxn ang="0">
                  <a:pos x="116" y="76"/>
                </a:cxn>
                <a:cxn ang="0">
                  <a:pos x="122" y="73"/>
                </a:cxn>
                <a:cxn ang="0">
                  <a:pos x="133" y="69"/>
                </a:cxn>
                <a:cxn ang="0">
                  <a:pos x="140" y="67"/>
                </a:cxn>
                <a:cxn ang="0">
                  <a:pos x="144" y="67"/>
                </a:cxn>
                <a:cxn ang="0">
                  <a:pos x="142" y="67"/>
                </a:cxn>
                <a:cxn ang="0">
                  <a:pos x="149" y="0"/>
                </a:cxn>
                <a:cxn ang="0">
                  <a:pos x="142" y="0"/>
                </a:cxn>
                <a:cxn ang="0">
                  <a:pos x="132" y="0"/>
                </a:cxn>
                <a:cxn ang="0">
                  <a:pos x="117" y="3"/>
                </a:cxn>
                <a:cxn ang="0">
                  <a:pos x="100" y="8"/>
                </a:cxn>
                <a:cxn ang="0">
                  <a:pos x="88" y="13"/>
                </a:cxn>
                <a:cxn ang="0">
                  <a:pos x="76" y="18"/>
                </a:cxn>
                <a:cxn ang="0">
                  <a:pos x="65" y="25"/>
                </a:cxn>
                <a:cxn ang="0">
                  <a:pos x="53" y="33"/>
                </a:cxn>
                <a:cxn ang="0">
                  <a:pos x="40" y="42"/>
                </a:cxn>
                <a:cxn ang="0">
                  <a:pos x="28" y="54"/>
                </a:cxn>
                <a:cxn ang="0">
                  <a:pos x="15" y="66"/>
                </a:cxn>
                <a:cxn ang="0">
                  <a:pos x="0" y="82"/>
                </a:cxn>
                <a:cxn ang="0">
                  <a:pos x="0" y="83"/>
                </a:cxn>
                <a:cxn ang="0">
                  <a:pos x="53" y="125"/>
                </a:cxn>
              </a:cxnLst>
              <a:rect l="0" t="0" r="r" b="b"/>
              <a:pathLst>
                <a:path w="149" h="126">
                  <a:moveTo>
                    <a:pt x="53" y="125"/>
                  </a:moveTo>
                  <a:lnTo>
                    <a:pt x="53" y="126"/>
                  </a:lnTo>
                  <a:lnTo>
                    <a:pt x="63" y="114"/>
                  </a:lnTo>
                  <a:lnTo>
                    <a:pt x="73" y="104"/>
                  </a:lnTo>
                  <a:lnTo>
                    <a:pt x="84" y="96"/>
                  </a:lnTo>
                  <a:lnTo>
                    <a:pt x="93" y="89"/>
                  </a:lnTo>
                  <a:lnTo>
                    <a:pt x="101" y="83"/>
                  </a:lnTo>
                  <a:lnTo>
                    <a:pt x="109" y="79"/>
                  </a:lnTo>
                  <a:lnTo>
                    <a:pt x="116" y="76"/>
                  </a:lnTo>
                  <a:lnTo>
                    <a:pt x="122" y="73"/>
                  </a:lnTo>
                  <a:lnTo>
                    <a:pt x="133" y="69"/>
                  </a:lnTo>
                  <a:lnTo>
                    <a:pt x="140" y="67"/>
                  </a:lnTo>
                  <a:lnTo>
                    <a:pt x="144" y="67"/>
                  </a:lnTo>
                  <a:lnTo>
                    <a:pt x="142" y="67"/>
                  </a:lnTo>
                  <a:lnTo>
                    <a:pt x="149" y="0"/>
                  </a:lnTo>
                  <a:lnTo>
                    <a:pt x="142" y="0"/>
                  </a:lnTo>
                  <a:lnTo>
                    <a:pt x="132" y="0"/>
                  </a:lnTo>
                  <a:lnTo>
                    <a:pt x="117" y="3"/>
                  </a:lnTo>
                  <a:lnTo>
                    <a:pt x="100" y="8"/>
                  </a:lnTo>
                  <a:lnTo>
                    <a:pt x="88" y="13"/>
                  </a:lnTo>
                  <a:lnTo>
                    <a:pt x="76" y="18"/>
                  </a:lnTo>
                  <a:lnTo>
                    <a:pt x="65" y="25"/>
                  </a:lnTo>
                  <a:lnTo>
                    <a:pt x="53" y="33"/>
                  </a:lnTo>
                  <a:lnTo>
                    <a:pt x="40" y="42"/>
                  </a:lnTo>
                  <a:lnTo>
                    <a:pt x="28" y="54"/>
                  </a:lnTo>
                  <a:lnTo>
                    <a:pt x="15" y="66"/>
                  </a:lnTo>
                  <a:lnTo>
                    <a:pt x="0" y="82"/>
                  </a:lnTo>
                  <a:lnTo>
                    <a:pt x="0" y="83"/>
                  </a:lnTo>
                  <a:lnTo>
                    <a:pt x="53" y="12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 name="Freeform 945"/>
            <p:cNvSpPr>
              <a:spLocks noChangeAspect="1"/>
            </p:cNvSpPr>
            <p:nvPr/>
          </p:nvSpPr>
          <p:spPr bwMode="auto">
            <a:xfrm>
              <a:off x="2944" y="3384"/>
              <a:ext cx="67" cy="99"/>
            </a:xfrm>
            <a:custGeom>
              <a:avLst/>
              <a:gdLst/>
              <a:ahLst/>
              <a:cxnLst>
                <a:cxn ang="0">
                  <a:pos x="68" y="546"/>
                </a:cxn>
                <a:cxn ang="0">
                  <a:pos x="69" y="543"/>
                </a:cxn>
                <a:cxn ang="0">
                  <a:pos x="69" y="538"/>
                </a:cxn>
                <a:cxn ang="0">
                  <a:pos x="72" y="530"/>
                </a:cxn>
                <a:cxn ang="0">
                  <a:pos x="75" y="520"/>
                </a:cxn>
                <a:cxn ang="0">
                  <a:pos x="79" y="508"/>
                </a:cxn>
                <a:cxn ang="0">
                  <a:pos x="91" y="480"/>
                </a:cxn>
                <a:cxn ang="0">
                  <a:pos x="106" y="448"/>
                </a:cxn>
                <a:cxn ang="0">
                  <a:pos x="123" y="412"/>
                </a:cxn>
                <a:cxn ang="0">
                  <a:pos x="143" y="375"/>
                </a:cxn>
                <a:cxn ang="0">
                  <a:pos x="165" y="335"/>
                </a:cxn>
                <a:cxn ang="0">
                  <a:pos x="187" y="295"/>
                </a:cxn>
                <a:cxn ang="0">
                  <a:pos x="210" y="254"/>
                </a:cxn>
                <a:cxn ang="0">
                  <a:pos x="235" y="216"/>
                </a:cxn>
                <a:cxn ang="0">
                  <a:pos x="257" y="177"/>
                </a:cxn>
                <a:cxn ang="0">
                  <a:pos x="279" y="143"/>
                </a:cxn>
                <a:cxn ang="0">
                  <a:pos x="301" y="110"/>
                </a:cxn>
                <a:cxn ang="0">
                  <a:pos x="319" y="82"/>
                </a:cxn>
                <a:cxn ang="0">
                  <a:pos x="335" y="59"/>
                </a:cxn>
                <a:cxn ang="0">
                  <a:pos x="347" y="42"/>
                </a:cxn>
                <a:cxn ang="0">
                  <a:pos x="294" y="0"/>
                </a:cxn>
                <a:cxn ang="0">
                  <a:pos x="279" y="19"/>
                </a:cxn>
                <a:cxn ang="0">
                  <a:pos x="262" y="43"/>
                </a:cxn>
                <a:cxn ang="0">
                  <a:pos x="243" y="73"/>
                </a:cxn>
                <a:cxn ang="0">
                  <a:pos x="221" y="105"/>
                </a:cxn>
                <a:cxn ang="0">
                  <a:pos x="199" y="142"/>
                </a:cxn>
                <a:cxn ang="0">
                  <a:pos x="175" y="180"/>
                </a:cxn>
                <a:cxn ang="0">
                  <a:pos x="151" y="220"/>
                </a:cxn>
                <a:cxn ang="0">
                  <a:pos x="128" y="261"/>
                </a:cxn>
                <a:cxn ang="0">
                  <a:pos x="105" y="302"/>
                </a:cxn>
                <a:cxn ang="0">
                  <a:pos x="83" y="342"/>
                </a:cxn>
                <a:cxn ang="0">
                  <a:pos x="62" y="381"/>
                </a:cxn>
                <a:cxn ang="0">
                  <a:pos x="44" y="418"/>
                </a:cxn>
                <a:cxn ang="0">
                  <a:pos x="28" y="452"/>
                </a:cxn>
                <a:cxn ang="0">
                  <a:pos x="16" y="482"/>
                </a:cxn>
                <a:cxn ang="0">
                  <a:pos x="11" y="497"/>
                </a:cxn>
                <a:cxn ang="0">
                  <a:pos x="6" y="511"/>
                </a:cxn>
                <a:cxn ang="0">
                  <a:pos x="2" y="523"/>
                </a:cxn>
                <a:cxn ang="0">
                  <a:pos x="0" y="535"/>
                </a:cxn>
                <a:cxn ang="0">
                  <a:pos x="1" y="532"/>
                </a:cxn>
                <a:cxn ang="0">
                  <a:pos x="68" y="546"/>
                </a:cxn>
              </a:cxnLst>
              <a:rect l="0" t="0" r="r" b="b"/>
              <a:pathLst>
                <a:path w="347" h="546">
                  <a:moveTo>
                    <a:pt x="68" y="546"/>
                  </a:moveTo>
                  <a:lnTo>
                    <a:pt x="69" y="543"/>
                  </a:lnTo>
                  <a:lnTo>
                    <a:pt x="69" y="538"/>
                  </a:lnTo>
                  <a:lnTo>
                    <a:pt x="72" y="530"/>
                  </a:lnTo>
                  <a:lnTo>
                    <a:pt x="75" y="520"/>
                  </a:lnTo>
                  <a:lnTo>
                    <a:pt x="79" y="508"/>
                  </a:lnTo>
                  <a:lnTo>
                    <a:pt x="91" y="480"/>
                  </a:lnTo>
                  <a:lnTo>
                    <a:pt x="106" y="448"/>
                  </a:lnTo>
                  <a:lnTo>
                    <a:pt x="123" y="412"/>
                  </a:lnTo>
                  <a:lnTo>
                    <a:pt x="143" y="375"/>
                  </a:lnTo>
                  <a:lnTo>
                    <a:pt x="165" y="335"/>
                  </a:lnTo>
                  <a:lnTo>
                    <a:pt x="187" y="295"/>
                  </a:lnTo>
                  <a:lnTo>
                    <a:pt x="210" y="254"/>
                  </a:lnTo>
                  <a:lnTo>
                    <a:pt x="235" y="216"/>
                  </a:lnTo>
                  <a:lnTo>
                    <a:pt x="257" y="177"/>
                  </a:lnTo>
                  <a:lnTo>
                    <a:pt x="279" y="143"/>
                  </a:lnTo>
                  <a:lnTo>
                    <a:pt x="301" y="110"/>
                  </a:lnTo>
                  <a:lnTo>
                    <a:pt x="319" y="82"/>
                  </a:lnTo>
                  <a:lnTo>
                    <a:pt x="335" y="59"/>
                  </a:lnTo>
                  <a:lnTo>
                    <a:pt x="347" y="42"/>
                  </a:lnTo>
                  <a:lnTo>
                    <a:pt x="294" y="0"/>
                  </a:lnTo>
                  <a:lnTo>
                    <a:pt x="279" y="19"/>
                  </a:lnTo>
                  <a:lnTo>
                    <a:pt x="262" y="43"/>
                  </a:lnTo>
                  <a:lnTo>
                    <a:pt x="243" y="73"/>
                  </a:lnTo>
                  <a:lnTo>
                    <a:pt x="221" y="105"/>
                  </a:lnTo>
                  <a:lnTo>
                    <a:pt x="199" y="142"/>
                  </a:lnTo>
                  <a:lnTo>
                    <a:pt x="175" y="180"/>
                  </a:lnTo>
                  <a:lnTo>
                    <a:pt x="151" y="220"/>
                  </a:lnTo>
                  <a:lnTo>
                    <a:pt x="128" y="261"/>
                  </a:lnTo>
                  <a:lnTo>
                    <a:pt x="105" y="302"/>
                  </a:lnTo>
                  <a:lnTo>
                    <a:pt x="83" y="342"/>
                  </a:lnTo>
                  <a:lnTo>
                    <a:pt x="62" y="381"/>
                  </a:lnTo>
                  <a:lnTo>
                    <a:pt x="44" y="418"/>
                  </a:lnTo>
                  <a:lnTo>
                    <a:pt x="28" y="452"/>
                  </a:lnTo>
                  <a:lnTo>
                    <a:pt x="16" y="482"/>
                  </a:lnTo>
                  <a:lnTo>
                    <a:pt x="11" y="497"/>
                  </a:lnTo>
                  <a:lnTo>
                    <a:pt x="6" y="511"/>
                  </a:lnTo>
                  <a:lnTo>
                    <a:pt x="2" y="523"/>
                  </a:lnTo>
                  <a:lnTo>
                    <a:pt x="0" y="535"/>
                  </a:lnTo>
                  <a:lnTo>
                    <a:pt x="1" y="532"/>
                  </a:lnTo>
                  <a:lnTo>
                    <a:pt x="68" y="54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 name="Freeform 946"/>
            <p:cNvSpPr>
              <a:spLocks noChangeAspect="1"/>
            </p:cNvSpPr>
            <p:nvPr/>
          </p:nvSpPr>
          <p:spPr bwMode="auto">
            <a:xfrm>
              <a:off x="2934" y="3480"/>
              <a:ext cx="34" cy="190"/>
            </a:xfrm>
            <a:custGeom>
              <a:avLst/>
              <a:gdLst/>
              <a:ahLst/>
              <a:cxnLst>
                <a:cxn ang="0">
                  <a:pos x="178" y="1035"/>
                </a:cxn>
                <a:cxn ang="0">
                  <a:pos x="169" y="1022"/>
                </a:cxn>
                <a:cxn ang="0">
                  <a:pos x="161" y="1008"/>
                </a:cxn>
                <a:cxn ang="0">
                  <a:pos x="153" y="993"/>
                </a:cxn>
                <a:cxn ang="0">
                  <a:pos x="146" y="978"/>
                </a:cxn>
                <a:cxn ang="0">
                  <a:pos x="139" y="963"/>
                </a:cxn>
                <a:cxn ang="0">
                  <a:pos x="131" y="947"/>
                </a:cxn>
                <a:cxn ang="0">
                  <a:pos x="125" y="930"/>
                </a:cxn>
                <a:cxn ang="0">
                  <a:pos x="119" y="914"/>
                </a:cxn>
                <a:cxn ang="0">
                  <a:pos x="109" y="879"/>
                </a:cxn>
                <a:cxn ang="0">
                  <a:pos x="100" y="842"/>
                </a:cxn>
                <a:cxn ang="0">
                  <a:pos x="92" y="806"/>
                </a:cxn>
                <a:cxn ang="0">
                  <a:pos x="85" y="767"/>
                </a:cxn>
                <a:cxn ang="0">
                  <a:pos x="80" y="728"/>
                </a:cxn>
                <a:cxn ang="0">
                  <a:pos x="76" y="688"/>
                </a:cxn>
                <a:cxn ang="0">
                  <a:pos x="73" y="649"/>
                </a:cxn>
                <a:cxn ang="0">
                  <a:pos x="71" y="608"/>
                </a:cxn>
                <a:cxn ang="0">
                  <a:pos x="69" y="568"/>
                </a:cxn>
                <a:cxn ang="0">
                  <a:pos x="69" y="527"/>
                </a:cxn>
                <a:cxn ang="0">
                  <a:pos x="70" y="486"/>
                </a:cxn>
                <a:cxn ang="0">
                  <a:pos x="71" y="447"/>
                </a:cxn>
                <a:cxn ang="0">
                  <a:pos x="73" y="408"/>
                </a:cxn>
                <a:cxn ang="0">
                  <a:pos x="75" y="370"/>
                </a:cxn>
                <a:cxn ang="0">
                  <a:pos x="78" y="332"/>
                </a:cxn>
                <a:cxn ang="0">
                  <a:pos x="82" y="296"/>
                </a:cxn>
                <a:cxn ang="0">
                  <a:pos x="89" y="228"/>
                </a:cxn>
                <a:cxn ang="0">
                  <a:pos x="97" y="166"/>
                </a:cxn>
                <a:cxn ang="0">
                  <a:pos x="105" y="112"/>
                </a:cxn>
                <a:cxn ang="0">
                  <a:pos x="113" y="69"/>
                </a:cxn>
                <a:cxn ang="0">
                  <a:pos x="119" y="35"/>
                </a:cxn>
                <a:cxn ang="0">
                  <a:pos x="123" y="14"/>
                </a:cxn>
                <a:cxn ang="0">
                  <a:pos x="56" y="0"/>
                </a:cxn>
                <a:cxn ang="0">
                  <a:pos x="51" y="22"/>
                </a:cxn>
                <a:cxn ang="0">
                  <a:pos x="45" y="57"/>
                </a:cxn>
                <a:cxn ang="0">
                  <a:pos x="38" y="102"/>
                </a:cxn>
                <a:cxn ang="0">
                  <a:pos x="29" y="157"/>
                </a:cxn>
                <a:cxn ang="0">
                  <a:pos x="21" y="220"/>
                </a:cxn>
                <a:cxn ang="0">
                  <a:pos x="13" y="290"/>
                </a:cxn>
                <a:cxn ang="0">
                  <a:pos x="10" y="326"/>
                </a:cxn>
                <a:cxn ang="0">
                  <a:pos x="7" y="365"/>
                </a:cxn>
                <a:cxn ang="0">
                  <a:pos x="4" y="404"/>
                </a:cxn>
                <a:cxn ang="0">
                  <a:pos x="2" y="444"/>
                </a:cxn>
                <a:cxn ang="0">
                  <a:pos x="1" y="485"/>
                </a:cxn>
                <a:cxn ang="0">
                  <a:pos x="0" y="527"/>
                </a:cxn>
                <a:cxn ang="0">
                  <a:pos x="1" y="569"/>
                </a:cxn>
                <a:cxn ang="0">
                  <a:pos x="2" y="610"/>
                </a:cxn>
                <a:cxn ang="0">
                  <a:pos x="4" y="653"/>
                </a:cxn>
                <a:cxn ang="0">
                  <a:pos x="7" y="694"/>
                </a:cxn>
                <a:cxn ang="0">
                  <a:pos x="12" y="736"/>
                </a:cxn>
                <a:cxn ang="0">
                  <a:pos x="17" y="777"/>
                </a:cxn>
                <a:cxn ang="0">
                  <a:pos x="24" y="818"/>
                </a:cxn>
                <a:cxn ang="0">
                  <a:pos x="32" y="859"/>
                </a:cxn>
                <a:cxn ang="0">
                  <a:pos x="42" y="897"/>
                </a:cxn>
                <a:cxn ang="0">
                  <a:pos x="54" y="935"/>
                </a:cxn>
                <a:cxn ang="0">
                  <a:pos x="60" y="954"/>
                </a:cxn>
                <a:cxn ang="0">
                  <a:pos x="68" y="972"/>
                </a:cxn>
                <a:cxn ang="0">
                  <a:pos x="76" y="990"/>
                </a:cxn>
                <a:cxn ang="0">
                  <a:pos x="84" y="1008"/>
                </a:cxn>
                <a:cxn ang="0">
                  <a:pos x="92" y="1025"/>
                </a:cxn>
                <a:cxn ang="0">
                  <a:pos x="101" y="1041"/>
                </a:cxn>
                <a:cxn ang="0">
                  <a:pos x="110" y="1057"/>
                </a:cxn>
                <a:cxn ang="0">
                  <a:pos x="120" y="1073"/>
                </a:cxn>
                <a:cxn ang="0">
                  <a:pos x="178" y="1035"/>
                </a:cxn>
              </a:cxnLst>
              <a:rect l="0" t="0" r="r" b="b"/>
              <a:pathLst>
                <a:path w="178" h="1073">
                  <a:moveTo>
                    <a:pt x="178" y="1035"/>
                  </a:moveTo>
                  <a:lnTo>
                    <a:pt x="169" y="1022"/>
                  </a:lnTo>
                  <a:lnTo>
                    <a:pt x="161" y="1008"/>
                  </a:lnTo>
                  <a:lnTo>
                    <a:pt x="153" y="993"/>
                  </a:lnTo>
                  <a:lnTo>
                    <a:pt x="146" y="978"/>
                  </a:lnTo>
                  <a:lnTo>
                    <a:pt x="139" y="963"/>
                  </a:lnTo>
                  <a:lnTo>
                    <a:pt x="131" y="947"/>
                  </a:lnTo>
                  <a:lnTo>
                    <a:pt x="125" y="930"/>
                  </a:lnTo>
                  <a:lnTo>
                    <a:pt x="119" y="914"/>
                  </a:lnTo>
                  <a:lnTo>
                    <a:pt x="109" y="879"/>
                  </a:lnTo>
                  <a:lnTo>
                    <a:pt x="100" y="842"/>
                  </a:lnTo>
                  <a:lnTo>
                    <a:pt x="92" y="806"/>
                  </a:lnTo>
                  <a:lnTo>
                    <a:pt x="85" y="767"/>
                  </a:lnTo>
                  <a:lnTo>
                    <a:pt x="80" y="728"/>
                  </a:lnTo>
                  <a:lnTo>
                    <a:pt x="76" y="688"/>
                  </a:lnTo>
                  <a:lnTo>
                    <a:pt x="73" y="649"/>
                  </a:lnTo>
                  <a:lnTo>
                    <a:pt x="71" y="608"/>
                  </a:lnTo>
                  <a:lnTo>
                    <a:pt x="69" y="568"/>
                  </a:lnTo>
                  <a:lnTo>
                    <a:pt x="69" y="527"/>
                  </a:lnTo>
                  <a:lnTo>
                    <a:pt x="70" y="486"/>
                  </a:lnTo>
                  <a:lnTo>
                    <a:pt x="71" y="447"/>
                  </a:lnTo>
                  <a:lnTo>
                    <a:pt x="73" y="408"/>
                  </a:lnTo>
                  <a:lnTo>
                    <a:pt x="75" y="370"/>
                  </a:lnTo>
                  <a:lnTo>
                    <a:pt x="78" y="332"/>
                  </a:lnTo>
                  <a:lnTo>
                    <a:pt x="82" y="296"/>
                  </a:lnTo>
                  <a:lnTo>
                    <a:pt x="89" y="228"/>
                  </a:lnTo>
                  <a:lnTo>
                    <a:pt x="97" y="166"/>
                  </a:lnTo>
                  <a:lnTo>
                    <a:pt x="105" y="112"/>
                  </a:lnTo>
                  <a:lnTo>
                    <a:pt x="113" y="69"/>
                  </a:lnTo>
                  <a:lnTo>
                    <a:pt x="119" y="35"/>
                  </a:lnTo>
                  <a:lnTo>
                    <a:pt x="123" y="14"/>
                  </a:lnTo>
                  <a:lnTo>
                    <a:pt x="56" y="0"/>
                  </a:lnTo>
                  <a:lnTo>
                    <a:pt x="51" y="22"/>
                  </a:lnTo>
                  <a:lnTo>
                    <a:pt x="45" y="57"/>
                  </a:lnTo>
                  <a:lnTo>
                    <a:pt x="38" y="102"/>
                  </a:lnTo>
                  <a:lnTo>
                    <a:pt x="29" y="157"/>
                  </a:lnTo>
                  <a:lnTo>
                    <a:pt x="21" y="220"/>
                  </a:lnTo>
                  <a:lnTo>
                    <a:pt x="13" y="290"/>
                  </a:lnTo>
                  <a:lnTo>
                    <a:pt x="10" y="326"/>
                  </a:lnTo>
                  <a:lnTo>
                    <a:pt x="7" y="365"/>
                  </a:lnTo>
                  <a:lnTo>
                    <a:pt x="4" y="404"/>
                  </a:lnTo>
                  <a:lnTo>
                    <a:pt x="2" y="444"/>
                  </a:lnTo>
                  <a:lnTo>
                    <a:pt x="1" y="485"/>
                  </a:lnTo>
                  <a:lnTo>
                    <a:pt x="0" y="527"/>
                  </a:lnTo>
                  <a:lnTo>
                    <a:pt x="1" y="569"/>
                  </a:lnTo>
                  <a:lnTo>
                    <a:pt x="2" y="610"/>
                  </a:lnTo>
                  <a:lnTo>
                    <a:pt x="4" y="653"/>
                  </a:lnTo>
                  <a:lnTo>
                    <a:pt x="7" y="694"/>
                  </a:lnTo>
                  <a:lnTo>
                    <a:pt x="12" y="736"/>
                  </a:lnTo>
                  <a:lnTo>
                    <a:pt x="17" y="777"/>
                  </a:lnTo>
                  <a:lnTo>
                    <a:pt x="24" y="818"/>
                  </a:lnTo>
                  <a:lnTo>
                    <a:pt x="32" y="859"/>
                  </a:lnTo>
                  <a:lnTo>
                    <a:pt x="42" y="897"/>
                  </a:lnTo>
                  <a:lnTo>
                    <a:pt x="54" y="935"/>
                  </a:lnTo>
                  <a:lnTo>
                    <a:pt x="60" y="954"/>
                  </a:lnTo>
                  <a:lnTo>
                    <a:pt x="68" y="972"/>
                  </a:lnTo>
                  <a:lnTo>
                    <a:pt x="76" y="990"/>
                  </a:lnTo>
                  <a:lnTo>
                    <a:pt x="84" y="1008"/>
                  </a:lnTo>
                  <a:lnTo>
                    <a:pt x="92" y="1025"/>
                  </a:lnTo>
                  <a:lnTo>
                    <a:pt x="101" y="1041"/>
                  </a:lnTo>
                  <a:lnTo>
                    <a:pt x="110" y="1057"/>
                  </a:lnTo>
                  <a:lnTo>
                    <a:pt x="120" y="1073"/>
                  </a:lnTo>
                  <a:lnTo>
                    <a:pt x="178" y="103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 name="Freeform 947"/>
            <p:cNvSpPr>
              <a:spLocks noChangeAspect="1"/>
            </p:cNvSpPr>
            <p:nvPr/>
          </p:nvSpPr>
          <p:spPr bwMode="auto">
            <a:xfrm>
              <a:off x="2955" y="3664"/>
              <a:ext cx="12" cy="10"/>
            </a:xfrm>
            <a:custGeom>
              <a:avLst/>
              <a:gdLst/>
              <a:ahLst/>
              <a:cxnLst>
                <a:cxn ang="0">
                  <a:pos x="0" y="38"/>
                </a:cxn>
                <a:cxn ang="0">
                  <a:pos x="5" y="45"/>
                </a:cxn>
                <a:cxn ang="0">
                  <a:pos x="11" y="50"/>
                </a:cxn>
                <a:cxn ang="0">
                  <a:pos x="18" y="53"/>
                </a:cxn>
                <a:cxn ang="0">
                  <a:pos x="24" y="54"/>
                </a:cxn>
                <a:cxn ang="0">
                  <a:pos x="30" y="55"/>
                </a:cxn>
                <a:cxn ang="0">
                  <a:pos x="37" y="54"/>
                </a:cxn>
                <a:cxn ang="0">
                  <a:pos x="43" y="52"/>
                </a:cxn>
                <a:cxn ang="0">
                  <a:pos x="48" y="48"/>
                </a:cxn>
                <a:cxn ang="0">
                  <a:pos x="53" y="44"/>
                </a:cxn>
                <a:cxn ang="0">
                  <a:pos x="57" y="39"/>
                </a:cxn>
                <a:cxn ang="0">
                  <a:pos x="61" y="33"/>
                </a:cxn>
                <a:cxn ang="0">
                  <a:pos x="63" y="27"/>
                </a:cxn>
                <a:cxn ang="0">
                  <a:pos x="64" y="21"/>
                </a:cxn>
                <a:cxn ang="0">
                  <a:pos x="63" y="14"/>
                </a:cxn>
                <a:cxn ang="0">
                  <a:pos x="61" y="7"/>
                </a:cxn>
                <a:cxn ang="0">
                  <a:pos x="58" y="0"/>
                </a:cxn>
                <a:cxn ang="0">
                  <a:pos x="0" y="38"/>
                </a:cxn>
              </a:cxnLst>
              <a:rect l="0" t="0" r="r" b="b"/>
              <a:pathLst>
                <a:path w="64" h="55">
                  <a:moveTo>
                    <a:pt x="0" y="38"/>
                  </a:moveTo>
                  <a:lnTo>
                    <a:pt x="5" y="45"/>
                  </a:lnTo>
                  <a:lnTo>
                    <a:pt x="11" y="50"/>
                  </a:lnTo>
                  <a:lnTo>
                    <a:pt x="18" y="53"/>
                  </a:lnTo>
                  <a:lnTo>
                    <a:pt x="24" y="54"/>
                  </a:lnTo>
                  <a:lnTo>
                    <a:pt x="30" y="55"/>
                  </a:lnTo>
                  <a:lnTo>
                    <a:pt x="37" y="54"/>
                  </a:lnTo>
                  <a:lnTo>
                    <a:pt x="43" y="52"/>
                  </a:lnTo>
                  <a:lnTo>
                    <a:pt x="48" y="48"/>
                  </a:lnTo>
                  <a:lnTo>
                    <a:pt x="53" y="44"/>
                  </a:lnTo>
                  <a:lnTo>
                    <a:pt x="57" y="39"/>
                  </a:lnTo>
                  <a:lnTo>
                    <a:pt x="61" y="33"/>
                  </a:lnTo>
                  <a:lnTo>
                    <a:pt x="63" y="27"/>
                  </a:lnTo>
                  <a:lnTo>
                    <a:pt x="64" y="21"/>
                  </a:lnTo>
                  <a:lnTo>
                    <a:pt x="63" y="14"/>
                  </a:lnTo>
                  <a:lnTo>
                    <a:pt x="61" y="7"/>
                  </a:lnTo>
                  <a:lnTo>
                    <a:pt x="58" y="0"/>
                  </a:lnTo>
                  <a:lnTo>
                    <a:pt x="0" y="3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 name="Freeform 948"/>
            <p:cNvSpPr>
              <a:spLocks noChangeAspect="1"/>
            </p:cNvSpPr>
            <p:nvPr/>
          </p:nvSpPr>
          <p:spPr bwMode="auto">
            <a:xfrm>
              <a:off x="3229" y="3342"/>
              <a:ext cx="8" cy="12"/>
            </a:xfrm>
            <a:custGeom>
              <a:avLst/>
              <a:gdLst/>
              <a:ahLst/>
              <a:cxnLst>
                <a:cxn ang="0">
                  <a:pos x="10" y="68"/>
                </a:cxn>
                <a:cxn ang="0">
                  <a:pos x="18" y="66"/>
                </a:cxn>
                <a:cxn ang="0">
                  <a:pos x="24" y="63"/>
                </a:cxn>
                <a:cxn ang="0">
                  <a:pos x="29" y="59"/>
                </a:cxn>
                <a:cxn ang="0">
                  <a:pos x="33" y="54"/>
                </a:cxn>
                <a:cxn ang="0">
                  <a:pos x="36" y="49"/>
                </a:cxn>
                <a:cxn ang="0">
                  <a:pos x="38" y="43"/>
                </a:cxn>
                <a:cxn ang="0">
                  <a:pos x="39" y="36"/>
                </a:cxn>
                <a:cxn ang="0">
                  <a:pos x="39" y="30"/>
                </a:cxn>
                <a:cxn ang="0">
                  <a:pos x="37" y="24"/>
                </a:cxn>
                <a:cxn ang="0">
                  <a:pos x="35" y="18"/>
                </a:cxn>
                <a:cxn ang="0">
                  <a:pos x="31" y="12"/>
                </a:cxn>
                <a:cxn ang="0">
                  <a:pos x="27" y="7"/>
                </a:cxn>
                <a:cxn ang="0">
                  <a:pos x="22" y="4"/>
                </a:cxn>
                <a:cxn ang="0">
                  <a:pos x="15" y="1"/>
                </a:cxn>
                <a:cxn ang="0">
                  <a:pos x="8" y="0"/>
                </a:cxn>
                <a:cxn ang="0">
                  <a:pos x="0" y="0"/>
                </a:cxn>
                <a:cxn ang="0">
                  <a:pos x="10" y="68"/>
                </a:cxn>
              </a:cxnLst>
              <a:rect l="0" t="0" r="r" b="b"/>
              <a:pathLst>
                <a:path w="39" h="68">
                  <a:moveTo>
                    <a:pt x="10" y="68"/>
                  </a:moveTo>
                  <a:lnTo>
                    <a:pt x="18" y="66"/>
                  </a:lnTo>
                  <a:lnTo>
                    <a:pt x="24" y="63"/>
                  </a:lnTo>
                  <a:lnTo>
                    <a:pt x="29" y="59"/>
                  </a:lnTo>
                  <a:lnTo>
                    <a:pt x="33" y="54"/>
                  </a:lnTo>
                  <a:lnTo>
                    <a:pt x="36" y="49"/>
                  </a:lnTo>
                  <a:lnTo>
                    <a:pt x="38" y="43"/>
                  </a:lnTo>
                  <a:lnTo>
                    <a:pt x="39" y="36"/>
                  </a:lnTo>
                  <a:lnTo>
                    <a:pt x="39" y="30"/>
                  </a:lnTo>
                  <a:lnTo>
                    <a:pt x="37" y="24"/>
                  </a:lnTo>
                  <a:lnTo>
                    <a:pt x="35" y="18"/>
                  </a:lnTo>
                  <a:lnTo>
                    <a:pt x="31" y="12"/>
                  </a:lnTo>
                  <a:lnTo>
                    <a:pt x="27" y="7"/>
                  </a:lnTo>
                  <a:lnTo>
                    <a:pt x="22" y="4"/>
                  </a:lnTo>
                  <a:lnTo>
                    <a:pt x="15" y="1"/>
                  </a:lnTo>
                  <a:lnTo>
                    <a:pt x="8" y="0"/>
                  </a:lnTo>
                  <a:lnTo>
                    <a:pt x="0" y="0"/>
                  </a:lnTo>
                  <a:lnTo>
                    <a:pt x="10" y="6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 name="Freeform 949"/>
            <p:cNvSpPr>
              <a:spLocks noChangeAspect="1"/>
            </p:cNvSpPr>
            <p:nvPr/>
          </p:nvSpPr>
          <p:spPr bwMode="auto">
            <a:xfrm>
              <a:off x="3185" y="3342"/>
              <a:ext cx="46" cy="36"/>
            </a:xfrm>
            <a:custGeom>
              <a:avLst/>
              <a:gdLst/>
              <a:ahLst/>
              <a:cxnLst>
                <a:cxn ang="0">
                  <a:pos x="56" y="205"/>
                </a:cxn>
                <a:cxn ang="0">
                  <a:pos x="73" y="183"/>
                </a:cxn>
                <a:cxn ang="0">
                  <a:pos x="89" y="164"/>
                </a:cxn>
                <a:cxn ang="0">
                  <a:pos x="105" y="146"/>
                </a:cxn>
                <a:cxn ang="0">
                  <a:pos x="121" y="131"/>
                </a:cxn>
                <a:cxn ang="0">
                  <a:pos x="136" y="118"/>
                </a:cxn>
                <a:cxn ang="0">
                  <a:pos x="153" y="107"/>
                </a:cxn>
                <a:cxn ang="0">
                  <a:pos x="167" y="98"/>
                </a:cxn>
                <a:cxn ang="0">
                  <a:pos x="181" y="90"/>
                </a:cxn>
                <a:cxn ang="0">
                  <a:pos x="193" y="83"/>
                </a:cxn>
                <a:cxn ang="0">
                  <a:pos x="205" y="78"/>
                </a:cxn>
                <a:cxn ang="0">
                  <a:pos x="215" y="74"/>
                </a:cxn>
                <a:cxn ang="0">
                  <a:pos x="223" y="72"/>
                </a:cxn>
                <a:cxn ang="0">
                  <a:pos x="236" y="69"/>
                </a:cxn>
                <a:cxn ang="0">
                  <a:pos x="238" y="68"/>
                </a:cxn>
                <a:cxn ang="0">
                  <a:pos x="228" y="0"/>
                </a:cxn>
                <a:cxn ang="0">
                  <a:pos x="220" y="2"/>
                </a:cxn>
                <a:cxn ang="0">
                  <a:pos x="204" y="6"/>
                </a:cxn>
                <a:cxn ang="0">
                  <a:pos x="192" y="10"/>
                </a:cxn>
                <a:cxn ang="0">
                  <a:pos x="179" y="15"/>
                </a:cxn>
                <a:cxn ang="0">
                  <a:pos x="165" y="22"/>
                </a:cxn>
                <a:cxn ang="0">
                  <a:pos x="149" y="29"/>
                </a:cxn>
                <a:cxn ang="0">
                  <a:pos x="131" y="39"/>
                </a:cxn>
                <a:cxn ang="0">
                  <a:pos x="113" y="50"/>
                </a:cxn>
                <a:cxn ang="0">
                  <a:pos x="95" y="64"/>
                </a:cxn>
                <a:cxn ang="0">
                  <a:pos x="76" y="79"/>
                </a:cxn>
                <a:cxn ang="0">
                  <a:pos x="56" y="98"/>
                </a:cxn>
                <a:cxn ang="0">
                  <a:pos x="37" y="118"/>
                </a:cxn>
                <a:cxn ang="0">
                  <a:pos x="18" y="140"/>
                </a:cxn>
                <a:cxn ang="0">
                  <a:pos x="0" y="167"/>
                </a:cxn>
                <a:cxn ang="0">
                  <a:pos x="56" y="205"/>
                </a:cxn>
              </a:cxnLst>
              <a:rect l="0" t="0" r="r" b="b"/>
              <a:pathLst>
                <a:path w="238" h="205">
                  <a:moveTo>
                    <a:pt x="56" y="205"/>
                  </a:moveTo>
                  <a:lnTo>
                    <a:pt x="73" y="183"/>
                  </a:lnTo>
                  <a:lnTo>
                    <a:pt x="89" y="164"/>
                  </a:lnTo>
                  <a:lnTo>
                    <a:pt x="105" y="146"/>
                  </a:lnTo>
                  <a:lnTo>
                    <a:pt x="121" y="131"/>
                  </a:lnTo>
                  <a:lnTo>
                    <a:pt x="136" y="118"/>
                  </a:lnTo>
                  <a:lnTo>
                    <a:pt x="153" y="107"/>
                  </a:lnTo>
                  <a:lnTo>
                    <a:pt x="167" y="98"/>
                  </a:lnTo>
                  <a:lnTo>
                    <a:pt x="181" y="90"/>
                  </a:lnTo>
                  <a:lnTo>
                    <a:pt x="193" y="83"/>
                  </a:lnTo>
                  <a:lnTo>
                    <a:pt x="205" y="78"/>
                  </a:lnTo>
                  <a:lnTo>
                    <a:pt x="215" y="74"/>
                  </a:lnTo>
                  <a:lnTo>
                    <a:pt x="223" y="72"/>
                  </a:lnTo>
                  <a:lnTo>
                    <a:pt x="236" y="69"/>
                  </a:lnTo>
                  <a:lnTo>
                    <a:pt x="238" y="68"/>
                  </a:lnTo>
                  <a:lnTo>
                    <a:pt x="228" y="0"/>
                  </a:lnTo>
                  <a:lnTo>
                    <a:pt x="220" y="2"/>
                  </a:lnTo>
                  <a:lnTo>
                    <a:pt x="204" y="6"/>
                  </a:lnTo>
                  <a:lnTo>
                    <a:pt x="192" y="10"/>
                  </a:lnTo>
                  <a:lnTo>
                    <a:pt x="179" y="15"/>
                  </a:lnTo>
                  <a:lnTo>
                    <a:pt x="165" y="22"/>
                  </a:lnTo>
                  <a:lnTo>
                    <a:pt x="149" y="29"/>
                  </a:lnTo>
                  <a:lnTo>
                    <a:pt x="131" y="39"/>
                  </a:lnTo>
                  <a:lnTo>
                    <a:pt x="113" y="50"/>
                  </a:lnTo>
                  <a:lnTo>
                    <a:pt x="95" y="64"/>
                  </a:lnTo>
                  <a:lnTo>
                    <a:pt x="76" y="79"/>
                  </a:lnTo>
                  <a:lnTo>
                    <a:pt x="56" y="98"/>
                  </a:lnTo>
                  <a:lnTo>
                    <a:pt x="37" y="118"/>
                  </a:lnTo>
                  <a:lnTo>
                    <a:pt x="18" y="140"/>
                  </a:lnTo>
                  <a:lnTo>
                    <a:pt x="0" y="167"/>
                  </a:lnTo>
                  <a:lnTo>
                    <a:pt x="56" y="20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 name="Freeform 950"/>
            <p:cNvSpPr>
              <a:spLocks noChangeAspect="1"/>
            </p:cNvSpPr>
            <p:nvPr/>
          </p:nvSpPr>
          <p:spPr bwMode="auto">
            <a:xfrm>
              <a:off x="3183" y="3371"/>
              <a:ext cx="13" cy="10"/>
            </a:xfrm>
            <a:custGeom>
              <a:avLst/>
              <a:gdLst/>
              <a:ahLst/>
              <a:cxnLst>
                <a:cxn ang="0">
                  <a:pos x="8" y="0"/>
                </a:cxn>
                <a:cxn ang="0">
                  <a:pos x="3" y="7"/>
                </a:cxn>
                <a:cxn ang="0">
                  <a:pos x="1" y="14"/>
                </a:cxn>
                <a:cxn ang="0">
                  <a:pos x="0" y="20"/>
                </a:cxn>
                <a:cxn ang="0">
                  <a:pos x="1" y="27"/>
                </a:cxn>
                <a:cxn ang="0">
                  <a:pos x="3" y="33"/>
                </a:cxn>
                <a:cxn ang="0">
                  <a:pos x="8" y="38"/>
                </a:cxn>
                <a:cxn ang="0">
                  <a:pos x="12" y="43"/>
                </a:cxn>
                <a:cxn ang="0">
                  <a:pos x="17" y="47"/>
                </a:cxn>
                <a:cxn ang="0">
                  <a:pos x="22" y="50"/>
                </a:cxn>
                <a:cxn ang="0">
                  <a:pos x="28" y="52"/>
                </a:cxn>
                <a:cxn ang="0">
                  <a:pos x="34" y="53"/>
                </a:cxn>
                <a:cxn ang="0">
                  <a:pos x="41" y="53"/>
                </a:cxn>
                <a:cxn ang="0">
                  <a:pos x="47" y="51"/>
                </a:cxn>
                <a:cxn ang="0">
                  <a:pos x="53" y="48"/>
                </a:cxn>
                <a:cxn ang="0">
                  <a:pos x="59" y="44"/>
                </a:cxn>
                <a:cxn ang="0">
                  <a:pos x="64" y="38"/>
                </a:cxn>
                <a:cxn ang="0">
                  <a:pos x="8" y="0"/>
                </a:cxn>
              </a:cxnLst>
              <a:rect l="0" t="0" r="r" b="b"/>
              <a:pathLst>
                <a:path w="64" h="53">
                  <a:moveTo>
                    <a:pt x="8" y="0"/>
                  </a:moveTo>
                  <a:lnTo>
                    <a:pt x="3" y="7"/>
                  </a:lnTo>
                  <a:lnTo>
                    <a:pt x="1" y="14"/>
                  </a:lnTo>
                  <a:lnTo>
                    <a:pt x="0" y="20"/>
                  </a:lnTo>
                  <a:lnTo>
                    <a:pt x="1" y="27"/>
                  </a:lnTo>
                  <a:lnTo>
                    <a:pt x="3" y="33"/>
                  </a:lnTo>
                  <a:lnTo>
                    <a:pt x="8" y="38"/>
                  </a:lnTo>
                  <a:lnTo>
                    <a:pt x="12" y="43"/>
                  </a:lnTo>
                  <a:lnTo>
                    <a:pt x="17" y="47"/>
                  </a:lnTo>
                  <a:lnTo>
                    <a:pt x="22" y="50"/>
                  </a:lnTo>
                  <a:lnTo>
                    <a:pt x="28" y="52"/>
                  </a:lnTo>
                  <a:lnTo>
                    <a:pt x="34" y="53"/>
                  </a:lnTo>
                  <a:lnTo>
                    <a:pt x="41" y="53"/>
                  </a:lnTo>
                  <a:lnTo>
                    <a:pt x="47" y="51"/>
                  </a:lnTo>
                  <a:lnTo>
                    <a:pt x="53" y="48"/>
                  </a:lnTo>
                  <a:lnTo>
                    <a:pt x="59" y="44"/>
                  </a:lnTo>
                  <a:lnTo>
                    <a:pt x="64" y="38"/>
                  </a:lnTo>
                  <a:lnTo>
                    <a:pt x="8"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 name="Freeform 951"/>
            <p:cNvSpPr>
              <a:spLocks noChangeAspect="1"/>
            </p:cNvSpPr>
            <p:nvPr/>
          </p:nvSpPr>
          <p:spPr bwMode="auto">
            <a:xfrm>
              <a:off x="3217" y="3377"/>
              <a:ext cx="9" cy="11"/>
            </a:xfrm>
            <a:custGeom>
              <a:avLst/>
              <a:gdLst/>
              <a:ahLst/>
              <a:cxnLst>
                <a:cxn ang="0">
                  <a:pos x="0" y="62"/>
                </a:cxn>
                <a:cxn ang="0">
                  <a:pos x="8" y="65"/>
                </a:cxn>
                <a:cxn ang="0">
                  <a:pos x="15" y="66"/>
                </a:cxn>
                <a:cxn ang="0">
                  <a:pos x="21" y="65"/>
                </a:cxn>
                <a:cxn ang="0">
                  <a:pos x="28" y="63"/>
                </a:cxn>
                <a:cxn ang="0">
                  <a:pos x="33" y="60"/>
                </a:cxn>
                <a:cxn ang="0">
                  <a:pos x="38" y="56"/>
                </a:cxn>
                <a:cxn ang="0">
                  <a:pos x="42" y="51"/>
                </a:cxn>
                <a:cxn ang="0">
                  <a:pos x="45" y="45"/>
                </a:cxn>
                <a:cxn ang="0">
                  <a:pos x="47" y="39"/>
                </a:cxn>
                <a:cxn ang="0">
                  <a:pos x="48" y="32"/>
                </a:cxn>
                <a:cxn ang="0">
                  <a:pos x="48" y="26"/>
                </a:cxn>
                <a:cxn ang="0">
                  <a:pos x="46" y="20"/>
                </a:cxn>
                <a:cxn ang="0">
                  <a:pos x="44" y="14"/>
                </a:cxn>
                <a:cxn ang="0">
                  <a:pos x="40" y="8"/>
                </a:cxn>
                <a:cxn ang="0">
                  <a:pos x="34" y="4"/>
                </a:cxn>
                <a:cxn ang="0">
                  <a:pos x="27" y="0"/>
                </a:cxn>
                <a:cxn ang="0">
                  <a:pos x="0" y="62"/>
                </a:cxn>
              </a:cxnLst>
              <a:rect l="0" t="0" r="r" b="b"/>
              <a:pathLst>
                <a:path w="48" h="66">
                  <a:moveTo>
                    <a:pt x="0" y="62"/>
                  </a:moveTo>
                  <a:lnTo>
                    <a:pt x="8" y="65"/>
                  </a:lnTo>
                  <a:lnTo>
                    <a:pt x="15" y="66"/>
                  </a:lnTo>
                  <a:lnTo>
                    <a:pt x="21" y="65"/>
                  </a:lnTo>
                  <a:lnTo>
                    <a:pt x="28" y="63"/>
                  </a:lnTo>
                  <a:lnTo>
                    <a:pt x="33" y="60"/>
                  </a:lnTo>
                  <a:lnTo>
                    <a:pt x="38" y="56"/>
                  </a:lnTo>
                  <a:lnTo>
                    <a:pt x="42" y="51"/>
                  </a:lnTo>
                  <a:lnTo>
                    <a:pt x="45" y="45"/>
                  </a:lnTo>
                  <a:lnTo>
                    <a:pt x="47" y="39"/>
                  </a:lnTo>
                  <a:lnTo>
                    <a:pt x="48" y="32"/>
                  </a:lnTo>
                  <a:lnTo>
                    <a:pt x="48" y="26"/>
                  </a:lnTo>
                  <a:lnTo>
                    <a:pt x="46" y="20"/>
                  </a:lnTo>
                  <a:lnTo>
                    <a:pt x="44" y="14"/>
                  </a:lnTo>
                  <a:lnTo>
                    <a:pt x="40" y="8"/>
                  </a:lnTo>
                  <a:lnTo>
                    <a:pt x="34" y="4"/>
                  </a:lnTo>
                  <a:lnTo>
                    <a:pt x="27" y="0"/>
                  </a:lnTo>
                  <a:lnTo>
                    <a:pt x="0" y="6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 name="Freeform 952"/>
            <p:cNvSpPr>
              <a:spLocks noChangeAspect="1"/>
            </p:cNvSpPr>
            <p:nvPr/>
          </p:nvSpPr>
          <p:spPr bwMode="auto">
            <a:xfrm>
              <a:off x="3157" y="3372"/>
              <a:ext cx="67" cy="18"/>
            </a:xfrm>
            <a:custGeom>
              <a:avLst/>
              <a:gdLst/>
              <a:ahLst/>
              <a:cxnLst>
                <a:cxn ang="0">
                  <a:pos x="29" y="102"/>
                </a:cxn>
                <a:cxn ang="0">
                  <a:pos x="29" y="102"/>
                </a:cxn>
                <a:cxn ang="0">
                  <a:pos x="43" y="96"/>
                </a:cxn>
                <a:cxn ang="0">
                  <a:pos x="57" y="91"/>
                </a:cxn>
                <a:cxn ang="0">
                  <a:pos x="71" y="86"/>
                </a:cxn>
                <a:cxn ang="0">
                  <a:pos x="85" y="82"/>
                </a:cxn>
                <a:cxn ang="0">
                  <a:pos x="99" y="79"/>
                </a:cxn>
                <a:cxn ang="0">
                  <a:pos x="112" y="76"/>
                </a:cxn>
                <a:cxn ang="0">
                  <a:pos x="125" y="73"/>
                </a:cxn>
                <a:cxn ang="0">
                  <a:pos x="137" y="72"/>
                </a:cxn>
                <a:cxn ang="0">
                  <a:pos x="164" y="69"/>
                </a:cxn>
                <a:cxn ang="0">
                  <a:pos x="187" y="69"/>
                </a:cxn>
                <a:cxn ang="0">
                  <a:pos x="209" y="70"/>
                </a:cxn>
                <a:cxn ang="0">
                  <a:pos x="230" y="72"/>
                </a:cxn>
                <a:cxn ang="0">
                  <a:pos x="249" y="74"/>
                </a:cxn>
                <a:cxn ang="0">
                  <a:pos x="266" y="77"/>
                </a:cxn>
                <a:cxn ang="0">
                  <a:pos x="280" y="81"/>
                </a:cxn>
                <a:cxn ang="0">
                  <a:pos x="292" y="84"/>
                </a:cxn>
                <a:cxn ang="0">
                  <a:pos x="310" y="90"/>
                </a:cxn>
                <a:cxn ang="0">
                  <a:pos x="314" y="91"/>
                </a:cxn>
                <a:cxn ang="0">
                  <a:pos x="341" y="29"/>
                </a:cxn>
                <a:cxn ang="0">
                  <a:pos x="332" y="25"/>
                </a:cxn>
                <a:cxn ang="0">
                  <a:pos x="313" y="18"/>
                </a:cxn>
                <a:cxn ang="0">
                  <a:pos x="298" y="14"/>
                </a:cxn>
                <a:cxn ang="0">
                  <a:pos x="280" y="10"/>
                </a:cxn>
                <a:cxn ang="0">
                  <a:pos x="260" y="6"/>
                </a:cxn>
                <a:cxn ang="0">
                  <a:pos x="238" y="3"/>
                </a:cxn>
                <a:cxn ang="0">
                  <a:pos x="213" y="1"/>
                </a:cxn>
                <a:cxn ang="0">
                  <a:pos x="187" y="0"/>
                </a:cxn>
                <a:cxn ang="0">
                  <a:pos x="160" y="1"/>
                </a:cxn>
                <a:cxn ang="0">
                  <a:pos x="130" y="3"/>
                </a:cxn>
                <a:cxn ang="0">
                  <a:pos x="115" y="6"/>
                </a:cxn>
                <a:cxn ang="0">
                  <a:pos x="99" y="8"/>
                </a:cxn>
                <a:cxn ang="0">
                  <a:pos x="84" y="12"/>
                </a:cxn>
                <a:cxn ang="0">
                  <a:pos x="67" y="16"/>
                </a:cxn>
                <a:cxn ang="0">
                  <a:pos x="51" y="20"/>
                </a:cxn>
                <a:cxn ang="0">
                  <a:pos x="34" y="26"/>
                </a:cxn>
                <a:cxn ang="0">
                  <a:pos x="18" y="32"/>
                </a:cxn>
                <a:cxn ang="0">
                  <a:pos x="0" y="39"/>
                </a:cxn>
                <a:cxn ang="0">
                  <a:pos x="0" y="39"/>
                </a:cxn>
                <a:cxn ang="0">
                  <a:pos x="29" y="102"/>
                </a:cxn>
              </a:cxnLst>
              <a:rect l="0" t="0" r="r" b="b"/>
              <a:pathLst>
                <a:path w="341" h="102">
                  <a:moveTo>
                    <a:pt x="29" y="102"/>
                  </a:moveTo>
                  <a:lnTo>
                    <a:pt x="29" y="102"/>
                  </a:lnTo>
                  <a:lnTo>
                    <a:pt x="43" y="96"/>
                  </a:lnTo>
                  <a:lnTo>
                    <a:pt x="57" y="91"/>
                  </a:lnTo>
                  <a:lnTo>
                    <a:pt x="71" y="86"/>
                  </a:lnTo>
                  <a:lnTo>
                    <a:pt x="85" y="82"/>
                  </a:lnTo>
                  <a:lnTo>
                    <a:pt x="99" y="79"/>
                  </a:lnTo>
                  <a:lnTo>
                    <a:pt x="112" y="76"/>
                  </a:lnTo>
                  <a:lnTo>
                    <a:pt x="125" y="73"/>
                  </a:lnTo>
                  <a:lnTo>
                    <a:pt x="137" y="72"/>
                  </a:lnTo>
                  <a:lnTo>
                    <a:pt x="164" y="69"/>
                  </a:lnTo>
                  <a:lnTo>
                    <a:pt x="187" y="69"/>
                  </a:lnTo>
                  <a:lnTo>
                    <a:pt x="209" y="70"/>
                  </a:lnTo>
                  <a:lnTo>
                    <a:pt x="230" y="72"/>
                  </a:lnTo>
                  <a:lnTo>
                    <a:pt x="249" y="74"/>
                  </a:lnTo>
                  <a:lnTo>
                    <a:pt x="266" y="77"/>
                  </a:lnTo>
                  <a:lnTo>
                    <a:pt x="280" y="81"/>
                  </a:lnTo>
                  <a:lnTo>
                    <a:pt x="292" y="84"/>
                  </a:lnTo>
                  <a:lnTo>
                    <a:pt x="310" y="90"/>
                  </a:lnTo>
                  <a:lnTo>
                    <a:pt x="314" y="91"/>
                  </a:lnTo>
                  <a:lnTo>
                    <a:pt x="341" y="29"/>
                  </a:lnTo>
                  <a:lnTo>
                    <a:pt x="332" y="25"/>
                  </a:lnTo>
                  <a:lnTo>
                    <a:pt x="313" y="18"/>
                  </a:lnTo>
                  <a:lnTo>
                    <a:pt x="298" y="14"/>
                  </a:lnTo>
                  <a:lnTo>
                    <a:pt x="280" y="10"/>
                  </a:lnTo>
                  <a:lnTo>
                    <a:pt x="260" y="6"/>
                  </a:lnTo>
                  <a:lnTo>
                    <a:pt x="238" y="3"/>
                  </a:lnTo>
                  <a:lnTo>
                    <a:pt x="213" y="1"/>
                  </a:lnTo>
                  <a:lnTo>
                    <a:pt x="187" y="0"/>
                  </a:lnTo>
                  <a:lnTo>
                    <a:pt x="160" y="1"/>
                  </a:lnTo>
                  <a:lnTo>
                    <a:pt x="130" y="3"/>
                  </a:lnTo>
                  <a:lnTo>
                    <a:pt x="115" y="6"/>
                  </a:lnTo>
                  <a:lnTo>
                    <a:pt x="99" y="8"/>
                  </a:lnTo>
                  <a:lnTo>
                    <a:pt x="84" y="12"/>
                  </a:lnTo>
                  <a:lnTo>
                    <a:pt x="67" y="16"/>
                  </a:lnTo>
                  <a:lnTo>
                    <a:pt x="51" y="20"/>
                  </a:lnTo>
                  <a:lnTo>
                    <a:pt x="34" y="26"/>
                  </a:lnTo>
                  <a:lnTo>
                    <a:pt x="18" y="32"/>
                  </a:lnTo>
                  <a:lnTo>
                    <a:pt x="0" y="39"/>
                  </a:lnTo>
                  <a:lnTo>
                    <a:pt x="0" y="39"/>
                  </a:lnTo>
                  <a:lnTo>
                    <a:pt x="29" y="10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 name="Freeform 953"/>
            <p:cNvSpPr>
              <a:spLocks noChangeAspect="1"/>
            </p:cNvSpPr>
            <p:nvPr/>
          </p:nvSpPr>
          <p:spPr bwMode="auto">
            <a:xfrm>
              <a:off x="3054" y="3379"/>
              <a:ext cx="108" cy="143"/>
            </a:xfrm>
            <a:custGeom>
              <a:avLst/>
              <a:gdLst/>
              <a:ahLst/>
              <a:cxnLst>
                <a:cxn ang="0">
                  <a:pos x="68" y="806"/>
                </a:cxn>
                <a:cxn ang="0">
                  <a:pos x="73" y="775"/>
                </a:cxn>
                <a:cxn ang="0">
                  <a:pos x="84" y="735"/>
                </a:cxn>
                <a:cxn ang="0">
                  <a:pos x="103" y="687"/>
                </a:cxn>
                <a:cxn ang="0">
                  <a:pos x="125" y="636"/>
                </a:cxn>
                <a:cxn ang="0">
                  <a:pos x="153" y="579"/>
                </a:cxn>
                <a:cxn ang="0">
                  <a:pos x="185" y="520"/>
                </a:cxn>
                <a:cxn ang="0">
                  <a:pos x="220" y="460"/>
                </a:cxn>
                <a:cxn ang="0">
                  <a:pos x="258" y="400"/>
                </a:cxn>
                <a:cxn ang="0">
                  <a:pos x="297" y="341"/>
                </a:cxn>
                <a:cxn ang="0">
                  <a:pos x="338" y="284"/>
                </a:cxn>
                <a:cxn ang="0">
                  <a:pos x="378" y="231"/>
                </a:cxn>
                <a:cxn ang="0">
                  <a:pos x="419" y="183"/>
                </a:cxn>
                <a:cxn ang="0">
                  <a:pos x="458" y="140"/>
                </a:cxn>
                <a:cxn ang="0">
                  <a:pos x="495" y="106"/>
                </a:cxn>
                <a:cxn ang="0">
                  <a:pos x="527" y="79"/>
                </a:cxn>
                <a:cxn ang="0">
                  <a:pos x="556" y="63"/>
                </a:cxn>
                <a:cxn ang="0">
                  <a:pos x="508" y="10"/>
                </a:cxn>
                <a:cxn ang="0">
                  <a:pos x="470" y="37"/>
                </a:cxn>
                <a:cxn ang="0">
                  <a:pos x="429" y="72"/>
                </a:cxn>
                <a:cxn ang="0">
                  <a:pos x="389" y="114"/>
                </a:cxn>
                <a:cxn ang="0">
                  <a:pos x="346" y="162"/>
                </a:cxn>
                <a:cxn ang="0">
                  <a:pos x="303" y="215"/>
                </a:cxn>
                <a:cxn ang="0">
                  <a:pos x="262" y="272"/>
                </a:cxn>
                <a:cxn ang="0">
                  <a:pos x="220" y="332"/>
                </a:cxn>
                <a:cxn ang="0">
                  <a:pos x="181" y="393"/>
                </a:cxn>
                <a:cxn ang="0">
                  <a:pos x="143" y="455"/>
                </a:cxn>
                <a:cxn ang="0">
                  <a:pos x="109" y="517"/>
                </a:cxn>
                <a:cxn ang="0">
                  <a:pos x="77" y="577"/>
                </a:cxn>
                <a:cxn ang="0">
                  <a:pos x="50" y="635"/>
                </a:cxn>
                <a:cxn ang="0">
                  <a:pos x="29" y="688"/>
                </a:cxn>
                <a:cxn ang="0">
                  <a:pos x="12" y="737"/>
                </a:cxn>
                <a:cxn ang="0">
                  <a:pos x="2" y="782"/>
                </a:cxn>
                <a:cxn ang="0">
                  <a:pos x="0" y="803"/>
                </a:cxn>
              </a:cxnLst>
              <a:rect l="0" t="0" r="r" b="b"/>
              <a:pathLst>
                <a:path w="556" h="806">
                  <a:moveTo>
                    <a:pt x="68" y="805"/>
                  </a:moveTo>
                  <a:lnTo>
                    <a:pt x="68" y="806"/>
                  </a:lnTo>
                  <a:lnTo>
                    <a:pt x="70" y="792"/>
                  </a:lnTo>
                  <a:lnTo>
                    <a:pt x="73" y="775"/>
                  </a:lnTo>
                  <a:lnTo>
                    <a:pt x="78" y="756"/>
                  </a:lnTo>
                  <a:lnTo>
                    <a:pt x="84" y="735"/>
                  </a:lnTo>
                  <a:lnTo>
                    <a:pt x="93" y="712"/>
                  </a:lnTo>
                  <a:lnTo>
                    <a:pt x="103" y="687"/>
                  </a:lnTo>
                  <a:lnTo>
                    <a:pt x="113" y="662"/>
                  </a:lnTo>
                  <a:lnTo>
                    <a:pt x="125" y="636"/>
                  </a:lnTo>
                  <a:lnTo>
                    <a:pt x="139" y="607"/>
                  </a:lnTo>
                  <a:lnTo>
                    <a:pt x="153" y="579"/>
                  </a:lnTo>
                  <a:lnTo>
                    <a:pt x="169" y="550"/>
                  </a:lnTo>
                  <a:lnTo>
                    <a:pt x="185" y="520"/>
                  </a:lnTo>
                  <a:lnTo>
                    <a:pt x="202" y="491"/>
                  </a:lnTo>
                  <a:lnTo>
                    <a:pt x="220" y="460"/>
                  </a:lnTo>
                  <a:lnTo>
                    <a:pt x="239" y="430"/>
                  </a:lnTo>
                  <a:lnTo>
                    <a:pt x="258" y="400"/>
                  </a:lnTo>
                  <a:lnTo>
                    <a:pt x="277" y="370"/>
                  </a:lnTo>
                  <a:lnTo>
                    <a:pt x="297" y="341"/>
                  </a:lnTo>
                  <a:lnTo>
                    <a:pt x="318" y="312"/>
                  </a:lnTo>
                  <a:lnTo>
                    <a:pt x="338" y="284"/>
                  </a:lnTo>
                  <a:lnTo>
                    <a:pt x="358" y="257"/>
                  </a:lnTo>
                  <a:lnTo>
                    <a:pt x="378" y="231"/>
                  </a:lnTo>
                  <a:lnTo>
                    <a:pt x="399" y="206"/>
                  </a:lnTo>
                  <a:lnTo>
                    <a:pt x="419" y="183"/>
                  </a:lnTo>
                  <a:lnTo>
                    <a:pt x="439" y="160"/>
                  </a:lnTo>
                  <a:lnTo>
                    <a:pt x="458" y="140"/>
                  </a:lnTo>
                  <a:lnTo>
                    <a:pt x="477" y="122"/>
                  </a:lnTo>
                  <a:lnTo>
                    <a:pt x="495" y="106"/>
                  </a:lnTo>
                  <a:lnTo>
                    <a:pt x="512" y="91"/>
                  </a:lnTo>
                  <a:lnTo>
                    <a:pt x="527" y="79"/>
                  </a:lnTo>
                  <a:lnTo>
                    <a:pt x="543" y="70"/>
                  </a:lnTo>
                  <a:lnTo>
                    <a:pt x="556" y="63"/>
                  </a:lnTo>
                  <a:lnTo>
                    <a:pt x="527" y="0"/>
                  </a:lnTo>
                  <a:lnTo>
                    <a:pt x="508" y="10"/>
                  </a:lnTo>
                  <a:lnTo>
                    <a:pt x="489" y="22"/>
                  </a:lnTo>
                  <a:lnTo>
                    <a:pt x="470" y="37"/>
                  </a:lnTo>
                  <a:lnTo>
                    <a:pt x="449" y="54"/>
                  </a:lnTo>
                  <a:lnTo>
                    <a:pt x="429" y="72"/>
                  </a:lnTo>
                  <a:lnTo>
                    <a:pt x="409" y="92"/>
                  </a:lnTo>
                  <a:lnTo>
                    <a:pt x="389" y="114"/>
                  </a:lnTo>
                  <a:lnTo>
                    <a:pt x="367" y="137"/>
                  </a:lnTo>
                  <a:lnTo>
                    <a:pt x="346" y="162"/>
                  </a:lnTo>
                  <a:lnTo>
                    <a:pt x="325" y="188"/>
                  </a:lnTo>
                  <a:lnTo>
                    <a:pt x="303" y="215"/>
                  </a:lnTo>
                  <a:lnTo>
                    <a:pt x="283" y="243"/>
                  </a:lnTo>
                  <a:lnTo>
                    <a:pt x="262" y="272"/>
                  </a:lnTo>
                  <a:lnTo>
                    <a:pt x="241" y="302"/>
                  </a:lnTo>
                  <a:lnTo>
                    <a:pt x="220" y="332"/>
                  </a:lnTo>
                  <a:lnTo>
                    <a:pt x="200" y="363"/>
                  </a:lnTo>
                  <a:lnTo>
                    <a:pt x="181" y="393"/>
                  </a:lnTo>
                  <a:lnTo>
                    <a:pt x="161" y="425"/>
                  </a:lnTo>
                  <a:lnTo>
                    <a:pt x="143" y="455"/>
                  </a:lnTo>
                  <a:lnTo>
                    <a:pt x="125" y="487"/>
                  </a:lnTo>
                  <a:lnTo>
                    <a:pt x="109" y="517"/>
                  </a:lnTo>
                  <a:lnTo>
                    <a:pt x="93" y="548"/>
                  </a:lnTo>
                  <a:lnTo>
                    <a:pt x="77" y="577"/>
                  </a:lnTo>
                  <a:lnTo>
                    <a:pt x="63" y="606"/>
                  </a:lnTo>
                  <a:lnTo>
                    <a:pt x="50" y="635"/>
                  </a:lnTo>
                  <a:lnTo>
                    <a:pt x="39" y="662"/>
                  </a:lnTo>
                  <a:lnTo>
                    <a:pt x="29" y="688"/>
                  </a:lnTo>
                  <a:lnTo>
                    <a:pt x="20" y="713"/>
                  </a:lnTo>
                  <a:lnTo>
                    <a:pt x="12" y="737"/>
                  </a:lnTo>
                  <a:lnTo>
                    <a:pt x="6" y="759"/>
                  </a:lnTo>
                  <a:lnTo>
                    <a:pt x="2" y="782"/>
                  </a:lnTo>
                  <a:lnTo>
                    <a:pt x="0" y="802"/>
                  </a:lnTo>
                  <a:lnTo>
                    <a:pt x="0" y="803"/>
                  </a:lnTo>
                  <a:lnTo>
                    <a:pt x="68" y="80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 name="Freeform 954"/>
            <p:cNvSpPr>
              <a:spLocks noChangeAspect="1"/>
            </p:cNvSpPr>
            <p:nvPr/>
          </p:nvSpPr>
          <p:spPr bwMode="auto">
            <a:xfrm>
              <a:off x="3054" y="3521"/>
              <a:ext cx="14" cy="37"/>
            </a:xfrm>
            <a:custGeom>
              <a:avLst/>
              <a:gdLst/>
              <a:ahLst/>
              <a:cxnLst>
                <a:cxn ang="0">
                  <a:pos x="62" y="139"/>
                </a:cxn>
                <a:cxn ang="0">
                  <a:pos x="77" y="143"/>
                </a:cxn>
                <a:cxn ang="0">
                  <a:pos x="79" y="144"/>
                </a:cxn>
                <a:cxn ang="0">
                  <a:pos x="81" y="147"/>
                </a:cxn>
                <a:cxn ang="0">
                  <a:pos x="81" y="147"/>
                </a:cxn>
                <a:cxn ang="0">
                  <a:pos x="80" y="145"/>
                </a:cxn>
                <a:cxn ang="0">
                  <a:pos x="79" y="141"/>
                </a:cxn>
                <a:cxn ang="0">
                  <a:pos x="77" y="134"/>
                </a:cxn>
                <a:cxn ang="0">
                  <a:pos x="75" y="125"/>
                </a:cxn>
                <a:cxn ang="0">
                  <a:pos x="73" y="113"/>
                </a:cxn>
                <a:cxn ang="0">
                  <a:pos x="71" y="97"/>
                </a:cxn>
                <a:cxn ang="0">
                  <a:pos x="70" y="79"/>
                </a:cxn>
                <a:cxn ang="0">
                  <a:pos x="69" y="57"/>
                </a:cxn>
                <a:cxn ang="0">
                  <a:pos x="69" y="31"/>
                </a:cxn>
                <a:cxn ang="0">
                  <a:pos x="69" y="2"/>
                </a:cxn>
                <a:cxn ang="0">
                  <a:pos x="1" y="0"/>
                </a:cxn>
                <a:cxn ang="0">
                  <a:pos x="0" y="31"/>
                </a:cxn>
                <a:cxn ang="0">
                  <a:pos x="0" y="59"/>
                </a:cxn>
                <a:cxn ang="0">
                  <a:pos x="1" y="82"/>
                </a:cxn>
                <a:cxn ang="0">
                  <a:pos x="3" y="103"/>
                </a:cxn>
                <a:cxn ang="0">
                  <a:pos x="5" y="122"/>
                </a:cxn>
                <a:cxn ang="0">
                  <a:pos x="7" y="138"/>
                </a:cxn>
                <a:cxn ang="0">
                  <a:pos x="10" y="151"/>
                </a:cxn>
                <a:cxn ang="0">
                  <a:pos x="14" y="163"/>
                </a:cxn>
                <a:cxn ang="0">
                  <a:pos x="18" y="173"/>
                </a:cxn>
                <a:cxn ang="0">
                  <a:pos x="23" y="181"/>
                </a:cxn>
                <a:cxn ang="0">
                  <a:pos x="28" y="190"/>
                </a:cxn>
                <a:cxn ang="0">
                  <a:pos x="36" y="198"/>
                </a:cxn>
                <a:cxn ang="0">
                  <a:pos x="45" y="204"/>
                </a:cxn>
                <a:cxn ang="0">
                  <a:pos x="62" y="208"/>
                </a:cxn>
                <a:cxn ang="0">
                  <a:pos x="62" y="139"/>
                </a:cxn>
              </a:cxnLst>
              <a:rect l="0" t="0" r="r" b="b"/>
              <a:pathLst>
                <a:path w="81" h="208">
                  <a:moveTo>
                    <a:pt x="62" y="139"/>
                  </a:moveTo>
                  <a:lnTo>
                    <a:pt x="77" y="143"/>
                  </a:lnTo>
                  <a:lnTo>
                    <a:pt x="79" y="144"/>
                  </a:lnTo>
                  <a:lnTo>
                    <a:pt x="81" y="147"/>
                  </a:lnTo>
                  <a:lnTo>
                    <a:pt x="81" y="147"/>
                  </a:lnTo>
                  <a:lnTo>
                    <a:pt x="80" y="145"/>
                  </a:lnTo>
                  <a:lnTo>
                    <a:pt x="79" y="141"/>
                  </a:lnTo>
                  <a:lnTo>
                    <a:pt x="77" y="134"/>
                  </a:lnTo>
                  <a:lnTo>
                    <a:pt x="75" y="125"/>
                  </a:lnTo>
                  <a:lnTo>
                    <a:pt x="73" y="113"/>
                  </a:lnTo>
                  <a:lnTo>
                    <a:pt x="71" y="97"/>
                  </a:lnTo>
                  <a:lnTo>
                    <a:pt x="70" y="79"/>
                  </a:lnTo>
                  <a:lnTo>
                    <a:pt x="69" y="57"/>
                  </a:lnTo>
                  <a:lnTo>
                    <a:pt x="69" y="31"/>
                  </a:lnTo>
                  <a:lnTo>
                    <a:pt x="69" y="2"/>
                  </a:lnTo>
                  <a:lnTo>
                    <a:pt x="1" y="0"/>
                  </a:lnTo>
                  <a:lnTo>
                    <a:pt x="0" y="31"/>
                  </a:lnTo>
                  <a:lnTo>
                    <a:pt x="0" y="59"/>
                  </a:lnTo>
                  <a:lnTo>
                    <a:pt x="1" y="82"/>
                  </a:lnTo>
                  <a:lnTo>
                    <a:pt x="3" y="103"/>
                  </a:lnTo>
                  <a:lnTo>
                    <a:pt x="5" y="122"/>
                  </a:lnTo>
                  <a:lnTo>
                    <a:pt x="7" y="138"/>
                  </a:lnTo>
                  <a:lnTo>
                    <a:pt x="10" y="151"/>
                  </a:lnTo>
                  <a:lnTo>
                    <a:pt x="14" y="163"/>
                  </a:lnTo>
                  <a:lnTo>
                    <a:pt x="18" y="173"/>
                  </a:lnTo>
                  <a:lnTo>
                    <a:pt x="23" y="181"/>
                  </a:lnTo>
                  <a:lnTo>
                    <a:pt x="28" y="190"/>
                  </a:lnTo>
                  <a:lnTo>
                    <a:pt x="36" y="198"/>
                  </a:lnTo>
                  <a:lnTo>
                    <a:pt x="45" y="204"/>
                  </a:lnTo>
                  <a:lnTo>
                    <a:pt x="62" y="208"/>
                  </a:lnTo>
                  <a:lnTo>
                    <a:pt x="62" y="13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 name="Freeform 955"/>
            <p:cNvSpPr>
              <a:spLocks noChangeAspect="1"/>
            </p:cNvSpPr>
            <p:nvPr/>
          </p:nvSpPr>
          <p:spPr bwMode="auto">
            <a:xfrm>
              <a:off x="3066" y="3546"/>
              <a:ext cx="7" cy="12"/>
            </a:xfrm>
            <a:custGeom>
              <a:avLst/>
              <a:gdLst/>
              <a:ahLst/>
              <a:cxnLst>
                <a:cxn ang="0">
                  <a:pos x="0" y="69"/>
                </a:cxn>
                <a:cxn ang="0">
                  <a:pos x="8" y="68"/>
                </a:cxn>
                <a:cxn ang="0">
                  <a:pos x="15" y="66"/>
                </a:cxn>
                <a:cxn ang="0">
                  <a:pos x="21" y="63"/>
                </a:cxn>
                <a:cxn ang="0">
                  <a:pos x="25" y="58"/>
                </a:cxn>
                <a:cxn ang="0">
                  <a:pos x="29" y="53"/>
                </a:cxn>
                <a:cxn ang="0">
                  <a:pos x="33" y="48"/>
                </a:cxn>
                <a:cxn ang="0">
                  <a:pos x="34" y="40"/>
                </a:cxn>
                <a:cxn ang="0">
                  <a:pos x="35" y="34"/>
                </a:cxn>
                <a:cxn ang="0">
                  <a:pos x="34" y="28"/>
                </a:cxn>
                <a:cxn ang="0">
                  <a:pos x="33" y="22"/>
                </a:cxn>
                <a:cxn ang="0">
                  <a:pos x="29" y="16"/>
                </a:cxn>
                <a:cxn ang="0">
                  <a:pos x="25" y="11"/>
                </a:cxn>
                <a:cxn ang="0">
                  <a:pos x="21" y="6"/>
                </a:cxn>
                <a:cxn ang="0">
                  <a:pos x="15" y="3"/>
                </a:cxn>
                <a:cxn ang="0">
                  <a:pos x="8" y="1"/>
                </a:cxn>
                <a:cxn ang="0">
                  <a:pos x="0" y="0"/>
                </a:cxn>
                <a:cxn ang="0">
                  <a:pos x="0" y="69"/>
                </a:cxn>
              </a:cxnLst>
              <a:rect l="0" t="0" r="r" b="b"/>
              <a:pathLst>
                <a:path w="35" h="69">
                  <a:moveTo>
                    <a:pt x="0" y="69"/>
                  </a:moveTo>
                  <a:lnTo>
                    <a:pt x="8" y="68"/>
                  </a:lnTo>
                  <a:lnTo>
                    <a:pt x="15" y="66"/>
                  </a:lnTo>
                  <a:lnTo>
                    <a:pt x="21" y="63"/>
                  </a:lnTo>
                  <a:lnTo>
                    <a:pt x="25" y="58"/>
                  </a:lnTo>
                  <a:lnTo>
                    <a:pt x="29" y="53"/>
                  </a:lnTo>
                  <a:lnTo>
                    <a:pt x="33" y="48"/>
                  </a:lnTo>
                  <a:lnTo>
                    <a:pt x="34" y="40"/>
                  </a:lnTo>
                  <a:lnTo>
                    <a:pt x="35" y="34"/>
                  </a:lnTo>
                  <a:lnTo>
                    <a:pt x="34" y="28"/>
                  </a:lnTo>
                  <a:lnTo>
                    <a:pt x="33" y="22"/>
                  </a:lnTo>
                  <a:lnTo>
                    <a:pt x="29" y="16"/>
                  </a:lnTo>
                  <a:lnTo>
                    <a:pt x="25" y="11"/>
                  </a:lnTo>
                  <a:lnTo>
                    <a:pt x="21" y="6"/>
                  </a:lnTo>
                  <a:lnTo>
                    <a:pt x="15" y="3"/>
                  </a:lnTo>
                  <a:lnTo>
                    <a:pt x="8" y="1"/>
                  </a:lnTo>
                  <a:lnTo>
                    <a:pt x="0" y="0"/>
                  </a:lnTo>
                  <a:lnTo>
                    <a:pt x="0" y="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 name="Freeform 956"/>
            <p:cNvSpPr>
              <a:spLocks noChangeAspect="1"/>
            </p:cNvSpPr>
            <p:nvPr/>
          </p:nvSpPr>
          <p:spPr bwMode="auto">
            <a:xfrm>
              <a:off x="3326" y="3534"/>
              <a:ext cx="13" cy="9"/>
            </a:xfrm>
            <a:custGeom>
              <a:avLst/>
              <a:gdLst/>
              <a:ahLst/>
              <a:cxnLst>
                <a:cxn ang="0">
                  <a:pos x="64" y="48"/>
                </a:cxn>
                <a:cxn ang="0">
                  <a:pos x="66" y="40"/>
                </a:cxn>
                <a:cxn ang="0">
                  <a:pos x="66" y="32"/>
                </a:cxn>
                <a:cxn ang="0">
                  <a:pos x="65" y="25"/>
                </a:cxn>
                <a:cxn ang="0">
                  <a:pos x="63" y="19"/>
                </a:cxn>
                <a:cxn ang="0">
                  <a:pos x="59" y="14"/>
                </a:cxn>
                <a:cxn ang="0">
                  <a:pos x="55" y="9"/>
                </a:cxn>
                <a:cxn ang="0">
                  <a:pos x="50" y="5"/>
                </a:cxn>
                <a:cxn ang="0">
                  <a:pos x="44" y="3"/>
                </a:cxn>
                <a:cxn ang="0">
                  <a:pos x="38" y="1"/>
                </a:cxn>
                <a:cxn ang="0">
                  <a:pos x="32" y="0"/>
                </a:cxn>
                <a:cxn ang="0">
                  <a:pos x="26" y="1"/>
                </a:cxn>
                <a:cxn ang="0">
                  <a:pos x="20" y="2"/>
                </a:cxn>
                <a:cxn ang="0">
                  <a:pos x="14" y="5"/>
                </a:cxn>
                <a:cxn ang="0">
                  <a:pos x="9" y="9"/>
                </a:cxn>
                <a:cxn ang="0">
                  <a:pos x="4" y="15"/>
                </a:cxn>
                <a:cxn ang="0">
                  <a:pos x="0" y="22"/>
                </a:cxn>
                <a:cxn ang="0">
                  <a:pos x="64" y="48"/>
                </a:cxn>
              </a:cxnLst>
              <a:rect l="0" t="0" r="r" b="b"/>
              <a:pathLst>
                <a:path w="66" h="48">
                  <a:moveTo>
                    <a:pt x="64" y="48"/>
                  </a:moveTo>
                  <a:lnTo>
                    <a:pt x="66" y="40"/>
                  </a:lnTo>
                  <a:lnTo>
                    <a:pt x="66" y="32"/>
                  </a:lnTo>
                  <a:lnTo>
                    <a:pt x="65" y="25"/>
                  </a:lnTo>
                  <a:lnTo>
                    <a:pt x="63" y="19"/>
                  </a:lnTo>
                  <a:lnTo>
                    <a:pt x="59" y="14"/>
                  </a:lnTo>
                  <a:lnTo>
                    <a:pt x="55" y="9"/>
                  </a:lnTo>
                  <a:lnTo>
                    <a:pt x="50" y="5"/>
                  </a:lnTo>
                  <a:lnTo>
                    <a:pt x="44" y="3"/>
                  </a:lnTo>
                  <a:lnTo>
                    <a:pt x="38" y="1"/>
                  </a:lnTo>
                  <a:lnTo>
                    <a:pt x="32" y="0"/>
                  </a:lnTo>
                  <a:lnTo>
                    <a:pt x="26" y="1"/>
                  </a:lnTo>
                  <a:lnTo>
                    <a:pt x="20" y="2"/>
                  </a:lnTo>
                  <a:lnTo>
                    <a:pt x="14" y="5"/>
                  </a:lnTo>
                  <a:lnTo>
                    <a:pt x="9" y="9"/>
                  </a:lnTo>
                  <a:lnTo>
                    <a:pt x="4" y="15"/>
                  </a:lnTo>
                  <a:lnTo>
                    <a:pt x="0" y="22"/>
                  </a:lnTo>
                  <a:lnTo>
                    <a:pt x="64" y="4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 name="Freeform 957"/>
            <p:cNvSpPr>
              <a:spLocks noChangeAspect="1"/>
            </p:cNvSpPr>
            <p:nvPr/>
          </p:nvSpPr>
          <p:spPr bwMode="auto">
            <a:xfrm>
              <a:off x="3299" y="3538"/>
              <a:ext cx="40" cy="46"/>
            </a:xfrm>
            <a:custGeom>
              <a:avLst/>
              <a:gdLst/>
              <a:ahLst/>
              <a:cxnLst>
                <a:cxn ang="0">
                  <a:pos x="37" y="258"/>
                </a:cxn>
                <a:cxn ang="0">
                  <a:pos x="37" y="257"/>
                </a:cxn>
                <a:cxn ang="0">
                  <a:pos x="57" y="243"/>
                </a:cxn>
                <a:cxn ang="0">
                  <a:pos x="77" y="225"/>
                </a:cxn>
                <a:cxn ang="0">
                  <a:pos x="94" y="208"/>
                </a:cxn>
                <a:cxn ang="0">
                  <a:pos x="110" y="190"/>
                </a:cxn>
                <a:cxn ang="0">
                  <a:pos x="125" y="171"/>
                </a:cxn>
                <a:cxn ang="0">
                  <a:pos x="138" y="151"/>
                </a:cxn>
                <a:cxn ang="0">
                  <a:pos x="152" y="132"/>
                </a:cxn>
                <a:cxn ang="0">
                  <a:pos x="163" y="114"/>
                </a:cxn>
                <a:cxn ang="0">
                  <a:pos x="181" y="80"/>
                </a:cxn>
                <a:cxn ang="0">
                  <a:pos x="195" y="52"/>
                </a:cxn>
                <a:cxn ang="0">
                  <a:pos x="203" y="33"/>
                </a:cxn>
                <a:cxn ang="0">
                  <a:pos x="207" y="26"/>
                </a:cxn>
                <a:cxn ang="0">
                  <a:pos x="143" y="0"/>
                </a:cxn>
                <a:cxn ang="0">
                  <a:pos x="141" y="5"/>
                </a:cxn>
                <a:cxn ang="0">
                  <a:pos x="133" y="23"/>
                </a:cxn>
                <a:cxn ang="0">
                  <a:pos x="120" y="48"/>
                </a:cxn>
                <a:cxn ang="0">
                  <a:pos x="103" y="79"/>
                </a:cxn>
                <a:cxn ang="0">
                  <a:pos x="94" y="96"/>
                </a:cxn>
                <a:cxn ang="0">
                  <a:pos x="83" y="113"/>
                </a:cxn>
                <a:cxn ang="0">
                  <a:pos x="71" y="129"/>
                </a:cxn>
                <a:cxn ang="0">
                  <a:pos x="57" y="145"/>
                </a:cxn>
                <a:cxn ang="0">
                  <a:pos x="44" y="162"/>
                </a:cxn>
                <a:cxn ang="0">
                  <a:pos x="29" y="176"/>
                </a:cxn>
                <a:cxn ang="0">
                  <a:pos x="15" y="189"/>
                </a:cxn>
                <a:cxn ang="0">
                  <a:pos x="0" y="200"/>
                </a:cxn>
                <a:cxn ang="0">
                  <a:pos x="0" y="200"/>
                </a:cxn>
                <a:cxn ang="0">
                  <a:pos x="37" y="258"/>
                </a:cxn>
              </a:cxnLst>
              <a:rect l="0" t="0" r="r" b="b"/>
              <a:pathLst>
                <a:path w="207" h="258">
                  <a:moveTo>
                    <a:pt x="37" y="258"/>
                  </a:moveTo>
                  <a:lnTo>
                    <a:pt x="37" y="257"/>
                  </a:lnTo>
                  <a:lnTo>
                    <a:pt x="57" y="243"/>
                  </a:lnTo>
                  <a:lnTo>
                    <a:pt x="77" y="225"/>
                  </a:lnTo>
                  <a:lnTo>
                    <a:pt x="94" y="208"/>
                  </a:lnTo>
                  <a:lnTo>
                    <a:pt x="110" y="190"/>
                  </a:lnTo>
                  <a:lnTo>
                    <a:pt x="125" y="171"/>
                  </a:lnTo>
                  <a:lnTo>
                    <a:pt x="138" y="151"/>
                  </a:lnTo>
                  <a:lnTo>
                    <a:pt x="152" y="132"/>
                  </a:lnTo>
                  <a:lnTo>
                    <a:pt x="163" y="114"/>
                  </a:lnTo>
                  <a:lnTo>
                    <a:pt x="181" y="80"/>
                  </a:lnTo>
                  <a:lnTo>
                    <a:pt x="195" y="52"/>
                  </a:lnTo>
                  <a:lnTo>
                    <a:pt x="203" y="33"/>
                  </a:lnTo>
                  <a:lnTo>
                    <a:pt x="207" y="26"/>
                  </a:lnTo>
                  <a:lnTo>
                    <a:pt x="143" y="0"/>
                  </a:lnTo>
                  <a:lnTo>
                    <a:pt x="141" y="5"/>
                  </a:lnTo>
                  <a:lnTo>
                    <a:pt x="133" y="23"/>
                  </a:lnTo>
                  <a:lnTo>
                    <a:pt x="120" y="48"/>
                  </a:lnTo>
                  <a:lnTo>
                    <a:pt x="103" y="79"/>
                  </a:lnTo>
                  <a:lnTo>
                    <a:pt x="94" y="96"/>
                  </a:lnTo>
                  <a:lnTo>
                    <a:pt x="83" y="113"/>
                  </a:lnTo>
                  <a:lnTo>
                    <a:pt x="71" y="129"/>
                  </a:lnTo>
                  <a:lnTo>
                    <a:pt x="57" y="145"/>
                  </a:lnTo>
                  <a:lnTo>
                    <a:pt x="44" y="162"/>
                  </a:lnTo>
                  <a:lnTo>
                    <a:pt x="29" y="176"/>
                  </a:lnTo>
                  <a:lnTo>
                    <a:pt x="15" y="189"/>
                  </a:lnTo>
                  <a:lnTo>
                    <a:pt x="0" y="200"/>
                  </a:lnTo>
                  <a:lnTo>
                    <a:pt x="0" y="200"/>
                  </a:lnTo>
                  <a:lnTo>
                    <a:pt x="37" y="25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 name="Freeform 958"/>
            <p:cNvSpPr>
              <a:spLocks noChangeAspect="1"/>
            </p:cNvSpPr>
            <p:nvPr/>
          </p:nvSpPr>
          <p:spPr bwMode="auto">
            <a:xfrm>
              <a:off x="3195" y="3573"/>
              <a:ext cx="111" cy="79"/>
            </a:xfrm>
            <a:custGeom>
              <a:avLst/>
              <a:gdLst/>
              <a:ahLst/>
              <a:cxnLst>
                <a:cxn ang="0">
                  <a:pos x="35" y="453"/>
                </a:cxn>
                <a:cxn ang="0">
                  <a:pos x="35" y="452"/>
                </a:cxn>
                <a:cxn ang="0">
                  <a:pos x="57" y="439"/>
                </a:cxn>
                <a:cxn ang="0">
                  <a:pos x="82" y="421"/>
                </a:cxn>
                <a:cxn ang="0">
                  <a:pos x="113" y="399"/>
                </a:cxn>
                <a:cxn ang="0">
                  <a:pos x="146" y="375"/>
                </a:cxn>
                <a:cxn ang="0">
                  <a:pos x="221" y="318"/>
                </a:cxn>
                <a:cxn ang="0">
                  <a:pos x="301" y="258"/>
                </a:cxn>
                <a:cxn ang="0">
                  <a:pos x="384" y="195"/>
                </a:cxn>
                <a:cxn ang="0">
                  <a:pos x="459" y="138"/>
                </a:cxn>
                <a:cxn ang="0">
                  <a:pos x="493" y="113"/>
                </a:cxn>
                <a:cxn ang="0">
                  <a:pos x="523" y="90"/>
                </a:cxn>
                <a:cxn ang="0">
                  <a:pos x="550" y="72"/>
                </a:cxn>
                <a:cxn ang="0">
                  <a:pos x="571" y="58"/>
                </a:cxn>
                <a:cxn ang="0">
                  <a:pos x="534" y="0"/>
                </a:cxn>
                <a:cxn ang="0">
                  <a:pos x="511" y="15"/>
                </a:cxn>
                <a:cxn ang="0">
                  <a:pos x="484" y="35"/>
                </a:cxn>
                <a:cxn ang="0">
                  <a:pos x="452" y="57"/>
                </a:cxn>
                <a:cxn ang="0">
                  <a:pos x="418" y="82"/>
                </a:cxn>
                <a:cxn ang="0">
                  <a:pos x="342" y="140"/>
                </a:cxn>
                <a:cxn ang="0">
                  <a:pos x="260" y="203"/>
                </a:cxn>
                <a:cxn ang="0">
                  <a:pos x="180" y="264"/>
                </a:cxn>
                <a:cxn ang="0">
                  <a:pos x="105" y="320"/>
                </a:cxn>
                <a:cxn ang="0">
                  <a:pos x="72" y="344"/>
                </a:cxn>
                <a:cxn ang="0">
                  <a:pos x="43" y="365"/>
                </a:cxn>
                <a:cxn ang="0">
                  <a:pos x="18" y="381"/>
                </a:cxn>
                <a:cxn ang="0">
                  <a:pos x="0" y="393"/>
                </a:cxn>
                <a:cxn ang="0">
                  <a:pos x="1" y="392"/>
                </a:cxn>
                <a:cxn ang="0">
                  <a:pos x="35" y="453"/>
                </a:cxn>
              </a:cxnLst>
              <a:rect l="0" t="0" r="r" b="b"/>
              <a:pathLst>
                <a:path w="571" h="453">
                  <a:moveTo>
                    <a:pt x="35" y="453"/>
                  </a:moveTo>
                  <a:lnTo>
                    <a:pt x="35" y="452"/>
                  </a:lnTo>
                  <a:lnTo>
                    <a:pt x="57" y="439"/>
                  </a:lnTo>
                  <a:lnTo>
                    <a:pt x="82" y="421"/>
                  </a:lnTo>
                  <a:lnTo>
                    <a:pt x="113" y="399"/>
                  </a:lnTo>
                  <a:lnTo>
                    <a:pt x="146" y="375"/>
                  </a:lnTo>
                  <a:lnTo>
                    <a:pt x="221" y="318"/>
                  </a:lnTo>
                  <a:lnTo>
                    <a:pt x="301" y="258"/>
                  </a:lnTo>
                  <a:lnTo>
                    <a:pt x="384" y="195"/>
                  </a:lnTo>
                  <a:lnTo>
                    <a:pt x="459" y="138"/>
                  </a:lnTo>
                  <a:lnTo>
                    <a:pt x="493" y="113"/>
                  </a:lnTo>
                  <a:lnTo>
                    <a:pt x="523" y="90"/>
                  </a:lnTo>
                  <a:lnTo>
                    <a:pt x="550" y="72"/>
                  </a:lnTo>
                  <a:lnTo>
                    <a:pt x="571" y="58"/>
                  </a:lnTo>
                  <a:lnTo>
                    <a:pt x="534" y="0"/>
                  </a:lnTo>
                  <a:lnTo>
                    <a:pt x="511" y="15"/>
                  </a:lnTo>
                  <a:lnTo>
                    <a:pt x="484" y="35"/>
                  </a:lnTo>
                  <a:lnTo>
                    <a:pt x="452" y="57"/>
                  </a:lnTo>
                  <a:lnTo>
                    <a:pt x="418" y="82"/>
                  </a:lnTo>
                  <a:lnTo>
                    <a:pt x="342" y="140"/>
                  </a:lnTo>
                  <a:lnTo>
                    <a:pt x="260" y="203"/>
                  </a:lnTo>
                  <a:lnTo>
                    <a:pt x="180" y="264"/>
                  </a:lnTo>
                  <a:lnTo>
                    <a:pt x="105" y="320"/>
                  </a:lnTo>
                  <a:lnTo>
                    <a:pt x="72" y="344"/>
                  </a:lnTo>
                  <a:lnTo>
                    <a:pt x="43" y="365"/>
                  </a:lnTo>
                  <a:lnTo>
                    <a:pt x="18" y="381"/>
                  </a:lnTo>
                  <a:lnTo>
                    <a:pt x="0" y="393"/>
                  </a:lnTo>
                  <a:lnTo>
                    <a:pt x="1" y="392"/>
                  </a:lnTo>
                  <a:lnTo>
                    <a:pt x="35" y="453"/>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3" name="Freeform 959"/>
            <p:cNvSpPr>
              <a:spLocks noChangeAspect="1"/>
            </p:cNvSpPr>
            <p:nvPr/>
          </p:nvSpPr>
          <p:spPr bwMode="auto">
            <a:xfrm>
              <a:off x="3070" y="3643"/>
              <a:ext cx="132" cy="41"/>
            </a:xfrm>
            <a:custGeom>
              <a:avLst/>
              <a:gdLst/>
              <a:ahLst/>
              <a:cxnLst>
                <a:cxn ang="0">
                  <a:pos x="3" y="89"/>
                </a:cxn>
                <a:cxn ang="0">
                  <a:pos x="10" y="114"/>
                </a:cxn>
                <a:cxn ang="0">
                  <a:pos x="23" y="138"/>
                </a:cxn>
                <a:cxn ang="0">
                  <a:pos x="37" y="159"/>
                </a:cxn>
                <a:cxn ang="0">
                  <a:pos x="54" y="176"/>
                </a:cxn>
                <a:cxn ang="0">
                  <a:pos x="73" y="190"/>
                </a:cxn>
                <a:cxn ang="0">
                  <a:pos x="95" y="201"/>
                </a:cxn>
                <a:cxn ang="0">
                  <a:pos x="118" y="210"/>
                </a:cxn>
                <a:cxn ang="0">
                  <a:pos x="153" y="217"/>
                </a:cxn>
                <a:cxn ang="0">
                  <a:pos x="204" y="220"/>
                </a:cxn>
                <a:cxn ang="0">
                  <a:pos x="257" y="216"/>
                </a:cxn>
                <a:cxn ang="0">
                  <a:pos x="311" y="207"/>
                </a:cxn>
                <a:cxn ang="0">
                  <a:pos x="365" y="193"/>
                </a:cxn>
                <a:cxn ang="0">
                  <a:pos x="419" y="177"/>
                </a:cxn>
                <a:cxn ang="0">
                  <a:pos x="497" y="147"/>
                </a:cxn>
                <a:cxn ang="0">
                  <a:pos x="589" y="108"/>
                </a:cxn>
                <a:cxn ang="0">
                  <a:pos x="659" y="73"/>
                </a:cxn>
                <a:cxn ang="0">
                  <a:pos x="649" y="0"/>
                </a:cxn>
                <a:cxn ang="0">
                  <a:pos x="598" y="28"/>
                </a:cxn>
                <a:cxn ang="0">
                  <a:pos x="518" y="64"/>
                </a:cxn>
                <a:cxn ang="0">
                  <a:pos x="423" y="103"/>
                </a:cxn>
                <a:cxn ang="0">
                  <a:pos x="372" y="120"/>
                </a:cxn>
                <a:cxn ang="0">
                  <a:pos x="322" y="134"/>
                </a:cxn>
                <a:cxn ang="0">
                  <a:pos x="272" y="144"/>
                </a:cxn>
                <a:cxn ang="0">
                  <a:pos x="224" y="150"/>
                </a:cxn>
                <a:cxn ang="0">
                  <a:pos x="182" y="151"/>
                </a:cxn>
                <a:cxn ang="0">
                  <a:pos x="144" y="146"/>
                </a:cxn>
                <a:cxn ang="0">
                  <a:pos x="129" y="141"/>
                </a:cxn>
                <a:cxn ang="0">
                  <a:pos x="116" y="135"/>
                </a:cxn>
                <a:cxn ang="0">
                  <a:pos x="104" y="128"/>
                </a:cxn>
                <a:cxn ang="0">
                  <a:pos x="94" y="120"/>
                </a:cxn>
                <a:cxn ang="0">
                  <a:pos x="86" y="109"/>
                </a:cxn>
                <a:cxn ang="0">
                  <a:pos x="78" y="97"/>
                </a:cxn>
                <a:cxn ang="0">
                  <a:pos x="72" y="81"/>
                </a:cxn>
                <a:cxn ang="0">
                  <a:pos x="68" y="63"/>
                </a:cxn>
              </a:cxnLst>
              <a:rect l="0" t="0" r="r" b="b"/>
              <a:pathLst>
                <a:path w="683" h="220">
                  <a:moveTo>
                    <a:pt x="0" y="74"/>
                  </a:moveTo>
                  <a:lnTo>
                    <a:pt x="3" y="89"/>
                  </a:lnTo>
                  <a:lnTo>
                    <a:pt x="6" y="102"/>
                  </a:lnTo>
                  <a:lnTo>
                    <a:pt x="10" y="114"/>
                  </a:lnTo>
                  <a:lnTo>
                    <a:pt x="17" y="126"/>
                  </a:lnTo>
                  <a:lnTo>
                    <a:pt x="23" y="138"/>
                  </a:lnTo>
                  <a:lnTo>
                    <a:pt x="29" y="148"/>
                  </a:lnTo>
                  <a:lnTo>
                    <a:pt x="37" y="159"/>
                  </a:lnTo>
                  <a:lnTo>
                    <a:pt x="45" y="168"/>
                  </a:lnTo>
                  <a:lnTo>
                    <a:pt x="54" y="176"/>
                  </a:lnTo>
                  <a:lnTo>
                    <a:pt x="63" y="184"/>
                  </a:lnTo>
                  <a:lnTo>
                    <a:pt x="73" y="190"/>
                  </a:lnTo>
                  <a:lnTo>
                    <a:pt x="85" y="196"/>
                  </a:lnTo>
                  <a:lnTo>
                    <a:pt x="95" y="201"/>
                  </a:lnTo>
                  <a:lnTo>
                    <a:pt x="106" y="206"/>
                  </a:lnTo>
                  <a:lnTo>
                    <a:pt x="118" y="210"/>
                  </a:lnTo>
                  <a:lnTo>
                    <a:pt x="130" y="213"/>
                  </a:lnTo>
                  <a:lnTo>
                    <a:pt x="153" y="217"/>
                  </a:lnTo>
                  <a:lnTo>
                    <a:pt x="179" y="219"/>
                  </a:lnTo>
                  <a:lnTo>
                    <a:pt x="204" y="220"/>
                  </a:lnTo>
                  <a:lnTo>
                    <a:pt x="230" y="219"/>
                  </a:lnTo>
                  <a:lnTo>
                    <a:pt x="257" y="216"/>
                  </a:lnTo>
                  <a:lnTo>
                    <a:pt x="283" y="212"/>
                  </a:lnTo>
                  <a:lnTo>
                    <a:pt x="311" y="207"/>
                  </a:lnTo>
                  <a:lnTo>
                    <a:pt x="338" y="200"/>
                  </a:lnTo>
                  <a:lnTo>
                    <a:pt x="365" y="193"/>
                  </a:lnTo>
                  <a:lnTo>
                    <a:pt x="393" y="185"/>
                  </a:lnTo>
                  <a:lnTo>
                    <a:pt x="419" y="177"/>
                  </a:lnTo>
                  <a:lnTo>
                    <a:pt x="446" y="167"/>
                  </a:lnTo>
                  <a:lnTo>
                    <a:pt x="497" y="147"/>
                  </a:lnTo>
                  <a:lnTo>
                    <a:pt x="546" y="127"/>
                  </a:lnTo>
                  <a:lnTo>
                    <a:pt x="589" y="108"/>
                  </a:lnTo>
                  <a:lnTo>
                    <a:pt x="628" y="90"/>
                  </a:lnTo>
                  <a:lnTo>
                    <a:pt x="659" y="73"/>
                  </a:lnTo>
                  <a:lnTo>
                    <a:pt x="683" y="61"/>
                  </a:lnTo>
                  <a:lnTo>
                    <a:pt x="649" y="0"/>
                  </a:lnTo>
                  <a:lnTo>
                    <a:pt x="627" y="13"/>
                  </a:lnTo>
                  <a:lnTo>
                    <a:pt x="598" y="28"/>
                  </a:lnTo>
                  <a:lnTo>
                    <a:pt x="561" y="45"/>
                  </a:lnTo>
                  <a:lnTo>
                    <a:pt x="518" y="64"/>
                  </a:lnTo>
                  <a:lnTo>
                    <a:pt x="472" y="84"/>
                  </a:lnTo>
                  <a:lnTo>
                    <a:pt x="423" y="103"/>
                  </a:lnTo>
                  <a:lnTo>
                    <a:pt x="398" y="111"/>
                  </a:lnTo>
                  <a:lnTo>
                    <a:pt x="372" y="120"/>
                  </a:lnTo>
                  <a:lnTo>
                    <a:pt x="347" y="127"/>
                  </a:lnTo>
                  <a:lnTo>
                    <a:pt x="322" y="134"/>
                  </a:lnTo>
                  <a:lnTo>
                    <a:pt x="296" y="139"/>
                  </a:lnTo>
                  <a:lnTo>
                    <a:pt x="272" y="144"/>
                  </a:lnTo>
                  <a:lnTo>
                    <a:pt x="248" y="148"/>
                  </a:lnTo>
                  <a:lnTo>
                    <a:pt x="224" y="150"/>
                  </a:lnTo>
                  <a:lnTo>
                    <a:pt x="203" y="151"/>
                  </a:lnTo>
                  <a:lnTo>
                    <a:pt x="182" y="151"/>
                  </a:lnTo>
                  <a:lnTo>
                    <a:pt x="163" y="149"/>
                  </a:lnTo>
                  <a:lnTo>
                    <a:pt x="144" y="146"/>
                  </a:lnTo>
                  <a:lnTo>
                    <a:pt x="137" y="144"/>
                  </a:lnTo>
                  <a:lnTo>
                    <a:pt x="129" y="141"/>
                  </a:lnTo>
                  <a:lnTo>
                    <a:pt x="123" y="138"/>
                  </a:lnTo>
                  <a:lnTo>
                    <a:pt x="116" y="135"/>
                  </a:lnTo>
                  <a:lnTo>
                    <a:pt x="110" y="132"/>
                  </a:lnTo>
                  <a:lnTo>
                    <a:pt x="104" y="128"/>
                  </a:lnTo>
                  <a:lnTo>
                    <a:pt x="99" y="124"/>
                  </a:lnTo>
                  <a:lnTo>
                    <a:pt x="94" y="120"/>
                  </a:lnTo>
                  <a:lnTo>
                    <a:pt x="90" y="115"/>
                  </a:lnTo>
                  <a:lnTo>
                    <a:pt x="86" y="109"/>
                  </a:lnTo>
                  <a:lnTo>
                    <a:pt x="81" y="103"/>
                  </a:lnTo>
                  <a:lnTo>
                    <a:pt x="78" y="97"/>
                  </a:lnTo>
                  <a:lnTo>
                    <a:pt x="75" y="90"/>
                  </a:lnTo>
                  <a:lnTo>
                    <a:pt x="72" y="81"/>
                  </a:lnTo>
                  <a:lnTo>
                    <a:pt x="70" y="72"/>
                  </a:lnTo>
                  <a:lnTo>
                    <a:pt x="68" y="63"/>
                  </a:lnTo>
                  <a:lnTo>
                    <a:pt x="0" y="74"/>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 name="Freeform 960"/>
            <p:cNvSpPr>
              <a:spLocks noChangeAspect="1"/>
            </p:cNvSpPr>
            <p:nvPr/>
          </p:nvSpPr>
          <p:spPr bwMode="auto">
            <a:xfrm>
              <a:off x="3070" y="3649"/>
              <a:ext cx="13" cy="7"/>
            </a:xfrm>
            <a:custGeom>
              <a:avLst/>
              <a:gdLst/>
              <a:ahLst/>
              <a:cxnLst>
                <a:cxn ang="0">
                  <a:pos x="69" y="29"/>
                </a:cxn>
                <a:cxn ang="0">
                  <a:pos x="67" y="21"/>
                </a:cxn>
                <a:cxn ang="0">
                  <a:pos x="63" y="15"/>
                </a:cxn>
                <a:cxn ang="0">
                  <a:pos x="59" y="9"/>
                </a:cxn>
                <a:cxn ang="0">
                  <a:pos x="54" y="5"/>
                </a:cxn>
                <a:cxn ang="0">
                  <a:pos x="48" y="3"/>
                </a:cxn>
                <a:cxn ang="0">
                  <a:pos x="42" y="1"/>
                </a:cxn>
                <a:cxn ang="0">
                  <a:pos x="36" y="0"/>
                </a:cxn>
                <a:cxn ang="0">
                  <a:pos x="30" y="1"/>
                </a:cxn>
                <a:cxn ang="0">
                  <a:pos x="24" y="2"/>
                </a:cxn>
                <a:cxn ang="0">
                  <a:pos x="18" y="5"/>
                </a:cxn>
                <a:cxn ang="0">
                  <a:pos x="13" y="9"/>
                </a:cxn>
                <a:cxn ang="0">
                  <a:pos x="7" y="13"/>
                </a:cxn>
                <a:cxn ang="0">
                  <a:pos x="4" y="18"/>
                </a:cxn>
                <a:cxn ang="0">
                  <a:pos x="1" y="25"/>
                </a:cxn>
                <a:cxn ang="0">
                  <a:pos x="0" y="32"/>
                </a:cxn>
                <a:cxn ang="0">
                  <a:pos x="1" y="40"/>
                </a:cxn>
                <a:cxn ang="0">
                  <a:pos x="69" y="29"/>
                </a:cxn>
              </a:cxnLst>
              <a:rect l="0" t="0" r="r" b="b"/>
              <a:pathLst>
                <a:path w="69" h="40">
                  <a:moveTo>
                    <a:pt x="69" y="29"/>
                  </a:moveTo>
                  <a:lnTo>
                    <a:pt x="67" y="21"/>
                  </a:lnTo>
                  <a:lnTo>
                    <a:pt x="63" y="15"/>
                  </a:lnTo>
                  <a:lnTo>
                    <a:pt x="59" y="9"/>
                  </a:lnTo>
                  <a:lnTo>
                    <a:pt x="54" y="5"/>
                  </a:lnTo>
                  <a:lnTo>
                    <a:pt x="48" y="3"/>
                  </a:lnTo>
                  <a:lnTo>
                    <a:pt x="42" y="1"/>
                  </a:lnTo>
                  <a:lnTo>
                    <a:pt x="36" y="0"/>
                  </a:lnTo>
                  <a:lnTo>
                    <a:pt x="30" y="1"/>
                  </a:lnTo>
                  <a:lnTo>
                    <a:pt x="24" y="2"/>
                  </a:lnTo>
                  <a:lnTo>
                    <a:pt x="18" y="5"/>
                  </a:lnTo>
                  <a:lnTo>
                    <a:pt x="13" y="9"/>
                  </a:lnTo>
                  <a:lnTo>
                    <a:pt x="7" y="13"/>
                  </a:lnTo>
                  <a:lnTo>
                    <a:pt x="4" y="18"/>
                  </a:lnTo>
                  <a:lnTo>
                    <a:pt x="1" y="25"/>
                  </a:lnTo>
                  <a:lnTo>
                    <a:pt x="0" y="32"/>
                  </a:lnTo>
                  <a:lnTo>
                    <a:pt x="1" y="40"/>
                  </a:lnTo>
                  <a:lnTo>
                    <a:pt x="69" y="2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 name="Freeform 961"/>
            <p:cNvSpPr>
              <a:spLocks noChangeAspect="1"/>
            </p:cNvSpPr>
            <p:nvPr/>
          </p:nvSpPr>
          <p:spPr bwMode="auto">
            <a:xfrm>
              <a:off x="3001" y="2814"/>
              <a:ext cx="12" cy="10"/>
            </a:xfrm>
            <a:custGeom>
              <a:avLst/>
              <a:gdLst/>
              <a:ahLst/>
              <a:cxnLst>
                <a:cxn ang="0">
                  <a:pos x="61" y="12"/>
                </a:cxn>
                <a:cxn ang="0">
                  <a:pos x="55" y="6"/>
                </a:cxn>
                <a:cxn ang="0">
                  <a:pos x="49" y="3"/>
                </a:cxn>
                <a:cxn ang="0">
                  <a:pos x="42" y="1"/>
                </a:cxn>
                <a:cxn ang="0">
                  <a:pos x="36" y="0"/>
                </a:cxn>
                <a:cxn ang="0">
                  <a:pos x="30" y="1"/>
                </a:cxn>
                <a:cxn ang="0">
                  <a:pos x="24" y="3"/>
                </a:cxn>
                <a:cxn ang="0">
                  <a:pos x="18" y="5"/>
                </a:cxn>
                <a:cxn ang="0">
                  <a:pos x="13" y="9"/>
                </a:cxn>
                <a:cxn ang="0">
                  <a:pos x="9" y="14"/>
                </a:cxn>
                <a:cxn ang="0">
                  <a:pos x="5" y="19"/>
                </a:cxn>
                <a:cxn ang="0">
                  <a:pos x="2" y="25"/>
                </a:cxn>
                <a:cxn ang="0">
                  <a:pos x="1" y="31"/>
                </a:cxn>
                <a:cxn ang="0">
                  <a:pos x="0" y="38"/>
                </a:cxn>
                <a:cxn ang="0">
                  <a:pos x="2" y="45"/>
                </a:cxn>
                <a:cxn ang="0">
                  <a:pos x="6" y="52"/>
                </a:cxn>
                <a:cxn ang="0">
                  <a:pos x="11" y="58"/>
                </a:cxn>
                <a:cxn ang="0">
                  <a:pos x="61" y="12"/>
                </a:cxn>
              </a:cxnLst>
              <a:rect l="0" t="0" r="r" b="b"/>
              <a:pathLst>
                <a:path w="61" h="58">
                  <a:moveTo>
                    <a:pt x="61" y="12"/>
                  </a:moveTo>
                  <a:lnTo>
                    <a:pt x="55" y="6"/>
                  </a:lnTo>
                  <a:lnTo>
                    <a:pt x="49" y="3"/>
                  </a:lnTo>
                  <a:lnTo>
                    <a:pt x="42" y="1"/>
                  </a:lnTo>
                  <a:lnTo>
                    <a:pt x="36" y="0"/>
                  </a:lnTo>
                  <a:lnTo>
                    <a:pt x="30" y="1"/>
                  </a:lnTo>
                  <a:lnTo>
                    <a:pt x="24" y="3"/>
                  </a:lnTo>
                  <a:lnTo>
                    <a:pt x="18" y="5"/>
                  </a:lnTo>
                  <a:lnTo>
                    <a:pt x="13" y="9"/>
                  </a:lnTo>
                  <a:lnTo>
                    <a:pt x="9" y="14"/>
                  </a:lnTo>
                  <a:lnTo>
                    <a:pt x="5" y="19"/>
                  </a:lnTo>
                  <a:lnTo>
                    <a:pt x="2" y="25"/>
                  </a:lnTo>
                  <a:lnTo>
                    <a:pt x="1" y="31"/>
                  </a:lnTo>
                  <a:lnTo>
                    <a:pt x="0" y="38"/>
                  </a:lnTo>
                  <a:lnTo>
                    <a:pt x="2" y="45"/>
                  </a:lnTo>
                  <a:lnTo>
                    <a:pt x="6" y="52"/>
                  </a:lnTo>
                  <a:lnTo>
                    <a:pt x="11" y="58"/>
                  </a:lnTo>
                  <a:lnTo>
                    <a:pt x="61" y="1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 name="Freeform 962"/>
            <p:cNvSpPr>
              <a:spLocks noChangeAspect="1"/>
            </p:cNvSpPr>
            <p:nvPr/>
          </p:nvSpPr>
          <p:spPr bwMode="auto">
            <a:xfrm>
              <a:off x="3003" y="2816"/>
              <a:ext cx="23" cy="47"/>
            </a:xfrm>
            <a:custGeom>
              <a:avLst/>
              <a:gdLst/>
              <a:ahLst/>
              <a:cxnLst>
                <a:cxn ang="0">
                  <a:pos x="93" y="271"/>
                </a:cxn>
                <a:cxn ang="0">
                  <a:pos x="93" y="272"/>
                </a:cxn>
                <a:cxn ang="0">
                  <a:pos x="99" y="259"/>
                </a:cxn>
                <a:cxn ang="0">
                  <a:pos x="105" y="245"/>
                </a:cxn>
                <a:cxn ang="0">
                  <a:pos x="109" y="232"/>
                </a:cxn>
                <a:cxn ang="0">
                  <a:pos x="113" y="219"/>
                </a:cxn>
                <a:cxn ang="0">
                  <a:pos x="115" y="206"/>
                </a:cxn>
                <a:cxn ang="0">
                  <a:pos x="117" y="193"/>
                </a:cxn>
                <a:cxn ang="0">
                  <a:pos x="118" y="181"/>
                </a:cxn>
                <a:cxn ang="0">
                  <a:pos x="118" y="168"/>
                </a:cxn>
                <a:cxn ang="0">
                  <a:pos x="117" y="156"/>
                </a:cxn>
                <a:cxn ang="0">
                  <a:pos x="116" y="144"/>
                </a:cxn>
                <a:cxn ang="0">
                  <a:pos x="115" y="133"/>
                </a:cxn>
                <a:cxn ang="0">
                  <a:pos x="112" y="121"/>
                </a:cxn>
                <a:cxn ang="0">
                  <a:pos x="107" y="100"/>
                </a:cxn>
                <a:cxn ang="0">
                  <a:pos x="100" y="81"/>
                </a:cxn>
                <a:cxn ang="0">
                  <a:pos x="92" y="64"/>
                </a:cxn>
                <a:cxn ang="0">
                  <a:pos x="84" y="49"/>
                </a:cxn>
                <a:cxn ang="0">
                  <a:pos x="76" y="35"/>
                </a:cxn>
                <a:cxn ang="0">
                  <a:pos x="68" y="22"/>
                </a:cxn>
                <a:cxn ang="0">
                  <a:pos x="56" y="7"/>
                </a:cxn>
                <a:cxn ang="0">
                  <a:pos x="50" y="0"/>
                </a:cxn>
                <a:cxn ang="0">
                  <a:pos x="0" y="46"/>
                </a:cxn>
                <a:cxn ang="0">
                  <a:pos x="2" y="49"/>
                </a:cxn>
                <a:cxn ang="0">
                  <a:pos x="12" y="62"/>
                </a:cxn>
                <a:cxn ang="0">
                  <a:pos x="17" y="71"/>
                </a:cxn>
                <a:cxn ang="0">
                  <a:pos x="24" y="81"/>
                </a:cxn>
                <a:cxn ang="0">
                  <a:pos x="30" y="93"/>
                </a:cxn>
                <a:cxn ang="0">
                  <a:pos x="36" y="108"/>
                </a:cxn>
                <a:cxn ang="0">
                  <a:pos x="41" y="122"/>
                </a:cxn>
                <a:cxn ang="0">
                  <a:pos x="45" y="138"/>
                </a:cxn>
                <a:cxn ang="0">
                  <a:pos x="47" y="145"/>
                </a:cxn>
                <a:cxn ang="0">
                  <a:pos x="48" y="153"/>
                </a:cxn>
                <a:cxn ang="0">
                  <a:pos x="49" y="161"/>
                </a:cxn>
                <a:cxn ang="0">
                  <a:pos x="49" y="169"/>
                </a:cxn>
                <a:cxn ang="0">
                  <a:pos x="49" y="178"/>
                </a:cxn>
                <a:cxn ang="0">
                  <a:pos x="49" y="186"/>
                </a:cxn>
                <a:cxn ang="0">
                  <a:pos x="47" y="195"/>
                </a:cxn>
                <a:cxn ang="0">
                  <a:pos x="46" y="203"/>
                </a:cxn>
                <a:cxn ang="0">
                  <a:pos x="44" y="212"/>
                </a:cxn>
                <a:cxn ang="0">
                  <a:pos x="40" y="220"/>
                </a:cxn>
                <a:cxn ang="0">
                  <a:pos x="37" y="229"/>
                </a:cxn>
                <a:cxn ang="0">
                  <a:pos x="32" y="238"/>
                </a:cxn>
                <a:cxn ang="0">
                  <a:pos x="32" y="239"/>
                </a:cxn>
                <a:cxn ang="0">
                  <a:pos x="93" y="271"/>
                </a:cxn>
              </a:cxnLst>
              <a:rect l="0" t="0" r="r" b="b"/>
              <a:pathLst>
                <a:path w="118" h="272">
                  <a:moveTo>
                    <a:pt x="93" y="271"/>
                  </a:moveTo>
                  <a:lnTo>
                    <a:pt x="93" y="272"/>
                  </a:lnTo>
                  <a:lnTo>
                    <a:pt x="99" y="259"/>
                  </a:lnTo>
                  <a:lnTo>
                    <a:pt x="105" y="245"/>
                  </a:lnTo>
                  <a:lnTo>
                    <a:pt x="109" y="232"/>
                  </a:lnTo>
                  <a:lnTo>
                    <a:pt x="113" y="219"/>
                  </a:lnTo>
                  <a:lnTo>
                    <a:pt x="115" y="206"/>
                  </a:lnTo>
                  <a:lnTo>
                    <a:pt x="117" y="193"/>
                  </a:lnTo>
                  <a:lnTo>
                    <a:pt x="118" y="181"/>
                  </a:lnTo>
                  <a:lnTo>
                    <a:pt x="118" y="168"/>
                  </a:lnTo>
                  <a:lnTo>
                    <a:pt x="117" y="156"/>
                  </a:lnTo>
                  <a:lnTo>
                    <a:pt x="116" y="144"/>
                  </a:lnTo>
                  <a:lnTo>
                    <a:pt x="115" y="133"/>
                  </a:lnTo>
                  <a:lnTo>
                    <a:pt x="112" y="121"/>
                  </a:lnTo>
                  <a:lnTo>
                    <a:pt x="107" y="100"/>
                  </a:lnTo>
                  <a:lnTo>
                    <a:pt x="100" y="81"/>
                  </a:lnTo>
                  <a:lnTo>
                    <a:pt x="92" y="64"/>
                  </a:lnTo>
                  <a:lnTo>
                    <a:pt x="84" y="49"/>
                  </a:lnTo>
                  <a:lnTo>
                    <a:pt x="76" y="35"/>
                  </a:lnTo>
                  <a:lnTo>
                    <a:pt x="68" y="22"/>
                  </a:lnTo>
                  <a:lnTo>
                    <a:pt x="56" y="7"/>
                  </a:lnTo>
                  <a:lnTo>
                    <a:pt x="50" y="0"/>
                  </a:lnTo>
                  <a:lnTo>
                    <a:pt x="0" y="46"/>
                  </a:lnTo>
                  <a:lnTo>
                    <a:pt x="2" y="49"/>
                  </a:lnTo>
                  <a:lnTo>
                    <a:pt x="12" y="62"/>
                  </a:lnTo>
                  <a:lnTo>
                    <a:pt x="17" y="71"/>
                  </a:lnTo>
                  <a:lnTo>
                    <a:pt x="24" y="81"/>
                  </a:lnTo>
                  <a:lnTo>
                    <a:pt x="30" y="93"/>
                  </a:lnTo>
                  <a:lnTo>
                    <a:pt x="36" y="108"/>
                  </a:lnTo>
                  <a:lnTo>
                    <a:pt x="41" y="122"/>
                  </a:lnTo>
                  <a:lnTo>
                    <a:pt x="45" y="138"/>
                  </a:lnTo>
                  <a:lnTo>
                    <a:pt x="47" y="145"/>
                  </a:lnTo>
                  <a:lnTo>
                    <a:pt x="48" y="153"/>
                  </a:lnTo>
                  <a:lnTo>
                    <a:pt x="49" y="161"/>
                  </a:lnTo>
                  <a:lnTo>
                    <a:pt x="49" y="169"/>
                  </a:lnTo>
                  <a:lnTo>
                    <a:pt x="49" y="178"/>
                  </a:lnTo>
                  <a:lnTo>
                    <a:pt x="49" y="186"/>
                  </a:lnTo>
                  <a:lnTo>
                    <a:pt x="47" y="195"/>
                  </a:lnTo>
                  <a:lnTo>
                    <a:pt x="46" y="203"/>
                  </a:lnTo>
                  <a:lnTo>
                    <a:pt x="44" y="212"/>
                  </a:lnTo>
                  <a:lnTo>
                    <a:pt x="40" y="220"/>
                  </a:lnTo>
                  <a:lnTo>
                    <a:pt x="37" y="229"/>
                  </a:lnTo>
                  <a:lnTo>
                    <a:pt x="32" y="238"/>
                  </a:lnTo>
                  <a:lnTo>
                    <a:pt x="32" y="239"/>
                  </a:lnTo>
                  <a:lnTo>
                    <a:pt x="93" y="271"/>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 name="Freeform 963"/>
            <p:cNvSpPr>
              <a:spLocks noChangeAspect="1"/>
            </p:cNvSpPr>
            <p:nvPr/>
          </p:nvSpPr>
          <p:spPr bwMode="auto">
            <a:xfrm>
              <a:off x="2914" y="2859"/>
              <a:ext cx="109" cy="23"/>
            </a:xfrm>
            <a:custGeom>
              <a:avLst/>
              <a:gdLst/>
              <a:ahLst/>
              <a:cxnLst>
                <a:cxn ang="0">
                  <a:pos x="1" y="115"/>
                </a:cxn>
                <a:cxn ang="0">
                  <a:pos x="0" y="115"/>
                </a:cxn>
                <a:cxn ang="0">
                  <a:pos x="21" y="118"/>
                </a:cxn>
                <a:cxn ang="0">
                  <a:pos x="46" y="122"/>
                </a:cxn>
                <a:cxn ang="0">
                  <a:pos x="75" y="125"/>
                </a:cxn>
                <a:cxn ang="0">
                  <a:pos x="110" y="129"/>
                </a:cxn>
                <a:cxn ang="0">
                  <a:pos x="148" y="132"/>
                </a:cxn>
                <a:cxn ang="0">
                  <a:pos x="188" y="134"/>
                </a:cxn>
                <a:cxn ang="0">
                  <a:pos x="230" y="135"/>
                </a:cxn>
                <a:cxn ang="0">
                  <a:pos x="273" y="135"/>
                </a:cxn>
                <a:cxn ang="0">
                  <a:pos x="317" y="133"/>
                </a:cxn>
                <a:cxn ang="0">
                  <a:pos x="358" y="129"/>
                </a:cxn>
                <a:cxn ang="0">
                  <a:pos x="379" y="126"/>
                </a:cxn>
                <a:cxn ang="0">
                  <a:pos x="400" y="123"/>
                </a:cxn>
                <a:cxn ang="0">
                  <a:pos x="419" y="119"/>
                </a:cxn>
                <a:cxn ang="0">
                  <a:pos x="438" y="114"/>
                </a:cxn>
                <a:cxn ang="0">
                  <a:pos x="457" y="108"/>
                </a:cxn>
                <a:cxn ang="0">
                  <a:pos x="474" y="101"/>
                </a:cxn>
                <a:cxn ang="0">
                  <a:pos x="491" y="93"/>
                </a:cxn>
                <a:cxn ang="0">
                  <a:pos x="506" y="84"/>
                </a:cxn>
                <a:cxn ang="0">
                  <a:pos x="521" y="73"/>
                </a:cxn>
                <a:cxn ang="0">
                  <a:pos x="535" y="61"/>
                </a:cxn>
                <a:cxn ang="0">
                  <a:pos x="546" y="47"/>
                </a:cxn>
                <a:cxn ang="0">
                  <a:pos x="556" y="32"/>
                </a:cxn>
                <a:cxn ang="0">
                  <a:pos x="495" y="0"/>
                </a:cxn>
                <a:cxn ang="0">
                  <a:pos x="491" y="6"/>
                </a:cxn>
                <a:cxn ang="0">
                  <a:pos x="485" y="14"/>
                </a:cxn>
                <a:cxn ang="0">
                  <a:pos x="478" y="20"/>
                </a:cxn>
                <a:cxn ang="0">
                  <a:pos x="470" y="26"/>
                </a:cxn>
                <a:cxn ang="0">
                  <a:pos x="459" y="32"/>
                </a:cxn>
                <a:cxn ang="0">
                  <a:pos x="447" y="38"/>
                </a:cxn>
                <a:cxn ang="0">
                  <a:pos x="433" y="43"/>
                </a:cxn>
                <a:cxn ang="0">
                  <a:pos x="419" y="48"/>
                </a:cxn>
                <a:cxn ang="0">
                  <a:pos x="403" y="52"/>
                </a:cxn>
                <a:cxn ang="0">
                  <a:pos x="387" y="55"/>
                </a:cxn>
                <a:cxn ang="0">
                  <a:pos x="368" y="59"/>
                </a:cxn>
                <a:cxn ang="0">
                  <a:pos x="351" y="61"/>
                </a:cxn>
                <a:cxn ang="0">
                  <a:pos x="312" y="65"/>
                </a:cxn>
                <a:cxn ang="0">
                  <a:pos x="272" y="66"/>
                </a:cxn>
                <a:cxn ang="0">
                  <a:pos x="231" y="67"/>
                </a:cxn>
                <a:cxn ang="0">
                  <a:pos x="191" y="66"/>
                </a:cxn>
                <a:cxn ang="0">
                  <a:pos x="152" y="63"/>
                </a:cxn>
                <a:cxn ang="0">
                  <a:pos x="116" y="61"/>
                </a:cxn>
                <a:cxn ang="0">
                  <a:pos x="83" y="57"/>
                </a:cxn>
                <a:cxn ang="0">
                  <a:pos x="55" y="54"/>
                </a:cxn>
                <a:cxn ang="0">
                  <a:pos x="31" y="50"/>
                </a:cxn>
                <a:cxn ang="0">
                  <a:pos x="13" y="47"/>
                </a:cxn>
                <a:cxn ang="0">
                  <a:pos x="12" y="47"/>
                </a:cxn>
                <a:cxn ang="0">
                  <a:pos x="1" y="115"/>
                </a:cxn>
              </a:cxnLst>
              <a:rect l="0" t="0" r="r" b="b"/>
              <a:pathLst>
                <a:path w="556" h="135">
                  <a:moveTo>
                    <a:pt x="1" y="115"/>
                  </a:moveTo>
                  <a:lnTo>
                    <a:pt x="0" y="115"/>
                  </a:lnTo>
                  <a:lnTo>
                    <a:pt x="21" y="118"/>
                  </a:lnTo>
                  <a:lnTo>
                    <a:pt x="46" y="122"/>
                  </a:lnTo>
                  <a:lnTo>
                    <a:pt x="75" y="125"/>
                  </a:lnTo>
                  <a:lnTo>
                    <a:pt x="110" y="129"/>
                  </a:lnTo>
                  <a:lnTo>
                    <a:pt x="148" y="132"/>
                  </a:lnTo>
                  <a:lnTo>
                    <a:pt x="188" y="134"/>
                  </a:lnTo>
                  <a:lnTo>
                    <a:pt x="230" y="135"/>
                  </a:lnTo>
                  <a:lnTo>
                    <a:pt x="273" y="135"/>
                  </a:lnTo>
                  <a:lnTo>
                    <a:pt x="317" y="133"/>
                  </a:lnTo>
                  <a:lnTo>
                    <a:pt x="358" y="129"/>
                  </a:lnTo>
                  <a:lnTo>
                    <a:pt x="379" y="126"/>
                  </a:lnTo>
                  <a:lnTo>
                    <a:pt x="400" y="123"/>
                  </a:lnTo>
                  <a:lnTo>
                    <a:pt x="419" y="119"/>
                  </a:lnTo>
                  <a:lnTo>
                    <a:pt x="438" y="114"/>
                  </a:lnTo>
                  <a:lnTo>
                    <a:pt x="457" y="108"/>
                  </a:lnTo>
                  <a:lnTo>
                    <a:pt x="474" y="101"/>
                  </a:lnTo>
                  <a:lnTo>
                    <a:pt x="491" y="93"/>
                  </a:lnTo>
                  <a:lnTo>
                    <a:pt x="506" y="84"/>
                  </a:lnTo>
                  <a:lnTo>
                    <a:pt x="521" y="73"/>
                  </a:lnTo>
                  <a:lnTo>
                    <a:pt x="535" y="61"/>
                  </a:lnTo>
                  <a:lnTo>
                    <a:pt x="546" y="47"/>
                  </a:lnTo>
                  <a:lnTo>
                    <a:pt x="556" y="32"/>
                  </a:lnTo>
                  <a:lnTo>
                    <a:pt x="495" y="0"/>
                  </a:lnTo>
                  <a:lnTo>
                    <a:pt x="491" y="6"/>
                  </a:lnTo>
                  <a:lnTo>
                    <a:pt x="485" y="14"/>
                  </a:lnTo>
                  <a:lnTo>
                    <a:pt x="478" y="20"/>
                  </a:lnTo>
                  <a:lnTo>
                    <a:pt x="470" y="26"/>
                  </a:lnTo>
                  <a:lnTo>
                    <a:pt x="459" y="32"/>
                  </a:lnTo>
                  <a:lnTo>
                    <a:pt x="447" y="38"/>
                  </a:lnTo>
                  <a:lnTo>
                    <a:pt x="433" y="43"/>
                  </a:lnTo>
                  <a:lnTo>
                    <a:pt x="419" y="48"/>
                  </a:lnTo>
                  <a:lnTo>
                    <a:pt x="403" y="52"/>
                  </a:lnTo>
                  <a:lnTo>
                    <a:pt x="387" y="55"/>
                  </a:lnTo>
                  <a:lnTo>
                    <a:pt x="368" y="59"/>
                  </a:lnTo>
                  <a:lnTo>
                    <a:pt x="351" y="61"/>
                  </a:lnTo>
                  <a:lnTo>
                    <a:pt x="312" y="65"/>
                  </a:lnTo>
                  <a:lnTo>
                    <a:pt x="272" y="66"/>
                  </a:lnTo>
                  <a:lnTo>
                    <a:pt x="231" y="67"/>
                  </a:lnTo>
                  <a:lnTo>
                    <a:pt x="191" y="66"/>
                  </a:lnTo>
                  <a:lnTo>
                    <a:pt x="152" y="63"/>
                  </a:lnTo>
                  <a:lnTo>
                    <a:pt x="116" y="61"/>
                  </a:lnTo>
                  <a:lnTo>
                    <a:pt x="83" y="57"/>
                  </a:lnTo>
                  <a:lnTo>
                    <a:pt x="55" y="54"/>
                  </a:lnTo>
                  <a:lnTo>
                    <a:pt x="31" y="50"/>
                  </a:lnTo>
                  <a:lnTo>
                    <a:pt x="13" y="47"/>
                  </a:lnTo>
                  <a:lnTo>
                    <a:pt x="12" y="47"/>
                  </a:lnTo>
                  <a:lnTo>
                    <a:pt x="1" y="11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 name="Freeform 964"/>
            <p:cNvSpPr>
              <a:spLocks noChangeAspect="1"/>
            </p:cNvSpPr>
            <p:nvPr/>
          </p:nvSpPr>
          <p:spPr bwMode="auto">
            <a:xfrm>
              <a:off x="2702" y="2771"/>
              <a:ext cx="214" cy="108"/>
            </a:xfrm>
            <a:custGeom>
              <a:avLst/>
              <a:gdLst/>
              <a:ahLst/>
              <a:cxnLst>
                <a:cxn ang="0">
                  <a:pos x="9" y="69"/>
                </a:cxn>
                <a:cxn ang="0">
                  <a:pos x="19" y="69"/>
                </a:cxn>
                <a:cxn ang="0">
                  <a:pos x="34" y="71"/>
                </a:cxn>
                <a:cxn ang="0">
                  <a:pos x="74" y="82"/>
                </a:cxn>
                <a:cxn ang="0">
                  <a:pos x="125" y="103"/>
                </a:cxn>
                <a:cxn ang="0">
                  <a:pos x="184" y="132"/>
                </a:cxn>
                <a:cxn ang="0">
                  <a:pos x="322" y="212"/>
                </a:cxn>
                <a:cxn ang="0">
                  <a:pos x="477" y="306"/>
                </a:cxn>
                <a:cxn ang="0">
                  <a:pos x="640" y="404"/>
                </a:cxn>
                <a:cxn ang="0">
                  <a:pos x="721" y="451"/>
                </a:cxn>
                <a:cxn ang="0">
                  <a:pos x="802" y="495"/>
                </a:cxn>
                <a:cxn ang="0">
                  <a:pos x="881" y="534"/>
                </a:cxn>
                <a:cxn ang="0">
                  <a:pos x="956" y="567"/>
                </a:cxn>
                <a:cxn ang="0">
                  <a:pos x="1027" y="593"/>
                </a:cxn>
                <a:cxn ang="0">
                  <a:pos x="1063" y="602"/>
                </a:cxn>
                <a:cxn ang="0">
                  <a:pos x="1095" y="609"/>
                </a:cxn>
                <a:cxn ang="0">
                  <a:pos x="1093" y="538"/>
                </a:cxn>
                <a:cxn ang="0">
                  <a:pos x="1064" y="531"/>
                </a:cxn>
                <a:cxn ang="0">
                  <a:pos x="1016" y="516"/>
                </a:cxn>
                <a:cxn ang="0">
                  <a:pos x="946" y="488"/>
                </a:cxn>
                <a:cxn ang="0">
                  <a:pos x="872" y="454"/>
                </a:cxn>
                <a:cxn ang="0">
                  <a:pos x="795" y="413"/>
                </a:cxn>
                <a:cxn ang="0">
                  <a:pos x="715" y="369"/>
                </a:cxn>
                <a:cxn ang="0">
                  <a:pos x="593" y="297"/>
                </a:cxn>
                <a:cxn ang="0">
                  <a:pos x="433" y="198"/>
                </a:cxn>
                <a:cxn ang="0">
                  <a:pos x="284" y="110"/>
                </a:cxn>
                <a:cxn ang="0">
                  <a:pos x="184" y="55"/>
                </a:cxn>
                <a:cxn ang="0">
                  <a:pos x="125" y="28"/>
                </a:cxn>
                <a:cxn ang="0">
                  <a:pos x="71" y="9"/>
                </a:cxn>
                <a:cxn ang="0">
                  <a:pos x="35" y="1"/>
                </a:cxn>
                <a:cxn ang="0">
                  <a:pos x="12" y="0"/>
                </a:cxn>
                <a:cxn ang="0">
                  <a:pos x="1" y="1"/>
                </a:cxn>
              </a:cxnLst>
              <a:rect l="0" t="0" r="r" b="b"/>
              <a:pathLst>
                <a:path w="1106" h="609">
                  <a:moveTo>
                    <a:pt x="8" y="69"/>
                  </a:moveTo>
                  <a:lnTo>
                    <a:pt x="9" y="69"/>
                  </a:lnTo>
                  <a:lnTo>
                    <a:pt x="13" y="69"/>
                  </a:lnTo>
                  <a:lnTo>
                    <a:pt x="19" y="69"/>
                  </a:lnTo>
                  <a:lnTo>
                    <a:pt x="27" y="70"/>
                  </a:lnTo>
                  <a:lnTo>
                    <a:pt x="34" y="71"/>
                  </a:lnTo>
                  <a:lnTo>
                    <a:pt x="53" y="75"/>
                  </a:lnTo>
                  <a:lnTo>
                    <a:pt x="74" y="82"/>
                  </a:lnTo>
                  <a:lnTo>
                    <a:pt x="99" y="92"/>
                  </a:lnTo>
                  <a:lnTo>
                    <a:pt x="125" y="103"/>
                  </a:lnTo>
                  <a:lnTo>
                    <a:pt x="153" y="117"/>
                  </a:lnTo>
                  <a:lnTo>
                    <a:pt x="184" y="132"/>
                  </a:lnTo>
                  <a:lnTo>
                    <a:pt x="250" y="170"/>
                  </a:lnTo>
                  <a:lnTo>
                    <a:pt x="322" y="212"/>
                  </a:lnTo>
                  <a:lnTo>
                    <a:pt x="398" y="257"/>
                  </a:lnTo>
                  <a:lnTo>
                    <a:pt x="477" y="306"/>
                  </a:lnTo>
                  <a:lnTo>
                    <a:pt x="558" y="355"/>
                  </a:lnTo>
                  <a:lnTo>
                    <a:pt x="640" y="404"/>
                  </a:lnTo>
                  <a:lnTo>
                    <a:pt x="681" y="427"/>
                  </a:lnTo>
                  <a:lnTo>
                    <a:pt x="721" y="451"/>
                  </a:lnTo>
                  <a:lnTo>
                    <a:pt x="762" y="474"/>
                  </a:lnTo>
                  <a:lnTo>
                    <a:pt x="802" y="495"/>
                  </a:lnTo>
                  <a:lnTo>
                    <a:pt x="842" y="516"/>
                  </a:lnTo>
                  <a:lnTo>
                    <a:pt x="881" y="534"/>
                  </a:lnTo>
                  <a:lnTo>
                    <a:pt x="919" y="551"/>
                  </a:lnTo>
                  <a:lnTo>
                    <a:pt x="956" y="567"/>
                  </a:lnTo>
                  <a:lnTo>
                    <a:pt x="993" y="581"/>
                  </a:lnTo>
                  <a:lnTo>
                    <a:pt x="1027" y="593"/>
                  </a:lnTo>
                  <a:lnTo>
                    <a:pt x="1046" y="598"/>
                  </a:lnTo>
                  <a:lnTo>
                    <a:pt x="1063" y="602"/>
                  </a:lnTo>
                  <a:lnTo>
                    <a:pt x="1079" y="606"/>
                  </a:lnTo>
                  <a:lnTo>
                    <a:pt x="1095" y="609"/>
                  </a:lnTo>
                  <a:lnTo>
                    <a:pt x="1106" y="541"/>
                  </a:lnTo>
                  <a:lnTo>
                    <a:pt x="1093" y="538"/>
                  </a:lnTo>
                  <a:lnTo>
                    <a:pt x="1078" y="535"/>
                  </a:lnTo>
                  <a:lnTo>
                    <a:pt x="1064" y="531"/>
                  </a:lnTo>
                  <a:lnTo>
                    <a:pt x="1049" y="527"/>
                  </a:lnTo>
                  <a:lnTo>
                    <a:pt x="1016" y="516"/>
                  </a:lnTo>
                  <a:lnTo>
                    <a:pt x="982" y="504"/>
                  </a:lnTo>
                  <a:lnTo>
                    <a:pt x="946" y="488"/>
                  </a:lnTo>
                  <a:lnTo>
                    <a:pt x="910" y="472"/>
                  </a:lnTo>
                  <a:lnTo>
                    <a:pt x="872" y="454"/>
                  </a:lnTo>
                  <a:lnTo>
                    <a:pt x="834" y="435"/>
                  </a:lnTo>
                  <a:lnTo>
                    <a:pt x="795" y="413"/>
                  </a:lnTo>
                  <a:lnTo>
                    <a:pt x="756" y="391"/>
                  </a:lnTo>
                  <a:lnTo>
                    <a:pt x="715" y="369"/>
                  </a:lnTo>
                  <a:lnTo>
                    <a:pt x="674" y="345"/>
                  </a:lnTo>
                  <a:lnTo>
                    <a:pt x="593" y="297"/>
                  </a:lnTo>
                  <a:lnTo>
                    <a:pt x="512" y="247"/>
                  </a:lnTo>
                  <a:lnTo>
                    <a:pt x="433" y="198"/>
                  </a:lnTo>
                  <a:lnTo>
                    <a:pt x="357" y="153"/>
                  </a:lnTo>
                  <a:lnTo>
                    <a:pt x="284" y="110"/>
                  </a:lnTo>
                  <a:lnTo>
                    <a:pt x="216" y="73"/>
                  </a:lnTo>
                  <a:lnTo>
                    <a:pt x="184" y="55"/>
                  </a:lnTo>
                  <a:lnTo>
                    <a:pt x="153" y="41"/>
                  </a:lnTo>
                  <a:lnTo>
                    <a:pt x="125" y="28"/>
                  </a:lnTo>
                  <a:lnTo>
                    <a:pt x="98" y="17"/>
                  </a:lnTo>
                  <a:lnTo>
                    <a:pt x="71" y="9"/>
                  </a:lnTo>
                  <a:lnTo>
                    <a:pt x="48" y="3"/>
                  </a:lnTo>
                  <a:lnTo>
                    <a:pt x="35" y="1"/>
                  </a:lnTo>
                  <a:lnTo>
                    <a:pt x="24" y="0"/>
                  </a:lnTo>
                  <a:lnTo>
                    <a:pt x="12" y="0"/>
                  </a:lnTo>
                  <a:lnTo>
                    <a:pt x="0" y="1"/>
                  </a:lnTo>
                  <a:lnTo>
                    <a:pt x="1" y="1"/>
                  </a:lnTo>
                  <a:lnTo>
                    <a:pt x="8" y="6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 name="Freeform 965"/>
            <p:cNvSpPr>
              <a:spLocks noChangeAspect="1"/>
            </p:cNvSpPr>
            <p:nvPr/>
          </p:nvSpPr>
          <p:spPr bwMode="auto">
            <a:xfrm>
              <a:off x="2691" y="2771"/>
              <a:ext cx="13" cy="13"/>
            </a:xfrm>
            <a:custGeom>
              <a:avLst/>
              <a:gdLst/>
              <a:ahLst/>
              <a:cxnLst>
                <a:cxn ang="0">
                  <a:pos x="59" y="26"/>
                </a:cxn>
                <a:cxn ang="0">
                  <a:pos x="64" y="31"/>
                </a:cxn>
                <a:cxn ang="0">
                  <a:pos x="64" y="31"/>
                </a:cxn>
                <a:cxn ang="0">
                  <a:pos x="67" y="52"/>
                </a:cxn>
                <a:cxn ang="0">
                  <a:pos x="63" y="63"/>
                </a:cxn>
                <a:cxn ang="0">
                  <a:pos x="58" y="68"/>
                </a:cxn>
                <a:cxn ang="0">
                  <a:pos x="52" y="71"/>
                </a:cxn>
                <a:cxn ang="0">
                  <a:pos x="56" y="70"/>
                </a:cxn>
                <a:cxn ang="0">
                  <a:pos x="66" y="68"/>
                </a:cxn>
                <a:cxn ang="0">
                  <a:pos x="59" y="0"/>
                </a:cxn>
                <a:cxn ang="0">
                  <a:pos x="40" y="3"/>
                </a:cxn>
                <a:cxn ang="0">
                  <a:pos x="26" y="8"/>
                </a:cxn>
                <a:cxn ang="0">
                  <a:pos x="15" y="15"/>
                </a:cxn>
                <a:cxn ang="0">
                  <a:pos x="7" y="24"/>
                </a:cxn>
                <a:cxn ang="0">
                  <a:pos x="0" y="37"/>
                </a:cxn>
                <a:cxn ang="0">
                  <a:pos x="3" y="62"/>
                </a:cxn>
                <a:cxn ang="0">
                  <a:pos x="12" y="75"/>
                </a:cxn>
                <a:cxn ang="0">
                  <a:pos x="24" y="85"/>
                </a:cxn>
                <a:cxn ang="0">
                  <a:pos x="59" y="26"/>
                </a:cxn>
              </a:cxnLst>
              <a:rect l="0" t="0" r="r" b="b"/>
              <a:pathLst>
                <a:path w="67" h="85">
                  <a:moveTo>
                    <a:pt x="59" y="26"/>
                  </a:moveTo>
                  <a:lnTo>
                    <a:pt x="64" y="31"/>
                  </a:lnTo>
                  <a:lnTo>
                    <a:pt x="64" y="31"/>
                  </a:lnTo>
                  <a:lnTo>
                    <a:pt x="67" y="52"/>
                  </a:lnTo>
                  <a:lnTo>
                    <a:pt x="63" y="63"/>
                  </a:lnTo>
                  <a:lnTo>
                    <a:pt x="58" y="68"/>
                  </a:lnTo>
                  <a:lnTo>
                    <a:pt x="52" y="71"/>
                  </a:lnTo>
                  <a:lnTo>
                    <a:pt x="56" y="70"/>
                  </a:lnTo>
                  <a:lnTo>
                    <a:pt x="66" y="68"/>
                  </a:lnTo>
                  <a:lnTo>
                    <a:pt x="59" y="0"/>
                  </a:lnTo>
                  <a:lnTo>
                    <a:pt x="40" y="3"/>
                  </a:lnTo>
                  <a:lnTo>
                    <a:pt x="26" y="8"/>
                  </a:lnTo>
                  <a:lnTo>
                    <a:pt x="15" y="15"/>
                  </a:lnTo>
                  <a:lnTo>
                    <a:pt x="7" y="24"/>
                  </a:lnTo>
                  <a:lnTo>
                    <a:pt x="0" y="37"/>
                  </a:lnTo>
                  <a:lnTo>
                    <a:pt x="3" y="62"/>
                  </a:lnTo>
                  <a:lnTo>
                    <a:pt x="12" y="75"/>
                  </a:lnTo>
                  <a:lnTo>
                    <a:pt x="24" y="85"/>
                  </a:lnTo>
                  <a:lnTo>
                    <a:pt x="59" y="26"/>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 name="Freeform 966"/>
            <p:cNvSpPr>
              <a:spLocks noChangeAspect="1"/>
            </p:cNvSpPr>
            <p:nvPr/>
          </p:nvSpPr>
          <p:spPr bwMode="auto">
            <a:xfrm>
              <a:off x="2696" y="2776"/>
              <a:ext cx="10" cy="11"/>
            </a:xfrm>
            <a:custGeom>
              <a:avLst/>
              <a:gdLst/>
              <a:ahLst/>
              <a:cxnLst>
                <a:cxn ang="0">
                  <a:pos x="0" y="59"/>
                </a:cxn>
                <a:cxn ang="0">
                  <a:pos x="7" y="62"/>
                </a:cxn>
                <a:cxn ang="0">
                  <a:pos x="14" y="64"/>
                </a:cxn>
                <a:cxn ang="0">
                  <a:pos x="21" y="64"/>
                </a:cxn>
                <a:cxn ang="0">
                  <a:pos x="27" y="63"/>
                </a:cxn>
                <a:cxn ang="0">
                  <a:pos x="33" y="61"/>
                </a:cxn>
                <a:cxn ang="0">
                  <a:pos x="38" y="57"/>
                </a:cxn>
                <a:cxn ang="0">
                  <a:pos x="43" y="53"/>
                </a:cxn>
                <a:cxn ang="0">
                  <a:pos x="46" y="47"/>
                </a:cxn>
                <a:cxn ang="0">
                  <a:pos x="49" y="42"/>
                </a:cxn>
                <a:cxn ang="0">
                  <a:pos x="51" y="36"/>
                </a:cxn>
                <a:cxn ang="0">
                  <a:pos x="52" y="28"/>
                </a:cxn>
                <a:cxn ang="0">
                  <a:pos x="51" y="22"/>
                </a:cxn>
                <a:cxn ang="0">
                  <a:pos x="49" y="16"/>
                </a:cxn>
                <a:cxn ang="0">
                  <a:pos x="46" y="10"/>
                </a:cxn>
                <a:cxn ang="0">
                  <a:pos x="41" y="5"/>
                </a:cxn>
                <a:cxn ang="0">
                  <a:pos x="35" y="0"/>
                </a:cxn>
                <a:cxn ang="0">
                  <a:pos x="0" y="59"/>
                </a:cxn>
              </a:cxnLst>
              <a:rect l="0" t="0" r="r" b="b"/>
              <a:pathLst>
                <a:path w="52" h="64">
                  <a:moveTo>
                    <a:pt x="0" y="59"/>
                  </a:moveTo>
                  <a:lnTo>
                    <a:pt x="7" y="62"/>
                  </a:lnTo>
                  <a:lnTo>
                    <a:pt x="14" y="64"/>
                  </a:lnTo>
                  <a:lnTo>
                    <a:pt x="21" y="64"/>
                  </a:lnTo>
                  <a:lnTo>
                    <a:pt x="27" y="63"/>
                  </a:lnTo>
                  <a:lnTo>
                    <a:pt x="33" y="61"/>
                  </a:lnTo>
                  <a:lnTo>
                    <a:pt x="38" y="57"/>
                  </a:lnTo>
                  <a:lnTo>
                    <a:pt x="43" y="53"/>
                  </a:lnTo>
                  <a:lnTo>
                    <a:pt x="46" y="47"/>
                  </a:lnTo>
                  <a:lnTo>
                    <a:pt x="49" y="42"/>
                  </a:lnTo>
                  <a:lnTo>
                    <a:pt x="51" y="36"/>
                  </a:lnTo>
                  <a:lnTo>
                    <a:pt x="52" y="28"/>
                  </a:lnTo>
                  <a:lnTo>
                    <a:pt x="51" y="22"/>
                  </a:lnTo>
                  <a:lnTo>
                    <a:pt x="49" y="16"/>
                  </a:lnTo>
                  <a:lnTo>
                    <a:pt x="46" y="10"/>
                  </a:lnTo>
                  <a:lnTo>
                    <a:pt x="41" y="5"/>
                  </a:lnTo>
                  <a:lnTo>
                    <a:pt x="35" y="0"/>
                  </a:lnTo>
                  <a:lnTo>
                    <a:pt x="0" y="59"/>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 name="Freeform 967"/>
            <p:cNvSpPr>
              <a:spLocks noChangeAspect="1"/>
            </p:cNvSpPr>
            <p:nvPr/>
          </p:nvSpPr>
          <p:spPr bwMode="auto">
            <a:xfrm>
              <a:off x="3483" y="2968"/>
              <a:ext cx="26" cy="20"/>
            </a:xfrm>
            <a:custGeom>
              <a:avLst/>
              <a:gdLst/>
              <a:ahLst/>
              <a:cxnLst>
                <a:cxn ang="0">
                  <a:pos x="21" y="0"/>
                </a:cxn>
                <a:cxn ang="0">
                  <a:pos x="129" y="86"/>
                </a:cxn>
                <a:cxn ang="0">
                  <a:pos x="129" y="91"/>
                </a:cxn>
                <a:cxn ang="0">
                  <a:pos x="126" y="103"/>
                </a:cxn>
                <a:cxn ang="0">
                  <a:pos x="124" y="106"/>
                </a:cxn>
                <a:cxn ang="0">
                  <a:pos x="122" y="109"/>
                </a:cxn>
                <a:cxn ang="0">
                  <a:pos x="120" y="111"/>
                </a:cxn>
                <a:cxn ang="0">
                  <a:pos x="118" y="113"/>
                </a:cxn>
                <a:cxn ang="0">
                  <a:pos x="115" y="114"/>
                </a:cxn>
                <a:cxn ang="0">
                  <a:pos x="111" y="114"/>
                </a:cxn>
                <a:cxn ang="0">
                  <a:pos x="107" y="114"/>
                </a:cxn>
                <a:cxn ang="0">
                  <a:pos x="102" y="112"/>
                </a:cxn>
                <a:cxn ang="0">
                  <a:pos x="96" y="109"/>
                </a:cxn>
                <a:cxn ang="0">
                  <a:pos x="84" y="99"/>
                </a:cxn>
                <a:cxn ang="0">
                  <a:pos x="68" y="85"/>
                </a:cxn>
                <a:cxn ang="0">
                  <a:pos x="49" y="70"/>
                </a:cxn>
                <a:cxn ang="0">
                  <a:pos x="15" y="39"/>
                </a:cxn>
                <a:cxn ang="0">
                  <a:pos x="0" y="26"/>
                </a:cxn>
                <a:cxn ang="0">
                  <a:pos x="2" y="22"/>
                </a:cxn>
                <a:cxn ang="0">
                  <a:pos x="7" y="13"/>
                </a:cxn>
                <a:cxn ang="0">
                  <a:pos x="10" y="8"/>
                </a:cxn>
                <a:cxn ang="0">
                  <a:pos x="14" y="4"/>
                </a:cxn>
                <a:cxn ang="0">
                  <a:pos x="17" y="1"/>
                </a:cxn>
                <a:cxn ang="0">
                  <a:pos x="21" y="0"/>
                </a:cxn>
              </a:cxnLst>
              <a:rect l="0" t="0" r="r" b="b"/>
              <a:pathLst>
                <a:path w="129" h="114">
                  <a:moveTo>
                    <a:pt x="21" y="0"/>
                  </a:moveTo>
                  <a:lnTo>
                    <a:pt x="129" y="86"/>
                  </a:lnTo>
                  <a:lnTo>
                    <a:pt x="129" y="91"/>
                  </a:lnTo>
                  <a:lnTo>
                    <a:pt x="126" y="103"/>
                  </a:lnTo>
                  <a:lnTo>
                    <a:pt x="124" y="106"/>
                  </a:lnTo>
                  <a:lnTo>
                    <a:pt x="122" y="109"/>
                  </a:lnTo>
                  <a:lnTo>
                    <a:pt x="120" y="111"/>
                  </a:lnTo>
                  <a:lnTo>
                    <a:pt x="118" y="113"/>
                  </a:lnTo>
                  <a:lnTo>
                    <a:pt x="115" y="114"/>
                  </a:lnTo>
                  <a:lnTo>
                    <a:pt x="111" y="114"/>
                  </a:lnTo>
                  <a:lnTo>
                    <a:pt x="107" y="114"/>
                  </a:lnTo>
                  <a:lnTo>
                    <a:pt x="102" y="112"/>
                  </a:lnTo>
                  <a:lnTo>
                    <a:pt x="96" y="109"/>
                  </a:lnTo>
                  <a:lnTo>
                    <a:pt x="84" y="99"/>
                  </a:lnTo>
                  <a:lnTo>
                    <a:pt x="68" y="85"/>
                  </a:lnTo>
                  <a:lnTo>
                    <a:pt x="49" y="70"/>
                  </a:lnTo>
                  <a:lnTo>
                    <a:pt x="15" y="39"/>
                  </a:lnTo>
                  <a:lnTo>
                    <a:pt x="0" y="26"/>
                  </a:lnTo>
                  <a:lnTo>
                    <a:pt x="2" y="22"/>
                  </a:lnTo>
                  <a:lnTo>
                    <a:pt x="7" y="13"/>
                  </a:lnTo>
                  <a:lnTo>
                    <a:pt x="10" y="8"/>
                  </a:lnTo>
                  <a:lnTo>
                    <a:pt x="14" y="4"/>
                  </a:lnTo>
                  <a:lnTo>
                    <a:pt x="17" y="1"/>
                  </a:lnTo>
                  <a:lnTo>
                    <a:pt x="21" y="0"/>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 name="Freeform 968"/>
            <p:cNvSpPr>
              <a:spLocks noChangeAspect="1"/>
            </p:cNvSpPr>
            <p:nvPr/>
          </p:nvSpPr>
          <p:spPr bwMode="auto">
            <a:xfrm>
              <a:off x="3483" y="2968"/>
              <a:ext cx="26" cy="20"/>
            </a:xfrm>
            <a:custGeom>
              <a:avLst/>
              <a:gdLst/>
              <a:ahLst/>
              <a:cxnLst>
                <a:cxn ang="0">
                  <a:pos x="21" y="0"/>
                </a:cxn>
                <a:cxn ang="0">
                  <a:pos x="129" y="86"/>
                </a:cxn>
                <a:cxn ang="0">
                  <a:pos x="129" y="91"/>
                </a:cxn>
                <a:cxn ang="0">
                  <a:pos x="126" y="103"/>
                </a:cxn>
                <a:cxn ang="0">
                  <a:pos x="124" y="106"/>
                </a:cxn>
                <a:cxn ang="0">
                  <a:pos x="122" y="109"/>
                </a:cxn>
                <a:cxn ang="0">
                  <a:pos x="120" y="111"/>
                </a:cxn>
                <a:cxn ang="0">
                  <a:pos x="118" y="113"/>
                </a:cxn>
                <a:cxn ang="0">
                  <a:pos x="115" y="114"/>
                </a:cxn>
                <a:cxn ang="0">
                  <a:pos x="111" y="114"/>
                </a:cxn>
                <a:cxn ang="0">
                  <a:pos x="107" y="114"/>
                </a:cxn>
                <a:cxn ang="0">
                  <a:pos x="102" y="112"/>
                </a:cxn>
                <a:cxn ang="0">
                  <a:pos x="96" y="109"/>
                </a:cxn>
                <a:cxn ang="0">
                  <a:pos x="84" y="99"/>
                </a:cxn>
                <a:cxn ang="0">
                  <a:pos x="68" y="85"/>
                </a:cxn>
                <a:cxn ang="0">
                  <a:pos x="49" y="70"/>
                </a:cxn>
                <a:cxn ang="0">
                  <a:pos x="15" y="39"/>
                </a:cxn>
                <a:cxn ang="0">
                  <a:pos x="0" y="26"/>
                </a:cxn>
                <a:cxn ang="0">
                  <a:pos x="2" y="22"/>
                </a:cxn>
                <a:cxn ang="0">
                  <a:pos x="7" y="13"/>
                </a:cxn>
                <a:cxn ang="0">
                  <a:pos x="10" y="8"/>
                </a:cxn>
                <a:cxn ang="0">
                  <a:pos x="14" y="4"/>
                </a:cxn>
                <a:cxn ang="0">
                  <a:pos x="17" y="1"/>
                </a:cxn>
                <a:cxn ang="0">
                  <a:pos x="21" y="0"/>
                </a:cxn>
              </a:cxnLst>
              <a:rect l="0" t="0" r="r" b="b"/>
              <a:pathLst>
                <a:path w="129" h="114">
                  <a:moveTo>
                    <a:pt x="21" y="0"/>
                  </a:moveTo>
                  <a:lnTo>
                    <a:pt x="129" y="86"/>
                  </a:lnTo>
                  <a:lnTo>
                    <a:pt x="129" y="91"/>
                  </a:lnTo>
                  <a:lnTo>
                    <a:pt x="126" y="103"/>
                  </a:lnTo>
                  <a:lnTo>
                    <a:pt x="124" y="106"/>
                  </a:lnTo>
                  <a:lnTo>
                    <a:pt x="122" y="109"/>
                  </a:lnTo>
                  <a:lnTo>
                    <a:pt x="120" y="111"/>
                  </a:lnTo>
                  <a:lnTo>
                    <a:pt x="118" y="113"/>
                  </a:lnTo>
                  <a:lnTo>
                    <a:pt x="115" y="114"/>
                  </a:lnTo>
                  <a:lnTo>
                    <a:pt x="111" y="114"/>
                  </a:lnTo>
                  <a:lnTo>
                    <a:pt x="107" y="114"/>
                  </a:lnTo>
                  <a:lnTo>
                    <a:pt x="102" y="112"/>
                  </a:lnTo>
                  <a:lnTo>
                    <a:pt x="96" y="109"/>
                  </a:lnTo>
                  <a:lnTo>
                    <a:pt x="84" y="99"/>
                  </a:lnTo>
                  <a:lnTo>
                    <a:pt x="68" y="85"/>
                  </a:lnTo>
                  <a:lnTo>
                    <a:pt x="49" y="70"/>
                  </a:lnTo>
                  <a:lnTo>
                    <a:pt x="15" y="39"/>
                  </a:lnTo>
                  <a:lnTo>
                    <a:pt x="0" y="26"/>
                  </a:lnTo>
                  <a:lnTo>
                    <a:pt x="2" y="22"/>
                  </a:lnTo>
                  <a:lnTo>
                    <a:pt x="7" y="13"/>
                  </a:lnTo>
                  <a:lnTo>
                    <a:pt x="10" y="8"/>
                  </a:lnTo>
                  <a:lnTo>
                    <a:pt x="14" y="4"/>
                  </a:lnTo>
                  <a:lnTo>
                    <a:pt x="17" y="1"/>
                  </a:lnTo>
                  <a:lnTo>
                    <a:pt x="21" y="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 name="Line 969"/>
            <p:cNvSpPr>
              <a:spLocks noChangeAspect="1" noChangeShapeType="1"/>
            </p:cNvSpPr>
            <p:nvPr/>
          </p:nvSpPr>
          <p:spPr bwMode="auto">
            <a:xfrm>
              <a:off x="3488" y="2972"/>
              <a:ext cx="18" cy="12"/>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 name="Freeform 970"/>
            <p:cNvSpPr>
              <a:spLocks noChangeAspect="1"/>
            </p:cNvSpPr>
            <p:nvPr/>
          </p:nvSpPr>
          <p:spPr bwMode="auto">
            <a:xfrm>
              <a:off x="3436" y="2928"/>
              <a:ext cx="63" cy="48"/>
            </a:xfrm>
            <a:custGeom>
              <a:avLst/>
              <a:gdLst/>
              <a:ahLst/>
              <a:cxnLst>
                <a:cxn ang="0">
                  <a:pos x="234" y="119"/>
                </a:cxn>
                <a:cxn ang="0">
                  <a:pos x="82" y="0"/>
                </a:cxn>
                <a:cxn ang="0">
                  <a:pos x="78" y="1"/>
                </a:cxn>
                <a:cxn ang="0">
                  <a:pos x="68" y="4"/>
                </a:cxn>
                <a:cxn ang="0">
                  <a:pos x="61" y="7"/>
                </a:cxn>
                <a:cxn ang="0">
                  <a:pos x="53" y="10"/>
                </a:cxn>
                <a:cxn ang="0">
                  <a:pos x="45" y="14"/>
                </a:cxn>
                <a:cxn ang="0">
                  <a:pos x="36" y="19"/>
                </a:cxn>
                <a:cxn ang="0">
                  <a:pos x="28" y="25"/>
                </a:cxn>
                <a:cxn ang="0">
                  <a:pos x="21" y="32"/>
                </a:cxn>
                <a:cxn ang="0">
                  <a:pos x="14" y="40"/>
                </a:cxn>
                <a:cxn ang="0">
                  <a:pos x="7" y="50"/>
                </a:cxn>
                <a:cxn ang="0">
                  <a:pos x="5" y="56"/>
                </a:cxn>
                <a:cxn ang="0">
                  <a:pos x="3" y="62"/>
                </a:cxn>
                <a:cxn ang="0">
                  <a:pos x="1" y="68"/>
                </a:cxn>
                <a:cxn ang="0">
                  <a:pos x="0" y="74"/>
                </a:cxn>
                <a:cxn ang="0">
                  <a:pos x="0" y="80"/>
                </a:cxn>
                <a:cxn ang="0">
                  <a:pos x="0" y="88"/>
                </a:cxn>
                <a:cxn ang="0">
                  <a:pos x="0" y="95"/>
                </a:cxn>
                <a:cxn ang="0">
                  <a:pos x="1" y="103"/>
                </a:cxn>
                <a:cxn ang="0">
                  <a:pos x="212" y="276"/>
                </a:cxn>
                <a:cxn ang="0">
                  <a:pos x="221" y="275"/>
                </a:cxn>
                <a:cxn ang="0">
                  <a:pos x="244" y="267"/>
                </a:cxn>
                <a:cxn ang="0">
                  <a:pos x="257" y="261"/>
                </a:cxn>
                <a:cxn ang="0">
                  <a:pos x="272" y="253"/>
                </a:cxn>
                <a:cxn ang="0">
                  <a:pos x="279" y="247"/>
                </a:cxn>
                <a:cxn ang="0">
                  <a:pos x="286" y="241"/>
                </a:cxn>
                <a:cxn ang="0">
                  <a:pos x="292" y="235"/>
                </a:cxn>
                <a:cxn ang="0">
                  <a:pos x="298" y="227"/>
                </a:cxn>
                <a:cxn ang="0">
                  <a:pos x="301" y="221"/>
                </a:cxn>
                <a:cxn ang="0">
                  <a:pos x="308" y="207"/>
                </a:cxn>
                <a:cxn ang="0">
                  <a:pos x="310" y="197"/>
                </a:cxn>
                <a:cxn ang="0">
                  <a:pos x="311" y="188"/>
                </a:cxn>
                <a:cxn ang="0">
                  <a:pos x="310" y="184"/>
                </a:cxn>
                <a:cxn ang="0">
                  <a:pos x="309" y="180"/>
                </a:cxn>
                <a:cxn ang="0">
                  <a:pos x="307" y="176"/>
                </a:cxn>
                <a:cxn ang="0">
                  <a:pos x="305" y="173"/>
                </a:cxn>
                <a:cxn ang="0">
                  <a:pos x="297" y="168"/>
                </a:cxn>
                <a:cxn ang="0">
                  <a:pos x="281" y="154"/>
                </a:cxn>
                <a:cxn ang="0">
                  <a:pos x="259" y="137"/>
                </a:cxn>
                <a:cxn ang="0">
                  <a:pos x="234" y="119"/>
                </a:cxn>
              </a:cxnLst>
              <a:rect l="0" t="0" r="r" b="b"/>
              <a:pathLst>
                <a:path w="311" h="276">
                  <a:moveTo>
                    <a:pt x="234" y="119"/>
                  </a:moveTo>
                  <a:lnTo>
                    <a:pt x="82" y="0"/>
                  </a:lnTo>
                  <a:lnTo>
                    <a:pt x="78" y="1"/>
                  </a:lnTo>
                  <a:lnTo>
                    <a:pt x="68" y="4"/>
                  </a:lnTo>
                  <a:lnTo>
                    <a:pt x="61" y="7"/>
                  </a:lnTo>
                  <a:lnTo>
                    <a:pt x="53" y="10"/>
                  </a:lnTo>
                  <a:lnTo>
                    <a:pt x="45" y="14"/>
                  </a:lnTo>
                  <a:lnTo>
                    <a:pt x="36" y="19"/>
                  </a:lnTo>
                  <a:lnTo>
                    <a:pt x="28" y="25"/>
                  </a:lnTo>
                  <a:lnTo>
                    <a:pt x="21" y="32"/>
                  </a:lnTo>
                  <a:lnTo>
                    <a:pt x="14" y="40"/>
                  </a:lnTo>
                  <a:lnTo>
                    <a:pt x="7" y="50"/>
                  </a:lnTo>
                  <a:lnTo>
                    <a:pt x="5" y="56"/>
                  </a:lnTo>
                  <a:lnTo>
                    <a:pt x="3" y="62"/>
                  </a:lnTo>
                  <a:lnTo>
                    <a:pt x="1" y="68"/>
                  </a:lnTo>
                  <a:lnTo>
                    <a:pt x="0" y="74"/>
                  </a:lnTo>
                  <a:lnTo>
                    <a:pt x="0" y="80"/>
                  </a:lnTo>
                  <a:lnTo>
                    <a:pt x="0" y="88"/>
                  </a:lnTo>
                  <a:lnTo>
                    <a:pt x="0" y="95"/>
                  </a:lnTo>
                  <a:lnTo>
                    <a:pt x="1" y="103"/>
                  </a:lnTo>
                  <a:lnTo>
                    <a:pt x="212" y="276"/>
                  </a:lnTo>
                  <a:lnTo>
                    <a:pt x="221" y="275"/>
                  </a:lnTo>
                  <a:lnTo>
                    <a:pt x="244" y="267"/>
                  </a:lnTo>
                  <a:lnTo>
                    <a:pt x="257" y="261"/>
                  </a:lnTo>
                  <a:lnTo>
                    <a:pt x="272" y="253"/>
                  </a:lnTo>
                  <a:lnTo>
                    <a:pt x="279" y="247"/>
                  </a:lnTo>
                  <a:lnTo>
                    <a:pt x="286" y="241"/>
                  </a:lnTo>
                  <a:lnTo>
                    <a:pt x="292" y="235"/>
                  </a:lnTo>
                  <a:lnTo>
                    <a:pt x="298" y="227"/>
                  </a:lnTo>
                  <a:lnTo>
                    <a:pt x="301" y="221"/>
                  </a:lnTo>
                  <a:lnTo>
                    <a:pt x="308" y="207"/>
                  </a:lnTo>
                  <a:lnTo>
                    <a:pt x="310" y="197"/>
                  </a:lnTo>
                  <a:lnTo>
                    <a:pt x="311" y="188"/>
                  </a:lnTo>
                  <a:lnTo>
                    <a:pt x="310" y="184"/>
                  </a:lnTo>
                  <a:lnTo>
                    <a:pt x="309" y="180"/>
                  </a:lnTo>
                  <a:lnTo>
                    <a:pt x="307" y="176"/>
                  </a:lnTo>
                  <a:lnTo>
                    <a:pt x="305" y="173"/>
                  </a:lnTo>
                  <a:lnTo>
                    <a:pt x="297" y="168"/>
                  </a:lnTo>
                  <a:lnTo>
                    <a:pt x="281" y="154"/>
                  </a:lnTo>
                  <a:lnTo>
                    <a:pt x="259" y="137"/>
                  </a:lnTo>
                  <a:lnTo>
                    <a:pt x="234" y="119"/>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 name="Freeform 971"/>
            <p:cNvSpPr>
              <a:spLocks noChangeAspect="1"/>
            </p:cNvSpPr>
            <p:nvPr/>
          </p:nvSpPr>
          <p:spPr bwMode="auto">
            <a:xfrm>
              <a:off x="3436" y="2928"/>
              <a:ext cx="63" cy="48"/>
            </a:xfrm>
            <a:custGeom>
              <a:avLst/>
              <a:gdLst/>
              <a:ahLst/>
              <a:cxnLst>
                <a:cxn ang="0">
                  <a:pos x="234" y="119"/>
                </a:cxn>
                <a:cxn ang="0">
                  <a:pos x="82" y="0"/>
                </a:cxn>
                <a:cxn ang="0">
                  <a:pos x="78" y="1"/>
                </a:cxn>
                <a:cxn ang="0">
                  <a:pos x="68" y="4"/>
                </a:cxn>
                <a:cxn ang="0">
                  <a:pos x="61" y="7"/>
                </a:cxn>
                <a:cxn ang="0">
                  <a:pos x="53" y="10"/>
                </a:cxn>
                <a:cxn ang="0">
                  <a:pos x="45" y="14"/>
                </a:cxn>
                <a:cxn ang="0">
                  <a:pos x="36" y="19"/>
                </a:cxn>
                <a:cxn ang="0">
                  <a:pos x="28" y="25"/>
                </a:cxn>
                <a:cxn ang="0">
                  <a:pos x="21" y="32"/>
                </a:cxn>
                <a:cxn ang="0">
                  <a:pos x="14" y="40"/>
                </a:cxn>
                <a:cxn ang="0">
                  <a:pos x="7" y="50"/>
                </a:cxn>
                <a:cxn ang="0">
                  <a:pos x="5" y="56"/>
                </a:cxn>
                <a:cxn ang="0">
                  <a:pos x="3" y="62"/>
                </a:cxn>
                <a:cxn ang="0">
                  <a:pos x="1" y="68"/>
                </a:cxn>
                <a:cxn ang="0">
                  <a:pos x="0" y="74"/>
                </a:cxn>
                <a:cxn ang="0">
                  <a:pos x="0" y="80"/>
                </a:cxn>
                <a:cxn ang="0">
                  <a:pos x="0" y="88"/>
                </a:cxn>
                <a:cxn ang="0">
                  <a:pos x="0" y="95"/>
                </a:cxn>
                <a:cxn ang="0">
                  <a:pos x="1" y="103"/>
                </a:cxn>
                <a:cxn ang="0">
                  <a:pos x="212" y="276"/>
                </a:cxn>
                <a:cxn ang="0">
                  <a:pos x="221" y="275"/>
                </a:cxn>
                <a:cxn ang="0">
                  <a:pos x="244" y="267"/>
                </a:cxn>
                <a:cxn ang="0">
                  <a:pos x="257" y="261"/>
                </a:cxn>
                <a:cxn ang="0">
                  <a:pos x="272" y="253"/>
                </a:cxn>
                <a:cxn ang="0">
                  <a:pos x="279" y="247"/>
                </a:cxn>
                <a:cxn ang="0">
                  <a:pos x="286" y="241"/>
                </a:cxn>
                <a:cxn ang="0">
                  <a:pos x="292" y="235"/>
                </a:cxn>
                <a:cxn ang="0">
                  <a:pos x="298" y="227"/>
                </a:cxn>
                <a:cxn ang="0">
                  <a:pos x="301" y="221"/>
                </a:cxn>
                <a:cxn ang="0">
                  <a:pos x="308" y="207"/>
                </a:cxn>
                <a:cxn ang="0">
                  <a:pos x="310" y="197"/>
                </a:cxn>
                <a:cxn ang="0">
                  <a:pos x="311" y="188"/>
                </a:cxn>
                <a:cxn ang="0">
                  <a:pos x="310" y="184"/>
                </a:cxn>
                <a:cxn ang="0">
                  <a:pos x="309" y="180"/>
                </a:cxn>
                <a:cxn ang="0">
                  <a:pos x="307" y="176"/>
                </a:cxn>
                <a:cxn ang="0">
                  <a:pos x="305" y="173"/>
                </a:cxn>
                <a:cxn ang="0">
                  <a:pos x="297" y="168"/>
                </a:cxn>
                <a:cxn ang="0">
                  <a:pos x="281" y="154"/>
                </a:cxn>
                <a:cxn ang="0">
                  <a:pos x="259" y="137"/>
                </a:cxn>
                <a:cxn ang="0">
                  <a:pos x="234" y="119"/>
                </a:cxn>
              </a:cxnLst>
              <a:rect l="0" t="0" r="r" b="b"/>
              <a:pathLst>
                <a:path w="311" h="276">
                  <a:moveTo>
                    <a:pt x="234" y="119"/>
                  </a:moveTo>
                  <a:lnTo>
                    <a:pt x="82" y="0"/>
                  </a:lnTo>
                  <a:lnTo>
                    <a:pt x="78" y="1"/>
                  </a:lnTo>
                  <a:lnTo>
                    <a:pt x="68" y="4"/>
                  </a:lnTo>
                  <a:lnTo>
                    <a:pt x="61" y="7"/>
                  </a:lnTo>
                  <a:lnTo>
                    <a:pt x="53" y="10"/>
                  </a:lnTo>
                  <a:lnTo>
                    <a:pt x="45" y="14"/>
                  </a:lnTo>
                  <a:lnTo>
                    <a:pt x="36" y="19"/>
                  </a:lnTo>
                  <a:lnTo>
                    <a:pt x="28" y="25"/>
                  </a:lnTo>
                  <a:lnTo>
                    <a:pt x="21" y="32"/>
                  </a:lnTo>
                  <a:lnTo>
                    <a:pt x="14" y="40"/>
                  </a:lnTo>
                  <a:lnTo>
                    <a:pt x="7" y="50"/>
                  </a:lnTo>
                  <a:lnTo>
                    <a:pt x="5" y="56"/>
                  </a:lnTo>
                  <a:lnTo>
                    <a:pt x="3" y="62"/>
                  </a:lnTo>
                  <a:lnTo>
                    <a:pt x="1" y="68"/>
                  </a:lnTo>
                  <a:lnTo>
                    <a:pt x="0" y="74"/>
                  </a:lnTo>
                  <a:lnTo>
                    <a:pt x="0" y="80"/>
                  </a:lnTo>
                  <a:lnTo>
                    <a:pt x="0" y="88"/>
                  </a:lnTo>
                  <a:lnTo>
                    <a:pt x="0" y="95"/>
                  </a:lnTo>
                  <a:lnTo>
                    <a:pt x="1" y="103"/>
                  </a:lnTo>
                  <a:lnTo>
                    <a:pt x="212" y="276"/>
                  </a:lnTo>
                  <a:lnTo>
                    <a:pt x="221" y="275"/>
                  </a:lnTo>
                  <a:lnTo>
                    <a:pt x="244" y="267"/>
                  </a:lnTo>
                  <a:lnTo>
                    <a:pt x="257" y="261"/>
                  </a:lnTo>
                  <a:lnTo>
                    <a:pt x="272" y="253"/>
                  </a:lnTo>
                  <a:lnTo>
                    <a:pt x="279" y="247"/>
                  </a:lnTo>
                  <a:lnTo>
                    <a:pt x="286" y="241"/>
                  </a:lnTo>
                  <a:lnTo>
                    <a:pt x="292" y="235"/>
                  </a:lnTo>
                  <a:lnTo>
                    <a:pt x="298" y="227"/>
                  </a:lnTo>
                  <a:lnTo>
                    <a:pt x="301" y="221"/>
                  </a:lnTo>
                  <a:lnTo>
                    <a:pt x="308" y="207"/>
                  </a:lnTo>
                  <a:lnTo>
                    <a:pt x="310" y="197"/>
                  </a:lnTo>
                  <a:lnTo>
                    <a:pt x="311" y="188"/>
                  </a:lnTo>
                  <a:lnTo>
                    <a:pt x="310" y="184"/>
                  </a:lnTo>
                  <a:lnTo>
                    <a:pt x="309" y="180"/>
                  </a:lnTo>
                  <a:lnTo>
                    <a:pt x="307" y="176"/>
                  </a:lnTo>
                  <a:lnTo>
                    <a:pt x="305" y="173"/>
                  </a:lnTo>
                  <a:lnTo>
                    <a:pt x="297" y="168"/>
                  </a:lnTo>
                  <a:lnTo>
                    <a:pt x="281" y="154"/>
                  </a:lnTo>
                  <a:lnTo>
                    <a:pt x="259" y="137"/>
                  </a:lnTo>
                  <a:lnTo>
                    <a:pt x="234" y="11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 name="Freeform 972"/>
            <p:cNvSpPr>
              <a:spLocks noChangeAspect="1"/>
            </p:cNvSpPr>
            <p:nvPr/>
          </p:nvSpPr>
          <p:spPr bwMode="auto">
            <a:xfrm>
              <a:off x="3477" y="2960"/>
              <a:ext cx="19" cy="15"/>
            </a:xfrm>
            <a:custGeom>
              <a:avLst/>
              <a:gdLst/>
              <a:ahLst/>
              <a:cxnLst>
                <a:cxn ang="0">
                  <a:pos x="1" y="94"/>
                </a:cxn>
                <a:cxn ang="0">
                  <a:pos x="0" y="89"/>
                </a:cxn>
                <a:cxn ang="0">
                  <a:pos x="0" y="77"/>
                </a:cxn>
                <a:cxn ang="0">
                  <a:pos x="0" y="68"/>
                </a:cxn>
                <a:cxn ang="0">
                  <a:pos x="1" y="60"/>
                </a:cxn>
                <a:cxn ang="0">
                  <a:pos x="3" y="50"/>
                </a:cxn>
                <a:cxn ang="0">
                  <a:pos x="6" y="41"/>
                </a:cxn>
                <a:cxn ang="0">
                  <a:pos x="10" y="31"/>
                </a:cxn>
                <a:cxn ang="0">
                  <a:pos x="16" y="22"/>
                </a:cxn>
                <a:cxn ang="0">
                  <a:pos x="19" y="18"/>
                </a:cxn>
                <a:cxn ang="0">
                  <a:pos x="24" y="14"/>
                </a:cxn>
                <a:cxn ang="0">
                  <a:pos x="28" y="10"/>
                </a:cxn>
                <a:cxn ang="0">
                  <a:pos x="33" y="7"/>
                </a:cxn>
                <a:cxn ang="0">
                  <a:pos x="39" y="5"/>
                </a:cxn>
                <a:cxn ang="0">
                  <a:pos x="44" y="3"/>
                </a:cxn>
                <a:cxn ang="0">
                  <a:pos x="51" y="1"/>
                </a:cxn>
                <a:cxn ang="0">
                  <a:pos x="58" y="0"/>
                </a:cxn>
                <a:cxn ang="0">
                  <a:pos x="66" y="0"/>
                </a:cxn>
                <a:cxn ang="0">
                  <a:pos x="74" y="0"/>
                </a:cxn>
                <a:cxn ang="0">
                  <a:pos x="83" y="1"/>
                </a:cxn>
                <a:cxn ang="0">
                  <a:pos x="92" y="2"/>
                </a:cxn>
                <a:cxn ang="0">
                  <a:pos x="95" y="7"/>
                </a:cxn>
                <a:cxn ang="0">
                  <a:pos x="101" y="20"/>
                </a:cxn>
                <a:cxn ang="0">
                  <a:pos x="101" y="25"/>
                </a:cxn>
                <a:cxn ang="0">
                  <a:pos x="101" y="29"/>
                </a:cxn>
                <a:cxn ang="0">
                  <a:pos x="101" y="33"/>
                </a:cxn>
                <a:cxn ang="0">
                  <a:pos x="100" y="37"/>
                </a:cxn>
                <a:cxn ang="0">
                  <a:pos x="98" y="41"/>
                </a:cxn>
                <a:cxn ang="0">
                  <a:pos x="95" y="45"/>
                </a:cxn>
                <a:cxn ang="0">
                  <a:pos x="92" y="48"/>
                </a:cxn>
                <a:cxn ang="0">
                  <a:pos x="87" y="51"/>
                </a:cxn>
                <a:cxn ang="0">
                  <a:pos x="86" y="53"/>
                </a:cxn>
                <a:cxn ang="0">
                  <a:pos x="82" y="59"/>
                </a:cxn>
                <a:cxn ang="0">
                  <a:pos x="76" y="66"/>
                </a:cxn>
                <a:cxn ang="0">
                  <a:pos x="66" y="74"/>
                </a:cxn>
                <a:cxn ang="0">
                  <a:pos x="61" y="79"/>
                </a:cxn>
                <a:cxn ang="0">
                  <a:pos x="55" y="83"/>
                </a:cxn>
                <a:cxn ang="0">
                  <a:pos x="48" y="86"/>
                </a:cxn>
                <a:cxn ang="0">
                  <a:pos x="40" y="89"/>
                </a:cxn>
                <a:cxn ang="0">
                  <a:pos x="31" y="92"/>
                </a:cxn>
                <a:cxn ang="0">
                  <a:pos x="21" y="93"/>
                </a:cxn>
                <a:cxn ang="0">
                  <a:pos x="11" y="94"/>
                </a:cxn>
                <a:cxn ang="0">
                  <a:pos x="1" y="94"/>
                </a:cxn>
              </a:cxnLst>
              <a:rect l="0" t="0" r="r" b="b"/>
              <a:pathLst>
                <a:path w="101" h="94">
                  <a:moveTo>
                    <a:pt x="1" y="94"/>
                  </a:moveTo>
                  <a:lnTo>
                    <a:pt x="0" y="89"/>
                  </a:lnTo>
                  <a:lnTo>
                    <a:pt x="0" y="77"/>
                  </a:lnTo>
                  <a:lnTo>
                    <a:pt x="0" y="68"/>
                  </a:lnTo>
                  <a:lnTo>
                    <a:pt x="1" y="60"/>
                  </a:lnTo>
                  <a:lnTo>
                    <a:pt x="3" y="50"/>
                  </a:lnTo>
                  <a:lnTo>
                    <a:pt x="6" y="41"/>
                  </a:lnTo>
                  <a:lnTo>
                    <a:pt x="10" y="31"/>
                  </a:lnTo>
                  <a:lnTo>
                    <a:pt x="16" y="22"/>
                  </a:lnTo>
                  <a:lnTo>
                    <a:pt x="19" y="18"/>
                  </a:lnTo>
                  <a:lnTo>
                    <a:pt x="24" y="14"/>
                  </a:lnTo>
                  <a:lnTo>
                    <a:pt x="28" y="10"/>
                  </a:lnTo>
                  <a:lnTo>
                    <a:pt x="33" y="7"/>
                  </a:lnTo>
                  <a:lnTo>
                    <a:pt x="39" y="5"/>
                  </a:lnTo>
                  <a:lnTo>
                    <a:pt x="44" y="3"/>
                  </a:lnTo>
                  <a:lnTo>
                    <a:pt x="51" y="1"/>
                  </a:lnTo>
                  <a:lnTo>
                    <a:pt x="58" y="0"/>
                  </a:lnTo>
                  <a:lnTo>
                    <a:pt x="66" y="0"/>
                  </a:lnTo>
                  <a:lnTo>
                    <a:pt x="74" y="0"/>
                  </a:lnTo>
                  <a:lnTo>
                    <a:pt x="83" y="1"/>
                  </a:lnTo>
                  <a:lnTo>
                    <a:pt x="92" y="2"/>
                  </a:lnTo>
                  <a:lnTo>
                    <a:pt x="95" y="7"/>
                  </a:lnTo>
                  <a:lnTo>
                    <a:pt x="101" y="20"/>
                  </a:lnTo>
                  <a:lnTo>
                    <a:pt x="101" y="25"/>
                  </a:lnTo>
                  <a:lnTo>
                    <a:pt x="101" y="29"/>
                  </a:lnTo>
                  <a:lnTo>
                    <a:pt x="101" y="33"/>
                  </a:lnTo>
                  <a:lnTo>
                    <a:pt x="100" y="37"/>
                  </a:lnTo>
                  <a:lnTo>
                    <a:pt x="98" y="41"/>
                  </a:lnTo>
                  <a:lnTo>
                    <a:pt x="95" y="45"/>
                  </a:lnTo>
                  <a:lnTo>
                    <a:pt x="92" y="48"/>
                  </a:lnTo>
                  <a:lnTo>
                    <a:pt x="87" y="51"/>
                  </a:lnTo>
                  <a:lnTo>
                    <a:pt x="86" y="53"/>
                  </a:lnTo>
                  <a:lnTo>
                    <a:pt x="82" y="59"/>
                  </a:lnTo>
                  <a:lnTo>
                    <a:pt x="76" y="66"/>
                  </a:lnTo>
                  <a:lnTo>
                    <a:pt x="66" y="74"/>
                  </a:lnTo>
                  <a:lnTo>
                    <a:pt x="61" y="79"/>
                  </a:lnTo>
                  <a:lnTo>
                    <a:pt x="55" y="83"/>
                  </a:lnTo>
                  <a:lnTo>
                    <a:pt x="48" y="86"/>
                  </a:lnTo>
                  <a:lnTo>
                    <a:pt x="40" y="89"/>
                  </a:lnTo>
                  <a:lnTo>
                    <a:pt x="31" y="92"/>
                  </a:lnTo>
                  <a:lnTo>
                    <a:pt x="21" y="93"/>
                  </a:lnTo>
                  <a:lnTo>
                    <a:pt x="11" y="94"/>
                  </a:lnTo>
                  <a:lnTo>
                    <a:pt x="1" y="94"/>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 name="Freeform 973"/>
            <p:cNvSpPr>
              <a:spLocks noChangeAspect="1"/>
            </p:cNvSpPr>
            <p:nvPr/>
          </p:nvSpPr>
          <p:spPr bwMode="auto">
            <a:xfrm>
              <a:off x="3477" y="2960"/>
              <a:ext cx="19" cy="15"/>
            </a:xfrm>
            <a:custGeom>
              <a:avLst/>
              <a:gdLst/>
              <a:ahLst/>
              <a:cxnLst>
                <a:cxn ang="0">
                  <a:pos x="1" y="94"/>
                </a:cxn>
                <a:cxn ang="0">
                  <a:pos x="0" y="89"/>
                </a:cxn>
                <a:cxn ang="0">
                  <a:pos x="0" y="77"/>
                </a:cxn>
                <a:cxn ang="0">
                  <a:pos x="0" y="68"/>
                </a:cxn>
                <a:cxn ang="0">
                  <a:pos x="1" y="60"/>
                </a:cxn>
                <a:cxn ang="0">
                  <a:pos x="3" y="50"/>
                </a:cxn>
                <a:cxn ang="0">
                  <a:pos x="6" y="41"/>
                </a:cxn>
                <a:cxn ang="0">
                  <a:pos x="10" y="31"/>
                </a:cxn>
                <a:cxn ang="0">
                  <a:pos x="16" y="22"/>
                </a:cxn>
                <a:cxn ang="0">
                  <a:pos x="19" y="18"/>
                </a:cxn>
                <a:cxn ang="0">
                  <a:pos x="24" y="14"/>
                </a:cxn>
                <a:cxn ang="0">
                  <a:pos x="28" y="10"/>
                </a:cxn>
                <a:cxn ang="0">
                  <a:pos x="33" y="7"/>
                </a:cxn>
                <a:cxn ang="0">
                  <a:pos x="39" y="5"/>
                </a:cxn>
                <a:cxn ang="0">
                  <a:pos x="44" y="3"/>
                </a:cxn>
                <a:cxn ang="0">
                  <a:pos x="51" y="1"/>
                </a:cxn>
                <a:cxn ang="0">
                  <a:pos x="58" y="0"/>
                </a:cxn>
                <a:cxn ang="0">
                  <a:pos x="66" y="0"/>
                </a:cxn>
                <a:cxn ang="0">
                  <a:pos x="74" y="0"/>
                </a:cxn>
                <a:cxn ang="0">
                  <a:pos x="83" y="1"/>
                </a:cxn>
                <a:cxn ang="0">
                  <a:pos x="92" y="2"/>
                </a:cxn>
                <a:cxn ang="0">
                  <a:pos x="95" y="7"/>
                </a:cxn>
                <a:cxn ang="0">
                  <a:pos x="101" y="20"/>
                </a:cxn>
                <a:cxn ang="0">
                  <a:pos x="101" y="25"/>
                </a:cxn>
                <a:cxn ang="0">
                  <a:pos x="101" y="29"/>
                </a:cxn>
                <a:cxn ang="0">
                  <a:pos x="101" y="33"/>
                </a:cxn>
                <a:cxn ang="0">
                  <a:pos x="100" y="37"/>
                </a:cxn>
                <a:cxn ang="0">
                  <a:pos x="98" y="41"/>
                </a:cxn>
                <a:cxn ang="0">
                  <a:pos x="95" y="45"/>
                </a:cxn>
                <a:cxn ang="0">
                  <a:pos x="92" y="48"/>
                </a:cxn>
                <a:cxn ang="0">
                  <a:pos x="87" y="51"/>
                </a:cxn>
                <a:cxn ang="0">
                  <a:pos x="86" y="53"/>
                </a:cxn>
                <a:cxn ang="0">
                  <a:pos x="82" y="59"/>
                </a:cxn>
                <a:cxn ang="0">
                  <a:pos x="76" y="66"/>
                </a:cxn>
                <a:cxn ang="0">
                  <a:pos x="66" y="74"/>
                </a:cxn>
                <a:cxn ang="0">
                  <a:pos x="61" y="79"/>
                </a:cxn>
                <a:cxn ang="0">
                  <a:pos x="55" y="83"/>
                </a:cxn>
                <a:cxn ang="0">
                  <a:pos x="48" y="86"/>
                </a:cxn>
                <a:cxn ang="0">
                  <a:pos x="40" y="89"/>
                </a:cxn>
                <a:cxn ang="0">
                  <a:pos x="31" y="92"/>
                </a:cxn>
                <a:cxn ang="0">
                  <a:pos x="21" y="93"/>
                </a:cxn>
                <a:cxn ang="0">
                  <a:pos x="11" y="94"/>
                </a:cxn>
                <a:cxn ang="0">
                  <a:pos x="1" y="94"/>
                </a:cxn>
              </a:cxnLst>
              <a:rect l="0" t="0" r="r" b="b"/>
              <a:pathLst>
                <a:path w="101" h="94">
                  <a:moveTo>
                    <a:pt x="1" y="94"/>
                  </a:moveTo>
                  <a:lnTo>
                    <a:pt x="0" y="89"/>
                  </a:lnTo>
                  <a:lnTo>
                    <a:pt x="0" y="77"/>
                  </a:lnTo>
                  <a:lnTo>
                    <a:pt x="0" y="68"/>
                  </a:lnTo>
                  <a:lnTo>
                    <a:pt x="1" y="60"/>
                  </a:lnTo>
                  <a:lnTo>
                    <a:pt x="3" y="50"/>
                  </a:lnTo>
                  <a:lnTo>
                    <a:pt x="6" y="41"/>
                  </a:lnTo>
                  <a:lnTo>
                    <a:pt x="10" y="31"/>
                  </a:lnTo>
                  <a:lnTo>
                    <a:pt x="16" y="22"/>
                  </a:lnTo>
                  <a:lnTo>
                    <a:pt x="19" y="18"/>
                  </a:lnTo>
                  <a:lnTo>
                    <a:pt x="24" y="14"/>
                  </a:lnTo>
                  <a:lnTo>
                    <a:pt x="28" y="10"/>
                  </a:lnTo>
                  <a:lnTo>
                    <a:pt x="33" y="7"/>
                  </a:lnTo>
                  <a:lnTo>
                    <a:pt x="39" y="5"/>
                  </a:lnTo>
                  <a:lnTo>
                    <a:pt x="44" y="3"/>
                  </a:lnTo>
                  <a:lnTo>
                    <a:pt x="51" y="1"/>
                  </a:lnTo>
                  <a:lnTo>
                    <a:pt x="58" y="0"/>
                  </a:lnTo>
                  <a:lnTo>
                    <a:pt x="66" y="0"/>
                  </a:lnTo>
                  <a:lnTo>
                    <a:pt x="74" y="0"/>
                  </a:lnTo>
                  <a:lnTo>
                    <a:pt x="83" y="1"/>
                  </a:lnTo>
                  <a:lnTo>
                    <a:pt x="92" y="2"/>
                  </a:lnTo>
                  <a:lnTo>
                    <a:pt x="95" y="7"/>
                  </a:lnTo>
                  <a:lnTo>
                    <a:pt x="101" y="20"/>
                  </a:lnTo>
                  <a:lnTo>
                    <a:pt x="101" y="25"/>
                  </a:lnTo>
                  <a:lnTo>
                    <a:pt x="101" y="29"/>
                  </a:lnTo>
                  <a:lnTo>
                    <a:pt x="101" y="33"/>
                  </a:lnTo>
                  <a:lnTo>
                    <a:pt x="100" y="37"/>
                  </a:lnTo>
                  <a:lnTo>
                    <a:pt x="98" y="41"/>
                  </a:lnTo>
                  <a:lnTo>
                    <a:pt x="95" y="45"/>
                  </a:lnTo>
                  <a:lnTo>
                    <a:pt x="92" y="48"/>
                  </a:lnTo>
                  <a:lnTo>
                    <a:pt x="87" y="51"/>
                  </a:lnTo>
                  <a:lnTo>
                    <a:pt x="86" y="53"/>
                  </a:lnTo>
                  <a:lnTo>
                    <a:pt x="82" y="59"/>
                  </a:lnTo>
                  <a:lnTo>
                    <a:pt x="76" y="66"/>
                  </a:lnTo>
                  <a:lnTo>
                    <a:pt x="66" y="74"/>
                  </a:lnTo>
                  <a:lnTo>
                    <a:pt x="61" y="79"/>
                  </a:lnTo>
                  <a:lnTo>
                    <a:pt x="55" y="83"/>
                  </a:lnTo>
                  <a:lnTo>
                    <a:pt x="48" y="86"/>
                  </a:lnTo>
                  <a:lnTo>
                    <a:pt x="40" y="89"/>
                  </a:lnTo>
                  <a:lnTo>
                    <a:pt x="31" y="92"/>
                  </a:lnTo>
                  <a:lnTo>
                    <a:pt x="21" y="93"/>
                  </a:lnTo>
                  <a:lnTo>
                    <a:pt x="11" y="94"/>
                  </a:lnTo>
                  <a:lnTo>
                    <a:pt x="1" y="9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 name="Freeform 974"/>
            <p:cNvSpPr>
              <a:spLocks noChangeAspect="1"/>
            </p:cNvSpPr>
            <p:nvPr/>
          </p:nvSpPr>
          <p:spPr bwMode="auto">
            <a:xfrm>
              <a:off x="3434" y="3065"/>
              <a:ext cx="12" cy="26"/>
            </a:xfrm>
            <a:custGeom>
              <a:avLst/>
              <a:gdLst/>
              <a:ahLst/>
              <a:cxnLst>
                <a:cxn ang="0">
                  <a:pos x="38" y="3"/>
                </a:cxn>
                <a:cxn ang="0">
                  <a:pos x="64" y="133"/>
                </a:cxn>
                <a:cxn ang="0">
                  <a:pos x="61" y="137"/>
                </a:cxn>
                <a:cxn ang="0">
                  <a:pos x="52" y="145"/>
                </a:cxn>
                <a:cxn ang="0">
                  <a:pos x="49" y="147"/>
                </a:cxn>
                <a:cxn ang="0">
                  <a:pos x="46" y="148"/>
                </a:cxn>
                <a:cxn ang="0">
                  <a:pos x="43" y="148"/>
                </a:cxn>
                <a:cxn ang="0">
                  <a:pos x="40" y="148"/>
                </a:cxn>
                <a:cxn ang="0">
                  <a:pos x="37" y="147"/>
                </a:cxn>
                <a:cxn ang="0">
                  <a:pos x="33" y="145"/>
                </a:cxn>
                <a:cxn ang="0">
                  <a:pos x="30" y="142"/>
                </a:cxn>
                <a:cxn ang="0">
                  <a:pos x="27" y="138"/>
                </a:cxn>
                <a:cxn ang="0">
                  <a:pos x="22" y="119"/>
                </a:cxn>
                <a:cxn ang="0">
                  <a:pos x="13" y="76"/>
                </a:cxn>
                <a:cxn ang="0">
                  <a:pos x="4" y="34"/>
                </a:cxn>
                <a:cxn ang="0">
                  <a:pos x="0" y="13"/>
                </a:cxn>
                <a:cxn ang="0">
                  <a:pos x="4" y="10"/>
                </a:cxn>
                <a:cxn ang="0">
                  <a:pos x="14" y="4"/>
                </a:cxn>
                <a:cxn ang="0">
                  <a:pos x="20" y="1"/>
                </a:cxn>
                <a:cxn ang="0">
                  <a:pos x="27" y="0"/>
                </a:cxn>
                <a:cxn ang="0">
                  <a:pos x="30" y="0"/>
                </a:cxn>
                <a:cxn ang="0">
                  <a:pos x="33" y="0"/>
                </a:cxn>
                <a:cxn ang="0">
                  <a:pos x="36" y="1"/>
                </a:cxn>
                <a:cxn ang="0">
                  <a:pos x="38" y="3"/>
                </a:cxn>
              </a:cxnLst>
              <a:rect l="0" t="0" r="r" b="b"/>
              <a:pathLst>
                <a:path w="64" h="148">
                  <a:moveTo>
                    <a:pt x="38" y="3"/>
                  </a:moveTo>
                  <a:lnTo>
                    <a:pt x="64" y="133"/>
                  </a:lnTo>
                  <a:lnTo>
                    <a:pt x="61" y="137"/>
                  </a:lnTo>
                  <a:lnTo>
                    <a:pt x="52" y="145"/>
                  </a:lnTo>
                  <a:lnTo>
                    <a:pt x="49" y="147"/>
                  </a:lnTo>
                  <a:lnTo>
                    <a:pt x="46" y="148"/>
                  </a:lnTo>
                  <a:lnTo>
                    <a:pt x="43" y="148"/>
                  </a:lnTo>
                  <a:lnTo>
                    <a:pt x="40" y="148"/>
                  </a:lnTo>
                  <a:lnTo>
                    <a:pt x="37" y="147"/>
                  </a:lnTo>
                  <a:lnTo>
                    <a:pt x="33" y="145"/>
                  </a:lnTo>
                  <a:lnTo>
                    <a:pt x="30" y="142"/>
                  </a:lnTo>
                  <a:lnTo>
                    <a:pt x="27" y="138"/>
                  </a:lnTo>
                  <a:lnTo>
                    <a:pt x="22" y="119"/>
                  </a:lnTo>
                  <a:lnTo>
                    <a:pt x="13" y="76"/>
                  </a:lnTo>
                  <a:lnTo>
                    <a:pt x="4" y="34"/>
                  </a:lnTo>
                  <a:lnTo>
                    <a:pt x="0" y="13"/>
                  </a:lnTo>
                  <a:lnTo>
                    <a:pt x="4" y="10"/>
                  </a:lnTo>
                  <a:lnTo>
                    <a:pt x="14" y="4"/>
                  </a:lnTo>
                  <a:lnTo>
                    <a:pt x="20" y="1"/>
                  </a:lnTo>
                  <a:lnTo>
                    <a:pt x="27" y="0"/>
                  </a:lnTo>
                  <a:lnTo>
                    <a:pt x="30" y="0"/>
                  </a:lnTo>
                  <a:lnTo>
                    <a:pt x="33" y="0"/>
                  </a:lnTo>
                  <a:lnTo>
                    <a:pt x="36" y="1"/>
                  </a:lnTo>
                  <a:lnTo>
                    <a:pt x="38" y="3"/>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 name="Freeform 975"/>
            <p:cNvSpPr>
              <a:spLocks noChangeAspect="1"/>
            </p:cNvSpPr>
            <p:nvPr/>
          </p:nvSpPr>
          <p:spPr bwMode="auto">
            <a:xfrm>
              <a:off x="3434" y="3065"/>
              <a:ext cx="12" cy="26"/>
            </a:xfrm>
            <a:custGeom>
              <a:avLst/>
              <a:gdLst/>
              <a:ahLst/>
              <a:cxnLst>
                <a:cxn ang="0">
                  <a:pos x="38" y="3"/>
                </a:cxn>
                <a:cxn ang="0">
                  <a:pos x="64" y="133"/>
                </a:cxn>
                <a:cxn ang="0">
                  <a:pos x="61" y="137"/>
                </a:cxn>
                <a:cxn ang="0">
                  <a:pos x="52" y="145"/>
                </a:cxn>
                <a:cxn ang="0">
                  <a:pos x="49" y="147"/>
                </a:cxn>
                <a:cxn ang="0">
                  <a:pos x="46" y="148"/>
                </a:cxn>
                <a:cxn ang="0">
                  <a:pos x="43" y="148"/>
                </a:cxn>
                <a:cxn ang="0">
                  <a:pos x="40" y="148"/>
                </a:cxn>
                <a:cxn ang="0">
                  <a:pos x="37" y="147"/>
                </a:cxn>
                <a:cxn ang="0">
                  <a:pos x="33" y="145"/>
                </a:cxn>
                <a:cxn ang="0">
                  <a:pos x="30" y="142"/>
                </a:cxn>
                <a:cxn ang="0">
                  <a:pos x="27" y="138"/>
                </a:cxn>
                <a:cxn ang="0">
                  <a:pos x="22" y="119"/>
                </a:cxn>
                <a:cxn ang="0">
                  <a:pos x="13" y="76"/>
                </a:cxn>
                <a:cxn ang="0">
                  <a:pos x="4" y="34"/>
                </a:cxn>
                <a:cxn ang="0">
                  <a:pos x="0" y="13"/>
                </a:cxn>
                <a:cxn ang="0">
                  <a:pos x="4" y="10"/>
                </a:cxn>
                <a:cxn ang="0">
                  <a:pos x="14" y="4"/>
                </a:cxn>
                <a:cxn ang="0">
                  <a:pos x="20" y="1"/>
                </a:cxn>
                <a:cxn ang="0">
                  <a:pos x="27" y="0"/>
                </a:cxn>
                <a:cxn ang="0">
                  <a:pos x="30" y="0"/>
                </a:cxn>
                <a:cxn ang="0">
                  <a:pos x="33" y="0"/>
                </a:cxn>
                <a:cxn ang="0">
                  <a:pos x="36" y="1"/>
                </a:cxn>
                <a:cxn ang="0">
                  <a:pos x="38" y="3"/>
                </a:cxn>
              </a:cxnLst>
              <a:rect l="0" t="0" r="r" b="b"/>
              <a:pathLst>
                <a:path w="64" h="148">
                  <a:moveTo>
                    <a:pt x="38" y="3"/>
                  </a:moveTo>
                  <a:lnTo>
                    <a:pt x="64" y="133"/>
                  </a:lnTo>
                  <a:lnTo>
                    <a:pt x="61" y="137"/>
                  </a:lnTo>
                  <a:lnTo>
                    <a:pt x="52" y="145"/>
                  </a:lnTo>
                  <a:lnTo>
                    <a:pt x="49" y="147"/>
                  </a:lnTo>
                  <a:lnTo>
                    <a:pt x="46" y="148"/>
                  </a:lnTo>
                  <a:lnTo>
                    <a:pt x="43" y="148"/>
                  </a:lnTo>
                  <a:lnTo>
                    <a:pt x="40" y="148"/>
                  </a:lnTo>
                  <a:lnTo>
                    <a:pt x="37" y="147"/>
                  </a:lnTo>
                  <a:lnTo>
                    <a:pt x="33" y="145"/>
                  </a:lnTo>
                  <a:lnTo>
                    <a:pt x="30" y="142"/>
                  </a:lnTo>
                  <a:lnTo>
                    <a:pt x="27" y="138"/>
                  </a:lnTo>
                  <a:lnTo>
                    <a:pt x="22" y="119"/>
                  </a:lnTo>
                  <a:lnTo>
                    <a:pt x="13" y="76"/>
                  </a:lnTo>
                  <a:lnTo>
                    <a:pt x="4" y="34"/>
                  </a:lnTo>
                  <a:lnTo>
                    <a:pt x="0" y="13"/>
                  </a:lnTo>
                  <a:lnTo>
                    <a:pt x="4" y="10"/>
                  </a:lnTo>
                  <a:lnTo>
                    <a:pt x="14" y="4"/>
                  </a:lnTo>
                  <a:lnTo>
                    <a:pt x="20" y="1"/>
                  </a:lnTo>
                  <a:lnTo>
                    <a:pt x="27" y="0"/>
                  </a:lnTo>
                  <a:lnTo>
                    <a:pt x="30" y="0"/>
                  </a:lnTo>
                  <a:lnTo>
                    <a:pt x="33" y="0"/>
                  </a:lnTo>
                  <a:lnTo>
                    <a:pt x="36" y="1"/>
                  </a:lnTo>
                  <a:lnTo>
                    <a:pt x="38" y="3"/>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 name="Line 976"/>
            <p:cNvSpPr>
              <a:spLocks noChangeAspect="1" noChangeShapeType="1"/>
            </p:cNvSpPr>
            <p:nvPr/>
          </p:nvSpPr>
          <p:spPr bwMode="auto">
            <a:xfrm>
              <a:off x="3438" y="3068"/>
              <a:ext cx="4" cy="20"/>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 name="Freeform 977"/>
            <p:cNvSpPr>
              <a:spLocks noChangeAspect="1"/>
            </p:cNvSpPr>
            <p:nvPr/>
          </p:nvSpPr>
          <p:spPr bwMode="auto">
            <a:xfrm>
              <a:off x="3414" y="3012"/>
              <a:ext cx="37" cy="59"/>
            </a:xfrm>
            <a:custGeom>
              <a:avLst/>
              <a:gdLst/>
              <a:ahLst/>
              <a:cxnLst>
                <a:cxn ang="0">
                  <a:pos x="173" y="199"/>
                </a:cxn>
                <a:cxn ang="0">
                  <a:pos x="124" y="14"/>
                </a:cxn>
                <a:cxn ang="0">
                  <a:pos x="120" y="13"/>
                </a:cxn>
                <a:cxn ang="0">
                  <a:pos x="110" y="8"/>
                </a:cxn>
                <a:cxn ang="0">
                  <a:pos x="103" y="6"/>
                </a:cxn>
                <a:cxn ang="0">
                  <a:pos x="95" y="4"/>
                </a:cxn>
                <a:cxn ang="0">
                  <a:pos x="86" y="2"/>
                </a:cxn>
                <a:cxn ang="0">
                  <a:pos x="77" y="0"/>
                </a:cxn>
                <a:cxn ang="0">
                  <a:pos x="67" y="0"/>
                </a:cxn>
                <a:cxn ang="0">
                  <a:pos x="56" y="1"/>
                </a:cxn>
                <a:cxn ang="0">
                  <a:pos x="45" y="4"/>
                </a:cxn>
                <a:cxn ang="0">
                  <a:pos x="35" y="8"/>
                </a:cxn>
                <a:cxn ang="0">
                  <a:pos x="30" y="11"/>
                </a:cxn>
                <a:cxn ang="0">
                  <a:pos x="25" y="14"/>
                </a:cxn>
                <a:cxn ang="0">
                  <a:pos x="21" y="18"/>
                </a:cxn>
                <a:cxn ang="0">
                  <a:pos x="16" y="22"/>
                </a:cxn>
                <a:cxn ang="0">
                  <a:pos x="12" y="27"/>
                </a:cxn>
                <a:cxn ang="0">
                  <a:pos x="8" y="34"/>
                </a:cxn>
                <a:cxn ang="0">
                  <a:pos x="4" y="40"/>
                </a:cxn>
                <a:cxn ang="0">
                  <a:pos x="0" y="47"/>
                </a:cxn>
                <a:cxn ang="0">
                  <a:pos x="55" y="311"/>
                </a:cxn>
                <a:cxn ang="0">
                  <a:pos x="63" y="316"/>
                </a:cxn>
                <a:cxn ang="0">
                  <a:pos x="85" y="326"/>
                </a:cxn>
                <a:cxn ang="0">
                  <a:pos x="92" y="328"/>
                </a:cxn>
                <a:cxn ang="0">
                  <a:pos x="100" y="330"/>
                </a:cxn>
                <a:cxn ang="0">
                  <a:pos x="109" y="332"/>
                </a:cxn>
                <a:cxn ang="0">
                  <a:pos x="117" y="333"/>
                </a:cxn>
                <a:cxn ang="0">
                  <a:pos x="128" y="333"/>
                </a:cxn>
                <a:cxn ang="0">
                  <a:pos x="137" y="332"/>
                </a:cxn>
                <a:cxn ang="0">
                  <a:pos x="147" y="331"/>
                </a:cxn>
                <a:cxn ang="0">
                  <a:pos x="157" y="328"/>
                </a:cxn>
                <a:cxn ang="0">
                  <a:pos x="163" y="326"/>
                </a:cxn>
                <a:cxn ang="0">
                  <a:pos x="175" y="318"/>
                </a:cxn>
                <a:cxn ang="0">
                  <a:pos x="182" y="312"/>
                </a:cxn>
                <a:cxn ang="0">
                  <a:pos x="188" y="305"/>
                </a:cxn>
                <a:cxn ang="0">
                  <a:pos x="191" y="301"/>
                </a:cxn>
                <a:cxn ang="0">
                  <a:pos x="192" y="296"/>
                </a:cxn>
                <a:cxn ang="0">
                  <a:pos x="194" y="290"/>
                </a:cxn>
                <a:cxn ang="0">
                  <a:pos x="194" y="285"/>
                </a:cxn>
                <a:cxn ang="0">
                  <a:pos x="192" y="277"/>
                </a:cxn>
                <a:cxn ang="0">
                  <a:pos x="187" y="258"/>
                </a:cxn>
                <a:cxn ang="0">
                  <a:pos x="181" y="230"/>
                </a:cxn>
                <a:cxn ang="0">
                  <a:pos x="173" y="199"/>
                </a:cxn>
              </a:cxnLst>
              <a:rect l="0" t="0" r="r" b="b"/>
              <a:pathLst>
                <a:path w="194" h="333">
                  <a:moveTo>
                    <a:pt x="173" y="199"/>
                  </a:moveTo>
                  <a:lnTo>
                    <a:pt x="124" y="14"/>
                  </a:lnTo>
                  <a:lnTo>
                    <a:pt x="120" y="13"/>
                  </a:lnTo>
                  <a:lnTo>
                    <a:pt x="110" y="8"/>
                  </a:lnTo>
                  <a:lnTo>
                    <a:pt x="103" y="6"/>
                  </a:lnTo>
                  <a:lnTo>
                    <a:pt x="95" y="4"/>
                  </a:lnTo>
                  <a:lnTo>
                    <a:pt x="86" y="2"/>
                  </a:lnTo>
                  <a:lnTo>
                    <a:pt x="77" y="0"/>
                  </a:lnTo>
                  <a:lnTo>
                    <a:pt x="67" y="0"/>
                  </a:lnTo>
                  <a:lnTo>
                    <a:pt x="56" y="1"/>
                  </a:lnTo>
                  <a:lnTo>
                    <a:pt x="45" y="4"/>
                  </a:lnTo>
                  <a:lnTo>
                    <a:pt x="35" y="8"/>
                  </a:lnTo>
                  <a:lnTo>
                    <a:pt x="30" y="11"/>
                  </a:lnTo>
                  <a:lnTo>
                    <a:pt x="25" y="14"/>
                  </a:lnTo>
                  <a:lnTo>
                    <a:pt x="21" y="18"/>
                  </a:lnTo>
                  <a:lnTo>
                    <a:pt x="16" y="22"/>
                  </a:lnTo>
                  <a:lnTo>
                    <a:pt x="12" y="27"/>
                  </a:lnTo>
                  <a:lnTo>
                    <a:pt x="8" y="34"/>
                  </a:lnTo>
                  <a:lnTo>
                    <a:pt x="4" y="40"/>
                  </a:lnTo>
                  <a:lnTo>
                    <a:pt x="0" y="47"/>
                  </a:lnTo>
                  <a:lnTo>
                    <a:pt x="55" y="311"/>
                  </a:lnTo>
                  <a:lnTo>
                    <a:pt x="63" y="316"/>
                  </a:lnTo>
                  <a:lnTo>
                    <a:pt x="85" y="326"/>
                  </a:lnTo>
                  <a:lnTo>
                    <a:pt x="92" y="328"/>
                  </a:lnTo>
                  <a:lnTo>
                    <a:pt x="100" y="330"/>
                  </a:lnTo>
                  <a:lnTo>
                    <a:pt x="109" y="332"/>
                  </a:lnTo>
                  <a:lnTo>
                    <a:pt x="117" y="333"/>
                  </a:lnTo>
                  <a:lnTo>
                    <a:pt x="128" y="333"/>
                  </a:lnTo>
                  <a:lnTo>
                    <a:pt x="137" y="332"/>
                  </a:lnTo>
                  <a:lnTo>
                    <a:pt x="147" y="331"/>
                  </a:lnTo>
                  <a:lnTo>
                    <a:pt x="157" y="328"/>
                  </a:lnTo>
                  <a:lnTo>
                    <a:pt x="163" y="326"/>
                  </a:lnTo>
                  <a:lnTo>
                    <a:pt x="175" y="318"/>
                  </a:lnTo>
                  <a:lnTo>
                    <a:pt x="182" y="312"/>
                  </a:lnTo>
                  <a:lnTo>
                    <a:pt x="188" y="305"/>
                  </a:lnTo>
                  <a:lnTo>
                    <a:pt x="191" y="301"/>
                  </a:lnTo>
                  <a:lnTo>
                    <a:pt x="192" y="296"/>
                  </a:lnTo>
                  <a:lnTo>
                    <a:pt x="194" y="290"/>
                  </a:lnTo>
                  <a:lnTo>
                    <a:pt x="194" y="285"/>
                  </a:lnTo>
                  <a:lnTo>
                    <a:pt x="192" y="277"/>
                  </a:lnTo>
                  <a:lnTo>
                    <a:pt x="187" y="258"/>
                  </a:lnTo>
                  <a:lnTo>
                    <a:pt x="181" y="230"/>
                  </a:lnTo>
                  <a:lnTo>
                    <a:pt x="173" y="199"/>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 name="Freeform 978"/>
            <p:cNvSpPr>
              <a:spLocks noChangeAspect="1"/>
            </p:cNvSpPr>
            <p:nvPr/>
          </p:nvSpPr>
          <p:spPr bwMode="auto">
            <a:xfrm>
              <a:off x="3414" y="3012"/>
              <a:ext cx="37" cy="59"/>
            </a:xfrm>
            <a:custGeom>
              <a:avLst/>
              <a:gdLst/>
              <a:ahLst/>
              <a:cxnLst>
                <a:cxn ang="0">
                  <a:pos x="173" y="199"/>
                </a:cxn>
                <a:cxn ang="0">
                  <a:pos x="124" y="14"/>
                </a:cxn>
                <a:cxn ang="0">
                  <a:pos x="120" y="13"/>
                </a:cxn>
                <a:cxn ang="0">
                  <a:pos x="110" y="8"/>
                </a:cxn>
                <a:cxn ang="0">
                  <a:pos x="103" y="6"/>
                </a:cxn>
                <a:cxn ang="0">
                  <a:pos x="95" y="4"/>
                </a:cxn>
                <a:cxn ang="0">
                  <a:pos x="86" y="2"/>
                </a:cxn>
                <a:cxn ang="0">
                  <a:pos x="77" y="0"/>
                </a:cxn>
                <a:cxn ang="0">
                  <a:pos x="67" y="0"/>
                </a:cxn>
                <a:cxn ang="0">
                  <a:pos x="56" y="1"/>
                </a:cxn>
                <a:cxn ang="0">
                  <a:pos x="45" y="4"/>
                </a:cxn>
                <a:cxn ang="0">
                  <a:pos x="35" y="8"/>
                </a:cxn>
                <a:cxn ang="0">
                  <a:pos x="30" y="11"/>
                </a:cxn>
                <a:cxn ang="0">
                  <a:pos x="25" y="14"/>
                </a:cxn>
                <a:cxn ang="0">
                  <a:pos x="21" y="18"/>
                </a:cxn>
                <a:cxn ang="0">
                  <a:pos x="16" y="22"/>
                </a:cxn>
                <a:cxn ang="0">
                  <a:pos x="12" y="27"/>
                </a:cxn>
                <a:cxn ang="0">
                  <a:pos x="8" y="34"/>
                </a:cxn>
                <a:cxn ang="0">
                  <a:pos x="4" y="40"/>
                </a:cxn>
                <a:cxn ang="0">
                  <a:pos x="0" y="47"/>
                </a:cxn>
                <a:cxn ang="0">
                  <a:pos x="55" y="311"/>
                </a:cxn>
                <a:cxn ang="0">
                  <a:pos x="63" y="316"/>
                </a:cxn>
                <a:cxn ang="0">
                  <a:pos x="85" y="326"/>
                </a:cxn>
                <a:cxn ang="0">
                  <a:pos x="92" y="328"/>
                </a:cxn>
                <a:cxn ang="0">
                  <a:pos x="100" y="330"/>
                </a:cxn>
                <a:cxn ang="0">
                  <a:pos x="109" y="332"/>
                </a:cxn>
                <a:cxn ang="0">
                  <a:pos x="117" y="333"/>
                </a:cxn>
                <a:cxn ang="0">
                  <a:pos x="128" y="333"/>
                </a:cxn>
                <a:cxn ang="0">
                  <a:pos x="137" y="332"/>
                </a:cxn>
                <a:cxn ang="0">
                  <a:pos x="147" y="331"/>
                </a:cxn>
                <a:cxn ang="0">
                  <a:pos x="157" y="328"/>
                </a:cxn>
                <a:cxn ang="0">
                  <a:pos x="163" y="326"/>
                </a:cxn>
                <a:cxn ang="0">
                  <a:pos x="175" y="318"/>
                </a:cxn>
                <a:cxn ang="0">
                  <a:pos x="182" y="312"/>
                </a:cxn>
                <a:cxn ang="0">
                  <a:pos x="188" y="305"/>
                </a:cxn>
                <a:cxn ang="0">
                  <a:pos x="191" y="301"/>
                </a:cxn>
                <a:cxn ang="0">
                  <a:pos x="192" y="296"/>
                </a:cxn>
                <a:cxn ang="0">
                  <a:pos x="194" y="290"/>
                </a:cxn>
                <a:cxn ang="0">
                  <a:pos x="194" y="285"/>
                </a:cxn>
                <a:cxn ang="0">
                  <a:pos x="192" y="277"/>
                </a:cxn>
                <a:cxn ang="0">
                  <a:pos x="187" y="258"/>
                </a:cxn>
                <a:cxn ang="0">
                  <a:pos x="181" y="230"/>
                </a:cxn>
                <a:cxn ang="0">
                  <a:pos x="173" y="199"/>
                </a:cxn>
              </a:cxnLst>
              <a:rect l="0" t="0" r="r" b="b"/>
              <a:pathLst>
                <a:path w="194" h="333">
                  <a:moveTo>
                    <a:pt x="173" y="199"/>
                  </a:moveTo>
                  <a:lnTo>
                    <a:pt x="124" y="14"/>
                  </a:lnTo>
                  <a:lnTo>
                    <a:pt x="120" y="13"/>
                  </a:lnTo>
                  <a:lnTo>
                    <a:pt x="110" y="8"/>
                  </a:lnTo>
                  <a:lnTo>
                    <a:pt x="103" y="6"/>
                  </a:lnTo>
                  <a:lnTo>
                    <a:pt x="95" y="4"/>
                  </a:lnTo>
                  <a:lnTo>
                    <a:pt x="86" y="2"/>
                  </a:lnTo>
                  <a:lnTo>
                    <a:pt x="77" y="0"/>
                  </a:lnTo>
                  <a:lnTo>
                    <a:pt x="67" y="0"/>
                  </a:lnTo>
                  <a:lnTo>
                    <a:pt x="56" y="1"/>
                  </a:lnTo>
                  <a:lnTo>
                    <a:pt x="45" y="4"/>
                  </a:lnTo>
                  <a:lnTo>
                    <a:pt x="35" y="8"/>
                  </a:lnTo>
                  <a:lnTo>
                    <a:pt x="30" y="11"/>
                  </a:lnTo>
                  <a:lnTo>
                    <a:pt x="25" y="14"/>
                  </a:lnTo>
                  <a:lnTo>
                    <a:pt x="21" y="18"/>
                  </a:lnTo>
                  <a:lnTo>
                    <a:pt x="16" y="22"/>
                  </a:lnTo>
                  <a:lnTo>
                    <a:pt x="12" y="27"/>
                  </a:lnTo>
                  <a:lnTo>
                    <a:pt x="8" y="34"/>
                  </a:lnTo>
                  <a:lnTo>
                    <a:pt x="4" y="40"/>
                  </a:lnTo>
                  <a:lnTo>
                    <a:pt x="0" y="47"/>
                  </a:lnTo>
                  <a:lnTo>
                    <a:pt x="55" y="311"/>
                  </a:lnTo>
                  <a:lnTo>
                    <a:pt x="63" y="316"/>
                  </a:lnTo>
                  <a:lnTo>
                    <a:pt x="85" y="326"/>
                  </a:lnTo>
                  <a:lnTo>
                    <a:pt x="92" y="328"/>
                  </a:lnTo>
                  <a:lnTo>
                    <a:pt x="100" y="330"/>
                  </a:lnTo>
                  <a:lnTo>
                    <a:pt x="109" y="332"/>
                  </a:lnTo>
                  <a:lnTo>
                    <a:pt x="117" y="333"/>
                  </a:lnTo>
                  <a:lnTo>
                    <a:pt x="128" y="333"/>
                  </a:lnTo>
                  <a:lnTo>
                    <a:pt x="137" y="332"/>
                  </a:lnTo>
                  <a:lnTo>
                    <a:pt x="147" y="331"/>
                  </a:lnTo>
                  <a:lnTo>
                    <a:pt x="157" y="328"/>
                  </a:lnTo>
                  <a:lnTo>
                    <a:pt x="163" y="326"/>
                  </a:lnTo>
                  <a:lnTo>
                    <a:pt x="175" y="318"/>
                  </a:lnTo>
                  <a:lnTo>
                    <a:pt x="182" y="312"/>
                  </a:lnTo>
                  <a:lnTo>
                    <a:pt x="188" y="305"/>
                  </a:lnTo>
                  <a:lnTo>
                    <a:pt x="191" y="301"/>
                  </a:lnTo>
                  <a:lnTo>
                    <a:pt x="192" y="296"/>
                  </a:lnTo>
                  <a:lnTo>
                    <a:pt x="194" y="290"/>
                  </a:lnTo>
                  <a:lnTo>
                    <a:pt x="194" y="285"/>
                  </a:lnTo>
                  <a:lnTo>
                    <a:pt x="192" y="277"/>
                  </a:lnTo>
                  <a:lnTo>
                    <a:pt x="187" y="258"/>
                  </a:lnTo>
                  <a:lnTo>
                    <a:pt x="181" y="230"/>
                  </a:lnTo>
                  <a:lnTo>
                    <a:pt x="173" y="19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 name="Freeform 979"/>
            <p:cNvSpPr>
              <a:spLocks noChangeAspect="1"/>
            </p:cNvSpPr>
            <p:nvPr/>
          </p:nvSpPr>
          <p:spPr bwMode="auto">
            <a:xfrm>
              <a:off x="3425" y="3058"/>
              <a:ext cx="25" cy="12"/>
            </a:xfrm>
            <a:custGeom>
              <a:avLst/>
              <a:gdLst/>
              <a:ahLst/>
              <a:cxnLst>
                <a:cxn ang="0">
                  <a:pos x="0" y="50"/>
                </a:cxn>
                <a:cxn ang="0">
                  <a:pos x="2" y="46"/>
                </a:cxn>
                <a:cxn ang="0">
                  <a:pos x="9" y="36"/>
                </a:cxn>
                <a:cxn ang="0">
                  <a:pos x="14" y="29"/>
                </a:cxn>
                <a:cxn ang="0">
                  <a:pos x="21" y="23"/>
                </a:cxn>
                <a:cxn ang="0">
                  <a:pos x="28" y="16"/>
                </a:cxn>
                <a:cxn ang="0">
                  <a:pos x="36" y="10"/>
                </a:cxn>
                <a:cxn ang="0">
                  <a:pos x="45" y="5"/>
                </a:cxn>
                <a:cxn ang="0">
                  <a:pos x="55" y="2"/>
                </a:cxn>
                <a:cxn ang="0">
                  <a:pos x="61" y="1"/>
                </a:cxn>
                <a:cxn ang="0">
                  <a:pos x="66" y="0"/>
                </a:cxn>
                <a:cxn ang="0">
                  <a:pos x="73" y="0"/>
                </a:cxn>
                <a:cxn ang="0">
                  <a:pos x="79" y="1"/>
                </a:cxn>
                <a:cxn ang="0">
                  <a:pos x="85" y="2"/>
                </a:cxn>
                <a:cxn ang="0">
                  <a:pos x="92" y="4"/>
                </a:cxn>
                <a:cxn ang="0">
                  <a:pos x="98" y="7"/>
                </a:cxn>
                <a:cxn ang="0">
                  <a:pos x="105" y="10"/>
                </a:cxn>
                <a:cxn ang="0">
                  <a:pos x="112" y="15"/>
                </a:cxn>
                <a:cxn ang="0">
                  <a:pos x="119" y="20"/>
                </a:cxn>
                <a:cxn ang="0">
                  <a:pos x="126" y="27"/>
                </a:cxn>
                <a:cxn ang="0">
                  <a:pos x="134" y="34"/>
                </a:cxn>
                <a:cxn ang="0">
                  <a:pos x="132" y="40"/>
                </a:cxn>
                <a:cxn ang="0">
                  <a:pos x="127" y="52"/>
                </a:cxn>
                <a:cxn ang="0">
                  <a:pos x="125" y="55"/>
                </a:cxn>
                <a:cxn ang="0">
                  <a:pos x="122" y="58"/>
                </a:cxn>
                <a:cxn ang="0">
                  <a:pos x="119" y="61"/>
                </a:cxn>
                <a:cxn ang="0">
                  <a:pos x="116" y="63"/>
                </a:cxn>
                <a:cxn ang="0">
                  <a:pos x="112" y="65"/>
                </a:cxn>
                <a:cxn ang="0">
                  <a:pos x="107" y="66"/>
                </a:cxn>
                <a:cxn ang="0">
                  <a:pos x="102" y="67"/>
                </a:cxn>
                <a:cxn ang="0">
                  <a:pos x="96" y="66"/>
                </a:cxn>
                <a:cxn ang="0">
                  <a:pos x="94" y="67"/>
                </a:cxn>
                <a:cxn ang="0">
                  <a:pos x="88" y="71"/>
                </a:cxn>
                <a:cxn ang="0">
                  <a:pos x="79" y="73"/>
                </a:cxn>
                <a:cxn ang="0">
                  <a:pos x="65" y="75"/>
                </a:cxn>
                <a:cxn ang="0">
                  <a:pos x="58" y="75"/>
                </a:cxn>
                <a:cxn ang="0">
                  <a:pos x="51" y="75"/>
                </a:cxn>
                <a:cxn ang="0">
                  <a:pos x="43" y="74"/>
                </a:cxn>
                <a:cxn ang="0">
                  <a:pos x="35" y="72"/>
                </a:cxn>
                <a:cxn ang="0">
                  <a:pos x="26" y="67"/>
                </a:cxn>
                <a:cxn ang="0">
                  <a:pos x="17" y="63"/>
                </a:cxn>
                <a:cxn ang="0">
                  <a:pos x="9" y="57"/>
                </a:cxn>
                <a:cxn ang="0">
                  <a:pos x="0" y="50"/>
                </a:cxn>
              </a:cxnLst>
              <a:rect l="0" t="0" r="r" b="b"/>
              <a:pathLst>
                <a:path w="134" h="75">
                  <a:moveTo>
                    <a:pt x="0" y="50"/>
                  </a:moveTo>
                  <a:lnTo>
                    <a:pt x="2" y="46"/>
                  </a:lnTo>
                  <a:lnTo>
                    <a:pt x="9" y="36"/>
                  </a:lnTo>
                  <a:lnTo>
                    <a:pt x="14" y="29"/>
                  </a:lnTo>
                  <a:lnTo>
                    <a:pt x="21" y="23"/>
                  </a:lnTo>
                  <a:lnTo>
                    <a:pt x="28" y="16"/>
                  </a:lnTo>
                  <a:lnTo>
                    <a:pt x="36" y="10"/>
                  </a:lnTo>
                  <a:lnTo>
                    <a:pt x="45" y="5"/>
                  </a:lnTo>
                  <a:lnTo>
                    <a:pt x="55" y="2"/>
                  </a:lnTo>
                  <a:lnTo>
                    <a:pt x="61" y="1"/>
                  </a:lnTo>
                  <a:lnTo>
                    <a:pt x="66" y="0"/>
                  </a:lnTo>
                  <a:lnTo>
                    <a:pt x="73" y="0"/>
                  </a:lnTo>
                  <a:lnTo>
                    <a:pt x="79" y="1"/>
                  </a:lnTo>
                  <a:lnTo>
                    <a:pt x="85" y="2"/>
                  </a:lnTo>
                  <a:lnTo>
                    <a:pt x="92" y="4"/>
                  </a:lnTo>
                  <a:lnTo>
                    <a:pt x="98" y="7"/>
                  </a:lnTo>
                  <a:lnTo>
                    <a:pt x="105" y="10"/>
                  </a:lnTo>
                  <a:lnTo>
                    <a:pt x="112" y="15"/>
                  </a:lnTo>
                  <a:lnTo>
                    <a:pt x="119" y="20"/>
                  </a:lnTo>
                  <a:lnTo>
                    <a:pt x="126" y="27"/>
                  </a:lnTo>
                  <a:lnTo>
                    <a:pt x="134" y="34"/>
                  </a:lnTo>
                  <a:lnTo>
                    <a:pt x="132" y="40"/>
                  </a:lnTo>
                  <a:lnTo>
                    <a:pt x="127" y="52"/>
                  </a:lnTo>
                  <a:lnTo>
                    <a:pt x="125" y="55"/>
                  </a:lnTo>
                  <a:lnTo>
                    <a:pt x="122" y="58"/>
                  </a:lnTo>
                  <a:lnTo>
                    <a:pt x="119" y="61"/>
                  </a:lnTo>
                  <a:lnTo>
                    <a:pt x="116" y="63"/>
                  </a:lnTo>
                  <a:lnTo>
                    <a:pt x="112" y="65"/>
                  </a:lnTo>
                  <a:lnTo>
                    <a:pt x="107" y="66"/>
                  </a:lnTo>
                  <a:lnTo>
                    <a:pt x="102" y="67"/>
                  </a:lnTo>
                  <a:lnTo>
                    <a:pt x="96" y="66"/>
                  </a:lnTo>
                  <a:lnTo>
                    <a:pt x="94" y="67"/>
                  </a:lnTo>
                  <a:lnTo>
                    <a:pt x="88" y="71"/>
                  </a:lnTo>
                  <a:lnTo>
                    <a:pt x="79" y="73"/>
                  </a:lnTo>
                  <a:lnTo>
                    <a:pt x="65" y="75"/>
                  </a:lnTo>
                  <a:lnTo>
                    <a:pt x="58" y="75"/>
                  </a:lnTo>
                  <a:lnTo>
                    <a:pt x="51" y="75"/>
                  </a:lnTo>
                  <a:lnTo>
                    <a:pt x="43" y="74"/>
                  </a:lnTo>
                  <a:lnTo>
                    <a:pt x="35" y="72"/>
                  </a:lnTo>
                  <a:lnTo>
                    <a:pt x="26" y="67"/>
                  </a:lnTo>
                  <a:lnTo>
                    <a:pt x="17" y="63"/>
                  </a:lnTo>
                  <a:lnTo>
                    <a:pt x="9" y="57"/>
                  </a:lnTo>
                  <a:lnTo>
                    <a:pt x="0" y="5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 name="Freeform 980"/>
            <p:cNvSpPr>
              <a:spLocks noChangeAspect="1"/>
            </p:cNvSpPr>
            <p:nvPr/>
          </p:nvSpPr>
          <p:spPr bwMode="auto">
            <a:xfrm>
              <a:off x="3425" y="3058"/>
              <a:ext cx="25" cy="12"/>
            </a:xfrm>
            <a:custGeom>
              <a:avLst/>
              <a:gdLst/>
              <a:ahLst/>
              <a:cxnLst>
                <a:cxn ang="0">
                  <a:pos x="0" y="50"/>
                </a:cxn>
                <a:cxn ang="0">
                  <a:pos x="2" y="46"/>
                </a:cxn>
                <a:cxn ang="0">
                  <a:pos x="9" y="36"/>
                </a:cxn>
                <a:cxn ang="0">
                  <a:pos x="14" y="29"/>
                </a:cxn>
                <a:cxn ang="0">
                  <a:pos x="21" y="23"/>
                </a:cxn>
                <a:cxn ang="0">
                  <a:pos x="28" y="16"/>
                </a:cxn>
                <a:cxn ang="0">
                  <a:pos x="36" y="10"/>
                </a:cxn>
                <a:cxn ang="0">
                  <a:pos x="45" y="5"/>
                </a:cxn>
                <a:cxn ang="0">
                  <a:pos x="55" y="2"/>
                </a:cxn>
                <a:cxn ang="0">
                  <a:pos x="61" y="1"/>
                </a:cxn>
                <a:cxn ang="0">
                  <a:pos x="66" y="0"/>
                </a:cxn>
                <a:cxn ang="0">
                  <a:pos x="73" y="0"/>
                </a:cxn>
                <a:cxn ang="0">
                  <a:pos x="79" y="1"/>
                </a:cxn>
                <a:cxn ang="0">
                  <a:pos x="85" y="2"/>
                </a:cxn>
                <a:cxn ang="0">
                  <a:pos x="92" y="4"/>
                </a:cxn>
                <a:cxn ang="0">
                  <a:pos x="98" y="7"/>
                </a:cxn>
                <a:cxn ang="0">
                  <a:pos x="105" y="10"/>
                </a:cxn>
                <a:cxn ang="0">
                  <a:pos x="112" y="15"/>
                </a:cxn>
                <a:cxn ang="0">
                  <a:pos x="119" y="20"/>
                </a:cxn>
                <a:cxn ang="0">
                  <a:pos x="126" y="27"/>
                </a:cxn>
                <a:cxn ang="0">
                  <a:pos x="134" y="34"/>
                </a:cxn>
                <a:cxn ang="0">
                  <a:pos x="132" y="40"/>
                </a:cxn>
                <a:cxn ang="0">
                  <a:pos x="127" y="52"/>
                </a:cxn>
                <a:cxn ang="0">
                  <a:pos x="125" y="55"/>
                </a:cxn>
                <a:cxn ang="0">
                  <a:pos x="122" y="58"/>
                </a:cxn>
                <a:cxn ang="0">
                  <a:pos x="119" y="61"/>
                </a:cxn>
                <a:cxn ang="0">
                  <a:pos x="116" y="63"/>
                </a:cxn>
                <a:cxn ang="0">
                  <a:pos x="112" y="65"/>
                </a:cxn>
                <a:cxn ang="0">
                  <a:pos x="107" y="66"/>
                </a:cxn>
                <a:cxn ang="0">
                  <a:pos x="102" y="67"/>
                </a:cxn>
                <a:cxn ang="0">
                  <a:pos x="96" y="66"/>
                </a:cxn>
                <a:cxn ang="0">
                  <a:pos x="94" y="67"/>
                </a:cxn>
                <a:cxn ang="0">
                  <a:pos x="88" y="71"/>
                </a:cxn>
                <a:cxn ang="0">
                  <a:pos x="79" y="73"/>
                </a:cxn>
                <a:cxn ang="0">
                  <a:pos x="65" y="75"/>
                </a:cxn>
                <a:cxn ang="0">
                  <a:pos x="58" y="75"/>
                </a:cxn>
                <a:cxn ang="0">
                  <a:pos x="51" y="75"/>
                </a:cxn>
                <a:cxn ang="0">
                  <a:pos x="43" y="74"/>
                </a:cxn>
                <a:cxn ang="0">
                  <a:pos x="35" y="72"/>
                </a:cxn>
                <a:cxn ang="0">
                  <a:pos x="26" y="67"/>
                </a:cxn>
                <a:cxn ang="0">
                  <a:pos x="17" y="63"/>
                </a:cxn>
                <a:cxn ang="0">
                  <a:pos x="9" y="57"/>
                </a:cxn>
                <a:cxn ang="0">
                  <a:pos x="0" y="50"/>
                </a:cxn>
              </a:cxnLst>
              <a:rect l="0" t="0" r="r" b="b"/>
              <a:pathLst>
                <a:path w="134" h="75">
                  <a:moveTo>
                    <a:pt x="0" y="50"/>
                  </a:moveTo>
                  <a:lnTo>
                    <a:pt x="2" y="46"/>
                  </a:lnTo>
                  <a:lnTo>
                    <a:pt x="9" y="36"/>
                  </a:lnTo>
                  <a:lnTo>
                    <a:pt x="14" y="29"/>
                  </a:lnTo>
                  <a:lnTo>
                    <a:pt x="21" y="23"/>
                  </a:lnTo>
                  <a:lnTo>
                    <a:pt x="28" y="16"/>
                  </a:lnTo>
                  <a:lnTo>
                    <a:pt x="36" y="10"/>
                  </a:lnTo>
                  <a:lnTo>
                    <a:pt x="45" y="5"/>
                  </a:lnTo>
                  <a:lnTo>
                    <a:pt x="55" y="2"/>
                  </a:lnTo>
                  <a:lnTo>
                    <a:pt x="61" y="1"/>
                  </a:lnTo>
                  <a:lnTo>
                    <a:pt x="66" y="0"/>
                  </a:lnTo>
                  <a:lnTo>
                    <a:pt x="73" y="0"/>
                  </a:lnTo>
                  <a:lnTo>
                    <a:pt x="79" y="1"/>
                  </a:lnTo>
                  <a:lnTo>
                    <a:pt x="85" y="2"/>
                  </a:lnTo>
                  <a:lnTo>
                    <a:pt x="92" y="4"/>
                  </a:lnTo>
                  <a:lnTo>
                    <a:pt x="98" y="7"/>
                  </a:lnTo>
                  <a:lnTo>
                    <a:pt x="105" y="10"/>
                  </a:lnTo>
                  <a:lnTo>
                    <a:pt x="112" y="15"/>
                  </a:lnTo>
                  <a:lnTo>
                    <a:pt x="119" y="20"/>
                  </a:lnTo>
                  <a:lnTo>
                    <a:pt x="126" y="27"/>
                  </a:lnTo>
                  <a:lnTo>
                    <a:pt x="134" y="34"/>
                  </a:lnTo>
                  <a:lnTo>
                    <a:pt x="132" y="40"/>
                  </a:lnTo>
                  <a:lnTo>
                    <a:pt x="127" y="52"/>
                  </a:lnTo>
                  <a:lnTo>
                    <a:pt x="125" y="55"/>
                  </a:lnTo>
                  <a:lnTo>
                    <a:pt x="122" y="58"/>
                  </a:lnTo>
                  <a:lnTo>
                    <a:pt x="119" y="61"/>
                  </a:lnTo>
                  <a:lnTo>
                    <a:pt x="116" y="63"/>
                  </a:lnTo>
                  <a:lnTo>
                    <a:pt x="112" y="65"/>
                  </a:lnTo>
                  <a:lnTo>
                    <a:pt x="107" y="66"/>
                  </a:lnTo>
                  <a:lnTo>
                    <a:pt x="102" y="67"/>
                  </a:lnTo>
                  <a:lnTo>
                    <a:pt x="96" y="66"/>
                  </a:lnTo>
                  <a:lnTo>
                    <a:pt x="94" y="67"/>
                  </a:lnTo>
                  <a:lnTo>
                    <a:pt x="88" y="71"/>
                  </a:lnTo>
                  <a:lnTo>
                    <a:pt x="79" y="73"/>
                  </a:lnTo>
                  <a:lnTo>
                    <a:pt x="65" y="75"/>
                  </a:lnTo>
                  <a:lnTo>
                    <a:pt x="58" y="75"/>
                  </a:lnTo>
                  <a:lnTo>
                    <a:pt x="51" y="75"/>
                  </a:lnTo>
                  <a:lnTo>
                    <a:pt x="43" y="74"/>
                  </a:lnTo>
                  <a:lnTo>
                    <a:pt x="35" y="72"/>
                  </a:lnTo>
                  <a:lnTo>
                    <a:pt x="26" y="67"/>
                  </a:lnTo>
                  <a:lnTo>
                    <a:pt x="17" y="63"/>
                  </a:lnTo>
                  <a:lnTo>
                    <a:pt x="9" y="57"/>
                  </a:lnTo>
                  <a:lnTo>
                    <a:pt x="0" y="50"/>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 name="Freeform 981"/>
            <p:cNvSpPr>
              <a:spLocks noChangeAspect="1"/>
            </p:cNvSpPr>
            <p:nvPr/>
          </p:nvSpPr>
          <p:spPr bwMode="auto">
            <a:xfrm>
              <a:off x="3550" y="2667"/>
              <a:ext cx="10" cy="22"/>
            </a:xfrm>
            <a:custGeom>
              <a:avLst/>
              <a:gdLst/>
              <a:ahLst/>
              <a:cxnLst>
                <a:cxn ang="0">
                  <a:pos x="30" y="1"/>
                </a:cxn>
                <a:cxn ang="0">
                  <a:pos x="33" y="3"/>
                </a:cxn>
                <a:cxn ang="0">
                  <a:pos x="36" y="5"/>
                </a:cxn>
                <a:cxn ang="0">
                  <a:pos x="39" y="8"/>
                </a:cxn>
                <a:cxn ang="0">
                  <a:pos x="41" y="11"/>
                </a:cxn>
                <a:cxn ang="0">
                  <a:pos x="46" y="19"/>
                </a:cxn>
                <a:cxn ang="0">
                  <a:pos x="49" y="27"/>
                </a:cxn>
                <a:cxn ang="0">
                  <a:pos x="51" y="37"/>
                </a:cxn>
                <a:cxn ang="0">
                  <a:pos x="53" y="47"/>
                </a:cxn>
                <a:cxn ang="0">
                  <a:pos x="53" y="59"/>
                </a:cxn>
                <a:cxn ang="0">
                  <a:pos x="53" y="70"/>
                </a:cxn>
                <a:cxn ang="0">
                  <a:pos x="52" y="80"/>
                </a:cxn>
                <a:cxn ang="0">
                  <a:pos x="50" y="90"/>
                </a:cxn>
                <a:cxn ang="0">
                  <a:pos x="47" y="100"/>
                </a:cxn>
                <a:cxn ang="0">
                  <a:pos x="44" y="108"/>
                </a:cxn>
                <a:cxn ang="0">
                  <a:pos x="40" y="115"/>
                </a:cxn>
                <a:cxn ang="0">
                  <a:pos x="35" y="120"/>
                </a:cxn>
                <a:cxn ang="0">
                  <a:pos x="33" y="122"/>
                </a:cxn>
                <a:cxn ang="0">
                  <a:pos x="30" y="124"/>
                </a:cxn>
                <a:cxn ang="0">
                  <a:pos x="27" y="124"/>
                </a:cxn>
                <a:cxn ang="0">
                  <a:pos x="24" y="125"/>
                </a:cxn>
                <a:cxn ang="0">
                  <a:pos x="21" y="124"/>
                </a:cxn>
                <a:cxn ang="0">
                  <a:pos x="19" y="123"/>
                </a:cxn>
                <a:cxn ang="0">
                  <a:pos x="16" y="121"/>
                </a:cxn>
                <a:cxn ang="0">
                  <a:pos x="14" y="119"/>
                </a:cxn>
                <a:cxn ang="0">
                  <a:pos x="10" y="112"/>
                </a:cxn>
                <a:cxn ang="0">
                  <a:pos x="6" y="103"/>
                </a:cxn>
                <a:cxn ang="0">
                  <a:pos x="3" y="93"/>
                </a:cxn>
                <a:cxn ang="0">
                  <a:pos x="1" y="82"/>
                </a:cxn>
                <a:cxn ang="0">
                  <a:pos x="0" y="70"/>
                </a:cxn>
                <a:cxn ang="0">
                  <a:pos x="0" y="57"/>
                </a:cxn>
                <a:cxn ang="0">
                  <a:pos x="1" y="44"/>
                </a:cxn>
                <a:cxn ang="0">
                  <a:pos x="2" y="33"/>
                </a:cxn>
                <a:cxn ang="0">
                  <a:pos x="4" y="23"/>
                </a:cxn>
                <a:cxn ang="0">
                  <a:pos x="9" y="14"/>
                </a:cxn>
                <a:cxn ang="0">
                  <a:pos x="10" y="10"/>
                </a:cxn>
                <a:cxn ang="0">
                  <a:pos x="13" y="7"/>
                </a:cxn>
                <a:cxn ang="0">
                  <a:pos x="15" y="4"/>
                </a:cxn>
                <a:cxn ang="0">
                  <a:pos x="17" y="2"/>
                </a:cxn>
                <a:cxn ang="0">
                  <a:pos x="20" y="1"/>
                </a:cxn>
                <a:cxn ang="0">
                  <a:pos x="23" y="0"/>
                </a:cxn>
                <a:cxn ang="0">
                  <a:pos x="26" y="0"/>
                </a:cxn>
                <a:cxn ang="0">
                  <a:pos x="30" y="1"/>
                </a:cxn>
              </a:cxnLst>
              <a:rect l="0" t="0" r="r" b="b"/>
              <a:pathLst>
                <a:path w="53" h="125">
                  <a:moveTo>
                    <a:pt x="30" y="1"/>
                  </a:moveTo>
                  <a:lnTo>
                    <a:pt x="33" y="3"/>
                  </a:lnTo>
                  <a:lnTo>
                    <a:pt x="36" y="5"/>
                  </a:lnTo>
                  <a:lnTo>
                    <a:pt x="39" y="8"/>
                  </a:lnTo>
                  <a:lnTo>
                    <a:pt x="41" y="11"/>
                  </a:lnTo>
                  <a:lnTo>
                    <a:pt x="46" y="19"/>
                  </a:lnTo>
                  <a:lnTo>
                    <a:pt x="49" y="27"/>
                  </a:lnTo>
                  <a:lnTo>
                    <a:pt x="51" y="37"/>
                  </a:lnTo>
                  <a:lnTo>
                    <a:pt x="53" y="47"/>
                  </a:lnTo>
                  <a:lnTo>
                    <a:pt x="53" y="59"/>
                  </a:lnTo>
                  <a:lnTo>
                    <a:pt x="53" y="70"/>
                  </a:lnTo>
                  <a:lnTo>
                    <a:pt x="52" y="80"/>
                  </a:lnTo>
                  <a:lnTo>
                    <a:pt x="50" y="90"/>
                  </a:lnTo>
                  <a:lnTo>
                    <a:pt x="47" y="100"/>
                  </a:lnTo>
                  <a:lnTo>
                    <a:pt x="44" y="108"/>
                  </a:lnTo>
                  <a:lnTo>
                    <a:pt x="40" y="115"/>
                  </a:lnTo>
                  <a:lnTo>
                    <a:pt x="35" y="120"/>
                  </a:lnTo>
                  <a:lnTo>
                    <a:pt x="33" y="122"/>
                  </a:lnTo>
                  <a:lnTo>
                    <a:pt x="30" y="124"/>
                  </a:lnTo>
                  <a:lnTo>
                    <a:pt x="27" y="124"/>
                  </a:lnTo>
                  <a:lnTo>
                    <a:pt x="24" y="125"/>
                  </a:lnTo>
                  <a:lnTo>
                    <a:pt x="21" y="124"/>
                  </a:lnTo>
                  <a:lnTo>
                    <a:pt x="19" y="123"/>
                  </a:lnTo>
                  <a:lnTo>
                    <a:pt x="16" y="121"/>
                  </a:lnTo>
                  <a:lnTo>
                    <a:pt x="14" y="119"/>
                  </a:lnTo>
                  <a:lnTo>
                    <a:pt x="10" y="112"/>
                  </a:lnTo>
                  <a:lnTo>
                    <a:pt x="6" y="103"/>
                  </a:lnTo>
                  <a:lnTo>
                    <a:pt x="3" y="93"/>
                  </a:lnTo>
                  <a:lnTo>
                    <a:pt x="1" y="82"/>
                  </a:lnTo>
                  <a:lnTo>
                    <a:pt x="0" y="70"/>
                  </a:lnTo>
                  <a:lnTo>
                    <a:pt x="0" y="57"/>
                  </a:lnTo>
                  <a:lnTo>
                    <a:pt x="1" y="44"/>
                  </a:lnTo>
                  <a:lnTo>
                    <a:pt x="2" y="33"/>
                  </a:lnTo>
                  <a:lnTo>
                    <a:pt x="4" y="23"/>
                  </a:lnTo>
                  <a:lnTo>
                    <a:pt x="9" y="14"/>
                  </a:lnTo>
                  <a:lnTo>
                    <a:pt x="10" y="10"/>
                  </a:lnTo>
                  <a:lnTo>
                    <a:pt x="13" y="7"/>
                  </a:lnTo>
                  <a:lnTo>
                    <a:pt x="15" y="4"/>
                  </a:lnTo>
                  <a:lnTo>
                    <a:pt x="17" y="2"/>
                  </a:lnTo>
                  <a:lnTo>
                    <a:pt x="20" y="1"/>
                  </a:lnTo>
                  <a:lnTo>
                    <a:pt x="23" y="0"/>
                  </a:lnTo>
                  <a:lnTo>
                    <a:pt x="26" y="0"/>
                  </a:lnTo>
                  <a:lnTo>
                    <a:pt x="30" y="1"/>
                  </a:lnTo>
                  <a:close/>
                </a:path>
              </a:pathLst>
            </a:custGeom>
            <a:solidFill>
              <a:srgbClr val="636B6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 name="Freeform 982"/>
            <p:cNvSpPr>
              <a:spLocks noChangeAspect="1"/>
            </p:cNvSpPr>
            <p:nvPr/>
          </p:nvSpPr>
          <p:spPr bwMode="auto">
            <a:xfrm>
              <a:off x="3550" y="2667"/>
              <a:ext cx="10" cy="22"/>
            </a:xfrm>
            <a:custGeom>
              <a:avLst/>
              <a:gdLst/>
              <a:ahLst/>
              <a:cxnLst>
                <a:cxn ang="0">
                  <a:pos x="30" y="1"/>
                </a:cxn>
                <a:cxn ang="0">
                  <a:pos x="33" y="3"/>
                </a:cxn>
                <a:cxn ang="0">
                  <a:pos x="36" y="5"/>
                </a:cxn>
                <a:cxn ang="0">
                  <a:pos x="39" y="8"/>
                </a:cxn>
                <a:cxn ang="0">
                  <a:pos x="41" y="11"/>
                </a:cxn>
                <a:cxn ang="0">
                  <a:pos x="46" y="19"/>
                </a:cxn>
                <a:cxn ang="0">
                  <a:pos x="49" y="27"/>
                </a:cxn>
                <a:cxn ang="0">
                  <a:pos x="51" y="37"/>
                </a:cxn>
                <a:cxn ang="0">
                  <a:pos x="53" y="47"/>
                </a:cxn>
                <a:cxn ang="0">
                  <a:pos x="53" y="59"/>
                </a:cxn>
                <a:cxn ang="0">
                  <a:pos x="53" y="70"/>
                </a:cxn>
                <a:cxn ang="0">
                  <a:pos x="52" y="80"/>
                </a:cxn>
                <a:cxn ang="0">
                  <a:pos x="50" y="90"/>
                </a:cxn>
                <a:cxn ang="0">
                  <a:pos x="47" y="100"/>
                </a:cxn>
                <a:cxn ang="0">
                  <a:pos x="44" y="108"/>
                </a:cxn>
                <a:cxn ang="0">
                  <a:pos x="40" y="115"/>
                </a:cxn>
                <a:cxn ang="0">
                  <a:pos x="35" y="120"/>
                </a:cxn>
                <a:cxn ang="0">
                  <a:pos x="33" y="122"/>
                </a:cxn>
                <a:cxn ang="0">
                  <a:pos x="30" y="124"/>
                </a:cxn>
                <a:cxn ang="0">
                  <a:pos x="27" y="124"/>
                </a:cxn>
                <a:cxn ang="0">
                  <a:pos x="24" y="125"/>
                </a:cxn>
                <a:cxn ang="0">
                  <a:pos x="21" y="124"/>
                </a:cxn>
                <a:cxn ang="0">
                  <a:pos x="19" y="123"/>
                </a:cxn>
                <a:cxn ang="0">
                  <a:pos x="16" y="121"/>
                </a:cxn>
                <a:cxn ang="0">
                  <a:pos x="14" y="119"/>
                </a:cxn>
                <a:cxn ang="0">
                  <a:pos x="10" y="112"/>
                </a:cxn>
                <a:cxn ang="0">
                  <a:pos x="6" y="103"/>
                </a:cxn>
                <a:cxn ang="0">
                  <a:pos x="3" y="93"/>
                </a:cxn>
                <a:cxn ang="0">
                  <a:pos x="1" y="82"/>
                </a:cxn>
                <a:cxn ang="0">
                  <a:pos x="0" y="70"/>
                </a:cxn>
                <a:cxn ang="0">
                  <a:pos x="0" y="57"/>
                </a:cxn>
                <a:cxn ang="0">
                  <a:pos x="1" y="44"/>
                </a:cxn>
                <a:cxn ang="0">
                  <a:pos x="2" y="33"/>
                </a:cxn>
                <a:cxn ang="0">
                  <a:pos x="4" y="23"/>
                </a:cxn>
                <a:cxn ang="0">
                  <a:pos x="9" y="14"/>
                </a:cxn>
                <a:cxn ang="0">
                  <a:pos x="10" y="10"/>
                </a:cxn>
                <a:cxn ang="0">
                  <a:pos x="13" y="7"/>
                </a:cxn>
                <a:cxn ang="0">
                  <a:pos x="15" y="4"/>
                </a:cxn>
                <a:cxn ang="0">
                  <a:pos x="17" y="2"/>
                </a:cxn>
                <a:cxn ang="0">
                  <a:pos x="20" y="1"/>
                </a:cxn>
                <a:cxn ang="0">
                  <a:pos x="23" y="0"/>
                </a:cxn>
                <a:cxn ang="0">
                  <a:pos x="26" y="0"/>
                </a:cxn>
                <a:cxn ang="0">
                  <a:pos x="30" y="1"/>
                </a:cxn>
              </a:cxnLst>
              <a:rect l="0" t="0" r="r" b="b"/>
              <a:pathLst>
                <a:path w="53" h="125">
                  <a:moveTo>
                    <a:pt x="30" y="1"/>
                  </a:moveTo>
                  <a:lnTo>
                    <a:pt x="33" y="3"/>
                  </a:lnTo>
                  <a:lnTo>
                    <a:pt x="36" y="5"/>
                  </a:lnTo>
                  <a:lnTo>
                    <a:pt x="39" y="8"/>
                  </a:lnTo>
                  <a:lnTo>
                    <a:pt x="41" y="11"/>
                  </a:lnTo>
                  <a:lnTo>
                    <a:pt x="46" y="19"/>
                  </a:lnTo>
                  <a:lnTo>
                    <a:pt x="49" y="27"/>
                  </a:lnTo>
                  <a:lnTo>
                    <a:pt x="51" y="37"/>
                  </a:lnTo>
                  <a:lnTo>
                    <a:pt x="53" y="47"/>
                  </a:lnTo>
                  <a:lnTo>
                    <a:pt x="53" y="59"/>
                  </a:lnTo>
                  <a:lnTo>
                    <a:pt x="53" y="70"/>
                  </a:lnTo>
                  <a:lnTo>
                    <a:pt x="52" y="80"/>
                  </a:lnTo>
                  <a:lnTo>
                    <a:pt x="50" y="90"/>
                  </a:lnTo>
                  <a:lnTo>
                    <a:pt x="47" y="100"/>
                  </a:lnTo>
                  <a:lnTo>
                    <a:pt x="44" y="108"/>
                  </a:lnTo>
                  <a:lnTo>
                    <a:pt x="40" y="115"/>
                  </a:lnTo>
                  <a:lnTo>
                    <a:pt x="35" y="120"/>
                  </a:lnTo>
                  <a:lnTo>
                    <a:pt x="33" y="122"/>
                  </a:lnTo>
                  <a:lnTo>
                    <a:pt x="30" y="124"/>
                  </a:lnTo>
                  <a:lnTo>
                    <a:pt x="27" y="124"/>
                  </a:lnTo>
                  <a:lnTo>
                    <a:pt x="24" y="125"/>
                  </a:lnTo>
                  <a:lnTo>
                    <a:pt x="21" y="124"/>
                  </a:lnTo>
                  <a:lnTo>
                    <a:pt x="19" y="123"/>
                  </a:lnTo>
                  <a:lnTo>
                    <a:pt x="16" y="121"/>
                  </a:lnTo>
                  <a:lnTo>
                    <a:pt x="14" y="119"/>
                  </a:lnTo>
                  <a:lnTo>
                    <a:pt x="10" y="112"/>
                  </a:lnTo>
                  <a:lnTo>
                    <a:pt x="6" y="103"/>
                  </a:lnTo>
                  <a:lnTo>
                    <a:pt x="3" y="93"/>
                  </a:lnTo>
                  <a:lnTo>
                    <a:pt x="1" y="82"/>
                  </a:lnTo>
                  <a:lnTo>
                    <a:pt x="0" y="70"/>
                  </a:lnTo>
                  <a:lnTo>
                    <a:pt x="0" y="57"/>
                  </a:lnTo>
                  <a:lnTo>
                    <a:pt x="1" y="44"/>
                  </a:lnTo>
                  <a:lnTo>
                    <a:pt x="2" y="33"/>
                  </a:lnTo>
                  <a:lnTo>
                    <a:pt x="4" y="23"/>
                  </a:lnTo>
                  <a:lnTo>
                    <a:pt x="9" y="14"/>
                  </a:lnTo>
                  <a:lnTo>
                    <a:pt x="10" y="10"/>
                  </a:lnTo>
                  <a:lnTo>
                    <a:pt x="13" y="7"/>
                  </a:lnTo>
                  <a:lnTo>
                    <a:pt x="15" y="4"/>
                  </a:lnTo>
                  <a:lnTo>
                    <a:pt x="17" y="2"/>
                  </a:lnTo>
                  <a:lnTo>
                    <a:pt x="20" y="1"/>
                  </a:lnTo>
                  <a:lnTo>
                    <a:pt x="23" y="0"/>
                  </a:lnTo>
                  <a:lnTo>
                    <a:pt x="26" y="0"/>
                  </a:lnTo>
                  <a:lnTo>
                    <a:pt x="30" y="1"/>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 name="Freeform 983"/>
            <p:cNvSpPr>
              <a:spLocks noChangeAspect="1"/>
            </p:cNvSpPr>
            <p:nvPr/>
          </p:nvSpPr>
          <p:spPr bwMode="auto">
            <a:xfrm>
              <a:off x="2471" y="4027"/>
              <a:ext cx="29" cy="10"/>
            </a:xfrm>
            <a:custGeom>
              <a:avLst/>
              <a:gdLst/>
              <a:ahLst/>
              <a:cxnLst>
                <a:cxn ang="0">
                  <a:pos x="5" y="0"/>
                </a:cxn>
                <a:cxn ang="0">
                  <a:pos x="140" y="16"/>
                </a:cxn>
                <a:cxn ang="0">
                  <a:pos x="143" y="20"/>
                </a:cxn>
                <a:cxn ang="0">
                  <a:pos x="147" y="31"/>
                </a:cxn>
                <a:cxn ang="0">
                  <a:pos x="147" y="34"/>
                </a:cxn>
                <a:cxn ang="0">
                  <a:pos x="147" y="37"/>
                </a:cxn>
                <a:cxn ang="0">
                  <a:pos x="146" y="40"/>
                </a:cxn>
                <a:cxn ang="0">
                  <a:pos x="144" y="43"/>
                </a:cxn>
                <a:cxn ang="0">
                  <a:pos x="142" y="46"/>
                </a:cxn>
                <a:cxn ang="0">
                  <a:pos x="139" y="49"/>
                </a:cxn>
                <a:cxn ang="0">
                  <a:pos x="135" y="51"/>
                </a:cxn>
                <a:cxn ang="0">
                  <a:pos x="129" y="54"/>
                </a:cxn>
                <a:cxn ang="0">
                  <a:pos x="109" y="50"/>
                </a:cxn>
                <a:cxn ang="0">
                  <a:pos x="67" y="43"/>
                </a:cxn>
                <a:cxn ang="0">
                  <a:pos x="24" y="35"/>
                </a:cxn>
                <a:cxn ang="0">
                  <a:pos x="5" y="32"/>
                </a:cxn>
                <a:cxn ang="0">
                  <a:pos x="3" y="28"/>
                </a:cxn>
                <a:cxn ang="0">
                  <a:pos x="1" y="18"/>
                </a:cxn>
                <a:cxn ang="0">
                  <a:pos x="0" y="12"/>
                </a:cxn>
                <a:cxn ang="0">
                  <a:pos x="0" y="7"/>
                </a:cxn>
                <a:cxn ang="0">
                  <a:pos x="1" y="5"/>
                </a:cxn>
                <a:cxn ang="0">
                  <a:pos x="2" y="3"/>
                </a:cxn>
                <a:cxn ang="0">
                  <a:pos x="3" y="1"/>
                </a:cxn>
                <a:cxn ang="0">
                  <a:pos x="5" y="0"/>
                </a:cxn>
              </a:cxnLst>
              <a:rect l="0" t="0" r="r" b="b"/>
              <a:pathLst>
                <a:path w="147" h="54">
                  <a:moveTo>
                    <a:pt x="5" y="0"/>
                  </a:moveTo>
                  <a:lnTo>
                    <a:pt x="140" y="16"/>
                  </a:lnTo>
                  <a:lnTo>
                    <a:pt x="143" y="20"/>
                  </a:lnTo>
                  <a:lnTo>
                    <a:pt x="147" y="31"/>
                  </a:lnTo>
                  <a:lnTo>
                    <a:pt x="147" y="34"/>
                  </a:lnTo>
                  <a:lnTo>
                    <a:pt x="147" y="37"/>
                  </a:lnTo>
                  <a:lnTo>
                    <a:pt x="146" y="40"/>
                  </a:lnTo>
                  <a:lnTo>
                    <a:pt x="144" y="43"/>
                  </a:lnTo>
                  <a:lnTo>
                    <a:pt x="142" y="46"/>
                  </a:lnTo>
                  <a:lnTo>
                    <a:pt x="139" y="49"/>
                  </a:lnTo>
                  <a:lnTo>
                    <a:pt x="135" y="51"/>
                  </a:lnTo>
                  <a:lnTo>
                    <a:pt x="129" y="54"/>
                  </a:lnTo>
                  <a:lnTo>
                    <a:pt x="109" y="50"/>
                  </a:lnTo>
                  <a:lnTo>
                    <a:pt x="67" y="43"/>
                  </a:lnTo>
                  <a:lnTo>
                    <a:pt x="24" y="35"/>
                  </a:lnTo>
                  <a:lnTo>
                    <a:pt x="5" y="32"/>
                  </a:lnTo>
                  <a:lnTo>
                    <a:pt x="3" y="28"/>
                  </a:lnTo>
                  <a:lnTo>
                    <a:pt x="1" y="18"/>
                  </a:lnTo>
                  <a:lnTo>
                    <a:pt x="0" y="12"/>
                  </a:lnTo>
                  <a:lnTo>
                    <a:pt x="0" y="7"/>
                  </a:lnTo>
                  <a:lnTo>
                    <a:pt x="1" y="5"/>
                  </a:lnTo>
                  <a:lnTo>
                    <a:pt x="2" y="3"/>
                  </a:lnTo>
                  <a:lnTo>
                    <a:pt x="3" y="1"/>
                  </a:lnTo>
                  <a:lnTo>
                    <a:pt x="5" y="0"/>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 name="Freeform 984"/>
            <p:cNvSpPr>
              <a:spLocks noChangeAspect="1"/>
            </p:cNvSpPr>
            <p:nvPr/>
          </p:nvSpPr>
          <p:spPr bwMode="auto">
            <a:xfrm>
              <a:off x="2471" y="4027"/>
              <a:ext cx="29" cy="10"/>
            </a:xfrm>
            <a:custGeom>
              <a:avLst/>
              <a:gdLst/>
              <a:ahLst/>
              <a:cxnLst>
                <a:cxn ang="0">
                  <a:pos x="5" y="0"/>
                </a:cxn>
                <a:cxn ang="0">
                  <a:pos x="140" y="16"/>
                </a:cxn>
                <a:cxn ang="0">
                  <a:pos x="143" y="20"/>
                </a:cxn>
                <a:cxn ang="0">
                  <a:pos x="147" y="31"/>
                </a:cxn>
                <a:cxn ang="0">
                  <a:pos x="147" y="34"/>
                </a:cxn>
                <a:cxn ang="0">
                  <a:pos x="147" y="37"/>
                </a:cxn>
                <a:cxn ang="0">
                  <a:pos x="146" y="40"/>
                </a:cxn>
                <a:cxn ang="0">
                  <a:pos x="144" y="43"/>
                </a:cxn>
                <a:cxn ang="0">
                  <a:pos x="142" y="46"/>
                </a:cxn>
                <a:cxn ang="0">
                  <a:pos x="139" y="49"/>
                </a:cxn>
                <a:cxn ang="0">
                  <a:pos x="135" y="51"/>
                </a:cxn>
                <a:cxn ang="0">
                  <a:pos x="129" y="54"/>
                </a:cxn>
                <a:cxn ang="0">
                  <a:pos x="109" y="50"/>
                </a:cxn>
                <a:cxn ang="0">
                  <a:pos x="67" y="43"/>
                </a:cxn>
                <a:cxn ang="0">
                  <a:pos x="24" y="35"/>
                </a:cxn>
                <a:cxn ang="0">
                  <a:pos x="5" y="32"/>
                </a:cxn>
                <a:cxn ang="0">
                  <a:pos x="3" y="28"/>
                </a:cxn>
                <a:cxn ang="0">
                  <a:pos x="1" y="18"/>
                </a:cxn>
                <a:cxn ang="0">
                  <a:pos x="0" y="12"/>
                </a:cxn>
                <a:cxn ang="0">
                  <a:pos x="0" y="7"/>
                </a:cxn>
                <a:cxn ang="0">
                  <a:pos x="1" y="5"/>
                </a:cxn>
                <a:cxn ang="0">
                  <a:pos x="2" y="3"/>
                </a:cxn>
                <a:cxn ang="0">
                  <a:pos x="3" y="1"/>
                </a:cxn>
                <a:cxn ang="0">
                  <a:pos x="5" y="0"/>
                </a:cxn>
              </a:cxnLst>
              <a:rect l="0" t="0" r="r" b="b"/>
              <a:pathLst>
                <a:path w="147" h="54">
                  <a:moveTo>
                    <a:pt x="5" y="0"/>
                  </a:moveTo>
                  <a:lnTo>
                    <a:pt x="140" y="16"/>
                  </a:lnTo>
                  <a:lnTo>
                    <a:pt x="143" y="20"/>
                  </a:lnTo>
                  <a:lnTo>
                    <a:pt x="147" y="31"/>
                  </a:lnTo>
                  <a:lnTo>
                    <a:pt x="147" y="34"/>
                  </a:lnTo>
                  <a:lnTo>
                    <a:pt x="147" y="37"/>
                  </a:lnTo>
                  <a:lnTo>
                    <a:pt x="146" y="40"/>
                  </a:lnTo>
                  <a:lnTo>
                    <a:pt x="144" y="43"/>
                  </a:lnTo>
                  <a:lnTo>
                    <a:pt x="142" y="46"/>
                  </a:lnTo>
                  <a:lnTo>
                    <a:pt x="139" y="49"/>
                  </a:lnTo>
                  <a:lnTo>
                    <a:pt x="135" y="51"/>
                  </a:lnTo>
                  <a:lnTo>
                    <a:pt x="129" y="54"/>
                  </a:lnTo>
                  <a:lnTo>
                    <a:pt x="109" y="50"/>
                  </a:lnTo>
                  <a:lnTo>
                    <a:pt x="67" y="43"/>
                  </a:lnTo>
                  <a:lnTo>
                    <a:pt x="24" y="35"/>
                  </a:lnTo>
                  <a:lnTo>
                    <a:pt x="5" y="32"/>
                  </a:lnTo>
                  <a:lnTo>
                    <a:pt x="3" y="28"/>
                  </a:lnTo>
                  <a:lnTo>
                    <a:pt x="1" y="18"/>
                  </a:lnTo>
                  <a:lnTo>
                    <a:pt x="0" y="12"/>
                  </a:lnTo>
                  <a:lnTo>
                    <a:pt x="0" y="7"/>
                  </a:lnTo>
                  <a:lnTo>
                    <a:pt x="1" y="5"/>
                  </a:lnTo>
                  <a:lnTo>
                    <a:pt x="2" y="3"/>
                  </a:lnTo>
                  <a:lnTo>
                    <a:pt x="3" y="1"/>
                  </a:lnTo>
                  <a:lnTo>
                    <a:pt x="5" y="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 name="Line 985"/>
            <p:cNvSpPr>
              <a:spLocks noChangeAspect="1" noChangeShapeType="1"/>
            </p:cNvSpPr>
            <p:nvPr/>
          </p:nvSpPr>
          <p:spPr bwMode="auto">
            <a:xfrm>
              <a:off x="2474" y="4031"/>
              <a:ext cx="22" cy="3"/>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 name="Freeform 986"/>
            <p:cNvSpPr>
              <a:spLocks noChangeAspect="1"/>
            </p:cNvSpPr>
            <p:nvPr/>
          </p:nvSpPr>
          <p:spPr bwMode="auto">
            <a:xfrm>
              <a:off x="2412" y="4013"/>
              <a:ext cx="66" cy="29"/>
            </a:xfrm>
            <a:custGeom>
              <a:avLst/>
              <a:gdLst/>
              <a:ahLst/>
              <a:cxnLst>
                <a:cxn ang="0">
                  <a:pos x="228" y="16"/>
                </a:cxn>
                <a:cxn ang="0">
                  <a:pos x="38" y="0"/>
                </a:cxn>
                <a:cxn ang="0">
                  <a:pos x="35" y="3"/>
                </a:cxn>
                <a:cxn ang="0">
                  <a:pos x="27" y="10"/>
                </a:cxn>
                <a:cxn ang="0">
                  <a:pos x="23" y="16"/>
                </a:cxn>
                <a:cxn ang="0">
                  <a:pos x="18" y="22"/>
                </a:cxn>
                <a:cxn ang="0">
                  <a:pos x="13" y="29"/>
                </a:cxn>
                <a:cxn ang="0">
                  <a:pos x="8" y="37"/>
                </a:cxn>
                <a:cxn ang="0">
                  <a:pos x="4" y="46"/>
                </a:cxn>
                <a:cxn ang="0">
                  <a:pos x="2" y="56"/>
                </a:cxn>
                <a:cxn ang="0">
                  <a:pos x="0" y="67"/>
                </a:cxn>
                <a:cxn ang="0">
                  <a:pos x="0" y="77"/>
                </a:cxn>
                <a:cxn ang="0">
                  <a:pos x="1" y="83"/>
                </a:cxn>
                <a:cxn ang="0">
                  <a:pos x="2" y="89"/>
                </a:cxn>
                <a:cxn ang="0">
                  <a:pos x="4" y="94"/>
                </a:cxn>
                <a:cxn ang="0">
                  <a:pos x="6" y="100"/>
                </a:cxn>
                <a:cxn ang="0">
                  <a:pos x="9" y="106"/>
                </a:cxn>
                <a:cxn ang="0">
                  <a:pos x="13" y="112"/>
                </a:cxn>
                <a:cxn ang="0">
                  <a:pos x="17" y="118"/>
                </a:cxn>
                <a:cxn ang="0">
                  <a:pos x="22" y="124"/>
                </a:cxn>
                <a:cxn ang="0">
                  <a:pos x="293" y="162"/>
                </a:cxn>
                <a:cxn ang="0">
                  <a:pos x="300" y="155"/>
                </a:cxn>
                <a:cxn ang="0">
                  <a:pos x="317" y="137"/>
                </a:cxn>
                <a:cxn ang="0">
                  <a:pos x="327" y="124"/>
                </a:cxn>
                <a:cxn ang="0">
                  <a:pos x="335" y="109"/>
                </a:cxn>
                <a:cxn ang="0">
                  <a:pos x="339" y="101"/>
                </a:cxn>
                <a:cxn ang="0">
                  <a:pos x="342" y="93"/>
                </a:cxn>
                <a:cxn ang="0">
                  <a:pos x="344" y="84"/>
                </a:cxn>
                <a:cxn ang="0">
                  <a:pos x="346" y="76"/>
                </a:cxn>
                <a:cxn ang="0">
                  <a:pos x="345" y="69"/>
                </a:cxn>
                <a:cxn ang="0">
                  <a:pos x="342" y="52"/>
                </a:cxn>
                <a:cxn ang="0">
                  <a:pos x="339" y="43"/>
                </a:cxn>
                <a:cxn ang="0">
                  <a:pos x="335" y="34"/>
                </a:cxn>
                <a:cxn ang="0">
                  <a:pos x="331" y="30"/>
                </a:cxn>
                <a:cxn ang="0">
                  <a:pos x="328" y="27"/>
                </a:cxn>
                <a:cxn ang="0">
                  <a:pos x="324" y="24"/>
                </a:cxn>
                <a:cxn ang="0">
                  <a:pos x="319" y="21"/>
                </a:cxn>
                <a:cxn ang="0">
                  <a:pos x="311" y="21"/>
                </a:cxn>
                <a:cxn ang="0">
                  <a:pos x="290" y="19"/>
                </a:cxn>
                <a:cxn ang="0">
                  <a:pos x="260" y="17"/>
                </a:cxn>
                <a:cxn ang="0">
                  <a:pos x="228" y="16"/>
                </a:cxn>
              </a:cxnLst>
              <a:rect l="0" t="0" r="r" b="b"/>
              <a:pathLst>
                <a:path w="346" h="162">
                  <a:moveTo>
                    <a:pt x="228" y="16"/>
                  </a:moveTo>
                  <a:lnTo>
                    <a:pt x="38" y="0"/>
                  </a:lnTo>
                  <a:lnTo>
                    <a:pt x="35" y="3"/>
                  </a:lnTo>
                  <a:lnTo>
                    <a:pt x="27" y="10"/>
                  </a:lnTo>
                  <a:lnTo>
                    <a:pt x="23" y="16"/>
                  </a:lnTo>
                  <a:lnTo>
                    <a:pt x="18" y="22"/>
                  </a:lnTo>
                  <a:lnTo>
                    <a:pt x="13" y="29"/>
                  </a:lnTo>
                  <a:lnTo>
                    <a:pt x="8" y="37"/>
                  </a:lnTo>
                  <a:lnTo>
                    <a:pt x="4" y="46"/>
                  </a:lnTo>
                  <a:lnTo>
                    <a:pt x="2" y="56"/>
                  </a:lnTo>
                  <a:lnTo>
                    <a:pt x="0" y="67"/>
                  </a:lnTo>
                  <a:lnTo>
                    <a:pt x="0" y="77"/>
                  </a:lnTo>
                  <a:lnTo>
                    <a:pt x="1" y="83"/>
                  </a:lnTo>
                  <a:lnTo>
                    <a:pt x="2" y="89"/>
                  </a:lnTo>
                  <a:lnTo>
                    <a:pt x="4" y="94"/>
                  </a:lnTo>
                  <a:lnTo>
                    <a:pt x="6" y="100"/>
                  </a:lnTo>
                  <a:lnTo>
                    <a:pt x="9" y="106"/>
                  </a:lnTo>
                  <a:lnTo>
                    <a:pt x="13" y="112"/>
                  </a:lnTo>
                  <a:lnTo>
                    <a:pt x="17" y="118"/>
                  </a:lnTo>
                  <a:lnTo>
                    <a:pt x="22" y="124"/>
                  </a:lnTo>
                  <a:lnTo>
                    <a:pt x="293" y="162"/>
                  </a:lnTo>
                  <a:lnTo>
                    <a:pt x="300" y="155"/>
                  </a:lnTo>
                  <a:lnTo>
                    <a:pt x="317" y="137"/>
                  </a:lnTo>
                  <a:lnTo>
                    <a:pt x="327" y="124"/>
                  </a:lnTo>
                  <a:lnTo>
                    <a:pt x="335" y="109"/>
                  </a:lnTo>
                  <a:lnTo>
                    <a:pt x="339" y="101"/>
                  </a:lnTo>
                  <a:lnTo>
                    <a:pt x="342" y="93"/>
                  </a:lnTo>
                  <a:lnTo>
                    <a:pt x="344" y="84"/>
                  </a:lnTo>
                  <a:lnTo>
                    <a:pt x="346" y="76"/>
                  </a:lnTo>
                  <a:lnTo>
                    <a:pt x="345" y="69"/>
                  </a:lnTo>
                  <a:lnTo>
                    <a:pt x="342" y="52"/>
                  </a:lnTo>
                  <a:lnTo>
                    <a:pt x="339" y="43"/>
                  </a:lnTo>
                  <a:lnTo>
                    <a:pt x="335" y="34"/>
                  </a:lnTo>
                  <a:lnTo>
                    <a:pt x="331" y="30"/>
                  </a:lnTo>
                  <a:lnTo>
                    <a:pt x="328" y="27"/>
                  </a:lnTo>
                  <a:lnTo>
                    <a:pt x="324" y="24"/>
                  </a:lnTo>
                  <a:lnTo>
                    <a:pt x="319" y="21"/>
                  </a:lnTo>
                  <a:lnTo>
                    <a:pt x="311" y="21"/>
                  </a:lnTo>
                  <a:lnTo>
                    <a:pt x="290" y="19"/>
                  </a:lnTo>
                  <a:lnTo>
                    <a:pt x="260" y="17"/>
                  </a:lnTo>
                  <a:lnTo>
                    <a:pt x="228" y="16"/>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 name="Freeform 987"/>
            <p:cNvSpPr>
              <a:spLocks noChangeAspect="1"/>
            </p:cNvSpPr>
            <p:nvPr/>
          </p:nvSpPr>
          <p:spPr bwMode="auto">
            <a:xfrm>
              <a:off x="2412" y="4013"/>
              <a:ext cx="66" cy="29"/>
            </a:xfrm>
            <a:custGeom>
              <a:avLst/>
              <a:gdLst/>
              <a:ahLst/>
              <a:cxnLst>
                <a:cxn ang="0">
                  <a:pos x="228" y="16"/>
                </a:cxn>
                <a:cxn ang="0">
                  <a:pos x="38" y="0"/>
                </a:cxn>
                <a:cxn ang="0">
                  <a:pos x="35" y="3"/>
                </a:cxn>
                <a:cxn ang="0">
                  <a:pos x="27" y="10"/>
                </a:cxn>
                <a:cxn ang="0">
                  <a:pos x="23" y="16"/>
                </a:cxn>
                <a:cxn ang="0">
                  <a:pos x="18" y="22"/>
                </a:cxn>
                <a:cxn ang="0">
                  <a:pos x="13" y="29"/>
                </a:cxn>
                <a:cxn ang="0">
                  <a:pos x="8" y="37"/>
                </a:cxn>
                <a:cxn ang="0">
                  <a:pos x="4" y="46"/>
                </a:cxn>
                <a:cxn ang="0">
                  <a:pos x="2" y="56"/>
                </a:cxn>
                <a:cxn ang="0">
                  <a:pos x="0" y="67"/>
                </a:cxn>
                <a:cxn ang="0">
                  <a:pos x="0" y="77"/>
                </a:cxn>
                <a:cxn ang="0">
                  <a:pos x="1" y="83"/>
                </a:cxn>
                <a:cxn ang="0">
                  <a:pos x="2" y="89"/>
                </a:cxn>
                <a:cxn ang="0">
                  <a:pos x="4" y="94"/>
                </a:cxn>
                <a:cxn ang="0">
                  <a:pos x="6" y="100"/>
                </a:cxn>
                <a:cxn ang="0">
                  <a:pos x="9" y="106"/>
                </a:cxn>
                <a:cxn ang="0">
                  <a:pos x="13" y="112"/>
                </a:cxn>
                <a:cxn ang="0">
                  <a:pos x="17" y="118"/>
                </a:cxn>
                <a:cxn ang="0">
                  <a:pos x="22" y="124"/>
                </a:cxn>
                <a:cxn ang="0">
                  <a:pos x="293" y="162"/>
                </a:cxn>
                <a:cxn ang="0">
                  <a:pos x="300" y="155"/>
                </a:cxn>
                <a:cxn ang="0">
                  <a:pos x="317" y="137"/>
                </a:cxn>
                <a:cxn ang="0">
                  <a:pos x="327" y="124"/>
                </a:cxn>
                <a:cxn ang="0">
                  <a:pos x="335" y="109"/>
                </a:cxn>
                <a:cxn ang="0">
                  <a:pos x="339" y="101"/>
                </a:cxn>
                <a:cxn ang="0">
                  <a:pos x="342" y="93"/>
                </a:cxn>
                <a:cxn ang="0">
                  <a:pos x="344" y="84"/>
                </a:cxn>
                <a:cxn ang="0">
                  <a:pos x="346" y="76"/>
                </a:cxn>
                <a:cxn ang="0">
                  <a:pos x="345" y="69"/>
                </a:cxn>
                <a:cxn ang="0">
                  <a:pos x="342" y="52"/>
                </a:cxn>
                <a:cxn ang="0">
                  <a:pos x="339" y="43"/>
                </a:cxn>
                <a:cxn ang="0">
                  <a:pos x="335" y="34"/>
                </a:cxn>
                <a:cxn ang="0">
                  <a:pos x="331" y="30"/>
                </a:cxn>
                <a:cxn ang="0">
                  <a:pos x="328" y="27"/>
                </a:cxn>
                <a:cxn ang="0">
                  <a:pos x="324" y="24"/>
                </a:cxn>
                <a:cxn ang="0">
                  <a:pos x="319" y="21"/>
                </a:cxn>
                <a:cxn ang="0">
                  <a:pos x="311" y="21"/>
                </a:cxn>
                <a:cxn ang="0">
                  <a:pos x="290" y="19"/>
                </a:cxn>
                <a:cxn ang="0">
                  <a:pos x="260" y="17"/>
                </a:cxn>
                <a:cxn ang="0">
                  <a:pos x="228" y="16"/>
                </a:cxn>
              </a:cxnLst>
              <a:rect l="0" t="0" r="r" b="b"/>
              <a:pathLst>
                <a:path w="346" h="162">
                  <a:moveTo>
                    <a:pt x="228" y="16"/>
                  </a:moveTo>
                  <a:lnTo>
                    <a:pt x="38" y="0"/>
                  </a:lnTo>
                  <a:lnTo>
                    <a:pt x="35" y="3"/>
                  </a:lnTo>
                  <a:lnTo>
                    <a:pt x="27" y="10"/>
                  </a:lnTo>
                  <a:lnTo>
                    <a:pt x="23" y="16"/>
                  </a:lnTo>
                  <a:lnTo>
                    <a:pt x="18" y="22"/>
                  </a:lnTo>
                  <a:lnTo>
                    <a:pt x="13" y="29"/>
                  </a:lnTo>
                  <a:lnTo>
                    <a:pt x="8" y="37"/>
                  </a:lnTo>
                  <a:lnTo>
                    <a:pt x="4" y="46"/>
                  </a:lnTo>
                  <a:lnTo>
                    <a:pt x="2" y="56"/>
                  </a:lnTo>
                  <a:lnTo>
                    <a:pt x="0" y="67"/>
                  </a:lnTo>
                  <a:lnTo>
                    <a:pt x="0" y="77"/>
                  </a:lnTo>
                  <a:lnTo>
                    <a:pt x="1" y="83"/>
                  </a:lnTo>
                  <a:lnTo>
                    <a:pt x="2" y="89"/>
                  </a:lnTo>
                  <a:lnTo>
                    <a:pt x="4" y="94"/>
                  </a:lnTo>
                  <a:lnTo>
                    <a:pt x="6" y="100"/>
                  </a:lnTo>
                  <a:lnTo>
                    <a:pt x="9" y="106"/>
                  </a:lnTo>
                  <a:lnTo>
                    <a:pt x="13" y="112"/>
                  </a:lnTo>
                  <a:lnTo>
                    <a:pt x="17" y="118"/>
                  </a:lnTo>
                  <a:lnTo>
                    <a:pt x="22" y="124"/>
                  </a:lnTo>
                  <a:lnTo>
                    <a:pt x="293" y="162"/>
                  </a:lnTo>
                  <a:lnTo>
                    <a:pt x="300" y="155"/>
                  </a:lnTo>
                  <a:lnTo>
                    <a:pt x="317" y="137"/>
                  </a:lnTo>
                  <a:lnTo>
                    <a:pt x="327" y="124"/>
                  </a:lnTo>
                  <a:lnTo>
                    <a:pt x="335" y="109"/>
                  </a:lnTo>
                  <a:lnTo>
                    <a:pt x="339" y="101"/>
                  </a:lnTo>
                  <a:lnTo>
                    <a:pt x="342" y="93"/>
                  </a:lnTo>
                  <a:lnTo>
                    <a:pt x="344" y="84"/>
                  </a:lnTo>
                  <a:lnTo>
                    <a:pt x="346" y="76"/>
                  </a:lnTo>
                  <a:lnTo>
                    <a:pt x="345" y="69"/>
                  </a:lnTo>
                  <a:lnTo>
                    <a:pt x="342" y="52"/>
                  </a:lnTo>
                  <a:lnTo>
                    <a:pt x="339" y="43"/>
                  </a:lnTo>
                  <a:lnTo>
                    <a:pt x="335" y="34"/>
                  </a:lnTo>
                  <a:lnTo>
                    <a:pt x="331" y="30"/>
                  </a:lnTo>
                  <a:lnTo>
                    <a:pt x="328" y="27"/>
                  </a:lnTo>
                  <a:lnTo>
                    <a:pt x="324" y="24"/>
                  </a:lnTo>
                  <a:lnTo>
                    <a:pt x="319" y="21"/>
                  </a:lnTo>
                  <a:lnTo>
                    <a:pt x="311" y="21"/>
                  </a:lnTo>
                  <a:lnTo>
                    <a:pt x="290" y="19"/>
                  </a:lnTo>
                  <a:lnTo>
                    <a:pt x="260" y="17"/>
                  </a:lnTo>
                  <a:lnTo>
                    <a:pt x="228" y="16"/>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 name="Freeform 988"/>
            <p:cNvSpPr>
              <a:spLocks noChangeAspect="1"/>
            </p:cNvSpPr>
            <p:nvPr/>
          </p:nvSpPr>
          <p:spPr bwMode="auto">
            <a:xfrm>
              <a:off x="2463" y="4019"/>
              <a:ext cx="13" cy="22"/>
            </a:xfrm>
            <a:custGeom>
              <a:avLst/>
              <a:gdLst/>
              <a:ahLst/>
              <a:cxnLst>
                <a:cxn ang="0">
                  <a:pos x="28" y="129"/>
                </a:cxn>
                <a:cxn ang="0">
                  <a:pos x="25" y="126"/>
                </a:cxn>
                <a:cxn ang="0">
                  <a:pos x="16" y="116"/>
                </a:cxn>
                <a:cxn ang="0">
                  <a:pos x="12" y="110"/>
                </a:cxn>
                <a:cxn ang="0">
                  <a:pos x="8" y="101"/>
                </a:cxn>
                <a:cxn ang="0">
                  <a:pos x="5" y="92"/>
                </a:cxn>
                <a:cxn ang="0">
                  <a:pos x="2" y="83"/>
                </a:cxn>
                <a:cxn ang="0">
                  <a:pos x="0" y="73"/>
                </a:cxn>
                <a:cxn ang="0">
                  <a:pos x="0" y="62"/>
                </a:cxn>
                <a:cxn ang="0">
                  <a:pos x="1" y="57"/>
                </a:cxn>
                <a:cxn ang="0">
                  <a:pos x="2" y="52"/>
                </a:cxn>
                <a:cxn ang="0">
                  <a:pos x="4" y="46"/>
                </a:cxn>
                <a:cxn ang="0">
                  <a:pos x="6" y="41"/>
                </a:cxn>
                <a:cxn ang="0">
                  <a:pos x="9" y="36"/>
                </a:cxn>
                <a:cxn ang="0">
                  <a:pos x="13" y="29"/>
                </a:cxn>
                <a:cxn ang="0">
                  <a:pos x="19" y="24"/>
                </a:cxn>
                <a:cxn ang="0">
                  <a:pos x="24" y="19"/>
                </a:cxn>
                <a:cxn ang="0">
                  <a:pos x="30" y="14"/>
                </a:cxn>
                <a:cxn ang="0">
                  <a:pos x="37" y="9"/>
                </a:cxn>
                <a:cxn ang="0">
                  <a:pos x="45" y="4"/>
                </a:cxn>
                <a:cxn ang="0">
                  <a:pos x="54" y="0"/>
                </a:cxn>
                <a:cxn ang="0">
                  <a:pos x="59" y="3"/>
                </a:cxn>
                <a:cxn ang="0">
                  <a:pos x="69" y="14"/>
                </a:cxn>
                <a:cxn ang="0">
                  <a:pos x="73" y="21"/>
                </a:cxn>
                <a:cxn ang="0">
                  <a:pos x="77" y="29"/>
                </a:cxn>
                <a:cxn ang="0">
                  <a:pos x="77" y="34"/>
                </a:cxn>
                <a:cxn ang="0">
                  <a:pos x="78" y="39"/>
                </a:cxn>
                <a:cxn ang="0">
                  <a:pos x="77" y="44"/>
                </a:cxn>
                <a:cxn ang="0">
                  <a:pos x="75" y="49"/>
                </a:cxn>
                <a:cxn ang="0">
                  <a:pos x="76" y="51"/>
                </a:cxn>
                <a:cxn ang="0">
                  <a:pos x="75" y="57"/>
                </a:cxn>
                <a:cxn ang="0">
                  <a:pos x="74" y="67"/>
                </a:cxn>
                <a:cxn ang="0">
                  <a:pos x="71" y="79"/>
                </a:cxn>
                <a:cxn ang="0">
                  <a:pos x="69" y="85"/>
                </a:cxn>
                <a:cxn ang="0">
                  <a:pos x="66" y="92"/>
                </a:cxn>
                <a:cxn ang="0">
                  <a:pos x="62" y="98"/>
                </a:cxn>
                <a:cxn ang="0">
                  <a:pos x="57" y="105"/>
                </a:cxn>
                <a:cxn ang="0">
                  <a:pos x="52" y="112"/>
                </a:cxn>
                <a:cxn ang="0">
                  <a:pos x="45" y="118"/>
                </a:cxn>
                <a:cxn ang="0">
                  <a:pos x="37" y="124"/>
                </a:cxn>
                <a:cxn ang="0">
                  <a:pos x="28" y="129"/>
                </a:cxn>
              </a:cxnLst>
              <a:rect l="0" t="0" r="r" b="b"/>
              <a:pathLst>
                <a:path w="78" h="129">
                  <a:moveTo>
                    <a:pt x="28" y="129"/>
                  </a:moveTo>
                  <a:lnTo>
                    <a:pt x="25" y="126"/>
                  </a:lnTo>
                  <a:lnTo>
                    <a:pt x="16" y="116"/>
                  </a:lnTo>
                  <a:lnTo>
                    <a:pt x="12" y="110"/>
                  </a:lnTo>
                  <a:lnTo>
                    <a:pt x="8" y="101"/>
                  </a:lnTo>
                  <a:lnTo>
                    <a:pt x="5" y="92"/>
                  </a:lnTo>
                  <a:lnTo>
                    <a:pt x="2" y="83"/>
                  </a:lnTo>
                  <a:lnTo>
                    <a:pt x="0" y="73"/>
                  </a:lnTo>
                  <a:lnTo>
                    <a:pt x="0" y="62"/>
                  </a:lnTo>
                  <a:lnTo>
                    <a:pt x="1" y="57"/>
                  </a:lnTo>
                  <a:lnTo>
                    <a:pt x="2" y="52"/>
                  </a:lnTo>
                  <a:lnTo>
                    <a:pt x="4" y="46"/>
                  </a:lnTo>
                  <a:lnTo>
                    <a:pt x="6" y="41"/>
                  </a:lnTo>
                  <a:lnTo>
                    <a:pt x="9" y="36"/>
                  </a:lnTo>
                  <a:lnTo>
                    <a:pt x="13" y="29"/>
                  </a:lnTo>
                  <a:lnTo>
                    <a:pt x="19" y="24"/>
                  </a:lnTo>
                  <a:lnTo>
                    <a:pt x="24" y="19"/>
                  </a:lnTo>
                  <a:lnTo>
                    <a:pt x="30" y="14"/>
                  </a:lnTo>
                  <a:lnTo>
                    <a:pt x="37" y="9"/>
                  </a:lnTo>
                  <a:lnTo>
                    <a:pt x="45" y="4"/>
                  </a:lnTo>
                  <a:lnTo>
                    <a:pt x="54" y="0"/>
                  </a:lnTo>
                  <a:lnTo>
                    <a:pt x="59" y="3"/>
                  </a:lnTo>
                  <a:lnTo>
                    <a:pt x="69" y="14"/>
                  </a:lnTo>
                  <a:lnTo>
                    <a:pt x="73" y="21"/>
                  </a:lnTo>
                  <a:lnTo>
                    <a:pt x="77" y="29"/>
                  </a:lnTo>
                  <a:lnTo>
                    <a:pt x="77" y="34"/>
                  </a:lnTo>
                  <a:lnTo>
                    <a:pt x="78" y="39"/>
                  </a:lnTo>
                  <a:lnTo>
                    <a:pt x="77" y="44"/>
                  </a:lnTo>
                  <a:lnTo>
                    <a:pt x="75" y="49"/>
                  </a:lnTo>
                  <a:lnTo>
                    <a:pt x="76" y="51"/>
                  </a:lnTo>
                  <a:lnTo>
                    <a:pt x="75" y="57"/>
                  </a:lnTo>
                  <a:lnTo>
                    <a:pt x="74" y="67"/>
                  </a:lnTo>
                  <a:lnTo>
                    <a:pt x="71" y="79"/>
                  </a:lnTo>
                  <a:lnTo>
                    <a:pt x="69" y="85"/>
                  </a:lnTo>
                  <a:lnTo>
                    <a:pt x="66" y="92"/>
                  </a:lnTo>
                  <a:lnTo>
                    <a:pt x="62" y="98"/>
                  </a:lnTo>
                  <a:lnTo>
                    <a:pt x="57" y="105"/>
                  </a:lnTo>
                  <a:lnTo>
                    <a:pt x="52" y="112"/>
                  </a:lnTo>
                  <a:lnTo>
                    <a:pt x="45" y="118"/>
                  </a:lnTo>
                  <a:lnTo>
                    <a:pt x="37" y="124"/>
                  </a:lnTo>
                  <a:lnTo>
                    <a:pt x="28" y="129"/>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 name="Freeform 989"/>
            <p:cNvSpPr>
              <a:spLocks noChangeAspect="1"/>
            </p:cNvSpPr>
            <p:nvPr/>
          </p:nvSpPr>
          <p:spPr bwMode="auto">
            <a:xfrm>
              <a:off x="2463" y="4019"/>
              <a:ext cx="13" cy="22"/>
            </a:xfrm>
            <a:custGeom>
              <a:avLst/>
              <a:gdLst/>
              <a:ahLst/>
              <a:cxnLst>
                <a:cxn ang="0">
                  <a:pos x="28" y="129"/>
                </a:cxn>
                <a:cxn ang="0">
                  <a:pos x="25" y="126"/>
                </a:cxn>
                <a:cxn ang="0">
                  <a:pos x="16" y="116"/>
                </a:cxn>
                <a:cxn ang="0">
                  <a:pos x="12" y="110"/>
                </a:cxn>
                <a:cxn ang="0">
                  <a:pos x="8" y="101"/>
                </a:cxn>
                <a:cxn ang="0">
                  <a:pos x="5" y="92"/>
                </a:cxn>
                <a:cxn ang="0">
                  <a:pos x="2" y="83"/>
                </a:cxn>
                <a:cxn ang="0">
                  <a:pos x="0" y="73"/>
                </a:cxn>
                <a:cxn ang="0">
                  <a:pos x="0" y="62"/>
                </a:cxn>
                <a:cxn ang="0">
                  <a:pos x="1" y="57"/>
                </a:cxn>
                <a:cxn ang="0">
                  <a:pos x="2" y="52"/>
                </a:cxn>
                <a:cxn ang="0">
                  <a:pos x="4" y="46"/>
                </a:cxn>
                <a:cxn ang="0">
                  <a:pos x="6" y="41"/>
                </a:cxn>
                <a:cxn ang="0">
                  <a:pos x="9" y="36"/>
                </a:cxn>
                <a:cxn ang="0">
                  <a:pos x="13" y="29"/>
                </a:cxn>
                <a:cxn ang="0">
                  <a:pos x="19" y="24"/>
                </a:cxn>
                <a:cxn ang="0">
                  <a:pos x="24" y="19"/>
                </a:cxn>
                <a:cxn ang="0">
                  <a:pos x="30" y="14"/>
                </a:cxn>
                <a:cxn ang="0">
                  <a:pos x="37" y="9"/>
                </a:cxn>
                <a:cxn ang="0">
                  <a:pos x="45" y="4"/>
                </a:cxn>
                <a:cxn ang="0">
                  <a:pos x="54" y="0"/>
                </a:cxn>
                <a:cxn ang="0">
                  <a:pos x="59" y="3"/>
                </a:cxn>
                <a:cxn ang="0">
                  <a:pos x="69" y="14"/>
                </a:cxn>
                <a:cxn ang="0">
                  <a:pos x="73" y="21"/>
                </a:cxn>
                <a:cxn ang="0">
                  <a:pos x="77" y="29"/>
                </a:cxn>
                <a:cxn ang="0">
                  <a:pos x="77" y="34"/>
                </a:cxn>
                <a:cxn ang="0">
                  <a:pos x="78" y="39"/>
                </a:cxn>
                <a:cxn ang="0">
                  <a:pos x="77" y="44"/>
                </a:cxn>
                <a:cxn ang="0">
                  <a:pos x="75" y="49"/>
                </a:cxn>
                <a:cxn ang="0">
                  <a:pos x="76" y="51"/>
                </a:cxn>
                <a:cxn ang="0">
                  <a:pos x="75" y="57"/>
                </a:cxn>
                <a:cxn ang="0">
                  <a:pos x="74" y="67"/>
                </a:cxn>
                <a:cxn ang="0">
                  <a:pos x="71" y="79"/>
                </a:cxn>
                <a:cxn ang="0">
                  <a:pos x="69" y="85"/>
                </a:cxn>
                <a:cxn ang="0">
                  <a:pos x="66" y="92"/>
                </a:cxn>
                <a:cxn ang="0">
                  <a:pos x="62" y="98"/>
                </a:cxn>
                <a:cxn ang="0">
                  <a:pos x="57" y="105"/>
                </a:cxn>
                <a:cxn ang="0">
                  <a:pos x="52" y="112"/>
                </a:cxn>
                <a:cxn ang="0">
                  <a:pos x="45" y="118"/>
                </a:cxn>
                <a:cxn ang="0">
                  <a:pos x="37" y="124"/>
                </a:cxn>
                <a:cxn ang="0">
                  <a:pos x="28" y="129"/>
                </a:cxn>
              </a:cxnLst>
              <a:rect l="0" t="0" r="r" b="b"/>
              <a:pathLst>
                <a:path w="78" h="129">
                  <a:moveTo>
                    <a:pt x="28" y="129"/>
                  </a:moveTo>
                  <a:lnTo>
                    <a:pt x="25" y="126"/>
                  </a:lnTo>
                  <a:lnTo>
                    <a:pt x="16" y="116"/>
                  </a:lnTo>
                  <a:lnTo>
                    <a:pt x="12" y="110"/>
                  </a:lnTo>
                  <a:lnTo>
                    <a:pt x="8" y="101"/>
                  </a:lnTo>
                  <a:lnTo>
                    <a:pt x="5" y="92"/>
                  </a:lnTo>
                  <a:lnTo>
                    <a:pt x="2" y="83"/>
                  </a:lnTo>
                  <a:lnTo>
                    <a:pt x="0" y="73"/>
                  </a:lnTo>
                  <a:lnTo>
                    <a:pt x="0" y="62"/>
                  </a:lnTo>
                  <a:lnTo>
                    <a:pt x="1" y="57"/>
                  </a:lnTo>
                  <a:lnTo>
                    <a:pt x="2" y="52"/>
                  </a:lnTo>
                  <a:lnTo>
                    <a:pt x="4" y="46"/>
                  </a:lnTo>
                  <a:lnTo>
                    <a:pt x="6" y="41"/>
                  </a:lnTo>
                  <a:lnTo>
                    <a:pt x="9" y="36"/>
                  </a:lnTo>
                  <a:lnTo>
                    <a:pt x="13" y="29"/>
                  </a:lnTo>
                  <a:lnTo>
                    <a:pt x="19" y="24"/>
                  </a:lnTo>
                  <a:lnTo>
                    <a:pt x="24" y="19"/>
                  </a:lnTo>
                  <a:lnTo>
                    <a:pt x="30" y="14"/>
                  </a:lnTo>
                  <a:lnTo>
                    <a:pt x="37" y="9"/>
                  </a:lnTo>
                  <a:lnTo>
                    <a:pt x="45" y="4"/>
                  </a:lnTo>
                  <a:lnTo>
                    <a:pt x="54" y="0"/>
                  </a:lnTo>
                  <a:lnTo>
                    <a:pt x="59" y="3"/>
                  </a:lnTo>
                  <a:lnTo>
                    <a:pt x="69" y="14"/>
                  </a:lnTo>
                  <a:lnTo>
                    <a:pt x="73" y="21"/>
                  </a:lnTo>
                  <a:lnTo>
                    <a:pt x="77" y="29"/>
                  </a:lnTo>
                  <a:lnTo>
                    <a:pt x="77" y="34"/>
                  </a:lnTo>
                  <a:lnTo>
                    <a:pt x="78" y="39"/>
                  </a:lnTo>
                  <a:lnTo>
                    <a:pt x="77" y="44"/>
                  </a:lnTo>
                  <a:lnTo>
                    <a:pt x="75" y="49"/>
                  </a:lnTo>
                  <a:lnTo>
                    <a:pt x="76" y="51"/>
                  </a:lnTo>
                  <a:lnTo>
                    <a:pt x="75" y="57"/>
                  </a:lnTo>
                  <a:lnTo>
                    <a:pt x="74" y="67"/>
                  </a:lnTo>
                  <a:lnTo>
                    <a:pt x="71" y="79"/>
                  </a:lnTo>
                  <a:lnTo>
                    <a:pt x="69" y="85"/>
                  </a:lnTo>
                  <a:lnTo>
                    <a:pt x="66" y="92"/>
                  </a:lnTo>
                  <a:lnTo>
                    <a:pt x="62" y="98"/>
                  </a:lnTo>
                  <a:lnTo>
                    <a:pt x="57" y="105"/>
                  </a:lnTo>
                  <a:lnTo>
                    <a:pt x="52" y="112"/>
                  </a:lnTo>
                  <a:lnTo>
                    <a:pt x="45" y="118"/>
                  </a:lnTo>
                  <a:lnTo>
                    <a:pt x="37" y="124"/>
                  </a:lnTo>
                  <a:lnTo>
                    <a:pt x="28" y="12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 name="Freeform 990"/>
            <p:cNvSpPr>
              <a:spLocks noChangeAspect="1"/>
            </p:cNvSpPr>
            <p:nvPr/>
          </p:nvSpPr>
          <p:spPr bwMode="auto">
            <a:xfrm>
              <a:off x="3345" y="2774"/>
              <a:ext cx="21" cy="13"/>
            </a:xfrm>
            <a:custGeom>
              <a:avLst/>
              <a:gdLst/>
              <a:ahLst/>
              <a:cxnLst>
                <a:cxn ang="0">
                  <a:pos x="5" y="17"/>
                </a:cxn>
                <a:cxn ang="0">
                  <a:pos x="7" y="13"/>
                </a:cxn>
                <a:cxn ang="0">
                  <a:pos x="10" y="10"/>
                </a:cxn>
                <a:cxn ang="0">
                  <a:pos x="13" y="7"/>
                </a:cxn>
                <a:cxn ang="0">
                  <a:pos x="18" y="5"/>
                </a:cxn>
                <a:cxn ang="0">
                  <a:pos x="23" y="3"/>
                </a:cxn>
                <a:cxn ang="0">
                  <a:pos x="29" y="1"/>
                </a:cxn>
                <a:cxn ang="0">
                  <a:pos x="36" y="1"/>
                </a:cxn>
                <a:cxn ang="0">
                  <a:pos x="42" y="0"/>
                </a:cxn>
                <a:cxn ang="0">
                  <a:pos x="58" y="0"/>
                </a:cxn>
                <a:cxn ang="0">
                  <a:pos x="72" y="2"/>
                </a:cxn>
                <a:cxn ang="0">
                  <a:pos x="79" y="4"/>
                </a:cxn>
                <a:cxn ang="0">
                  <a:pos x="85" y="6"/>
                </a:cxn>
                <a:cxn ang="0">
                  <a:pos x="91" y="9"/>
                </a:cxn>
                <a:cxn ang="0">
                  <a:pos x="97" y="11"/>
                </a:cxn>
                <a:cxn ang="0">
                  <a:pos x="102" y="15"/>
                </a:cxn>
                <a:cxn ang="0">
                  <a:pos x="106" y="18"/>
                </a:cxn>
                <a:cxn ang="0">
                  <a:pos x="108" y="22"/>
                </a:cxn>
                <a:cxn ang="0">
                  <a:pos x="109" y="26"/>
                </a:cxn>
                <a:cxn ang="0">
                  <a:pos x="108" y="30"/>
                </a:cxn>
                <a:cxn ang="0">
                  <a:pos x="107" y="34"/>
                </a:cxn>
                <a:cxn ang="0">
                  <a:pos x="105" y="38"/>
                </a:cxn>
                <a:cxn ang="0">
                  <a:pos x="101" y="42"/>
                </a:cxn>
                <a:cxn ang="0">
                  <a:pos x="97" y="47"/>
                </a:cxn>
                <a:cxn ang="0">
                  <a:pos x="92" y="51"/>
                </a:cxn>
                <a:cxn ang="0">
                  <a:pos x="87" y="54"/>
                </a:cxn>
                <a:cxn ang="0">
                  <a:pos x="81" y="57"/>
                </a:cxn>
                <a:cxn ang="0">
                  <a:pos x="75" y="60"/>
                </a:cxn>
                <a:cxn ang="0">
                  <a:pos x="68" y="62"/>
                </a:cxn>
                <a:cxn ang="0">
                  <a:pos x="61" y="64"/>
                </a:cxn>
                <a:cxn ang="0">
                  <a:pos x="54" y="66"/>
                </a:cxn>
                <a:cxn ang="0">
                  <a:pos x="40" y="68"/>
                </a:cxn>
                <a:cxn ang="0">
                  <a:pos x="28" y="70"/>
                </a:cxn>
                <a:cxn ang="0">
                  <a:pos x="22" y="71"/>
                </a:cxn>
                <a:cxn ang="0">
                  <a:pos x="17" y="71"/>
                </a:cxn>
                <a:cxn ang="0">
                  <a:pos x="13" y="71"/>
                </a:cxn>
                <a:cxn ang="0">
                  <a:pos x="9" y="70"/>
                </a:cxn>
                <a:cxn ang="0">
                  <a:pos x="6" y="68"/>
                </a:cxn>
                <a:cxn ang="0">
                  <a:pos x="3" y="65"/>
                </a:cxn>
                <a:cxn ang="0">
                  <a:pos x="2" y="61"/>
                </a:cxn>
                <a:cxn ang="0">
                  <a:pos x="1" y="55"/>
                </a:cxn>
                <a:cxn ang="0">
                  <a:pos x="0" y="48"/>
                </a:cxn>
                <a:cxn ang="0">
                  <a:pos x="1" y="39"/>
                </a:cxn>
                <a:cxn ang="0">
                  <a:pos x="3" y="29"/>
                </a:cxn>
                <a:cxn ang="0">
                  <a:pos x="5" y="17"/>
                </a:cxn>
              </a:cxnLst>
              <a:rect l="0" t="0" r="r" b="b"/>
              <a:pathLst>
                <a:path w="109" h="71">
                  <a:moveTo>
                    <a:pt x="5" y="17"/>
                  </a:moveTo>
                  <a:lnTo>
                    <a:pt x="7" y="13"/>
                  </a:lnTo>
                  <a:lnTo>
                    <a:pt x="10" y="10"/>
                  </a:lnTo>
                  <a:lnTo>
                    <a:pt x="13" y="7"/>
                  </a:lnTo>
                  <a:lnTo>
                    <a:pt x="18" y="5"/>
                  </a:lnTo>
                  <a:lnTo>
                    <a:pt x="23" y="3"/>
                  </a:lnTo>
                  <a:lnTo>
                    <a:pt x="29" y="1"/>
                  </a:lnTo>
                  <a:lnTo>
                    <a:pt x="36" y="1"/>
                  </a:lnTo>
                  <a:lnTo>
                    <a:pt x="42" y="0"/>
                  </a:lnTo>
                  <a:lnTo>
                    <a:pt x="58" y="0"/>
                  </a:lnTo>
                  <a:lnTo>
                    <a:pt x="72" y="2"/>
                  </a:lnTo>
                  <a:lnTo>
                    <a:pt x="79" y="4"/>
                  </a:lnTo>
                  <a:lnTo>
                    <a:pt x="85" y="6"/>
                  </a:lnTo>
                  <a:lnTo>
                    <a:pt x="91" y="9"/>
                  </a:lnTo>
                  <a:lnTo>
                    <a:pt x="97" y="11"/>
                  </a:lnTo>
                  <a:lnTo>
                    <a:pt x="102" y="15"/>
                  </a:lnTo>
                  <a:lnTo>
                    <a:pt x="106" y="18"/>
                  </a:lnTo>
                  <a:lnTo>
                    <a:pt x="108" y="22"/>
                  </a:lnTo>
                  <a:lnTo>
                    <a:pt x="109" y="26"/>
                  </a:lnTo>
                  <a:lnTo>
                    <a:pt x="108" y="30"/>
                  </a:lnTo>
                  <a:lnTo>
                    <a:pt x="107" y="34"/>
                  </a:lnTo>
                  <a:lnTo>
                    <a:pt x="105" y="38"/>
                  </a:lnTo>
                  <a:lnTo>
                    <a:pt x="101" y="42"/>
                  </a:lnTo>
                  <a:lnTo>
                    <a:pt x="97" y="47"/>
                  </a:lnTo>
                  <a:lnTo>
                    <a:pt x="92" y="51"/>
                  </a:lnTo>
                  <a:lnTo>
                    <a:pt x="87" y="54"/>
                  </a:lnTo>
                  <a:lnTo>
                    <a:pt x="81" y="57"/>
                  </a:lnTo>
                  <a:lnTo>
                    <a:pt x="75" y="60"/>
                  </a:lnTo>
                  <a:lnTo>
                    <a:pt x="68" y="62"/>
                  </a:lnTo>
                  <a:lnTo>
                    <a:pt x="61" y="64"/>
                  </a:lnTo>
                  <a:lnTo>
                    <a:pt x="54" y="66"/>
                  </a:lnTo>
                  <a:lnTo>
                    <a:pt x="40" y="68"/>
                  </a:lnTo>
                  <a:lnTo>
                    <a:pt x="28" y="70"/>
                  </a:lnTo>
                  <a:lnTo>
                    <a:pt x="22" y="71"/>
                  </a:lnTo>
                  <a:lnTo>
                    <a:pt x="17" y="71"/>
                  </a:lnTo>
                  <a:lnTo>
                    <a:pt x="13" y="71"/>
                  </a:lnTo>
                  <a:lnTo>
                    <a:pt x="9" y="70"/>
                  </a:lnTo>
                  <a:lnTo>
                    <a:pt x="6" y="68"/>
                  </a:lnTo>
                  <a:lnTo>
                    <a:pt x="3" y="65"/>
                  </a:lnTo>
                  <a:lnTo>
                    <a:pt x="2" y="61"/>
                  </a:lnTo>
                  <a:lnTo>
                    <a:pt x="1" y="55"/>
                  </a:lnTo>
                  <a:lnTo>
                    <a:pt x="0" y="48"/>
                  </a:lnTo>
                  <a:lnTo>
                    <a:pt x="1" y="39"/>
                  </a:lnTo>
                  <a:lnTo>
                    <a:pt x="3" y="29"/>
                  </a:lnTo>
                  <a:lnTo>
                    <a:pt x="5" y="17"/>
                  </a:lnTo>
                  <a:close/>
                </a:path>
              </a:pathLst>
            </a:custGeom>
            <a:solidFill>
              <a:srgbClr val="E4557F"/>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5" name="Freeform 991"/>
            <p:cNvSpPr>
              <a:spLocks noChangeAspect="1"/>
            </p:cNvSpPr>
            <p:nvPr/>
          </p:nvSpPr>
          <p:spPr bwMode="auto">
            <a:xfrm>
              <a:off x="3345" y="2774"/>
              <a:ext cx="21" cy="13"/>
            </a:xfrm>
            <a:custGeom>
              <a:avLst/>
              <a:gdLst/>
              <a:ahLst/>
              <a:cxnLst>
                <a:cxn ang="0">
                  <a:pos x="5" y="17"/>
                </a:cxn>
                <a:cxn ang="0">
                  <a:pos x="7" y="13"/>
                </a:cxn>
                <a:cxn ang="0">
                  <a:pos x="10" y="10"/>
                </a:cxn>
                <a:cxn ang="0">
                  <a:pos x="13" y="7"/>
                </a:cxn>
                <a:cxn ang="0">
                  <a:pos x="18" y="5"/>
                </a:cxn>
                <a:cxn ang="0">
                  <a:pos x="23" y="3"/>
                </a:cxn>
                <a:cxn ang="0">
                  <a:pos x="29" y="1"/>
                </a:cxn>
                <a:cxn ang="0">
                  <a:pos x="36" y="1"/>
                </a:cxn>
                <a:cxn ang="0">
                  <a:pos x="42" y="0"/>
                </a:cxn>
                <a:cxn ang="0">
                  <a:pos x="58" y="0"/>
                </a:cxn>
                <a:cxn ang="0">
                  <a:pos x="72" y="2"/>
                </a:cxn>
                <a:cxn ang="0">
                  <a:pos x="79" y="4"/>
                </a:cxn>
                <a:cxn ang="0">
                  <a:pos x="85" y="6"/>
                </a:cxn>
                <a:cxn ang="0">
                  <a:pos x="91" y="9"/>
                </a:cxn>
                <a:cxn ang="0">
                  <a:pos x="97" y="11"/>
                </a:cxn>
                <a:cxn ang="0">
                  <a:pos x="102" y="15"/>
                </a:cxn>
                <a:cxn ang="0">
                  <a:pos x="106" y="18"/>
                </a:cxn>
                <a:cxn ang="0">
                  <a:pos x="108" y="22"/>
                </a:cxn>
                <a:cxn ang="0">
                  <a:pos x="109" y="26"/>
                </a:cxn>
                <a:cxn ang="0">
                  <a:pos x="108" y="30"/>
                </a:cxn>
                <a:cxn ang="0">
                  <a:pos x="107" y="34"/>
                </a:cxn>
                <a:cxn ang="0">
                  <a:pos x="105" y="38"/>
                </a:cxn>
                <a:cxn ang="0">
                  <a:pos x="101" y="42"/>
                </a:cxn>
                <a:cxn ang="0">
                  <a:pos x="97" y="47"/>
                </a:cxn>
                <a:cxn ang="0">
                  <a:pos x="92" y="51"/>
                </a:cxn>
                <a:cxn ang="0">
                  <a:pos x="87" y="54"/>
                </a:cxn>
                <a:cxn ang="0">
                  <a:pos x="81" y="57"/>
                </a:cxn>
                <a:cxn ang="0">
                  <a:pos x="75" y="60"/>
                </a:cxn>
                <a:cxn ang="0">
                  <a:pos x="68" y="62"/>
                </a:cxn>
                <a:cxn ang="0">
                  <a:pos x="61" y="64"/>
                </a:cxn>
                <a:cxn ang="0">
                  <a:pos x="54" y="66"/>
                </a:cxn>
                <a:cxn ang="0">
                  <a:pos x="40" y="68"/>
                </a:cxn>
                <a:cxn ang="0">
                  <a:pos x="28" y="70"/>
                </a:cxn>
                <a:cxn ang="0">
                  <a:pos x="22" y="71"/>
                </a:cxn>
                <a:cxn ang="0">
                  <a:pos x="17" y="71"/>
                </a:cxn>
                <a:cxn ang="0">
                  <a:pos x="13" y="71"/>
                </a:cxn>
                <a:cxn ang="0">
                  <a:pos x="9" y="70"/>
                </a:cxn>
                <a:cxn ang="0">
                  <a:pos x="6" y="68"/>
                </a:cxn>
                <a:cxn ang="0">
                  <a:pos x="3" y="65"/>
                </a:cxn>
                <a:cxn ang="0">
                  <a:pos x="2" y="61"/>
                </a:cxn>
                <a:cxn ang="0">
                  <a:pos x="1" y="55"/>
                </a:cxn>
                <a:cxn ang="0">
                  <a:pos x="0" y="48"/>
                </a:cxn>
                <a:cxn ang="0">
                  <a:pos x="1" y="39"/>
                </a:cxn>
                <a:cxn ang="0">
                  <a:pos x="3" y="29"/>
                </a:cxn>
                <a:cxn ang="0">
                  <a:pos x="5" y="17"/>
                </a:cxn>
              </a:cxnLst>
              <a:rect l="0" t="0" r="r" b="b"/>
              <a:pathLst>
                <a:path w="109" h="71">
                  <a:moveTo>
                    <a:pt x="5" y="17"/>
                  </a:moveTo>
                  <a:lnTo>
                    <a:pt x="7" y="13"/>
                  </a:lnTo>
                  <a:lnTo>
                    <a:pt x="10" y="10"/>
                  </a:lnTo>
                  <a:lnTo>
                    <a:pt x="13" y="7"/>
                  </a:lnTo>
                  <a:lnTo>
                    <a:pt x="18" y="5"/>
                  </a:lnTo>
                  <a:lnTo>
                    <a:pt x="23" y="3"/>
                  </a:lnTo>
                  <a:lnTo>
                    <a:pt x="29" y="1"/>
                  </a:lnTo>
                  <a:lnTo>
                    <a:pt x="36" y="1"/>
                  </a:lnTo>
                  <a:lnTo>
                    <a:pt x="42" y="0"/>
                  </a:lnTo>
                  <a:lnTo>
                    <a:pt x="58" y="0"/>
                  </a:lnTo>
                  <a:lnTo>
                    <a:pt x="72" y="2"/>
                  </a:lnTo>
                  <a:lnTo>
                    <a:pt x="79" y="4"/>
                  </a:lnTo>
                  <a:lnTo>
                    <a:pt x="85" y="6"/>
                  </a:lnTo>
                  <a:lnTo>
                    <a:pt x="91" y="9"/>
                  </a:lnTo>
                  <a:lnTo>
                    <a:pt x="97" y="11"/>
                  </a:lnTo>
                  <a:lnTo>
                    <a:pt x="102" y="15"/>
                  </a:lnTo>
                  <a:lnTo>
                    <a:pt x="106" y="18"/>
                  </a:lnTo>
                  <a:lnTo>
                    <a:pt x="108" y="22"/>
                  </a:lnTo>
                  <a:lnTo>
                    <a:pt x="109" y="26"/>
                  </a:lnTo>
                  <a:lnTo>
                    <a:pt x="108" y="30"/>
                  </a:lnTo>
                  <a:lnTo>
                    <a:pt x="107" y="34"/>
                  </a:lnTo>
                  <a:lnTo>
                    <a:pt x="105" y="38"/>
                  </a:lnTo>
                  <a:lnTo>
                    <a:pt x="101" y="42"/>
                  </a:lnTo>
                  <a:lnTo>
                    <a:pt x="97" y="47"/>
                  </a:lnTo>
                  <a:lnTo>
                    <a:pt x="92" y="51"/>
                  </a:lnTo>
                  <a:lnTo>
                    <a:pt x="87" y="54"/>
                  </a:lnTo>
                  <a:lnTo>
                    <a:pt x="81" y="57"/>
                  </a:lnTo>
                  <a:lnTo>
                    <a:pt x="75" y="60"/>
                  </a:lnTo>
                  <a:lnTo>
                    <a:pt x="68" y="62"/>
                  </a:lnTo>
                  <a:lnTo>
                    <a:pt x="61" y="64"/>
                  </a:lnTo>
                  <a:lnTo>
                    <a:pt x="54" y="66"/>
                  </a:lnTo>
                  <a:lnTo>
                    <a:pt x="40" y="68"/>
                  </a:lnTo>
                  <a:lnTo>
                    <a:pt x="28" y="70"/>
                  </a:lnTo>
                  <a:lnTo>
                    <a:pt x="22" y="71"/>
                  </a:lnTo>
                  <a:lnTo>
                    <a:pt x="17" y="71"/>
                  </a:lnTo>
                  <a:lnTo>
                    <a:pt x="13" y="71"/>
                  </a:lnTo>
                  <a:lnTo>
                    <a:pt x="9" y="70"/>
                  </a:lnTo>
                  <a:lnTo>
                    <a:pt x="6" y="68"/>
                  </a:lnTo>
                  <a:lnTo>
                    <a:pt x="3" y="65"/>
                  </a:lnTo>
                  <a:lnTo>
                    <a:pt x="2" y="61"/>
                  </a:lnTo>
                  <a:lnTo>
                    <a:pt x="1" y="55"/>
                  </a:lnTo>
                  <a:lnTo>
                    <a:pt x="0" y="48"/>
                  </a:lnTo>
                  <a:lnTo>
                    <a:pt x="1" y="39"/>
                  </a:lnTo>
                  <a:lnTo>
                    <a:pt x="3" y="29"/>
                  </a:lnTo>
                  <a:lnTo>
                    <a:pt x="5" y="17"/>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6" name="Freeform 992"/>
            <p:cNvSpPr>
              <a:spLocks noChangeAspect="1"/>
            </p:cNvSpPr>
            <p:nvPr/>
          </p:nvSpPr>
          <p:spPr bwMode="auto">
            <a:xfrm>
              <a:off x="3012" y="3305"/>
              <a:ext cx="9" cy="25"/>
            </a:xfrm>
            <a:custGeom>
              <a:avLst/>
              <a:gdLst/>
              <a:ahLst/>
              <a:cxnLst>
                <a:cxn ang="0">
                  <a:pos x="38" y="4"/>
                </a:cxn>
                <a:cxn ang="0">
                  <a:pos x="38" y="139"/>
                </a:cxn>
                <a:cxn ang="0">
                  <a:pos x="34" y="142"/>
                </a:cxn>
                <a:cxn ang="0">
                  <a:pos x="24" y="149"/>
                </a:cxn>
                <a:cxn ang="0">
                  <a:pos x="21" y="150"/>
                </a:cxn>
                <a:cxn ang="0">
                  <a:pos x="17" y="150"/>
                </a:cxn>
                <a:cxn ang="0">
                  <a:pos x="13" y="150"/>
                </a:cxn>
                <a:cxn ang="0">
                  <a:pos x="10" y="149"/>
                </a:cxn>
                <a:cxn ang="0">
                  <a:pos x="7" y="147"/>
                </a:cxn>
                <a:cxn ang="0">
                  <a:pos x="5" y="143"/>
                </a:cxn>
                <a:cxn ang="0">
                  <a:pos x="2" y="139"/>
                </a:cxn>
                <a:cxn ang="0">
                  <a:pos x="0" y="133"/>
                </a:cxn>
                <a:cxn ang="0">
                  <a:pos x="0" y="113"/>
                </a:cxn>
                <a:cxn ang="0">
                  <a:pos x="0" y="68"/>
                </a:cxn>
                <a:cxn ang="0">
                  <a:pos x="0" y="24"/>
                </a:cxn>
                <a:cxn ang="0">
                  <a:pos x="0" y="4"/>
                </a:cxn>
                <a:cxn ang="0">
                  <a:pos x="5" y="3"/>
                </a:cxn>
                <a:cxn ang="0">
                  <a:pos x="17" y="0"/>
                </a:cxn>
                <a:cxn ang="0">
                  <a:pos x="24" y="0"/>
                </a:cxn>
                <a:cxn ang="0">
                  <a:pos x="30" y="0"/>
                </a:cxn>
                <a:cxn ang="0">
                  <a:pos x="33" y="1"/>
                </a:cxn>
                <a:cxn ang="0">
                  <a:pos x="35" y="1"/>
                </a:cxn>
                <a:cxn ang="0">
                  <a:pos x="37" y="3"/>
                </a:cxn>
                <a:cxn ang="0">
                  <a:pos x="38" y="4"/>
                </a:cxn>
              </a:cxnLst>
              <a:rect l="0" t="0" r="r" b="b"/>
              <a:pathLst>
                <a:path w="38" h="150">
                  <a:moveTo>
                    <a:pt x="38" y="4"/>
                  </a:moveTo>
                  <a:lnTo>
                    <a:pt x="38" y="139"/>
                  </a:lnTo>
                  <a:lnTo>
                    <a:pt x="34" y="142"/>
                  </a:lnTo>
                  <a:lnTo>
                    <a:pt x="24" y="149"/>
                  </a:lnTo>
                  <a:lnTo>
                    <a:pt x="21" y="150"/>
                  </a:lnTo>
                  <a:lnTo>
                    <a:pt x="17" y="150"/>
                  </a:lnTo>
                  <a:lnTo>
                    <a:pt x="13" y="150"/>
                  </a:lnTo>
                  <a:lnTo>
                    <a:pt x="10" y="149"/>
                  </a:lnTo>
                  <a:lnTo>
                    <a:pt x="7" y="147"/>
                  </a:lnTo>
                  <a:lnTo>
                    <a:pt x="5" y="143"/>
                  </a:lnTo>
                  <a:lnTo>
                    <a:pt x="2" y="139"/>
                  </a:lnTo>
                  <a:lnTo>
                    <a:pt x="0" y="133"/>
                  </a:lnTo>
                  <a:lnTo>
                    <a:pt x="0" y="113"/>
                  </a:lnTo>
                  <a:lnTo>
                    <a:pt x="0" y="68"/>
                  </a:lnTo>
                  <a:lnTo>
                    <a:pt x="0" y="24"/>
                  </a:lnTo>
                  <a:lnTo>
                    <a:pt x="0" y="4"/>
                  </a:lnTo>
                  <a:lnTo>
                    <a:pt x="5" y="3"/>
                  </a:lnTo>
                  <a:lnTo>
                    <a:pt x="17" y="0"/>
                  </a:lnTo>
                  <a:lnTo>
                    <a:pt x="24" y="0"/>
                  </a:lnTo>
                  <a:lnTo>
                    <a:pt x="30" y="0"/>
                  </a:lnTo>
                  <a:lnTo>
                    <a:pt x="33" y="1"/>
                  </a:lnTo>
                  <a:lnTo>
                    <a:pt x="35" y="1"/>
                  </a:lnTo>
                  <a:lnTo>
                    <a:pt x="37" y="3"/>
                  </a:lnTo>
                  <a:lnTo>
                    <a:pt x="38" y="4"/>
                  </a:lnTo>
                  <a:close/>
                </a:path>
              </a:pathLst>
            </a:custGeom>
            <a:solidFill>
              <a:srgbClr val="D0E1E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7" name="Freeform 993"/>
            <p:cNvSpPr>
              <a:spLocks noChangeAspect="1"/>
            </p:cNvSpPr>
            <p:nvPr/>
          </p:nvSpPr>
          <p:spPr bwMode="auto">
            <a:xfrm>
              <a:off x="3012" y="3305"/>
              <a:ext cx="9" cy="25"/>
            </a:xfrm>
            <a:custGeom>
              <a:avLst/>
              <a:gdLst/>
              <a:ahLst/>
              <a:cxnLst>
                <a:cxn ang="0">
                  <a:pos x="38" y="4"/>
                </a:cxn>
                <a:cxn ang="0">
                  <a:pos x="38" y="139"/>
                </a:cxn>
                <a:cxn ang="0">
                  <a:pos x="34" y="142"/>
                </a:cxn>
                <a:cxn ang="0">
                  <a:pos x="24" y="149"/>
                </a:cxn>
                <a:cxn ang="0">
                  <a:pos x="21" y="150"/>
                </a:cxn>
                <a:cxn ang="0">
                  <a:pos x="17" y="150"/>
                </a:cxn>
                <a:cxn ang="0">
                  <a:pos x="13" y="150"/>
                </a:cxn>
                <a:cxn ang="0">
                  <a:pos x="10" y="149"/>
                </a:cxn>
                <a:cxn ang="0">
                  <a:pos x="7" y="147"/>
                </a:cxn>
                <a:cxn ang="0">
                  <a:pos x="5" y="143"/>
                </a:cxn>
                <a:cxn ang="0">
                  <a:pos x="2" y="139"/>
                </a:cxn>
                <a:cxn ang="0">
                  <a:pos x="0" y="133"/>
                </a:cxn>
                <a:cxn ang="0">
                  <a:pos x="0" y="113"/>
                </a:cxn>
                <a:cxn ang="0">
                  <a:pos x="0" y="68"/>
                </a:cxn>
                <a:cxn ang="0">
                  <a:pos x="0" y="24"/>
                </a:cxn>
                <a:cxn ang="0">
                  <a:pos x="0" y="4"/>
                </a:cxn>
                <a:cxn ang="0">
                  <a:pos x="5" y="3"/>
                </a:cxn>
                <a:cxn ang="0">
                  <a:pos x="17" y="0"/>
                </a:cxn>
                <a:cxn ang="0">
                  <a:pos x="24" y="0"/>
                </a:cxn>
                <a:cxn ang="0">
                  <a:pos x="30" y="0"/>
                </a:cxn>
                <a:cxn ang="0">
                  <a:pos x="33" y="1"/>
                </a:cxn>
                <a:cxn ang="0">
                  <a:pos x="35" y="1"/>
                </a:cxn>
                <a:cxn ang="0">
                  <a:pos x="37" y="3"/>
                </a:cxn>
                <a:cxn ang="0">
                  <a:pos x="38" y="4"/>
                </a:cxn>
              </a:cxnLst>
              <a:rect l="0" t="0" r="r" b="b"/>
              <a:pathLst>
                <a:path w="38" h="150">
                  <a:moveTo>
                    <a:pt x="38" y="4"/>
                  </a:moveTo>
                  <a:lnTo>
                    <a:pt x="38" y="139"/>
                  </a:lnTo>
                  <a:lnTo>
                    <a:pt x="34" y="142"/>
                  </a:lnTo>
                  <a:lnTo>
                    <a:pt x="24" y="149"/>
                  </a:lnTo>
                  <a:lnTo>
                    <a:pt x="21" y="150"/>
                  </a:lnTo>
                  <a:lnTo>
                    <a:pt x="17" y="150"/>
                  </a:lnTo>
                  <a:lnTo>
                    <a:pt x="13" y="150"/>
                  </a:lnTo>
                  <a:lnTo>
                    <a:pt x="10" y="149"/>
                  </a:lnTo>
                  <a:lnTo>
                    <a:pt x="7" y="147"/>
                  </a:lnTo>
                  <a:lnTo>
                    <a:pt x="5" y="143"/>
                  </a:lnTo>
                  <a:lnTo>
                    <a:pt x="2" y="139"/>
                  </a:lnTo>
                  <a:lnTo>
                    <a:pt x="0" y="133"/>
                  </a:lnTo>
                  <a:lnTo>
                    <a:pt x="0" y="113"/>
                  </a:lnTo>
                  <a:lnTo>
                    <a:pt x="0" y="68"/>
                  </a:lnTo>
                  <a:lnTo>
                    <a:pt x="0" y="24"/>
                  </a:lnTo>
                  <a:lnTo>
                    <a:pt x="0" y="4"/>
                  </a:lnTo>
                  <a:lnTo>
                    <a:pt x="5" y="3"/>
                  </a:lnTo>
                  <a:lnTo>
                    <a:pt x="17" y="0"/>
                  </a:lnTo>
                  <a:lnTo>
                    <a:pt x="24" y="0"/>
                  </a:lnTo>
                  <a:lnTo>
                    <a:pt x="30" y="0"/>
                  </a:lnTo>
                  <a:lnTo>
                    <a:pt x="33" y="1"/>
                  </a:lnTo>
                  <a:lnTo>
                    <a:pt x="35" y="1"/>
                  </a:lnTo>
                  <a:lnTo>
                    <a:pt x="37" y="3"/>
                  </a:lnTo>
                  <a:lnTo>
                    <a:pt x="38" y="4"/>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8" name="Line 994"/>
            <p:cNvSpPr>
              <a:spLocks noChangeAspect="1" noChangeShapeType="1"/>
            </p:cNvSpPr>
            <p:nvPr/>
          </p:nvSpPr>
          <p:spPr bwMode="auto">
            <a:xfrm flipH="1">
              <a:off x="3015" y="3309"/>
              <a:ext cx="1" cy="21"/>
            </a:xfrm>
            <a:prstGeom prst="line">
              <a:avLst/>
            </a:prstGeom>
            <a:noFill/>
            <a:ln w="12700">
              <a:solidFill>
                <a:srgbClr val="E8EFF4"/>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9" name="Freeform 995"/>
            <p:cNvSpPr>
              <a:spLocks noChangeAspect="1"/>
            </p:cNvSpPr>
            <p:nvPr/>
          </p:nvSpPr>
          <p:spPr bwMode="auto">
            <a:xfrm>
              <a:off x="3003" y="3252"/>
              <a:ext cx="27" cy="59"/>
            </a:xfrm>
            <a:custGeom>
              <a:avLst/>
              <a:gdLst/>
              <a:ahLst/>
              <a:cxnLst>
                <a:cxn ang="0">
                  <a:pos x="0" y="119"/>
                </a:cxn>
                <a:cxn ang="0">
                  <a:pos x="6" y="314"/>
                </a:cxn>
                <a:cxn ang="0">
                  <a:pos x="8" y="316"/>
                </a:cxn>
                <a:cxn ang="0">
                  <a:pos x="16" y="321"/>
                </a:cxn>
                <a:cxn ang="0">
                  <a:pos x="21" y="324"/>
                </a:cxn>
                <a:cxn ang="0">
                  <a:pos x="27" y="327"/>
                </a:cxn>
                <a:cxn ang="0">
                  <a:pos x="35" y="330"/>
                </a:cxn>
                <a:cxn ang="0">
                  <a:pos x="42" y="332"/>
                </a:cxn>
                <a:cxn ang="0">
                  <a:pos x="51" y="333"/>
                </a:cxn>
                <a:cxn ang="0">
                  <a:pos x="60" y="334"/>
                </a:cxn>
                <a:cxn ang="0">
                  <a:pos x="71" y="333"/>
                </a:cxn>
                <a:cxn ang="0">
                  <a:pos x="81" y="330"/>
                </a:cxn>
                <a:cxn ang="0">
                  <a:pos x="91" y="325"/>
                </a:cxn>
                <a:cxn ang="0">
                  <a:pos x="102" y="319"/>
                </a:cxn>
                <a:cxn ang="0">
                  <a:pos x="113" y="310"/>
                </a:cxn>
                <a:cxn ang="0">
                  <a:pos x="124" y="297"/>
                </a:cxn>
                <a:cxn ang="0">
                  <a:pos x="141" y="38"/>
                </a:cxn>
                <a:cxn ang="0">
                  <a:pos x="133" y="32"/>
                </a:cxn>
                <a:cxn ang="0">
                  <a:pos x="113" y="18"/>
                </a:cxn>
                <a:cxn ang="0">
                  <a:pos x="99" y="11"/>
                </a:cxn>
                <a:cxn ang="0">
                  <a:pos x="84" y="5"/>
                </a:cxn>
                <a:cxn ang="0">
                  <a:pos x="76" y="2"/>
                </a:cxn>
                <a:cxn ang="0">
                  <a:pos x="67" y="0"/>
                </a:cxn>
                <a:cxn ang="0">
                  <a:pos x="57" y="0"/>
                </a:cxn>
                <a:cxn ang="0">
                  <a:pos x="48" y="0"/>
                </a:cxn>
                <a:cxn ang="0">
                  <a:pos x="42" y="1"/>
                </a:cxn>
                <a:cxn ang="0">
                  <a:pos x="26" y="7"/>
                </a:cxn>
                <a:cxn ang="0">
                  <a:pos x="18" y="11"/>
                </a:cxn>
                <a:cxn ang="0">
                  <a:pos x="10" y="17"/>
                </a:cxn>
                <a:cxn ang="0">
                  <a:pos x="7" y="20"/>
                </a:cxn>
                <a:cxn ang="0">
                  <a:pos x="4" y="24"/>
                </a:cxn>
                <a:cxn ang="0">
                  <a:pos x="2" y="28"/>
                </a:cxn>
                <a:cxn ang="0">
                  <a:pos x="0" y="33"/>
                </a:cxn>
                <a:cxn ang="0">
                  <a:pos x="0" y="40"/>
                </a:cxn>
                <a:cxn ang="0">
                  <a:pos x="0" y="60"/>
                </a:cxn>
                <a:cxn ang="0">
                  <a:pos x="0" y="88"/>
                </a:cxn>
                <a:cxn ang="0">
                  <a:pos x="0" y="119"/>
                </a:cxn>
              </a:cxnLst>
              <a:rect l="0" t="0" r="r" b="b"/>
              <a:pathLst>
                <a:path w="141" h="334">
                  <a:moveTo>
                    <a:pt x="0" y="119"/>
                  </a:moveTo>
                  <a:lnTo>
                    <a:pt x="6" y="314"/>
                  </a:lnTo>
                  <a:lnTo>
                    <a:pt x="8" y="316"/>
                  </a:lnTo>
                  <a:lnTo>
                    <a:pt x="16" y="321"/>
                  </a:lnTo>
                  <a:lnTo>
                    <a:pt x="21" y="324"/>
                  </a:lnTo>
                  <a:lnTo>
                    <a:pt x="27" y="327"/>
                  </a:lnTo>
                  <a:lnTo>
                    <a:pt x="35" y="330"/>
                  </a:lnTo>
                  <a:lnTo>
                    <a:pt x="42" y="332"/>
                  </a:lnTo>
                  <a:lnTo>
                    <a:pt x="51" y="333"/>
                  </a:lnTo>
                  <a:lnTo>
                    <a:pt x="60" y="334"/>
                  </a:lnTo>
                  <a:lnTo>
                    <a:pt x="71" y="333"/>
                  </a:lnTo>
                  <a:lnTo>
                    <a:pt x="81" y="330"/>
                  </a:lnTo>
                  <a:lnTo>
                    <a:pt x="91" y="325"/>
                  </a:lnTo>
                  <a:lnTo>
                    <a:pt x="102" y="319"/>
                  </a:lnTo>
                  <a:lnTo>
                    <a:pt x="113" y="310"/>
                  </a:lnTo>
                  <a:lnTo>
                    <a:pt x="124" y="297"/>
                  </a:lnTo>
                  <a:lnTo>
                    <a:pt x="141" y="38"/>
                  </a:lnTo>
                  <a:lnTo>
                    <a:pt x="133" y="32"/>
                  </a:lnTo>
                  <a:lnTo>
                    <a:pt x="113" y="18"/>
                  </a:lnTo>
                  <a:lnTo>
                    <a:pt x="99" y="11"/>
                  </a:lnTo>
                  <a:lnTo>
                    <a:pt x="84" y="5"/>
                  </a:lnTo>
                  <a:lnTo>
                    <a:pt x="76" y="2"/>
                  </a:lnTo>
                  <a:lnTo>
                    <a:pt x="67" y="0"/>
                  </a:lnTo>
                  <a:lnTo>
                    <a:pt x="57" y="0"/>
                  </a:lnTo>
                  <a:lnTo>
                    <a:pt x="48" y="0"/>
                  </a:lnTo>
                  <a:lnTo>
                    <a:pt x="42" y="1"/>
                  </a:lnTo>
                  <a:lnTo>
                    <a:pt x="26" y="7"/>
                  </a:lnTo>
                  <a:lnTo>
                    <a:pt x="18" y="11"/>
                  </a:lnTo>
                  <a:lnTo>
                    <a:pt x="10" y="17"/>
                  </a:lnTo>
                  <a:lnTo>
                    <a:pt x="7" y="20"/>
                  </a:lnTo>
                  <a:lnTo>
                    <a:pt x="4" y="24"/>
                  </a:lnTo>
                  <a:lnTo>
                    <a:pt x="2" y="28"/>
                  </a:lnTo>
                  <a:lnTo>
                    <a:pt x="0" y="33"/>
                  </a:lnTo>
                  <a:lnTo>
                    <a:pt x="0" y="40"/>
                  </a:lnTo>
                  <a:lnTo>
                    <a:pt x="0" y="60"/>
                  </a:lnTo>
                  <a:lnTo>
                    <a:pt x="0" y="88"/>
                  </a:lnTo>
                  <a:lnTo>
                    <a:pt x="0" y="119"/>
                  </a:lnTo>
                  <a:close/>
                </a:path>
              </a:pathLst>
            </a:custGeom>
            <a:solidFill>
              <a:srgbClr val="49606C"/>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0" name="Freeform 996"/>
            <p:cNvSpPr>
              <a:spLocks noChangeAspect="1"/>
            </p:cNvSpPr>
            <p:nvPr/>
          </p:nvSpPr>
          <p:spPr bwMode="auto">
            <a:xfrm>
              <a:off x="3003" y="3252"/>
              <a:ext cx="27" cy="59"/>
            </a:xfrm>
            <a:custGeom>
              <a:avLst/>
              <a:gdLst/>
              <a:ahLst/>
              <a:cxnLst>
                <a:cxn ang="0">
                  <a:pos x="0" y="119"/>
                </a:cxn>
                <a:cxn ang="0">
                  <a:pos x="6" y="314"/>
                </a:cxn>
                <a:cxn ang="0">
                  <a:pos x="8" y="316"/>
                </a:cxn>
                <a:cxn ang="0">
                  <a:pos x="16" y="321"/>
                </a:cxn>
                <a:cxn ang="0">
                  <a:pos x="21" y="324"/>
                </a:cxn>
                <a:cxn ang="0">
                  <a:pos x="27" y="327"/>
                </a:cxn>
                <a:cxn ang="0">
                  <a:pos x="35" y="330"/>
                </a:cxn>
                <a:cxn ang="0">
                  <a:pos x="42" y="332"/>
                </a:cxn>
                <a:cxn ang="0">
                  <a:pos x="51" y="333"/>
                </a:cxn>
                <a:cxn ang="0">
                  <a:pos x="60" y="334"/>
                </a:cxn>
                <a:cxn ang="0">
                  <a:pos x="71" y="333"/>
                </a:cxn>
                <a:cxn ang="0">
                  <a:pos x="81" y="330"/>
                </a:cxn>
                <a:cxn ang="0">
                  <a:pos x="91" y="325"/>
                </a:cxn>
                <a:cxn ang="0">
                  <a:pos x="102" y="319"/>
                </a:cxn>
                <a:cxn ang="0">
                  <a:pos x="113" y="310"/>
                </a:cxn>
                <a:cxn ang="0">
                  <a:pos x="124" y="297"/>
                </a:cxn>
                <a:cxn ang="0">
                  <a:pos x="141" y="38"/>
                </a:cxn>
                <a:cxn ang="0">
                  <a:pos x="133" y="32"/>
                </a:cxn>
                <a:cxn ang="0">
                  <a:pos x="113" y="18"/>
                </a:cxn>
                <a:cxn ang="0">
                  <a:pos x="99" y="11"/>
                </a:cxn>
                <a:cxn ang="0">
                  <a:pos x="84" y="5"/>
                </a:cxn>
                <a:cxn ang="0">
                  <a:pos x="76" y="2"/>
                </a:cxn>
                <a:cxn ang="0">
                  <a:pos x="67" y="0"/>
                </a:cxn>
                <a:cxn ang="0">
                  <a:pos x="57" y="0"/>
                </a:cxn>
                <a:cxn ang="0">
                  <a:pos x="48" y="0"/>
                </a:cxn>
                <a:cxn ang="0">
                  <a:pos x="42" y="1"/>
                </a:cxn>
                <a:cxn ang="0">
                  <a:pos x="26" y="7"/>
                </a:cxn>
                <a:cxn ang="0">
                  <a:pos x="18" y="11"/>
                </a:cxn>
                <a:cxn ang="0">
                  <a:pos x="10" y="17"/>
                </a:cxn>
                <a:cxn ang="0">
                  <a:pos x="7" y="20"/>
                </a:cxn>
                <a:cxn ang="0">
                  <a:pos x="4" y="24"/>
                </a:cxn>
                <a:cxn ang="0">
                  <a:pos x="2" y="28"/>
                </a:cxn>
                <a:cxn ang="0">
                  <a:pos x="0" y="33"/>
                </a:cxn>
                <a:cxn ang="0">
                  <a:pos x="0" y="40"/>
                </a:cxn>
                <a:cxn ang="0">
                  <a:pos x="0" y="60"/>
                </a:cxn>
                <a:cxn ang="0">
                  <a:pos x="0" y="88"/>
                </a:cxn>
                <a:cxn ang="0">
                  <a:pos x="0" y="119"/>
                </a:cxn>
              </a:cxnLst>
              <a:rect l="0" t="0" r="r" b="b"/>
              <a:pathLst>
                <a:path w="141" h="334">
                  <a:moveTo>
                    <a:pt x="0" y="119"/>
                  </a:moveTo>
                  <a:lnTo>
                    <a:pt x="6" y="314"/>
                  </a:lnTo>
                  <a:lnTo>
                    <a:pt x="8" y="316"/>
                  </a:lnTo>
                  <a:lnTo>
                    <a:pt x="16" y="321"/>
                  </a:lnTo>
                  <a:lnTo>
                    <a:pt x="21" y="324"/>
                  </a:lnTo>
                  <a:lnTo>
                    <a:pt x="27" y="327"/>
                  </a:lnTo>
                  <a:lnTo>
                    <a:pt x="35" y="330"/>
                  </a:lnTo>
                  <a:lnTo>
                    <a:pt x="42" y="332"/>
                  </a:lnTo>
                  <a:lnTo>
                    <a:pt x="51" y="333"/>
                  </a:lnTo>
                  <a:lnTo>
                    <a:pt x="60" y="334"/>
                  </a:lnTo>
                  <a:lnTo>
                    <a:pt x="71" y="333"/>
                  </a:lnTo>
                  <a:lnTo>
                    <a:pt x="81" y="330"/>
                  </a:lnTo>
                  <a:lnTo>
                    <a:pt x="91" y="325"/>
                  </a:lnTo>
                  <a:lnTo>
                    <a:pt x="102" y="319"/>
                  </a:lnTo>
                  <a:lnTo>
                    <a:pt x="113" y="310"/>
                  </a:lnTo>
                  <a:lnTo>
                    <a:pt x="124" y="297"/>
                  </a:lnTo>
                  <a:lnTo>
                    <a:pt x="141" y="38"/>
                  </a:lnTo>
                  <a:lnTo>
                    <a:pt x="133" y="32"/>
                  </a:lnTo>
                  <a:lnTo>
                    <a:pt x="113" y="18"/>
                  </a:lnTo>
                  <a:lnTo>
                    <a:pt x="99" y="11"/>
                  </a:lnTo>
                  <a:lnTo>
                    <a:pt x="84" y="5"/>
                  </a:lnTo>
                  <a:lnTo>
                    <a:pt x="76" y="2"/>
                  </a:lnTo>
                  <a:lnTo>
                    <a:pt x="67" y="0"/>
                  </a:lnTo>
                  <a:lnTo>
                    <a:pt x="57" y="0"/>
                  </a:lnTo>
                  <a:lnTo>
                    <a:pt x="48" y="0"/>
                  </a:lnTo>
                  <a:lnTo>
                    <a:pt x="42" y="1"/>
                  </a:lnTo>
                  <a:lnTo>
                    <a:pt x="26" y="7"/>
                  </a:lnTo>
                  <a:lnTo>
                    <a:pt x="18" y="11"/>
                  </a:lnTo>
                  <a:lnTo>
                    <a:pt x="10" y="17"/>
                  </a:lnTo>
                  <a:lnTo>
                    <a:pt x="7" y="20"/>
                  </a:lnTo>
                  <a:lnTo>
                    <a:pt x="4" y="24"/>
                  </a:lnTo>
                  <a:lnTo>
                    <a:pt x="2" y="28"/>
                  </a:lnTo>
                  <a:lnTo>
                    <a:pt x="0" y="33"/>
                  </a:lnTo>
                  <a:lnTo>
                    <a:pt x="0" y="40"/>
                  </a:lnTo>
                  <a:lnTo>
                    <a:pt x="0" y="60"/>
                  </a:lnTo>
                  <a:lnTo>
                    <a:pt x="0" y="88"/>
                  </a:lnTo>
                  <a:lnTo>
                    <a:pt x="0" y="119"/>
                  </a:lnTo>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1" name="Freeform 997"/>
            <p:cNvSpPr>
              <a:spLocks noChangeAspect="1"/>
            </p:cNvSpPr>
            <p:nvPr/>
          </p:nvSpPr>
          <p:spPr bwMode="auto">
            <a:xfrm>
              <a:off x="3005" y="3253"/>
              <a:ext cx="25" cy="13"/>
            </a:xfrm>
            <a:custGeom>
              <a:avLst/>
              <a:gdLst/>
              <a:ahLst/>
              <a:cxnLst>
                <a:cxn ang="0">
                  <a:pos x="129" y="40"/>
                </a:cxn>
                <a:cxn ang="0">
                  <a:pos x="125" y="43"/>
                </a:cxn>
                <a:cxn ang="0">
                  <a:pos x="117" y="52"/>
                </a:cxn>
                <a:cxn ang="0">
                  <a:pos x="111" y="57"/>
                </a:cxn>
                <a:cxn ang="0">
                  <a:pos x="104" y="62"/>
                </a:cxn>
                <a:cxn ang="0">
                  <a:pos x="96" y="66"/>
                </a:cxn>
                <a:cxn ang="0">
                  <a:pos x="87" y="70"/>
                </a:cxn>
                <a:cxn ang="0">
                  <a:pos x="77" y="74"/>
                </a:cxn>
                <a:cxn ang="0">
                  <a:pos x="67" y="76"/>
                </a:cxn>
                <a:cxn ang="0">
                  <a:pos x="62" y="76"/>
                </a:cxn>
                <a:cxn ang="0">
                  <a:pos x="55" y="75"/>
                </a:cxn>
                <a:cxn ang="0">
                  <a:pos x="50" y="74"/>
                </a:cxn>
                <a:cxn ang="0">
                  <a:pos x="44" y="71"/>
                </a:cxn>
                <a:cxn ang="0">
                  <a:pos x="39" y="69"/>
                </a:cxn>
                <a:cxn ang="0">
                  <a:pos x="33" y="66"/>
                </a:cxn>
                <a:cxn ang="0">
                  <a:pos x="28" y="62"/>
                </a:cxn>
                <a:cxn ang="0">
                  <a:pos x="22" y="57"/>
                </a:cxn>
                <a:cxn ang="0">
                  <a:pos x="16" y="52"/>
                </a:cxn>
                <a:cxn ang="0">
                  <a:pos x="11" y="45"/>
                </a:cxn>
                <a:cxn ang="0">
                  <a:pos x="5" y="38"/>
                </a:cxn>
                <a:cxn ang="0">
                  <a:pos x="0" y="29"/>
                </a:cxn>
                <a:cxn ang="0">
                  <a:pos x="3" y="24"/>
                </a:cxn>
                <a:cxn ang="0">
                  <a:pos x="12" y="12"/>
                </a:cxn>
                <a:cxn ang="0">
                  <a:pos x="15" y="9"/>
                </a:cxn>
                <a:cxn ang="0">
                  <a:pos x="18" y="6"/>
                </a:cxn>
                <a:cxn ang="0">
                  <a:pos x="22" y="4"/>
                </a:cxn>
                <a:cxn ang="0">
                  <a:pos x="27" y="2"/>
                </a:cxn>
                <a:cxn ang="0">
                  <a:pos x="31" y="1"/>
                </a:cxn>
                <a:cxn ang="0">
                  <a:pos x="36" y="1"/>
                </a:cxn>
                <a:cxn ang="0">
                  <a:pos x="42" y="1"/>
                </a:cxn>
                <a:cxn ang="0">
                  <a:pos x="48" y="3"/>
                </a:cxn>
                <a:cxn ang="0">
                  <a:pos x="50" y="2"/>
                </a:cxn>
                <a:cxn ang="0">
                  <a:pos x="56" y="1"/>
                </a:cxn>
                <a:cxn ang="0">
                  <a:pos x="66" y="0"/>
                </a:cxn>
                <a:cxn ang="0">
                  <a:pos x="77" y="1"/>
                </a:cxn>
                <a:cxn ang="0">
                  <a:pos x="83" y="3"/>
                </a:cxn>
                <a:cxn ang="0">
                  <a:pos x="89" y="5"/>
                </a:cxn>
                <a:cxn ang="0">
                  <a:pos x="96" y="8"/>
                </a:cxn>
                <a:cxn ang="0">
                  <a:pos x="103" y="12"/>
                </a:cxn>
                <a:cxn ang="0">
                  <a:pos x="109" y="17"/>
                </a:cxn>
                <a:cxn ang="0">
                  <a:pos x="116" y="23"/>
                </a:cxn>
                <a:cxn ang="0">
                  <a:pos x="122" y="31"/>
                </a:cxn>
                <a:cxn ang="0">
                  <a:pos x="129" y="40"/>
                </a:cxn>
              </a:cxnLst>
              <a:rect l="0" t="0" r="r" b="b"/>
              <a:pathLst>
                <a:path w="129" h="76">
                  <a:moveTo>
                    <a:pt x="129" y="40"/>
                  </a:moveTo>
                  <a:lnTo>
                    <a:pt x="125" y="43"/>
                  </a:lnTo>
                  <a:lnTo>
                    <a:pt x="117" y="52"/>
                  </a:lnTo>
                  <a:lnTo>
                    <a:pt x="111" y="57"/>
                  </a:lnTo>
                  <a:lnTo>
                    <a:pt x="104" y="62"/>
                  </a:lnTo>
                  <a:lnTo>
                    <a:pt x="96" y="66"/>
                  </a:lnTo>
                  <a:lnTo>
                    <a:pt x="87" y="70"/>
                  </a:lnTo>
                  <a:lnTo>
                    <a:pt x="77" y="74"/>
                  </a:lnTo>
                  <a:lnTo>
                    <a:pt x="67" y="76"/>
                  </a:lnTo>
                  <a:lnTo>
                    <a:pt x="62" y="76"/>
                  </a:lnTo>
                  <a:lnTo>
                    <a:pt x="55" y="75"/>
                  </a:lnTo>
                  <a:lnTo>
                    <a:pt x="50" y="74"/>
                  </a:lnTo>
                  <a:lnTo>
                    <a:pt x="44" y="71"/>
                  </a:lnTo>
                  <a:lnTo>
                    <a:pt x="39" y="69"/>
                  </a:lnTo>
                  <a:lnTo>
                    <a:pt x="33" y="66"/>
                  </a:lnTo>
                  <a:lnTo>
                    <a:pt x="28" y="62"/>
                  </a:lnTo>
                  <a:lnTo>
                    <a:pt x="22" y="57"/>
                  </a:lnTo>
                  <a:lnTo>
                    <a:pt x="16" y="52"/>
                  </a:lnTo>
                  <a:lnTo>
                    <a:pt x="11" y="45"/>
                  </a:lnTo>
                  <a:lnTo>
                    <a:pt x="5" y="38"/>
                  </a:lnTo>
                  <a:lnTo>
                    <a:pt x="0" y="29"/>
                  </a:lnTo>
                  <a:lnTo>
                    <a:pt x="3" y="24"/>
                  </a:lnTo>
                  <a:lnTo>
                    <a:pt x="12" y="12"/>
                  </a:lnTo>
                  <a:lnTo>
                    <a:pt x="15" y="9"/>
                  </a:lnTo>
                  <a:lnTo>
                    <a:pt x="18" y="6"/>
                  </a:lnTo>
                  <a:lnTo>
                    <a:pt x="22" y="4"/>
                  </a:lnTo>
                  <a:lnTo>
                    <a:pt x="27" y="2"/>
                  </a:lnTo>
                  <a:lnTo>
                    <a:pt x="31" y="1"/>
                  </a:lnTo>
                  <a:lnTo>
                    <a:pt x="36" y="1"/>
                  </a:lnTo>
                  <a:lnTo>
                    <a:pt x="42" y="1"/>
                  </a:lnTo>
                  <a:lnTo>
                    <a:pt x="48" y="3"/>
                  </a:lnTo>
                  <a:lnTo>
                    <a:pt x="50" y="2"/>
                  </a:lnTo>
                  <a:lnTo>
                    <a:pt x="56" y="1"/>
                  </a:lnTo>
                  <a:lnTo>
                    <a:pt x="66" y="0"/>
                  </a:lnTo>
                  <a:lnTo>
                    <a:pt x="77" y="1"/>
                  </a:lnTo>
                  <a:lnTo>
                    <a:pt x="83" y="3"/>
                  </a:lnTo>
                  <a:lnTo>
                    <a:pt x="89" y="5"/>
                  </a:lnTo>
                  <a:lnTo>
                    <a:pt x="96" y="8"/>
                  </a:lnTo>
                  <a:lnTo>
                    <a:pt x="103" y="12"/>
                  </a:lnTo>
                  <a:lnTo>
                    <a:pt x="109" y="17"/>
                  </a:lnTo>
                  <a:lnTo>
                    <a:pt x="116" y="23"/>
                  </a:lnTo>
                  <a:lnTo>
                    <a:pt x="122" y="31"/>
                  </a:lnTo>
                  <a:lnTo>
                    <a:pt x="129" y="40"/>
                  </a:lnTo>
                  <a:close/>
                </a:path>
              </a:pathLst>
            </a:custGeom>
            <a:solidFill>
              <a:srgbClr val="C7D4DD"/>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2" name="Freeform 998"/>
            <p:cNvSpPr>
              <a:spLocks noChangeAspect="1"/>
            </p:cNvSpPr>
            <p:nvPr/>
          </p:nvSpPr>
          <p:spPr bwMode="auto">
            <a:xfrm>
              <a:off x="3005" y="3253"/>
              <a:ext cx="25" cy="13"/>
            </a:xfrm>
            <a:custGeom>
              <a:avLst/>
              <a:gdLst/>
              <a:ahLst/>
              <a:cxnLst>
                <a:cxn ang="0">
                  <a:pos x="129" y="40"/>
                </a:cxn>
                <a:cxn ang="0">
                  <a:pos x="125" y="43"/>
                </a:cxn>
                <a:cxn ang="0">
                  <a:pos x="117" y="52"/>
                </a:cxn>
                <a:cxn ang="0">
                  <a:pos x="111" y="57"/>
                </a:cxn>
                <a:cxn ang="0">
                  <a:pos x="104" y="62"/>
                </a:cxn>
                <a:cxn ang="0">
                  <a:pos x="96" y="66"/>
                </a:cxn>
                <a:cxn ang="0">
                  <a:pos x="87" y="70"/>
                </a:cxn>
                <a:cxn ang="0">
                  <a:pos x="77" y="74"/>
                </a:cxn>
                <a:cxn ang="0">
                  <a:pos x="67" y="76"/>
                </a:cxn>
                <a:cxn ang="0">
                  <a:pos x="62" y="76"/>
                </a:cxn>
                <a:cxn ang="0">
                  <a:pos x="55" y="75"/>
                </a:cxn>
                <a:cxn ang="0">
                  <a:pos x="50" y="74"/>
                </a:cxn>
                <a:cxn ang="0">
                  <a:pos x="44" y="71"/>
                </a:cxn>
                <a:cxn ang="0">
                  <a:pos x="39" y="69"/>
                </a:cxn>
                <a:cxn ang="0">
                  <a:pos x="33" y="66"/>
                </a:cxn>
                <a:cxn ang="0">
                  <a:pos x="28" y="62"/>
                </a:cxn>
                <a:cxn ang="0">
                  <a:pos x="22" y="57"/>
                </a:cxn>
                <a:cxn ang="0">
                  <a:pos x="16" y="52"/>
                </a:cxn>
                <a:cxn ang="0">
                  <a:pos x="11" y="45"/>
                </a:cxn>
                <a:cxn ang="0">
                  <a:pos x="5" y="38"/>
                </a:cxn>
                <a:cxn ang="0">
                  <a:pos x="0" y="29"/>
                </a:cxn>
                <a:cxn ang="0">
                  <a:pos x="3" y="24"/>
                </a:cxn>
                <a:cxn ang="0">
                  <a:pos x="12" y="12"/>
                </a:cxn>
                <a:cxn ang="0">
                  <a:pos x="15" y="9"/>
                </a:cxn>
                <a:cxn ang="0">
                  <a:pos x="18" y="6"/>
                </a:cxn>
                <a:cxn ang="0">
                  <a:pos x="22" y="4"/>
                </a:cxn>
                <a:cxn ang="0">
                  <a:pos x="27" y="2"/>
                </a:cxn>
                <a:cxn ang="0">
                  <a:pos x="31" y="1"/>
                </a:cxn>
                <a:cxn ang="0">
                  <a:pos x="36" y="1"/>
                </a:cxn>
                <a:cxn ang="0">
                  <a:pos x="42" y="1"/>
                </a:cxn>
                <a:cxn ang="0">
                  <a:pos x="48" y="3"/>
                </a:cxn>
                <a:cxn ang="0">
                  <a:pos x="50" y="2"/>
                </a:cxn>
                <a:cxn ang="0">
                  <a:pos x="56" y="1"/>
                </a:cxn>
                <a:cxn ang="0">
                  <a:pos x="66" y="0"/>
                </a:cxn>
                <a:cxn ang="0">
                  <a:pos x="77" y="1"/>
                </a:cxn>
                <a:cxn ang="0">
                  <a:pos x="83" y="3"/>
                </a:cxn>
                <a:cxn ang="0">
                  <a:pos x="89" y="5"/>
                </a:cxn>
                <a:cxn ang="0">
                  <a:pos x="96" y="8"/>
                </a:cxn>
                <a:cxn ang="0">
                  <a:pos x="103" y="12"/>
                </a:cxn>
                <a:cxn ang="0">
                  <a:pos x="109" y="17"/>
                </a:cxn>
                <a:cxn ang="0">
                  <a:pos x="116" y="23"/>
                </a:cxn>
                <a:cxn ang="0">
                  <a:pos x="122" y="31"/>
                </a:cxn>
                <a:cxn ang="0">
                  <a:pos x="129" y="40"/>
                </a:cxn>
              </a:cxnLst>
              <a:rect l="0" t="0" r="r" b="b"/>
              <a:pathLst>
                <a:path w="129" h="76">
                  <a:moveTo>
                    <a:pt x="129" y="40"/>
                  </a:moveTo>
                  <a:lnTo>
                    <a:pt x="125" y="43"/>
                  </a:lnTo>
                  <a:lnTo>
                    <a:pt x="117" y="52"/>
                  </a:lnTo>
                  <a:lnTo>
                    <a:pt x="111" y="57"/>
                  </a:lnTo>
                  <a:lnTo>
                    <a:pt x="104" y="62"/>
                  </a:lnTo>
                  <a:lnTo>
                    <a:pt x="96" y="66"/>
                  </a:lnTo>
                  <a:lnTo>
                    <a:pt x="87" y="70"/>
                  </a:lnTo>
                  <a:lnTo>
                    <a:pt x="77" y="74"/>
                  </a:lnTo>
                  <a:lnTo>
                    <a:pt x="67" y="76"/>
                  </a:lnTo>
                  <a:lnTo>
                    <a:pt x="62" y="76"/>
                  </a:lnTo>
                  <a:lnTo>
                    <a:pt x="55" y="75"/>
                  </a:lnTo>
                  <a:lnTo>
                    <a:pt x="50" y="74"/>
                  </a:lnTo>
                  <a:lnTo>
                    <a:pt x="44" y="71"/>
                  </a:lnTo>
                  <a:lnTo>
                    <a:pt x="39" y="69"/>
                  </a:lnTo>
                  <a:lnTo>
                    <a:pt x="33" y="66"/>
                  </a:lnTo>
                  <a:lnTo>
                    <a:pt x="28" y="62"/>
                  </a:lnTo>
                  <a:lnTo>
                    <a:pt x="22" y="57"/>
                  </a:lnTo>
                  <a:lnTo>
                    <a:pt x="16" y="52"/>
                  </a:lnTo>
                  <a:lnTo>
                    <a:pt x="11" y="45"/>
                  </a:lnTo>
                  <a:lnTo>
                    <a:pt x="5" y="38"/>
                  </a:lnTo>
                  <a:lnTo>
                    <a:pt x="0" y="29"/>
                  </a:lnTo>
                  <a:lnTo>
                    <a:pt x="3" y="24"/>
                  </a:lnTo>
                  <a:lnTo>
                    <a:pt x="12" y="12"/>
                  </a:lnTo>
                  <a:lnTo>
                    <a:pt x="15" y="9"/>
                  </a:lnTo>
                  <a:lnTo>
                    <a:pt x="18" y="6"/>
                  </a:lnTo>
                  <a:lnTo>
                    <a:pt x="22" y="4"/>
                  </a:lnTo>
                  <a:lnTo>
                    <a:pt x="27" y="2"/>
                  </a:lnTo>
                  <a:lnTo>
                    <a:pt x="31" y="1"/>
                  </a:lnTo>
                  <a:lnTo>
                    <a:pt x="36" y="1"/>
                  </a:lnTo>
                  <a:lnTo>
                    <a:pt x="42" y="1"/>
                  </a:lnTo>
                  <a:lnTo>
                    <a:pt x="48" y="3"/>
                  </a:lnTo>
                  <a:lnTo>
                    <a:pt x="50" y="2"/>
                  </a:lnTo>
                  <a:lnTo>
                    <a:pt x="56" y="1"/>
                  </a:lnTo>
                  <a:lnTo>
                    <a:pt x="66" y="0"/>
                  </a:lnTo>
                  <a:lnTo>
                    <a:pt x="77" y="1"/>
                  </a:lnTo>
                  <a:lnTo>
                    <a:pt x="83" y="3"/>
                  </a:lnTo>
                  <a:lnTo>
                    <a:pt x="89" y="5"/>
                  </a:lnTo>
                  <a:lnTo>
                    <a:pt x="96" y="8"/>
                  </a:lnTo>
                  <a:lnTo>
                    <a:pt x="103" y="12"/>
                  </a:lnTo>
                  <a:lnTo>
                    <a:pt x="109" y="17"/>
                  </a:lnTo>
                  <a:lnTo>
                    <a:pt x="116" y="23"/>
                  </a:lnTo>
                  <a:lnTo>
                    <a:pt x="122" y="31"/>
                  </a:lnTo>
                  <a:lnTo>
                    <a:pt x="129" y="40"/>
                  </a:lnTo>
                  <a:close/>
                </a:path>
              </a:pathLst>
            </a:custGeom>
            <a:noFill/>
            <a:ln w="127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3" name="Freeform 999"/>
            <p:cNvSpPr>
              <a:spLocks noChangeAspect="1"/>
            </p:cNvSpPr>
            <p:nvPr/>
          </p:nvSpPr>
          <p:spPr bwMode="auto">
            <a:xfrm>
              <a:off x="3051" y="3025"/>
              <a:ext cx="10" cy="11"/>
            </a:xfrm>
            <a:custGeom>
              <a:avLst/>
              <a:gdLst/>
              <a:ahLst/>
              <a:cxnLst>
                <a:cxn ang="0">
                  <a:pos x="0" y="58"/>
                </a:cxn>
                <a:cxn ang="0">
                  <a:pos x="7" y="62"/>
                </a:cxn>
                <a:cxn ang="0">
                  <a:pos x="14" y="64"/>
                </a:cxn>
                <a:cxn ang="0">
                  <a:pos x="20" y="64"/>
                </a:cxn>
                <a:cxn ang="0">
                  <a:pos x="27" y="63"/>
                </a:cxn>
                <a:cxn ang="0">
                  <a:pos x="33" y="61"/>
                </a:cxn>
                <a:cxn ang="0">
                  <a:pos x="39" y="58"/>
                </a:cxn>
                <a:cxn ang="0">
                  <a:pos x="44" y="53"/>
                </a:cxn>
                <a:cxn ang="0">
                  <a:pos x="48" y="48"/>
                </a:cxn>
                <a:cxn ang="0">
                  <a:pos x="51" y="43"/>
                </a:cxn>
                <a:cxn ang="0">
                  <a:pos x="53" y="37"/>
                </a:cxn>
                <a:cxn ang="0">
                  <a:pos x="54" y="30"/>
                </a:cxn>
                <a:cxn ang="0">
                  <a:pos x="54" y="23"/>
                </a:cxn>
                <a:cxn ang="0">
                  <a:pos x="52" y="17"/>
                </a:cxn>
                <a:cxn ang="0">
                  <a:pos x="49" y="11"/>
                </a:cxn>
                <a:cxn ang="0">
                  <a:pos x="44" y="5"/>
                </a:cxn>
                <a:cxn ang="0">
                  <a:pos x="38" y="0"/>
                </a:cxn>
                <a:cxn ang="0">
                  <a:pos x="0" y="58"/>
                </a:cxn>
              </a:cxnLst>
              <a:rect l="0" t="0" r="r" b="b"/>
              <a:pathLst>
                <a:path w="54" h="64">
                  <a:moveTo>
                    <a:pt x="0" y="58"/>
                  </a:moveTo>
                  <a:lnTo>
                    <a:pt x="7" y="62"/>
                  </a:lnTo>
                  <a:lnTo>
                    <a:pt x="14" y="64"/>
                  </a:lnTo>
                  <a:lnTo>
                    <a:pt x="20" y="64"/>
                  </a:lnTo>
                  <a:lnTo>
                    <a:pt x="27" y="63"/>
                  </a:lnTo>
                  <a:lnTo>
                    <a:pt x="33" y="61"/>
                  </a:lnTo>
                  <a:lnTo>
                    <a:pt x="39" y="58"/>
                  </a:lnTo>
                  <a:lnTo>
                    <a:pt x="44" y="53"/>
                  </a:lnTo>
                  <a:lnTo>
                    <a:pt x="48" y="48"/>
                  </a:lnTo>
                  <a:lnTo>
                    <a:pt x="51" y="43"/>
                  </a:lnTo>
                  <a:lnTo>
                    <a:pt x="53" y="37"/>
                  </a:lnTo>
                  <a:lnTo>
                    <a:pt x="54" y="30"/>
                  </a:lnTo>
                  <a:lnTo>
                    <a:pt x="54" y="23"/>
                  </a:lnTo>
                  <a:lnTo>
                    <a:pt x="52" y="17"/>
                  </a:lnTo>
                  <a:lnTo>
                    <a:pt x="49" y="11"/>
                  </a:lnTo>
                  <a:lnTo>
                    <a:pt x="44" y="5"/>
                  </a:lnTo>
                  <a:lnTo>
                    <a:pt x="38" y="0"/>
                  </a:lnTo>
                  <a:lnTo>
                    <a:pt x="0" y="58"/>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4" name="Freeform 1000"/>
            <p:cNvSpPr>
              <a:spLocks noChangeAspect="1"/>
            </p:cNvSpPr>
            <p:nvPr/>
          </p:nvSpPr>
          <p:spPr bwMode="auto">
            <a:xfrm>
              <a:off x="3033" y="3023"/>
              <a:ext cx="23" cy="18"/>
            </a:xfrm>
            <a:custGeom>
              <a:avLst/>
              <a:gdLst/>
              <a:ahLst/>
              <a:cxnLst>
                <a:cxn ang="0">
                  <a:pos x="54" y="102"/>
                </a:cxn>
                <a:cxn ang="0">
                  <a:pos x="53" y="103"/>
                </a:cxn>
                <a:cxn ang="0">
                  <a:pos x="63" y="93"/>
                </a:cxn>
                <a:cxn ang="0">
                  <a:pos x="70" y="86"/>
                </a:cxn>
                <a:cxn ang="0">
                  <a:pos x="77" y="80"/>
                </a:cxn>
                <a:cxn ang="0">
                  <a:pos x="83" y="76"/>
                </a:cxn>
                <a:cxn ang="0">
                  <a:pos x="88" y="73"/>
                </a:cxn>
                <a:cxn ang="0">
                  <a:pos x="92" y="71"/>
                </a:cxn>
                <a:cxn ang="0">
                  <a:pos x="95" y="70"/>
                </a:cxn>
                <a:cxn ang="0">
                  <a:pos x="95" y="70"/>
                </a:cxn>
                <a:cxn ang="0">
                  <a:pos x="100" y="69"/>
                </a:cxn>
                <a:cxn ang="0">
                  <a:pos x="100" y="69"/>
                </a:cxn>
                <a:cxn ang="0">
                  <a:pos x="99" y="69"/>
                </a:cxn>
                <a:cxn ang="0">
                  <a:pos x="95" y="67"/>
                </a:cxn>
                <a:cxn ang="0">
                  <a:pos x="133" y="9"/>
                </a:cxn>
                <a:cxn ang="0">
                  <a:pos x="124" y="5"/>
                </a:cxn>
                <a:cxn ang="0">
                  <a:pos x="115" y="2"/>
                </a:cxn>
                <a:cxn ang="0">
                  <a:pos x="101" y="0"/>
                </a:cxn>
                <a:cxn ang="0">
                  <a:pos x="86" y="1"/>
                </a:cxn>
                <a:cxn ang="0">
                  <a:pos x="75" y="4"/>
                </a:cxn>
                <a:cxn ang="0">
                  <a:pos x="65" y="8"/>
                </a:cxn>
                <a:cxn ang="0">
                  <a:pos x="54" y="12"/>
                </a:cxn>
                <a:cxn ang="0">
                  <a:pos x="44" y="19"/>
                </a:cxn>
                <a:cxn ang="0">
                  <a:pos x="34" y="26"/>
                </a:cxn>
                <a:cxn ang="0">
                  <a:pos x="23" y="35"/>
                </a:cxn>
                <a:cxn ang="0">
                  <a:pos x="12" y="47"/>
                </a:cxn>
                <a:cxn ang="0">
                  <a:pos x="1" y="60"/>
                </a:cxn>
                <a:cxn ang="0">
                  <a:pos x="0" y="61"/>
                </a:cxn>
                <a:cxn ang="0">
                  <a:pos x="54" y="102"/>
                </a:cxn>
              </a:cxnLst>
              <a:rect l="0" t="0" r="r" b="b"/>
              <a:pathLst>
                <a:path w="133" h="103">
                  <a:moveTo>
                    <a:pt x="54" y="102"/>
                  </a:moveTo>
                  <a:lnTo>
                    <a:pt x="53" y="103"/>
                  </a:lnTo>
                  <a:lnTo>
                    <a:pt x="63" y="93"/>
                  </a:lnTo>
                  <a:lnTo>
                    <a:pt x="70" y="86"/>
                  </a:lnTo>
                  <a:lnTo>
                    <a:pt x="77" y="80"/>
                  </a:lnTo>
                  <a:lnTo>
                    <a:pt x="83" y="76"/>
                  </a:lnTo>
                  <a:lnTo>
                    <a:pt x="88" y="73"/>
                  </a:lnTo>
                  <a:lnTo>
                    <a:pt x="92" y="71"/>
                  </a:lnTo>
                  <a:lnTo>
                    <a:pt x="95" y="70"/>
                  </a:lnTo>
                  <a:lnTo>
                    <a:pt x="95" y="70"/>
                  </a:lnTo>
                  <a:lnTo>
                    <a:pt x="100" y="69"/>
                  </a:lnTo>
                  <a:lnTo>
                    <a:pt x="100" y="69"/>
                  </a:lnTo>
                  <a:lnTo>
                    <a:pt x="99" y="69"/>
                  </a:lnTo>
                  <a:lnTo>
                    <a:pt x="95" y="67"/>
                  </a:lnTo>
                  <a:lnTo>
                    <a:pt x="133" y="9"/>
                  </a:lnTo>
                  <a:lnTo>
                    <a:pt x="124" y="5"/>
                  </a:lnTo>
                  <a:lnTo>
                    <a:pt x="115" y="2"/>
                  </a:lnTo>
                  <a:lnTo>
                    <a:pt x="101" y="0"/>
                  </a:lnTo>
                  <a:lnTo>
                    <a:pt x="86" y="1"/>
                  </a:lnTo>
                  <a:lnTo>
                    <a:pt x="75" y="4"/>
                  </a:lnTo>
                  <a:lnTo>
                    <a:pt x="65" y="8"/>
                  </a:lnTo>
                  <a:lnTo>
                    <a:pt x="54" y="12"/>
                  </a:lnTo>
                  <a:lnTo>
                    <a:pt x="44" y="19"/>
                  </a:lnTo>
                  <a:lnTo>
                    <a:pt x="34" y="26"/>
                  </a:lnTo>
                  <a:lnTo>
                    <a:pt x="23" y="35"/>
                  </a:lnTo>
                  <a:lnTo>
                    <a:pt x="12" y="47"/>
                  </a:lnTo>
                  <a:lnTo>
                    <a:pt x="1" y="60"/>
                  </a:lnTo>
                  <a:lnTo>
                    <a:pt x="0" y="61"/>
                  </a:lnTo>
                  <a:lnTo>
                    <a:pt x="54" y="102"/>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5" name="Freeform 1001"/>
            <p:cNvSpPr>
              <a:spLocks noChangeAspect="1"/>
            </p:cNvSpPr>
            <p:nvPr/>
          </p:nvSpPr>
          <p:spPr bwMode="auto">
            <a:xfrm>
              <a:off x="3003" y="3034"/>
              <a:ext cx="42" cy="123"/>
            </a:xfrm>
            <a:custGeom>
              <a:avLst/>
              <a:gdLst/>
              <a:ahLst/>
              <a:cxnLst>
                <a:cxn ang="0">
                  <a:pos x="71" y="687"/>
                </a:cxn>
                <a:cxn ang="0">
                  <a:pos x="71" y="687"/>
                </a:cxn>
                <a:cxn ang="0">
                  <a:pos x="70" y="664"/>
                </a:cxn>
                <a:cxn ang="0">
                  <a:pos x="69" y="639"/>
                </a:cxn>
                <a:cxn ang="0">
                  <a:pos x="69" y="615"/>
                </a:cxn>
                <a:cxn ang="0">
                  <a:pos x="69" y="591"/>
                </a:cxn>
                <a:cxn ang="0">
                  <a:pos x="70" y="565"/>
                </a:cxn>
                <a:cxn ang="0">
                  <a:pos x="72" y="540"/>
                </a:cxn>
                <a:cxn ang="0">
                  <a:pos x="74" y="515"/>
                </a:cxn>
                <a:cxn ang="0">
                  <a:pos x="77" y="490"/>
                </a:cxn>
                <a:cxn ang="0">
                  <a:pos x="84" y="439"/>
                </a:cxn>
                <a:cxn ang="0">
                  <a:pos x="93" y="389"/>
                </a:cxn>
                <a:cxn ang="0">
                  <a:pos x="103" y="340"/>
                </a:cxn>
                <a:cxn ang="0">
                  <a:pos x="114" y="293"/>
                </a:cxn>
                <a:cxn ang="0">
                  <a:pos x="126" y="247"/>
                </a:cxn>
                <a:cxn ang="0">
                  <a:pos x="139" y="205"/>
                </a:cxn>
                <a:cxn ang="0">
                  <a:pos x="153" y="166"/>
                </a:cxn>
                <a:cxn ang="0">
                  <a:pos x="166" y="131"/>
                </a:cxn>
                <a:cxn ang="0">
                  <a:pos x="178" y="100"/>
                </a:cxn>
                <a:cxn ang="0">
                  <a:pos x="190" y="74"/>
                </a:cxn>
                <a:cxn ang="0">
                  <a:pos x="201" y="55"/>
                </a:cxn>
                <a:cxn ang="0">
                  <a:pos x="209" y="41"/>
                </a:cxn>
                <a:cxn ang="0">
                  <a:pos x="155" y="0"/>
                </a:cxn>
                <a:cxn ang="0">
                  <a:pos x="142" y="19"/>
                </a:cxn>
                <a:cxn ang="0">
                  <a:pos x="128" y="43"/>
                </a:cxn>
                <a:cxn ang="0">
                  <a:pos x="115" y="73"/>
                </a:cxn>
                <a:cxn ang="0">
                  <a:pos x="102" y="105"/>
                </a:cxn>
                <a:cxn ang="0">
                  <a:pos x="88" y="143"/>
                </a:cxn>
                <a:cxn ang="0">
                  <a:pos x="74" y="184"/>
                </a:cxn>
                <a:cxn ang="0">
                  <a:pos x="60" y="229"/>
                </a:cxn>
                <a:cxn ang="0">
                  <a:pos x="47" y="276"/>
                </a:cxn>
                <a:cxn ang="0">
                  <a:pos x="36" y="325"/>
                </a:cxn>
                <a:cxn ang="0">
                  <a:pos x="25" y="376"/>
                </a:cxn>
                <a:cxn ang="0">
                  <a:pos x="16" y="429"/>
                </a:cxn>
                <a:cxn ang="0">
                  <a:pos x="9" y="481"/>
                </a:cxn>
                <a:cxn ang="0">
                  <a:pos x="6" y="509"/>
                </a:cxn>
                <a:cxn ang="0">
                  <a:pos x="3" y="535"/>
                </a:cxn>
                <a:cxn ang="0">
                  <a:pos x="2" y="561"/>
                </a:cxn>
                <a:cxn ang="0">
                  <a:pos x="0" y="589"/>
                </a:cxn>
                <a:cxn ang="0">
                  <a:pos x="0" y="615"/>
                </a:cxn>
                <a:cxn ang="0">
                  <a:pos x="0" y="641"/>
                </a:cxn>
                <a:cxn ang="0">
                  <a:pos x="1" y="667"/>
                </a:cxn>
                <a:cxn ang="0">
                  <a:pos x="3" y="692"/>
                </a:cxn>
                <a:cxn ang="0">
                  <a:pos x="3" y="692"/>
                </a:cxn>
                <a:cxn ang="0">
                  <a:pos x="71" y="687"/>
                </a:cxn>
              </a:cxnLst>
              <a:rect l="0" t="0" r="r" b="b"/>
              <a:pathLst>
                <a:path w="209" h="692">
                  <a:moveTo>
                    <a:pt x="71" y="687"/>
                  </a:moveTo>
                  <a:lnTo>
                    <a:pt x="71" y="687"/>
                  </a:lnTo>
                  <a:lnTo>
                    <a:pt x="70" y="664"/>
                  </a:lnTo>
                  <a:lnTo>
                    <a:pt x="69" y="639"/>
                  </a:lnTo>
                  <a:lnTo>
                    <a:pt x="69" y="615"/>
                  </a:lnTo>
                  <a:lnTo>
                    <a:pt x="69" y="591"/>
                  </a:lnTo>
                  <a:lnTo>
                    <a:pt x="70" y="565"/>
                  </a:lnTo>
                  <a:lnTo>
                    <a:pt x="72" y="540"/>
                  </a:lnTo>
                  <a:lnTo>
                    <a:pt x="74" y="515"/>
                  </a:lnTo>
                  <a:lnTo>
                    <a:pt x="77" y="490"/>
                  </a:lnTo>
                  <a:lnTo>
                    <a:pt x="84" y="439"/>
                  </a:lnTo>
                  <a:lnTo>
                    <a:pt x="93" y="389"/>
                  </a:lnTo>
                  <a:lnTo>
                    <a:pt x="103" y="340"/>
                  </a:lnTo>
                  <a:lnTo>
                    <a:pt x="114" y="293"/>
                  </a:lnTo>
                  <a:lnTo>
                    <a:pt x="126" y="247"/>
                  </a:lnTo>
                  <a:lnTo>
                    <a:pt x="139" y="205"/>
                  </a:lnTo>
                  <a:lnTo>
                    <a:pt x="153" y="166"/>
                  </a:lnTo>
                  <a:lnTo>
                    <a:pt x="166" y="131"/>
                  </a:lnTo>
                  <a:lnTo>
                    <a:pt x="178" y="100"/>
                  </a:lnTo>
                  <a:lnTo>
                    <a:pt x="190" y="74"/>
                  </a:lnTo>
                  <a:lnTo>
                    <a:pt x="201" y="55"/>
                  </a:lnTo>
                  <a:lnTo>
                    <a:pt x="209" y="41"/>
                  </a:lnTo>
                  <a:lnTo>
                    <a:pt x="155" y="0"/>
                  </a:lnTo>
                  <a:lnTo>
                    <a:pt x="142" y="19"/>
                  </a:lnTo>
                  <a:lnTo>
                    <a:pt x="128" y="43"/>
                  </a:lnTo>
                  <a:lnTo>
                    <a:pt x="115" y="73"/>
                  </a:lnTo>
                  <a:lnTo>
                    <a:pt x="102" y="105"/>
                  </a:lnTo>
                  <a:lnTo>
                    <a:pt x="88" y="143"/>
                  </a:lnTo>
                  <a:lnTo>
                    <a:pt x="74" y="184"/>
                  </a:lnTo>
                  <a:lnTo>
                    <a:pt x="60" y="229"/>
                  </a:lnTo>
                  <a:lnTo>
                    <a:pt x="47" y="276"/>
                  </a:lnTo>
                  <a:lnTo>
                    <a:pt x="36" y="325"/>
                  </a:lnTo>
                  <a:lnTo>
                    <a:pt x="25" y="376"/>
                  </a:lnTo>
                  <a:lnTo>
                    <a:pt x="16" y="429"/>
                  </a:lnTo>
                  <a:lnTo>
                    <a:pt x="9" y="481"/>
                  </a:lnTo>
                  <a:lnTo>
                    <a:pt x="6" y="509"/>
                  </a:lnTo>
                  <a:lnTo>
                    <a:pt x="3" y="535"/>
                  </a:lnTo>
                  <a:lnTo>
                    <a:pt x="2" y="561"/>
                  </a:lnTo>
                  <a:lnTo>
                    <a:pt x="0" y="589"/>
                  </a:lnTo>
                  <a:lnTo>
                    <a:pt x="0" y="615"/>
                  </a:lnTo>
                  <a:lnTo>
                    <a:pt x="0" y="641"/>
                  </a:lnTo>
                  <a:lnTo>
                    <a:pt x="1" y="667"/>
                  </a:lnTo>
                  <a:lnTo>
                    <a:pt x="3" y="692"/>
                  </a:lnTo>
                  <a:lnTo>
                    <a:pt x="3" y="692"/>
                  </a:lnTo>
                  <a:lnTo>
                    <a:pt x="71" y="687"/>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6" name="Freeform 1002"/>
            <p:cNvSpPr>
              <a:spLocks noChangeAspect="1"/>
            </p:cNvSpPr>
            <p:nvPr/>
          </p:nvSpPr>
          <p:spPr bwMode="auto">
            <a:xfrm>
              <a:off x="3003" y="3156"/>
              <a:ext cx="21" cy="100"/>
            </a:xfrm>
            <a:custGeom>
              <a:avLst/>
              <a:gdLst/>
              <a:ahLst/>
              <a:cxnLst>
                <a:cxn ang="0">
                  <a:pos x="106" y="565"/>
                </a:cxn>
                <a:cxn ang="0">
                  <a:pos x="105" y="535"/>
                </a:cxn>
                <a:cxn ang="0">
                  <a:pos x="103" y="491"/>
                </a:cxn>
                <a:cxn ang="0">
                  <a:pos x="99" y="432"/>
                </a:cxn>
                <a:cxn ang="0">
                  <a:pos x="95" y="360"/>
                </a:cxn>
                <a:cxn ang="0">
                  <a:pos x="89" y="279"/>
                </a:cxn>
                <a:cxn ang="0">
                  <a:pos x="83" y="191"/>
                </a:cxn>
                <a:cxn ang="0">
                  <a:pos x="76" y="96"/>
                </a:cxn>
                <a:cxn ang="0">
                  <a:pos x="68" y="0"/>
                </a:cxn>
                <a:cxn ang="0">
                  <a:pos x="0" y="5"/>
                </a:cxn>
                <a:cxn ang="0">
                  <a:pos x="7" y="102"/>
                </a:cxn>
                <a:cxn ang="0">
                  <a:pos x="14" y="196"/>
                </a:cxn>
                <a:cxn ang="0">
                  <a:pos x="21" y="284"/>
                </a:cxn>
                <a:cxn ang="0">
                  <a:pos x="26" y="365"/>
                </a:cxn>
                <a:cxn ang="0">
                  <a:pos x="31" y="436"/>
                </a:cxn>
                <a:cxn ang="0">
                  <a:pos x="34" y="494"/>
                </a:cxn>
                <a:cxn ang="0">
                  <a:pos x="36" y="538"/>
                </a:cxn>
                <a:cxn ang="0">
                  <a:pos x="37" y="565"/>
                </a:cxn>
                <a:cxn ang="0">
                  <a:pos x="106" y="565"/>
                </a:cxn>
              </a:cxnLst>
              <a:rect l="0" t="0" r="r" b="b"/>
              <a:pathLst>
                <a:path w="106" h="565">
                  <a:moveTo>
                    <a:pt x="106" y="565"/>
                  </a:moveTo>
                  <a:lnTo>
                    <a:pt x="105" y="535"/>
                  </a:lnTo>
                  <a:lnTo>
                    <a:pt x="103" y="491"/>
                  </a:lnTo>
                  <a:lnTo>
                    <a:pt x="99" y="432"/>
                  </a:lnTo>
                  <a:lnTo>
                    <a:pt x="95" y="360"/>
                  </a:lnTo>
                  <a:lnTo>
                    <a:pt x="89" y="279"/>
                  </a:lnTo>
                  <a:lnTo>
                    <a:pt x="83" y="191"/>
                  </a:lnTo>
                  <a:lnTo>
                    <a:pt x="76" y="96"/>
                  </a:lnTo>
                  <a:lnTo>
                    <a:pt x="68" y="0"/>
                  </a:lnTo>
                  <a:lnTo>
                    <a:pt x="0" y="5"/>
                  </a:lnTo>
                  <a:lnTo>
                    <a:pt x="7" y="102"/>
                  </a:lnTo>
                  <a:lnTo>
                    <a:pt x="14" y="196"/>
                  </a:lnTo>
                  <a:lnTo>
                    <a:pt x="21" y="284"/>
                  </a:lnTo>
                  <a:lnTo>
                    <a:pt x="26" y="365"/>
                  </a:lnTo>
                  <a:lnTo>
                    <a:pt x="31" y="436"/>
                  </a:lnTo>
                  <a:lnTo>
                    <a:pt x="34" y="494"/>
                  </a:lnTo>
                  <a:lnTo>
                    <a:pt x="36" y="538"/>
                  </a:lnTo>
                  <a:lnTo>
                    <a:pt x="37" y="565"/>
                  </a:lnTo>
                  <a:lnTo>
                    <a:pt x="106" y="565"/>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7" name="Freeform 1003"/>
            <p:cNvSpPr>
              <a:spLocks noChangeAspect="1"/>
            </p:cNvSpPr>
            <p:nvPr/>
          </p:nvSpPr>
          <p:spPr bwMode="auto">
            <a:xfrm>
              <a:off x="3010" y="3256"/>
              <a:ext cx="12" cy="7"/>
            </a:xfrm>
            <a:custGeom>
              <a:avLst/>
              <a:gdLst/>
              <a:ahLst/>
              <a:cxnLst>
                <a:cxn ang="0">
                  <a:pos x="0" y="0"/>
                </a:cxn>
                <a:cxn ang="0">
                  <a:pos x="1" y="7"/>
                </a:cxn>
                <a:cxn ang="0">
                  <a:pos x="3" y="14"/>
                </a:cxn>
                <a:cxn ang="0">
                  <a:pos x="6" y="20"/>
                </a:cxn>
                <a:cxn ang="0">
                  <a:pos x="10" y="25"/>
                </a:cxn>
                <a:cxn ang="0">
                  <a:pos x="15" y="29"/>
                </a:cxn>
                <a:cxn ang="0">
                  <a:pos x="21" y="31"/>
                </a:cxn>
                <a:cxn ang="0">
                  <a:pos x="28" y="33"/>
                </a:cxn>
                <a:cxn ang="0">
                  <a:pos x="35" y="33"/>
                </a:cxn>
                <a:cxn ang="0">
                  <a:pos x="41" y="33"/>
                </a:cxn>
                <a:cxn ang="0">
                  <a:pos x="47" y="31"/>
                </a:cxn>
                <a:cxn ang="0">
                  <a:pos x="53" y="29"/>
                </a:cxn>
                <a:cxn ang="0">
                  <a:pos x="58" y="25"/>
                </a:cxn>
                <a:cxn ang="0">
                  <a:pos x="62" y="20"/>
                </a:cxn>
                <a:cxn ang="0">
                  <a:pos x="66" y="14"/>
                </a:cxn>
                <a:cxn ang="0">
                  <a:pos x="68" y="7"/>
                </a:cxn>
                <a:cxn ang="0">
                  <a:pos x="69" y="0"/>
                </a:cxn>
                <a:cxn ang="0">
                  <a:pos x="0" y="0"/>
                </a:cxn>
              </a:cxnLst>
              <a:rect l="0" t="0" r="r" b="b"/>
              <a:pathLst>
                <a:path w="69" h="33">
                  <a:moveTo>
                    <a:pt x="0" y="0"/>
                  </a:moveTo>
                  <a:lnTo>
                    <a:pt x="1" y="7"/>
                  </a:lnTo>
                  <a:lnTo>
                    <a:pt x="3" y="14"/>
                  </a:lnTo>
                  <a:lnTo>
                    <a:pt x="6" y="20"/>
                  </a:lnTo>
                  <a:lnTo>
                    <a:pt x="10" y="25"/>
                  </a:lnTo>
                  <a:lnTo>
                    <a:pt x="15" y="29"/>
                  </a:lnTo>
                  <a:lnTo>
                    <a:pt x="21" y="31"/>
                  </a:lnTo>
                  <a:lnTo>
                    <a:pt x="28" y="33"/>
                  </a:lnTo>
                  <a:lnTo>
                    <a:pt x="35" y="33"/>
                  </a:lnTo>
                  <a:lnTo>
                    <a:pt x="41" y="33"/>
                  </a:lnTo>
                  <a:lnTo>
                    <a:pt x="47" y="31"/>
                  </a:lnTo>
                  <a:lnTo>
                    <a:pt x="53" y="29"/>
                  </a:lnTo>
                  <a:lnTo>
                    <a:pt x="58" y="25"/>
                  </a:lnTo>
                  <a:lnTo>
                    <a:pt x="62" y="20"/>
                  </a:lnTo>
                  <a:lnTo>
                    <a:pt x="66" y="14"/>
                  </a:lnTo>
                  <a:lnTo>
                    <a:pt x="68" y="7"/>
                  </a:lnTo>
                  <a:lnTo>
                    <a:pt x="69" y="0"/>
                  </a:lnTo>
                  <a:lnTo>
                    <a:pt x="0" y="0"/>
                  </a:lnTo>
                  <a:close/>
                </a:path>
              </a:pathLst>
            </a:custGeom>
            <a:solidFill>
              <a:srgbClr val="4E4B4A"/>
            </a:solidFill>
            <a:ln w="12700">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998" name="Rectangle 1013"/>
          <p:cNvSpPr txBox="1">
            <a:spLocks noChangeArrowheads="1"/>
          </p:cNvSpPr>
          <p:nvPr/>
        </p:nvSpPr>
        <p:spPr>
          <a:xfrm>
            <a:off x="465138" y="1371600"/>
            <a:ext cx="8188325" cy="227575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The COMSEC Distributed INFOSEC Accounting System (DIAS) automates the accounting and tracking procedures for handling all items (classified and unclassified) controlled under the COMSEC Material Control System (CMCS).  DIAS is a user-friendly application that allows users to store and transfer accounting information electronically between COMSEC accounts and the Central Office of Record (COR).</a:t>
            </a:r>
          </a:p>
        </p:txBody>
      </p:sp>
    </p:spTree>
    <p:extLst>
      <p:ext uri="{BB962C8B-B14F-4D97-AF65-F5344CB8AC3E}">
        <p14:creationId xmlns:p14="http://schemas.microsoft.com/office/powerpoint/2010/main" val="2008985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 Accounting</a:t>
            </a:r>
            <a:endParaRPr lang="en-US" sz="4000" dirty="0"/>
          </a:p>
        </p:txBody>
      </p:sp>
      <p:pic>
        <p:nvPicPr>
          <p:cNvPr id="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855913"/>
            <a:ext cx="4267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6"/>
          <p:cNvSpPr txBox="1">
            <a:spLocks noChangeArrowheads="1"/>
          </p:cNvSpPr>
          <p:nvPr/>
        </p:nvSpPr>
        <p:spPr>
          <a:xfrm>
            <a:off x="221670" y="1233055"/>
            <a:ext cx="8188325" cy="120534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a:solidFill>
                  <a:srgbClr val="0000CC"/>
                </a:solidFill>
                <a:latin typeface="Arial" pitchFamily="34" charset="0"/>
                <a:cs typeface="Arial" pitchFamily="34" charset="0"/>
              </a:rPr>
              <a:t>Accounting reports are prepared on an </a:t>
            </a:r>
            <a:r>
              <a:rPr lang="en-US" sz="1800" b="1" dirty="0" smtClean="0">
                <a:solidFill>
                  <a:srgbClr val="0000CC"/>
                </a:solidFill>
                <a:latin typeface="Arial" pitchFamily="34" charset="0"/>
                <a:cs typeface="Arial" pitchFamily="34" charset="0"/>
              </a:rPr>
              <a:t>SF-153. These </a:t>
            </a:r>
            <a:r>
              <a:rPr lang="en-US" sz="1800" b="1" dirty="0">
                <a:solidFill>
                  <a:srgbClr val="0000CC"/>
                </a:solidFill>
                <a:latin typeface="Arial" pitchFamily="34" charset="0"/>
                <a:cs typeface="Arial" pitchFamily="34" charset="0"/>
              </a:rPr>
              <a:t>reports </a:t>
            </a:r>
            <a:r>
              <a:rPr lang="en-US" sz="1800" b="1" dirty="0" smtClean="0">
                <a:solidFill>
                  <a:srgbClr val="0000CC"/>
                </a:solidFill>
                <a:latin typeface="Arial" pitchFamily="34" charset="0"/>
                <a:cs typeface="Arial" pitchFamily="34" charset="0"/>
              </a:rPr>
              <a:t>are prepared </a:t>
            </a:r>
            <a:r>
              <a:rPr lang="en-US" sz="1800" b="1" dirty="0">
                <a:solidFill>
                  <a:srgbClr val="0000CC"/>
                </a:solidFill>
                <a:latin typeface="Arial" pitchFamily="34" charset="0"/>
                <a:cs typeface="Arial" pitchFamily="34" charset="0"/>
              </a:rPr>
              <a:t>electronically using either the NSA Distributed INFOSEC Accounting System (DIAS) or another NSA COR (I5131) approved automated system.</a:t>
            </a:r>
          </a:p>
        </p:txBody>
      </p:sp>
      <p:sp>
        <p:nvSpPr>
          <p:cNvPr id="6" name="Rectangle 18"/>
          <p:cNvSpPr>
            <a:spLocks noChangeArrowheads="1"/>
          </p:cNvSpPr>
          <p:nvPr/>
        </p:nvSpPr>
        <p:spPr bwMode="auto">
          <a:xfrm>
            <a:off x="465138" y="2667000"/>
            <a:ext cx="3932237" cy="3600986"/>
          </a:xfrm>
          <a:prstGeom prst="rect">
            <a:avLst/>
          </a:prstGeom>
          <a:noFill/>
          <a:ln w="12700">
            <a:noFill/>
            <a:miter lim="800000"/>
            <a:headEnd/>
            <a:tailEnd/>
          </a:ln>
          <a:effectLst/>
        </p:spPr>
        <p:txBody>
          <a:bodyPr lIns="0" tIns="0" rIns="0" bIns="0">
            <a:spAutoFit/>
          </a:bodyPr>
          <a:lstStyle/>
          <a:p>
            <a:pPr marL="222250" indent="-222250" algn="l" defTabSz="887413">
              <a:spcBef>
                <a:spcPct val="100000"/>
              </a:spcBef>
              <a:buFontTx/>
              <a:buChar char="•"/>
              <a:defRPr/>
            </a:pPr>
            <a:r>
              <a:rPr lang="en-US" sz="1800" b="1" dirty="0">
                <a:solidFill>
                  <a:srgbClr val="0000CC"/>
                </a:solidFill>
                <a:latin typeface="Arial" panose="020B0604020202020204" pitchFamily="34" charset="0"/>
                <a:cs typeface="Arial" panose="020B0604020202020204" pitchFamily="34" charset="0"/>
              </a:rPr>
              <a:t>All transactions (e.g., receipt, transfer, destruction, etc.) for COMSEC items </a:t>
            </a:r>
            <a:r>
              <a:rPr lang="en-US" b="1" dirty="0" smtClean="0">
                <a:solidFill>
                  <a:srgbClr val="0000CC"/>
                </a:solidFill>
                <a:latin typeface="Arial" panose="020B0604020202020204" pitchFamily="34" charset="0"/>
                <a:cs typeface="Arial" panose="020B0604020202020204" pitchFamily="34" charset="0"/>
              </a:rPr>
              <a:t>are </a:t>
            </a:r>
            <a:r>
              <a:rPr lang="en-US" sz="1800" b="1" dirty="0" smtClean="0">
                <a:solidFill>
                  <a:srgbClr val="0000CC"/>
                </a:solidFill>
                <a:latin typeface="Arial" panose="020B0604020202020204" pitchFamily="34" charset="0"/>
                <a:cs typeface="Arial" panose="020B0604020202020204" pitchFamily="34" charset="0"/>
              </a:rPr>
              <a:t>controlled </a:t>
            </a:r>
            <a:r>
              <a:rPr lang="en-US" sz="1800" b="1" dirty="0">
                <a:solidFill>
                  <a:srgbClr val="0000CC"/>
                </a:solidFill>
                <a:latin typeface="Arial" panose="020B0604020202020204" pitchFamily="34" charset="0"/>
                <a:cs typeface="Arial" panose="020B0604020202020204" pitchFamily="34" charset="0"/>
              </a:rPr>
              <a:t>through the </a:t>
            </a:r>
            <a:r>
              <a:rPr lang="en-US" sz="1800" b="1" dirty="0" smtClean="0">
                <a:solidFill>
                  <a:srgbClr val="0000CC"/>
                </a:solidFill>
                <a:latin typeface="Arial" panose="020B0604020202020204" pitchFamily="34" charset="0"/>
                <a:cs typeface="Arial" panose="020B0604020202020204" pitchFamily="34" charset="0"/>
              </a:rPr>
              <a:t>DIAS or other NSA COR  approved automated system.</a:t>
            </a:r>
            <a:endParaRPr lang="en-US" sz="1800" b="1" dirty="0">
              <a:solidFill>
                <a:srgbClr val="0000CC"/>
              </a:solidFill>
              <a:latin typeface="Arial" panose="020B0604020202020204" pitchFamily="34" charset="0"/>
              <a:cs typeface="Arial" panose="020B0604020202020204" pitchFamily="34" charset="0"/>
            </a:endParaRPr>
          </a:p>
          <a:p>
            <a:pPr marL="222250" indent="-222250" algn="l" defTabSz="887413">
              <a:spcBef>
                <a:spcPct val="100000"/>
              </a:spcBef>
              <a:buFontTx/>
              <a:buChar char="•"/>
              <a:defRPr/>
            </a:pPr>
            <a:r>
              <a:rPr lang="en-US" sz="1800" b="1" dirty="0">
                <a:solidFill>
                  <a:srgbClr val="0000CC"/>
                </a:solidFill>
                <a:latin typeface="Arial" panose="020B0604020202020204" pitchFamily="34" charset="0"/>
                <a:cs typeface="Arial" panose="020B0604020202020204" pitchFamily="34" charset="0"/>
              </a:rPr>
              <a:t>Items which must be transferred outside the COMSEC </a:t>
            </a:r>
            <a:r>
              <a:rPr lang="en-US" sz="1800" b="1" dirty="0" smtClean="0">
                <a:solidFill>
                  <a:srgbClr val="0000CC"/>
                </a:solidFill>
                <a:latin typeface="Arial" panose="020B0604020202020204" pitchFamily="34" charset="0"/>
                <a:cs typeface="Arial" panose="020B0604020202020204" pitchFamily="34" charset="0"/>
              </a:rPr>
              <a:t>Custodian’s </a:t>
            </a:r>
            <a:r>
              <a:rPr lang="en-US" sz="1800" b="1" dirty="0">
                <a:solidFill>
                  <a:srgbClr val="0000CC"/>
                </a:solidFill>
                <a:latin typeface="Arial" panose="020B0604020202020204" pitchFamily="34" charset="0"/>
                <a:cs typeface="Arial" panose="020B0604020202020204" pitchFamily="34" charset="0"/>
              </a:rPr>
              <a:t>immediate control (whether inside or outside the facility) must be transferred via an SF 153 (COMSEC Material Report</a:t>
            </a:r>
            <a:r>
              <a:rPr lang="en-US" sz="1800" b="1" dirty="0" smtClean="0">
                <a:solidFill>
                  <a:srgbClr val="0000CC"/>
                </a:solidFill>
                <a:latin typeface="Arial" panose="020B0604020202020204" pitchFamily="34" charset="0"/>
                <a:cs typeface="Arial" panose="020B0604020202020204" pitchFamily="34" charset="0"/>
              </a:rPr>
              <a:t>).</a:t>
            </a:r>
            <a:endParaRPr lang="en-US" sz="1800"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256339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00CC"/>
                </a:solidFill>
              </a:rPr>
              <a:t>Transferring COMSEC Items</a:t>
            </a:r>
            <a:endParaRPr lang="en-US" dirty="0"/>
          </a:p>
        </p:txBody>
      </p:sp>
      <p:grpSp>
        <p:nvGrpSpPr>
          <p:cNvPr id="4" name="Group 2"/>
          <p:cNvGrpSpPr>
            <a:grpSpLocks noChangeAspect="1"/>
          </p:cNvGrpSpPr>
          <p:nvPr/>
        </p:nvGrpSpPr>
        <p:grpSpPr bwMode="auto">
          <a:xfrm>
            <a:off x="1328738" y="2687638"/>
            <a:ext cx="1608137" cy="3902075"/>
            <a:chOff x="336" y="1296"/>
            <a:chExt cx="1200" cy="2912"/>
          </a:xfrm>
        </p:grpSpPr>
        <p:sp>
          <p:nvSpPr>
            <p:cNvPr id="5" name="Freeform 3"/>
            <p:cNvSpPr>
              <a:spLocks noChangeAspect="1"/>
            </p:cNvSpPr>
            <p:nvPr/>
          </p:nvSpPr>
          <p:spPr bwMode="auto">
            <a:xfrm flipH="1">
              <a:off x="336" y="1296"/>
              <a:ext cx="1200" cy="2912"/>
            </a:xfrm>
            <a:custGeom>
              <a:avLst/>
              <a:gdLst/>
              <a:ahLst/>
              <a:cxnLst>
                <a:cxn ang="0">
                  <a:pos x="3828" y="1257"/>
                </a:cxn>
                <a:cxn ang="0">
                  <a:pos x="4078" y="1759"/>
                </a:cxn>
                <a:cxn ang="0">
                  <a:pos x="3926" y="3162"/>
                </a:cxn>
                <a:cxn ang="0">
                  <a:pos x="3197" y="3618"/>
                </a:cxn>
                <a:cxn ang="0">
                  <a:pos x="3424" y="3840"/>
                </a:cxn>
                <a:cxn ang="0">
                  <a:pos x="3898" y="3817"/>
                </a:cxn>
                <a:cxn ang="0">
                  <a:pos x="4780" y="4694"/>
                </a:cxn>
                <a:cxn ang="0">
                  <a:pos x="4476" y="6652"/>
                </a:cxn>
                <a:cxn ang="0">
                  <a:pos x="4855" y="6927"/>
                </a:cxn>
                <a:cxn ang="0">
                  <a:pos x="5002" y="7202"/>
                </a:cxn>
                <a:cxn ang="0">
                  <a:pos x="5458" y="8055"/>
                </a:cxn>
                <a:cxn ang="0">
                  <a:pos x="4879" y="9908"/>
                </a:cxn>
                <a:cxn ang="0">
                  <a:pos x="4651" y="11439"/>
                </a:cxn>
                <a:cxn ang="0">
                  <a:pos x="4289" y="12871"/>
                </a:cxn>
                <a:cxn ang="0">
                  <a:pos x="4201" y="14473"/>
                </a:cxn>
                <a:cxn ang="0">
                  <a:pos x="4301" y="15303"/>
                </a:cxn>
                <a:cxn ang="0">
                  <a:pos x="4505" y="16454"/>
                </a:cxn>
                <a:cxn ang="0">
                  <a:pos x="4154" y="17004"/>
                </a:cxn>
                <a:cxn ang="0">
                  <a:pos x="2875" y="17536"/>
                </a:cxn>
                <a:cxn ang="0">
                  <a:pos x="2302" y="16654"/>
                </a:cxn>
                <a:cxn ang="0">
                  <a:pos x="2781" y="16326"/>
                </a:cxn>
                <a:cxn ang="0">
                  <a:pos x="3173" y="16151"/>
                </a:cxn>
                <a:cxn ang="0">
                  <a:pos x="3097" y="16005"/>
                </a:cxn>
                <a:cxn ang="0">
                  <a:pos x="3325" y="15502"/>
                </a:cxn>
                <a:cxn ang="0">
                  <a:pos x="3325" y="14876"/>
                </a:cxn>
                <a:cxn ang="0">
                  <a:pos x="3302" y="14099"/>
                </a:cxn>
                <a:cxn ang="0">
                  <a:pos x="2922" y="12538"/>
                </a:cxn>
                <a:cxn ang="0">
                  <a:pos x="2676" y="11744"/>
                </a:cxn>
                <a:cxn ang="0">
                  <a:pos x="2494" y="13029"/>
                </a:cxn>
                <a:cxn ang="0">
                  <a:pos x="2279" y="14297"/>
                </a:cxn>
                <a:cxn ang="0">
                  <a:pos x="2349" y="15174"/>
                </a:cxn>
                <a:cxn ang="0">
                  <a:pos x="2401" y="16051"/>
                </a:cxn>
                <a:cxn ang="0">
                  <a:pos x="847" y="16454"/>
                </a:cxn>
                <a:cxn ang="0">
                  <a:pos x="47" y="16279"/>
                </a:cxn>
                <a:cxn ang="0">
                  <a:pos x="135" y="15660"/>
                </a:cxn>
                <a:cxn ang="0">
                  <a:pos x="724" y="15426"/>
                </a:cxn>
                <a:cxn ang="0">
                  <a:pos x="923" y="15303"/>
                </a:cxn>
                <a:cxn ang="0">
                  <a:pos x="1227" y="14946"/>
                </a:cxn>
                <a:cxn ang="0">
                  <a:pos x="1297" y="14344"/>
                </a:cxn>
                <a:cxn ang="0">
                  <a:pos x="1327" y="13193"/>
                </a:cxn>
                <a:cxn ang="0">
                  <a:pos x="1092" y="11223"/>
                </a:cxn>
                <a:cxn ang="0">
                  <a:pos x="970" y="9277"/>
                </a:cxn>
                <a:cxn ang="0">
                  <a:pos x="1350" y="8154"/>
                </a:cxn>
                <a:cxn ang="0">
                  <a:pos x="1046" y="6927"/>
                </a:cxn>
                <a:cxn ang="0">
                  <a:pos x="794" y="5471"/>
                </a:cxn>
                <a:cxn ang="0">
                  <a:pos x="794" y="4366"/>
                </a:cxn>
                <a:cxn ang="0">
                  <a:pos x="1122" y="3940"/>
                </a:cxn>
                <a:cxn ang="0">
                  <a:pos x="1425" y="3893"/>
                </a:cxn>
                <a:cxn ang="0">
                  <a:pos x="1852" y="3817"/>
                </a:cxn>
                <a:cxn ang="0">
                  <a:pos x="2203" y="3916"/>
                </a:cxn>
                <a:cxn ang="0">
                  <a:pos x="2349" y="3589"/>
                </a:cxn>
                <a:cxn ang="0">
                  <a:pos x="1525" y="3490"/>
                </a:cxn>
                <a:cxn ang="0">
                  <a:pos x="1373" y="2560"/>
                </a:cxn>
                <a:cxn ang="0">
                  <a:pos x="1350" y="1759"/>
                </a:cxn>
                <a:cxn ang="0">
                  <a:pos x="1099" y="1029"/>
                </a:cxn>
                <a:cxn ang="0">
                  <a:pos x="2424" y="53"/>
                </a:cxn>
              </a:cxnLst>
              <a:rect l="0" t="0" r="r" b="b"/>
              <a:pathLst>
                <a:path w="5656" h="17536">
                  <a:moveTo>
                    <a:pt x="3050" y="128"/>
                  </a:moveTo>
                  <a:lnTo>
                    <a:pt x="3325" y="356"/>
                  </a:lnTo>
                  <a:lnTo>
                    <a:pt x="3547" y="784"/>
                  </a:lnTo>
                  <a:lnTo>
                    <a:pt x="3600" y="882"/>
                  </a:lnTo>
                  <a:lnTo>
                    <a:pt x="3623" y="929"/>
                  </a:lnTo>
                  <a:lnTo>
                    <a:pt x="3722" y="1134"/>
                  </a:lnTo>
                  <a:lnTo>
                    <a:pt x="3828" y="1257"/>
                  </a:lnTo>
                  <a:lnTo>
                    <a:pt x="4078" y="1333"/>
                  </a:lnTo>
                  <a:lnTo>
                    <a:pt x="4201" y="1356"/>
                  </a:lnTo>
                  <a:lnTo>
                    <a:pt x="4329" y="1385"/>
                  </a:lnTo>
                  <a:lnTo>
                    <a:pt x="4353" y="1455"/>
                  </a:lnTo>
                  <a:lnTo>
                    <a:pt x="4329" y="1531"/>
                  </a:lnTo>
                  <a:lnTo>
                    <a:pt x="4254" y="1660"/>
                  </a:lnTo>
                  <a:lnTo>
                    <a:pt x="4078" y="1759"/>
                  </a:lnTo>
                  <a:lnTo>
                    <a:pt x="3898" y="1836"/>
                  </a:lnTo>
                  <a:lnTo>
                    <a:pt x="3950" y="1987"/>
                  </a:lnTo>
                  <a:lnTo>
                    <a:pt x="3973" y="2187"/>
                  </a:lnTo>
                  <a:lnTo>
                    <a:pt x="3950" y="2485"/>
                  </a:lnTo>
                  <a:lnTo>
                    <a:pt x="3926" y="2688"/>
                  </a:lnTo>
                  <a:lnTo>
                    <a:pt x="3898" y="2888"/>
                  </a:lnTo>
                  <a:lnTo>
                    <a:pt x="3926" y="3162"/>
                  </a:lnTo>
                  <a:lnTo>
                    <a:pt x="3973" y="3262"/>
                  </a:lnTo>
                  <a:lnTo>
                    <a:pt x="4026" y="3337"/>
                  </a:lnTo>
                  <a:lnTo>
                    <a:pt x="4026" y="3367"/>
                  </a:lnTo>
                  <a:lnTo>
                    <a:pt x="3973" y="3414"/>
                  </a:lnTo>
                  <a:lnTo>
                    <a:pt x="3675" y="3565"/>
                  </a:lnTo>
                  <a:lnTo>
                    <a:pt x="3400" y="3618"/>
                  </a:lnTo>
                  <a:lnTo>
                    <a:pt x="3197" y="3618"/>
                  </a:lnTo>
                  <a:lnTo>
                    <a:pt x="3097" y="3618"/>
                  </a:lnTo>
                  <a:lnTo>
                    <a:pt x="3097" y="3665"/>
                  </a:lnTo>
                  <a:lnTo>
                    <a:pt x="3150" y="3765"/>
                  </a:lnTo>
                  <a:lnTo>
                    <a:pt x="3197" y="3817"/>
                  </a:lnTo>
                  <a:lnTo>
                    <a:pt x="3249" y="3817"/>
                  </a:lnTo>
                  <a:lnTo>
                    <a:pt x="3302" y="3840"/>
                  </a:lnTo>
                  <a:lnTo>
                    <a:pt x="3424" y="3840"/>
                  </a:lnTo>
                  <a:lnTo>
                    <a:pt x="3500" y="3817"/>
                  </a:lnTo>
                  <a:lnTo>
                    <a:pt x="3547" y="3765"/>
                  </a:lnTo>
                  <a:lnTo>
                    <a:pt x="3576" y="3741"/>
                  </a:lnTo>
                  <a:lnTo>
                    <a:pt x="3675" y="3741"/>
                  </a:lnTo>
                  <a:lnTo>
                    <a:pt x="3828" y="3741"/>
                  </a:lnTo>
                  <a:lnTo>
                    <a:pt x="3898" y="3765"/>
                  </a:lnTo>
                  <a:lnTo>
                    <a:pt x="3898" y="3817"/>
                  </a:lnTo>
                  <a:lnTo>
                    <a:pt x="3874" y="3817"/>
                  </a:lnTo>
                  <a:lnTo>
                    <a:pt x="4102" y="3840"/>
                  </a:lnTo>
                  <a:lnTo>
                    <a:pt x="4399" y="3916"/>
                  </a:lnTo>
                  <a:lnTo>
                    <a:pt x="4529" y="3993"/>
                  </a:lnTo>
                  <a:lnTo>
                    <a:pt x="4604" y="4068"/>
                  </a:lnTo>
                  <a:lnTo>
                    <a:pt x="4680" y="4343"/>
                  </a:lnTo>
                  <a:lnTo>
                    <a:pt x="4780" y="4694"/>
                  </a:lnTo>
                  <a:lnTo>
                    <a:pt x="4855" y="5348"/>
                  </a:lnTo>
                  <a:lnTo>
                    <a:pt x="4879" y="6202"/>
                  </a:lnTo>
                  <a:lnTo>
                    <a:pt x="4809" y="6231"/>
                  </a:lnTo>
                  <a:lnTo>
                    <a:pt x="4651" y="6202"/>
                  </a:lnTo>
                  <a:lnTo>
                    <a:pt x="4529" y="6500"/>
                  </a:lnTo>
                  <a:lnTo>
                    <a:pt x="4505" y="6576"/>
                  </a:lnTo>
                  <a:lnTo>
                    <a:pt x="4476" y="6652"/>
                  </a:lnTo>
                  <a:lnTo>
                    <a:pt x="4780" y="6676"/>
                  </a:lnTo>
                  <a:lnTo>
                    <a:pt x="4855" y="6699"/>
                  </a:lnTo>
                  <a:lnTo>
                    <a:pt x="4827" y="6804"/>
                  </a:lnTo>
                  <a:lnTo>
                    <a:pt x="4803" y="6874"/>
                  </a:lnTo>
                  <a:lnTo>
                    <a:pt x="4803" y="6904"/>
                  </a:lnTo>
                  <a:lnTo>
                    <a:pt x="4855" y="6904"/>
                  </a:lnTo>
                  <a:lnTo>
                    <a:pt x="4855" y="6927"/>
                  </a:lnTo>
                  <a:lnTo>
                    <a:pt x="4855" y="6979"/>
                  </a:lnTo>
                  <a:lnTo>
                    <a:pt x="4855" y="7002"/>
                  </a:lnTo>
                  <a:lnTo>
                    <a:pt x="4855" y="7026"/>
                  </a:lnTo>
                  <a:lnTo>
                    <a:pt x="5030" y="7002"/>
                  </a:lnTo>
                  <a:lnTo>
                    <a:pt x="5002" y="7079"/>
                  </a:lnTo>
                  <a:lnTo>
                    <a:pt x="4955" y="7202"/>
                  </a:lnTo>
                  <a:lnTo>
                    <a:pt x="5002" y="7202"/>
                  </a:lnTo>
                  <a:lnTo>
                    <a:pt x="5101" y="7178"/>
                  </a:lnTo>
                  <a:lnTo>
                    <a:pt x="5177" y="7202"/>
                  </a:lnTo>
                  <a:lnTo>
                    <a:pt x="5230" y="7277"/>
                  </a:lnTo>
                  <a:lnTo>
                    <a:pt x="5276" y="7430"/>
                  </a:lnTo>
                  <a:lnTo>
                    <a:pt x="5353" y="7704"/>
                  </a:lnTo>
                  <a:lnTo>
                    <a:pt x="5405" y="7956"/>
                  </a:lnTo>
                  <a:lnTo>
                    <a:pt x="5458" y="8055"/>
                  </a:lnTo>
                  <a:lnTo>
                    <a:pt x="5633" y="8307"/>
                  </a:lnTo>
                  <a:lnTo>
                    <a:pt x="5656" y="8482"/>
                  </a:lnTo>
                  <a:lnTo>
                    <a:pt x="5603" y="8733"/>
                  </a:lnTo>
                  <a:lnTo>
                    <a:pt x="5458" y="9101"/>
                  </a:lnTo>
                  <a:lnTo>
                    <a:pt x="5305" y="9382"/>
                  </a:lnTo>
                  <a:lnTo>
                    <a:pt x="5177" y="9557"/>
                  </a:lnTo>
                  <a:lnTo>
                    <a:pt x="4879" y="9908"/>
                  </a:lnTo>
                  <a:lnTo>
                    <a:pt x="4651" y="10159"/>
                  </a:lnTo>
                  <a:lnTo>
                    <a:pt x="4627" y="10206"/>
                  </a:lnTo>
                  <a:lnTo>
                    <a:pt x="4529" y="10306"/>
                  </a:lnTo>
                  <a:lnTo>
                    <a:pt x="4529" y="10685"/>
                  </a:lnTo>
                  <a:lnTo>
                    <a:pt x="4575" y="11112"/>
                  </a:lnTo>
                  <a:lnTo>
                    <a:pt x="4651" y="11410"/>
                  </a:lnTo>
                  <a:lnTo>
                    <a:pt x="4651" y="11439"/>
                  </a:lnTo>
                  <a:lnTo>
                    <a:pt x="4452" y="11539"/>
                  </a:lnTo>
                  <a:lnTo>
                    <a:pt x="4073" y="11661"/>
                  </a:lnTo>
                  <a:lnTo>
                    <a:pt x="4026" y="12112"/>
                  </a:lnTo>
                  <a:lnTo>
                    <a:pt x="4049" y="12188"/>
                  </a:lnTo>
                  <a:lnTo>
                    <a:pt x="4178" y="12357"/>
                  </a:lnTo>
                  <a:lnTo>
                    <a:pt x="4224" y="12515"/>
                  </a:lnTo>
                  <a:lnTo>
                    <a:pt x="4289" y="12871"/>
                  </a:lnTo>
                  <a:lnTo>
                    <a:pt x="4324" y="13041"/>
                  </a:lnTo>
                  <a:lnTo>
                    <a:pt x="4301" y="13269"/>
                  </a:lnTo>
                  <a:lnTo>
                    <a:pt x="4277" y="13445"/>
                  </a:lnTo>
                  <a:lnTo>
                    <a:pt x="4254" y="13771"/>
                  </a:lnTo>
                  <a:lnTo>
                    <a:pt x="4224" y="13971"/>
                  </a:lnTo>
                  <a:lnTo>
                    <a:pt x="4201" y="14321"/>
                  </a:lnTo>
                  <a:lnTo>
                    <a:pt x="4201" y="14473"/>
                  </a:lnTo>
                  <a:lnTo>
                    <a:pt x="4277" y="14473"/>
                  </a:lnTo>
                  <a:lnTo>
                    <a:pt x="4329" y="14520"/>
                  </a:lnTo>
                  <a:lnTo>
                    <a:pt x="4329" y="14595"/>
                  </a:lnTo>
                  <a:lnTo>
                    <a:pt x="4329" y="14748"/>
                  </a:lnTo>
                  <a:lnTo>
                    <a:pt x="4329" y="14771"/>
                  </a:lnTo>
                  <a:lnTo>
                    <a:pt x="4329" y="14876"/>
                  </a:lnTo>
                  <a:lnTo>
                    <a:pt x="4301" y="15303"/>
                  </a:lnTo>
                  <a:lnTo>
                    <a:pt x="4301" y="15326"/>
                  </a:lnTo>
                  <a:lnTo>
                    <a:pt x="4429" y="15479"/>
                  </a:lnTo>
                  <a:lnTo>
                    <a:pt x="4452" y="15577"/>
                  </a:lnTo>
                  <a:lnTo>
                    <a:pt x="4476" y="15625"/>
                  </a:lnTo>
                  <a:lnTo>
                    <a:pt x="4487" y="15747"/>
                  </a:lnTo>
                  <a:lnTo>
                    <a:pt x="4505" y="16431"/>
                  </a:lnTo>
                  <a:lnTo>
                    <a:pt x="4505" y="16454"/>
                  </a:lnTo>
                  <a:lnTo>
                    <a:pt x="4552" y="16554"/>
                  </a:lnTo>
                  <a:lnTo>
                    <a:pt x="4552" y="16706"/>
                  </a:lnTo>
                  <a:lnTo>
                    <a:pt x="4552" y="16729"/>
                  </a:lnTo>
                  <a:lnTo>
                    <a:pt x="4505" y="16805"/>
                  </a:lnTo>
                  <a:lnTo>
                    <a:pt x="4376" y="16905"/>
                  </a:lnTo>
                  <a:lnTo>
                    <a:pt x="4301" y="16980"/>
                  </a:lnTo>
                  <a:lnTo>
                    <a:pt x="4154" y="17004"/>
                  </a:lnTo>
                  <a:lnTo>
                    <a:pt x="4078" y="17033"/>
                  </a:lnTo>
                  <a:lnTo>
                    <a:pt x="4026" y="17057"/>
                  </a:lnTo>
                  <a:lnTo>
                    <a:pt x="3775" y="17133"/>
                  </a:lnTo>
                  <a:lnTo>
                    <a:pt x="3500" y="17308"/>
                  </a:lnTo>
                  <a:lnTo>
                    <a:pt x="3225" y="17460"/>
                  </a:lnTo>
                  <a:lnTo>
                    <a:pt x="3050" y="17506"/>
                  </a:lnTo>
                  <a:lnTo>
                    <a:pt x="2875" y="17536"/>
                  </a:lnTo>
                  <a:lnTo>
                    <a:pt x="2752" y="17536"/>
                  </a:lnTo>
                  <a:lnTo>
                    <a:pt x="2501" y="17431"/>
                  </a:lnTo>
                  <a:lnTo>
                    <a:pt x="2378" y="17355"/>
                  </a:lnTo>
                  <a:lnTo>
                    <a:pt x="2279" y="17208"/>
                  </a:lnTo>
                  <a:lnTo>
                    <a:pt x="2226" y="16980"/>
                  </a:lnTo>
                  <a:lnTo>
                    <a:pt x="2249" y="16829"/>
                  </a:lnTo>
                  <a:lnTo>
                    <a:pt x="2302" y="16654"/>
                  </a:lnTo>
                  <a:lnTo>
                    <a:pt x="2349" y="16607"/>
                  </a:lnTo>
                  <a:lnTo>
                    <a:pt x="2600" y="16478"/>
                  </a:lnTo>
                  <a:lnTo>
                    <a:pt x="2652" y="16431"/>
                  </a:lnTo>
                  <a:lnTo>
                    <a:pt x="2705" y="16402"/>
                  </a:lnTo>
                  <a:lnTo>
                    <a:pt x="2729" y="16402"/>
                  </a:lnTo>
                  <a:lnTo>
                    <a:pt x="2729" y="16356"/>
                  </a:lnTo>
                  <a:lnTo>
                    <a:pt x="2781" y="16326"/>
                  </a:lnTo>
                  <a:lnTo>
                    <a:pt x="2845" y="16303"/>
                  </a:lnTo>
                  <a:lnTo>
                    <a:pt x="2922" y="16279"/>
                  </a:lnTo>
                  <a:lnTo>
                    <a:pt x="2899" y="16256"/>
                  </a:lnTo>
                  <a:lnTo>
                    <a:pt x="2922" y="16203"/>
                  </a:lnTo>
                  <a:lnTo>
                    <a:pt x="2951" y="16180"/>
                  </a:lnTo>
                  <a:lnTo>
                    <a:pt x="3150" y="16151"/>
                  </a:lnTo>
                  <a:lnTo>
                    <a:pt x="3173" y="16151"/>
                  </a:lnTo>
                  <a:lnTo>
                    <a:pt x="3127" y="16128"/>
                  </a:lnTo>
                  <a:lnTo>
                    <a:pt x="3097" y="16151"/>
                  </a:lnTo>
                  <a:lnTo>
                    <a:pt x="3021" y="16128"/>
                  </a:lnTo>
                  <a:lnTo>
                    <a:pt x="3021" y="16104"/>
                  </a:lnTo>
                  <a:lnTo>
                    <a:pt x="3050" y="16051"/>
                  </a:lnTo>
                  <a:lnTo>
                    <a:pt x="3074" y="16005"/>
                  </a:lnTo>
                  <a:lnTo>
                    <a:pt x="3097" y="16005"/>
                  </a:lnTo>
                  <a:lnTo>
                    <a:pt x="3127" y="15975"/>
                  </a:lnTo>
                  <a:lnTo>
                    <a:pt x="3197" y="15928"/>
                  </a:lnTo>
                  <a:lnTo>
                    <a:pt x="3173" y="15876"/>
                  </a:lnTo>
                  <a:lnTo>
                    <a:pt x="3197" y="15800"/>
                  </a:lnTo>
                  <a:lnTo>
                    <a:pt x="3197" y="15724"/>
                  </a:lnTo>
                  <a:lnTo>
                    <a:pt x="3302" y="15602"/>
                  </a:lnTo>
                  <a:lnTo>
                    <a:pt x="3325" y="15502"/>
                  </a:lnTo>
                  <a:lnTo>
                    <a:pt x="3348" y="15479"/>
                  </a:lnTo>
                  <a:lnTo>
                    <a:pt x="3400" y="15426"/>
                  </a:lnTo>
                  <a:lnTo>
                    <a:pt x="3400" y="15349"/>
                  </a:lnTo>
                  <a:lnTo>
                    <a:pt x="3372" y="15227"/>
                  </a:lnTo>
                  <a:lnTo>
                    <a:pt x="3372" y="15174"/>
                  </a:lnTo>
                  <a:lnTo>
                    <a:pt x="3325" y="14976"/>
                  </a:lnTo>
                  <a:lnTo>
                    <a:pt x="3325" y="14876"/>
                  </a:lnTo>
                  <a:lnTo>
                    <a:pt x="3348" y="14748"/>
                  </a:lnTo>
                  <a:lnTo>
                    <a:pt x="3400" y="14701"/>
                  </a:lnTo>
                  <a:lnTo>
                    <a:pt x="3447" y="14690"/>
                  </a:lnTo>
                  <a:lnTo>
                    <a:pt x="3447" y="14672"/>
                  </a:lnTo>
                  <a:lnTo>
                    <a:pt x="3424" y="14520"/>
                  </a:lnTo>
                  <a:lnTo>
                    <a:pt x="3400" y="14420"/>
                  </a:lnTo>
                  <a:lnTo>
                    <a:pt x="3302" y="14099"/>
                  </a:lnTo>
                  <a:lnTo>
                    <a:pt x="3255" y="13924"/>
                  </a:lnTo>
                  <a:lnTo>
                    <a:pt x="3225" y="13818"/>
                  </a:lnTo>
                  <a:lnTo>
                    <a:pt x="3127" y="13520"/>
                  </a:lnTo>
                  <a:lnTo>
                    <a:pt x="3056" y="13205"/>
                  </a:lnTo>
                  <a:lnTo>
                    <a:pt x="3050" y="13041"/>
                  </a:lnTo>
                  <a:lnTo>
                    <a:pt x="3021" y="12766"/>
                  </a:lnTo>
                  <a:lnTo>
                    <a:pt x="2922" y="12538"/>
                  </a:lnTo>
                  <a:lnTo>
                    <a:pt x="2875" y="12439"/>
                  </a:lnTo>
                  <a:lnTo>
                    <a:pt x="2827" y="12188"/>
                  </a:lnTo>
                  <a:lnTo>
                    <a:pt x="2827" y="12140"/>
                  </a:lnTo>
                  <a:lnTo>
                    <a:pt x="2827" y="12012"/>
                  </a:lnTo>
                  <a:lnTo>
                    <a:pt x="2827" y="11814"/>
                  </a:lnTo>
                  <a:lnTo>
                    <a:pt x="2827" y="11761"/>
                  </a:lnTo>
                  <a:lnTo>
                    <a:pt x="2676" y="11744"/>
                  </a:lnTo>
                  <a:lnTo>
                    <a:pt x="2489" y="11737"/>
                  </a:lnTo>
                  <a:lnTo>
                    <a:pt x="2466" y="11831"/>
                  </a:lnTo>
                  <a:lnTo>
                    <a:pt x="2424" y="12042"/>
                  </a:lnTo>
                  <a:lnTo>
                    <a:pt x="2454" y="12240"/>
                  </a:lnTo>
                  <a:lnTo>
                    <a:pt x="2477" y="12439"/>
                  </a:lnTo>
                  <a:lnTo>
                    <a:pt x="2506" y="12714"/>
                  </a:lnTo>
                  <a:lnTo>
                    <a:pt x="2494" y="13029"/>
                  </a:lnTo>
                  <a:lnTo>
                    <a:pt x="2308" y="13684"/>
                  </a:lnTo>
                  <a:lnTo>
                    <a:pt x="2249" y="13848"/>
                  </a:lnTo>
                  <a:lnTo>
                    <a:pt x="2226" y="13994"/>
                  </a:lnTo>
                  <a:lnTo>
                    <a:pt x="2203" y="14046"/>
                  </a:lnTo>
                  <a:lnTo>
                    <a:pt x="2226" y="14069"/>
                  </a:lnTo>
                  <a:lnTo>
                    <a:pt x="2279" y="14146"/>
                  </a:lnTo>
                  <a:lnTo>
                    <a:pt x="2279" y="14297"/>
                  </a:lnTo>
                  <a:lnTo>
                    <a:pt x="2203" y="14572"/>
                  </a:lnTo>
                  <a:lnTo>
                    <a:pt x="2226" y="14572"/>
                  </a:lnTo>
                  <a:lnTo>
                    <a:pt x="2249" y="14595"/>
                  </a:lnTo>
                  <a:lnTo>
                    <a:pt x="2349" y="14725"/>
                  </a:lnTo>
                  <a:lnTo>
                    <a:pt x="2401" y="14823"/>
                  </a:lnTo>
                  <a:lnTo>
                    <a:pt x="2378" y="14999"/>
                  </a:lnTo>
                  <a:lnTo>
                    <a:pt x="2349" y="15174"/>
                  </a:lnTo>
                  <a:lnTo>
                    <a:pt x="2326" y="15402"/>
                  </a:lnTo>
                  <a:lnTo>
                    <a:pt x="2331" y="15519"/>
                  </a:lnTo>
                  <a:lnTo>
                    <a:pt x="2378" y="15625"/>
                  </a:lnTo>
                  <a:lnTo>
                    <a:pt x="2401" y="15753"/>
                  </a:lnTo>
                  <a:lnTo>
                    <a:pt x="2424" y="15876"/>
                  </a:lnTo>
                  <a:lnTo>
                    <a:pt x="2424" y="16005"/>
                  </a:lnTo>
                  <a:lnTo>
                    <a:pt x="2401" y="16051"/>
                  </a:lnTo>
                  <a:lnTo>
                    <a:pt x="2326" y="16151"/>
                  </a:lnTo>
                  <a:lnTo>
                    <a:pt x="2173" y="16226"/>
                  </a:lnTo>
                  <a:lnTo>
                    <a:pt x="1986" y="16321"/>
                  </a:lnTo>
                  <a:lnTo>
                    <a:pt x="1823" y="16356"/>
                  </a:lnTo>
                  <a:lnTo>
                    <a:pt x="1472" y="16402"/>
                  </a:lnTo>
                  <a:lnTo>
                    <a:pt x="1174" y="16431"/>
                  </a:lnTo>
                  <a:lnTo>
                    <a:pt x="847" y="16454"/>
                  </a:lnTo>
                  <a:lnTo>
                    <a:pt x="736" y="16466"/>
                  </a:lnTo>
                  <a:lnTo>
                    <a:pt x="573" y="16478"/>
                  </a:lnTo>
                  <a:lnTo>
                    <a:pt x="321" y="16454"/>
                  </a:lnTo>
                  <a:lnTo>
                    <a:pt x="245" y="16431"/>
                  </a:lnTo>
                  <a:lnTo>
                    <a:pt x="146" y="16402"/>
                  </a:lnTo>
                  <a:lnTo>
                    <a:pt x="70" y="16344"/>
                  </a:lnTo>
                  <a:lnTo>
                    <a:pt x="47" y="16279"/>
                  </a:lnTo>
                  <a:lnTo>
                    <a:pt x="23" y="16203"/>
                  </a:lnTo>
                  <a:lnTo>
                    <a:pt x="0" y="15975"/>
                  </a:lnTo>
                  <a:lnTo>
                    <a:pt x="23" y="15830"/>
                  </a:lnTo>
                  <a:lnTo>
                    <a:pt x="93" y="15700"/>
                  </a:lnTo>
                  <a:lnTo>
                    <a:pt x="135" y="15660"/>
                  </a:lnTo>
                  <a:lnTo>
                    <a:pt x="170" y="15677"/>
                  </a:lnTo>
                  <a:lnTo>
                    <a:pt x="135" y="15660"/>
                  </a:lnTo>
                  <a:lnTo>
                    <a:pt x="152" y="15637"/>
                  </a:lnTo>
                  <a:lnTo>
                    <a:pt x="251" y="15566"/>
                  </a:lnTo>
                  <a:lnTo>
                    <a:pt x="386" y="15537"/>
                  </a:lnTo>
                  <a:lnTo>
                    <a:pt x="596" y="15502"/>
                  </a:lnTo>
                  <a:lnTo>
                    <a:pt x="672" y="15479"/>
                  </a:lnTo>
                  <a:lnTo>
                    <a:pt x="672" y="15449"/>
                  </a:lnTo>
                  <a:lnTo>
                    <a:pt x="724" y="15426"/>
                  </a:lnTo>
                  <a:lnTo>
                    <a:pt x="771" y="15426"/>
                  </a:lnTo>
                  <a:lnTo>
                    <a:pt x="794" y="15402"/>
                  </a:lnTo>
                  <a:lnTo>
                    <a:pt x="824" y="15402"/>
                  </a:lnTo>
                  <a:lnTo>
                    <a:pt x="794" y="15349"/>
                  </a:lnTo>
                  <a:lnTo>
                    <a:pt x="824" y="15303"/>
                  </a:lnTo>
                  <a:lnTo>
                    <a:pt x="871" y="15303"/>
                  </a:lnTo>
                  <a:lnTo>
                    <a:pt x="923" y="15303"/>
                  </a:lnTo>
                  <a:lnTo>
                    <a:pt x="970" y="15274"/>
                  </a:lnTo>
                  <a:lnTo>
                    <a:pt x="999" y="15198"/>
                  </a:lnTo>
                  <a:lnTo>
                    <a:pt x="1122" y="15151"/>
                  </a:lnTo>
                  <a:lnTo>
                    <a:pt x="1151" y="15098"/>
                  </a:lnTo>
                  <a:lnTo>
                    <a:pt x="1151" y="15023"/>
                  </a:lnTo>
                  <a:lnTo>
                    <a:pt x="1197" y="14946"/>
                  </a:lnTo>
                  <a:lnTo>
                    <a:pt x="1227" y="14946"/>
                  </a:lnTo>
                  <a:lnTo>
                    <a:pt x="1227" y="14876"/>
                  </a:lnTo>
                  <a:lnTo>
                    <a:pt x="1227" y="14848"/>
                  </a:lnTo>
                  <a:lnTo>
                    <a:pt x="1227" y="14748"/>
                  </a:lnTo>
                  <a:lnTo>
                    <a:pt x="1274" y="14701"/>
                  </a:lnTo>
                  <a:lnTo>
                    <a:pt x="1297" y="14672"/>
                  </a:lnTo>
                  <a:lnTo>
                    <a:pt x="1297" y="14397"/>
                  </a:lnTo>
                  <a:lnTo>
                    <a:pt x="1297" y="14344"/>
                  </a:lnTo>
                  <a:lnTo>
                    <a:pt x="1297" y="14321"/>
                  </a:lnTo>
                  <a:lnTo>
                    <a:pt x="1327" y="14169"/>
                  </a:lnTo>
                  <a:lnTo>
                    <a:pt x="1327" y="14122"/>
                  </a:lnTo>
                  <a:lnTo>
                    <a:pt x="1373" y="14099"/>
                  </a:lnTo>
                  <a:lnTo>
                    <a:pt x="1350" y="13894"/>
                  </a:lnTo>
                  <a:lnTo>
                    <a:pt x="1350" y="13696"/>
                  </a:lnTo>
                  <a:lnTo>
                    <a:pt x="1327" y="13193"/>
                  </a:lnTo>
                  <a:lnTo>
                    <a:pt x="1327" y="12614"/>
                  </a:lnTo>
                  <a:lnTo>
                    <a:pt x="1350" y="12240"/>
                  </a:lnTo>
                  <a:lnTo>
                    <a:pt x="1327" y="12042"/>
                  </a:lnTo>
                  <a:lnTo>
                    <a:pt x="1297" y="11661"/>
                  </a:lnTo>
                  <a:lnTo>
                    <a:pt x="1327" y="11311"/>
                  </a:lnTo>
                  <a:lnTo>
                    <a:pt x="1151" y="11246"/>
                  </a:lnTo>
                  <a:lnTo>
                    <a:pt x="1092" y="11223"/>
                  </a:lnTo>
                  <a:lnTo>
                    <a:pt x="1227" y="10334"/>
                  </a:lnTo>
                  <a:lnTo>
                    <a:pt x="1227" y="9983"/>
                  </a:lnTo>
                  <a:lnTo>
                    <a:pt x="1122" y="9931"/>
                  </a:lnTo>
                  <a:lnTo>
                    <a:pt x="1046" y="9832"/>
                  </a:lnTo>
                  <a:lnTo>
                    <a:pt x="999" y="9580"/>
                  </a:lnTo>
                  <a:lnTo>
                    <a:pt x="999" y="9382"/>
                  </a:lnTo>
                  <a:lnTo>
                    <a:pt x="970" y="9277"/>
                  </a:lnTo>
                  <a:lnTo>
                    <a:pt x="970" y="9206"/>
                  </a:lnTo>
                  <a:lnTo>
                    <a:pt x="1174" y="8803"/>
                  </a:lnTo>
                  <a:lnTo>
                    <a:pt x="1327" y="8535"/>
                  </a:lnTo>
                  <a:lnTo>
                    <a:pt x="1402" y="8330"/>
                  </a:lnTo>
                  <a:lnTo>
                    <a:pt x="1449" y="8230"/>
                  </a:lnTo>
                  <a:lnTo>
                    <a:pt x="1350" y="8207"/>
                  </a:lnTo>
                  <a:lnTo>
                    <a:pt x="1350" y="8154"/>
                  </a:lnTo>
                  <a:lnTo>
                    <a:pt x="1472" y="7681"/>
                  </a:lnTo>
                  <a:lnTo>
                    <a:pt x="1502" y="7430"/>
                  </a:lnTo>
                  <a:lnTo>
                    <a:pt x="1373" y="7430"/>
                  </a:lnTo>
                  <a:lnTo>
                    <a:pt x="1327" y="7406"/>
                  </a:lnTo>
                  <a:lnTo>
                    <a:pt x="1151" y="7155"/>
                  </a:lnTo>
                  <a:lnTo>
                    <a:pt x="1075" y="7002"/>
                  </a:lnTo>
                  <a:lnTo>
                    <a:pt x="1046" y="6927"/>
                  </a:lnTo>
                  <a:lnTo>
                    <a:pt x="1075" y="6652"/>
                  </a:lnTo>
                  <a:lnTo>
                    <a:pt x="1122" y="6301"/>
                  </a:lnTo>
                  <a:lnTo>
                    <a:pt x="1151" y="6097"/>
                  </a:lnTo>
                  <a:lnTo>
                    <a:pt x="1197" y="5624"/>
                  </a:lnTo>
                  <a:lnTo>
                    <a:pt x="1022" y="5722"/>
                  </a:lnTo>
                  <a:lnTo>
                    <a:pt x="999" y="5722"/>
                  </a:lnTo>
                  <a:lnTo>
                    <a:pt x="794" y="5471"/>
                  </a:lnTo>
                  <a:lnTo>
                    <a:pt x="672" y="5273"/>
                  </a:lnTo>
                  <a:lnTo>
                    <a:pt x="398" y="4870"/>
                  </a:lnTo>
                  <a:lnTo>
                    <a:pt x="345" y="4845"/>
                  </a:lnTo>
                  <a:lnTo>
                    <a:pt x="345" y="4822"/>
                  </a:lnTo>
                  <a:lnTo>
                    <a:pt x="649" y="4571"/>
                  </a:lnTo>
                  <a:lnTo>
                    <a:pt x="824" y="4419"/>
                  </a:lnTo>
                  <a:lnTo>
                    <a:pt x="794" y="4366"/>
                  </a:lnTo>
                  <a:lnTo>
                    <a:pt x="794" y="4291"/>
                  </a:lnTo>
                  <a:lnTo>
                    <a:pt x="824" y="4244"/>
                  </a:lnTo>
                  <a:lnTo>
                    <a:pt x="923" y="4221"/>
                  </a:lnTo>
                  <a:lnTo>
                    <a:pt x="947" y="4144"/>
                  </a:lnTo>
                  <a:lnTo>
                    <a:pt x="999" y="4068"/>
                  </a:lnTo>
                  <a:lnTo>
                    <a:pt x="1075" y="4016"/>
                  </a:lnTo>
                  <a:lnTo>
                    <a:pt x="1122" y="3940"/>
                  </a:lnTo>
                  <a:lnTo>
                    <a:pt x="1174" y="3893"/>
                  </a:lnTo>
                  <a:lnTo>
                    <a:pt x="1250" y="3893"/>
                  </a:lnTo>
                  <a:lnTo>
                    <a:pt x="1274" y="3840"/>
                  </a:lnTo>
                  <a:lnTo>
                    <a:pt x="1327" y="3793"/>
                  </a:lnTo>
                  <a:lnTo>
                    <a:pt x="1373" y="3817"/>
                  </a:lnTo>
                  <a:lnTo>
                    <a:pt x="1425" y="3840"/>
                  </a:lnTo>
                  <a:lnTo>
                    <a:pt x="1425" y="3893"/>
                  </a:lnTo>
                  <a:lnTo>
                    <a:pt x="1449" y="3893"/>
                  </a:lnTo>
                  <a:lnTo>
                    <a:pt x="1548" y="3817"/>
                  </a:lnTo>
                  <a:lnTo>
                    <a:pt x="1648" y="3718"/>
                  </a:lnTo>
                  <a:lnTo>
                    <a:pt x="1677" y="3665"/>
                  </a:lnTo>
                  <a:lnTo>
                    <a:pt x="1723" y="3642"/>
                  </a:lnTo>
                  <a:lnTo>
                    <a:pt x="1823" y="3765"/>
                  </a:lnTo>
                  <a:lnTo>
                    <a:pt x="1852" y="3817"/>
                  </a:lnTo>
                  <a:lnTo>
                    <a:pt x="1875" y="3793"/>
                  </a:lnTo>
                  <a:lnTo>
                    <a:pt x="1928" y="3741"/>
                  </a:lnTo>
                  <a:lnTo>
                    <a:pt x="1951" y="3688"/>
                  </a:lnTo>
                  <a:lnTo>
                    <a:pt x="2028" y="3718"/>
                  </a:lnTo>
                  <a:lnTo>
                    <a:pt x="2126" y="3840"/>
                  </a:lnTo>
                  <a:lnTo>
                    <a:pt x="2173" y="3893"/>
                  </a:lnTo>
                  <a:lnTo>
                    <a:pt x="2203" y="3916"/>
                  </a:lnTo>
                  <a:lnTo>
                    <a:pt x="2279" y="3863"/>
                  </a:lnTo>
                  <a:lnTo>
                    <a:pt x="2349" y="3817"/>
                  </a:lnTo>
                  <a:lnTo>
                    <a:pt x="2401" y="3817"/>
                  </a:lnTo>
                  <a:lnTo>
                    <a:pt x="2424" y="3817"/>
                  </a:lnTo>
                  <a:lnTo>
                    <a:pt x="2401" y="3741"/>
                  </a:lnTo>
                  <a:lnTo>
                    <a:pt x="2349" y="3618"/>
                  </a:lnTo>
                  <a:lnTo>
                    <a:pt x="2349" y="3589"/>
                  </a:lnTo>
                  <a:lnTo>
                    <a:pt x="2203" y="3589"/>
                  </a:lnTo>
                  <a:lnTo>
                    <a:pt x="2074" y="3565"/>
                  </a:lnTo>
                  <a:lnTo>
                    <a:pt x="1998" y="3513"/>
                  </a:lnTo>
                  <a:lnTo>
                    <a:pt x="1928" y="3490"/>
                  </a:lnTo>
                  <a:lnTo>
                    <a:pt x="1852" y="3513"/>
                  </a:lnTo>
                  <a:lnTo>
                    <a:pt x="1625" y="3513"/>
                  </a:lnTo>
                  <a:lnTo>
                    <a:pt x="1525" y="3490"/>
                  </a:lnTo>
                  <a:lnTo>
                    <a:pt x="1425" y="3437"/>
                  </a:lnTo>
                  <a:lnTo>
                    <a:pt x="1297" y="3367"/>
                  </a:lnTo>
                  <a:lnTo>
                    <a:pt x="1297" y="3337"/>
                  </a:lnTo>
                  <a:lnTo>
                    <a:pt x="1373" y="3162"/>
                  </a:lnTo>
                  <a:lnTo>
                    <a:pt x="1402" y="2911"/>
                  </a:lnTo>
                  <a:lnTo>
                    <a:pt x="1402" y="2636"/>
                  </a:lnTo>
                  <a:lnTo>
                    <a:pt x="1373" y="2560"/>
                  </a:lnTo>
                  <a:lnTo>
                    <a:pt x="1350" y="2461"/>
                  </a:lnTo>
                  <a:lnTo>
                    <a:pt x="1327" y="2362"/>
                  </a:lnTo>
                  <a:lnTo>
                    <a:pt x="1350" y="2285"/>
                  </a:lnTo>
                  <a:lnTo>
                    <a:pt x="1373" y="2262"/>
                  </a:lnTo>
                  <a:lnTo>
                    <a:pt x="1373" y="2210"/>
                  </a:lnTo>
                  <a:lnTo>
                    <a:pt x="1350" y="2011"/>
                  </a:lnTo>
                  <a:lnTo>
                    <a:pt x="1350" y="1759"/>
                  </a:lnTo>
                  <a:lnTo>
                    <a:pt x="1402" y="1608"/>
                  </a:lnTo>
                  <a:lnTo>
                    <a:pt x="1373" y="1584"/>
                  </a:lnTo>
                  <a:lnTo>
                    <a:pt x="1274" y="1531"/>
                  </a:lnTo>
                  <a:lnTo>
                    <a:pt x="999" y="1333"/>
                  </a:lnTo>
                  <a:lnTo>
                    <a:pt x="923" y="1180"/>
                  </a:lnTo>
                  <a:lnTo>
                    <a:pt x="923" y="1105"/>
                  </a:lnTo>
                  <a:lnTo>
                    <a:pt x="1099" y="1029"/>
                  </a:lnTo>
                  <a:lnTo>
                    <a:pt x="1327" y="1082"/>
                  </a:lnTo>
                  <a:lnTo>
                    <a:pt x="1601" y="1082"/>
                  </a:lnTo>
                  <a:lnTo>
                    <a:pt x="1601" y="1105"/>
                  </a:lnTo>
                  <a:lnTo>
                    <a:pt x="1700" y="982"/>
                  </a:lnTo>
                  <a:lnTo>
                    <a:pt x="1928" y="754"/>
                  </a:lnTo>
                  <a:lnTo>
                    <a:pt x="2203" y="281"/>
                  </a:lnTo>
                  <a:lnTo>
                    <a:pt x="2424" y="53"/>
                  </a:lnTo>
                  <a:lnTo>
                    <a:pt x="2554" y="0"/>
                  </a:lnTo>
                  <a:lnTo>
                    <a:pt x="2752" y="30"/>
                  </a:lnTo>
                  <a:lnTo>
                    <a:pt x="3050" y="128"/>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 name="Freeform 4"/>
            <p:cNvSpPr>
              <a:spLocks noChangeAspect="1"/>
            </p:cNvSpPr>
            <p:nvPr/>
          </p:nvSpPr>
          <p:spPr bwMode="auto">
            <a:xfrm flipH="1">
              <a:off x="623" y="1305"/>
              <a:ext cx="708" cy="302"/>
            </a:xfrm>
            <a:custGeom>
              <a:avLst/>
              <a:gdLst/>
              <a:ahLst/>
              <a:cxnLst>
                <a:cxn ang="0">
                  <a:pos x="2051" y="99"/>
                </a:cxn>
                <a:cxn ang="0">
                  <a:pos x="2157" y="175"/>
                </a:cxn>
                <a:cxn ang="0">
                  <a:pos x="2332" y="350"/>
                </a:cxn>
                <a:cxn ang="0">
                  <a:pos x="2454" y="555"/>
                </a:cxn>
                <a:cxn ang="0">
                  <a:pos x="2630" y="876"/>
                </a:cxn>
                <a:cxn ang="0">
                  <a:pos x="2728" y="1081"/>
                </a:cxn>
                <a:cxn ang="0">
                  <a:pos x="2805" y="1180"/>
                </a:cxn>
                <a:cxn ang="0">
                  <a:pos x="2828" y="1204"/>
                </a:cxn>
                <a:cxn ang="0">
                  <a:pos x="2858" y="1257"/>
                </a:cxn>
                <a:cxn ang="0">
                  <a:pos x="2928" y="1332"/>
                </a:cxn>
                <a:cxn ang="0">
                  <a:pos x="2980" y="1432"/>
                </a:cxn>
                <a:cxn ang="0">
                  <a:pos x="3003" y="1455"/>
                </a:cxn>
                <a:cxn ang="0">
                  <a:pos x="3033" y="1455"/>
                </a:cxn>
                <a:cxn ang="0">
                  <a:pos x="3033" y="1432"/>
                </a:cxn>
                <a:cxn ang="0">
                  <a:pos x="3033" y="1402"/>
                </a:cxn>
                <a:cxn ang="0">
                  <a:pos x="2904" y="1257"/>
                </a:cxn>
                <a:cxn ang="0">
                  <a:pos x="2980" y="1280"/>
                </a:cxn>
                <a:cxn ang="0">
                  <a:pos x="3056" y="1303"/>
                </a:cxn>
                <a:cxn ang="0">
                  <a:pos x="3079" y="1303"/>
                </a:cxn>
                <a:cxn ang="0">
                  <a:pos x="3108" y="1303"/>
                </a:cxn>
                <a:cxn ang="0">
                  <a:pos x="3132" y="1303"/>
                </a:cxn>
                <a:cxn ang="0">
                  <a:pos x="3284" y="1355"/>
                </a:cxn>
                <a:cxn ang="0">
                  <a:pos x="3307" y="1379"/>
                </a:cxn>
                <a:cxn ang="0">
                  <a:pos x="3331" y="1402"/>
                </a:cxn>
                <a:cxn ang="0">
                  <a:pos x="3331" y="1455"/>
                </a:cxn>
                <a:cxn ang="0">
                  <a:pos x="3284" y="1531"/>
                </a:cxn>
                <a:cxn ang="0">
                  <a:pos x="3132" y="1653"/>
                </a:cxn>
                <a:cxn ang="0">
                  <a:pos x="3033" y="1706"/>
                </a:cxn>
                <a:cxn ang="0">
                  <a:pos x="2928" y="1730"/>
                </a:cxn>
                <a:cxn ang="0">
                  <a:pos x="2828" y="1783"/>
                </a:cxn>
                <a:cxn ang="0">
                  <a:pos x="2530" y="1829"/>
                </a:cxn>
                <a:cxn ang="0">
                  <a:pos x="2332" y="1829"/>
                </a:cxn>
                <a:cxn ang="0">
                  <a:pos x="2104" y="1829"/>
                </a:cxn>
                <a:cxn ang="0">
                  <a:pos x="1834" y="1806"/>
                </a:cxn>
                <a:cxn ang="0">
                  <a:pos x="1484" y="1783"/>
                </a:cxn>
                <a:cxn ang="0">
                  <a:pos x="1408" y="1759"/>
                </a:cxn>
                <a:cxn ang="0">
                  <a:pos x="1156" y="1706"/>
                </a:cxn>
                <a:cxn ang="0">
                  <a:pos x="1058" y="1653"/>
                </a:cxn>
                <a:cxn ang="0">
                  <a:pos x="730" y="1607"/>
                </a:cxn>
                <a:cxn ang="0">
                  <a:pos x="555" y="1531"/>
                </a:cxn>
                <a:cxn ang="0">
                  <a:pos x="455" y="1508"/>
                </a:cxn>
                <a:cxn ang="0">
                  <a:pos x="257" y="1432"/>
                </a:cxn>
                <a:cxn ang="0">
                  <a:pos x="105" y="1303"/>
                </a:cxn>
                <a:cxn ang="0">
                  <a:pos x="0" y="1127"/>
                </a:cxn>
                <a:cxn ang="0">
                  <a:pos x="0" y="1081"/>
                </a:cxn>
                <a:cxn ang="0">
                  <a:pos x="76" y="1052"/>
                </a:cxn>
                <a:cxn ang="0">
                  <a:pos x="152" y="1029"/>
                </a:cxn>
                <a:cxn ang="0">
                  <a:pos x="403" y="1081"/>
                </a:cxn>
                <a:cxn ang="0">
                  <a:pos x="608" y="1081"/>
                </a:cxn>
                <a:cxn ang="0">
                  <a:pos x="608" y="1052"/>
                </a:cxn>
                <a:cxn ang="0">
                  <a:pos x="532" y="1157"/>
                </a:cxn>
                <a:cxn ang="0">
                  <a:pos x="502" y="1180"/>
                </a:cxn>
                <a:cxn ang="0">
                  <a:pos x="502" y="1204"/>
                </a:cxn>
                <a:cxn ang="0">
                  <a:pos x="555" y="1180"/>
                </a:cxn>
                <a:cxn ang="0">
                  <a:pos x="853" y="876"/>
                </a:cxn>
                <a:cxn ang="0">
                  <a:pos x="1028" y="654"/>
                </a:cxn>
                <a:cxn ang="0">
                  <a:pos x="1279" y="198"/>
                </a:cxn>
                <a:cxn ang="0">
                  <a:pos x="1408" y="75"/>
                </a:cxn>
                <a:cxn ang="0">
                  <a:pos x="1484" y="23"/>
                </a:cxn>
                <a:cxn ang="0">
                  <a:pos x="1554" y="0"/>
                </a:cxn>
                <a:cxn ang="0">
                  <a:pos x="1759" y="0"/>
                </a:cxn>
                <a:cxn ang="0">
                  <a:pos x="2051" y="99"/>
                </a:cxn>
              </a:cxnLst>
              <a:rect l="0" t="0" r="r" b="b"/>
              <a:pathLst>
                <a:path w="3331" h="1829">
                  <a:moveTo>
                    <a:pt x="2051" y="99"/>
                  </a:moveTo>
                  <a:lnTo>
                    <a:pt x="2157" y="175"/>
                  </a:lnTo>
                  <a:lnTo>
                    <a:pt x="2332" y="350"/>
                  </a:lnTo>
                  <a:lnTo>
                    <a:pt x="2454" y="555"/>
                  </a:lnTo>
                  <a:lnTo>
                    <a:pt x="2630" y="876"/>
                  </a:lnTo>
                  <a:lnTo>
                    <a:pt x="2728" y="1081"/>
                  </a:lnTo>
                  <a:lnTo>
                    <a:pt x="2805" y="1180"/>
                  </a:lnTo>
                  <a:lnTo>
                    <a:pt x="2828" y="1204"/>
                  </a:lnTo>
                  <a:lnTo>
                    <a:pt x="2858" y="1257"/>
                  </a:lnTo>
                  <a:lnTo>
                    <a:pt x="2928" y="1332"/>
                  </a:lnTo>
                  <a:lnTo>
                    <a:pt x="2980" y="1432"/>
                  </a:lnTo>
                  <a:lnTo>
                    <a:pt x="3003" y="1455"/>
                  </a:lnTo>
                  <a:lnTo>
                    <a:pt x="3033" y="1455"/>
                  </a:lnTo>
                  <a:lnTo>
                    <a:pt x="3033" y="1432"/>
                  </a:lnTo>
                  <a:lnTo>
                    <a:pt x="3033" y="1402"/>
                  </a:lnTo>
                  <a:lnTo>
                    <a:pt x="2904" y="1257"/>
                  </a:lnTo>
                  <a:lnTo>
                    <a:pt x="2980" y="1280"/>
                  </a:lnTo>
                  <a:lnTo>
                    <a:pt x="3056" y="1303"/>
                  </a:lnTo>
                  <a:lnTo>
                    <a:pt x="3079" y="1303"/>
                  </a:lnTo>
                  <a:lnTo>
                    <a:pt x="3108" y="1303"/>
                  </a:lnTo>
                  <a:lnTo>
                    <a:pt x="3132" y="1303"/>
                  </a:lnTo>
                  <a:lnTo>
                    <a:pt x="3284" y="1355"/>
                  </a:lnTo>
                  <a:lnTo>
                    <a:pt x="3307" y="1379"/>
                  </a:lnTo>
                  <a:lnTo>
                    <a:pt x="3331" y="1402"/>
                  </a:lnTo>
                  <a:lnTo>
                    <a:pt x="3331" y="1455"/>
                  </a:lnTo>
                  <a:lnTo>
                    <a:pt x="3284" y="1531"/>
                  </a:lnTo>
                  <a:lnTo>
                    <a:pt x="3132" y="1653"/>
                  </a:lnTo>
                  <a:lnTo>
                    <a:pt x="3033" y="1706"/>
                  </a:lnTo>
                  <a:lnTo>
                    <a:pt x="2928" y="1730"/>
                  </a:lnTo>
                  <a:lnTo>
                    <a:pt x="2828" y="1783"/>
                  </a:lnTo>
                  <a:lnTo>
                    <a:pt x="2530" y="1829"/>
                  </a:lnTo>
                  <a:lnTo>
                    <a:pt x="2332" y="1829"/>
                  </a:lnTo>
                  <a:lnTo>
                    <a:pt x="2104" y="1829"/>
                  </a:lnTo>
                  <a:lnTo>
                    <a:pt x="1834" y="1806"/>
                  </a:lnTo>
                  <a:lnTo>
                    <a:pt x="1484" y="1783"/>
                  </a:lnTo>
                  <a:lnTo>
                    <a:pt x="1408" y="1759"/>
                  </a:lnTo>
                  <a:lnTo>
                    <a:pt x="1156" y="1706"/>
                  </a:lnTo>
                  <a:lnTo>
                    <a:pt x="1058" y="1653"/>
                  </a:lnTo>
                  <a:lnTo>
                    <a:pt x="730" y="1607"/>
                  </a:lnTo>
                  <a:lnTo>
                    <a:pt x="555" y="1531"/>
                  </a:lnTo>
                  <a:lnTo>
                    <a:pt x="455" y="1508"/>
                  </a:lnTo>
                  <a:lnTo>
                    <a:pt x="257" y="1432"/>
                  </a:lnTo>
                  <a:lnTo>
                    <a:pt x="105" y="1303"/>
                  </a:lnTo>
                  <a:lnTo>
                    <a:pt x="0" y="1127"/>
                  </a:lnTo>
                  <a:lnTo>
                    <a:pt x="0" y="1081"/>
                  </a:lnTo>
                  <a:lnTo>
                    <a:pt x="76" y="1052"/>
                  </a:lnTo>
                  <a:lnTo>
                    <a:pt x="152" y="1029"/>
                  </a:lnTo>
                  <a:lnTo>
                    <a:pt x="403" y="1081"/>
                  </a:lnTo>
                  <a:lnTo>
                    <a:pt x="608" y="1081"/>
                  </a:lnTo>
                  <a:lnTo>
                    <a:pt x="608" y="1052"/>
                  </a:lnTo>
                  <a:lnTo>
                    <a:pt x="532" y="1157"/>
                  </a:lnTo>
                  <a:lnTo>
                    <a:pt x="502" y="1180"/>
                  </a:lnTo>
                  <a:lnTo>
                    <a:pt x="502" y="1204"/>
                  </a:lnTo>
                  <a:lnTo>
                    <a:pt x="555" y="1180"/>
                  </a:lnTo>
                  <a:lnTo>
                    <a:pt x="853" y="876"/>
                  </a:lnTo>
                  <a:lnTo>
                    <a:pt x="1028" y="654"/>
                  </a:lnTo>
                  <a:lnTo>
                    <a:pt x="1279" y="198"/>
                  </a:lnTo>
                  <a:lnTo>
                    <a:pt x="1408" y="75"/>
                  </a:lnTo>
                  <a:lnTo>
                    <a:pt x="1484" y="23"/>
                  </a:lnTo>
                  <a:lnTo>
                    <a:pt x="1554" y="0"/>
                  </a:lnTo>
                  <a:lnTo>
                    <a:pt x="1759" y="0"/>
                  </a:lnTo>
                  <a:lnTo>
                    <a:pt x="2051" y="99"/>
                  </a:lnTo>
                  <a:close/>
                </a:path>
              </a:pathLst>
            </a:custGeom>
            <a:solidFill>
              <a:srgbClr val="2E2779"/>
            </a:solidFill>
            <a:ln w="12700">
              <a:solidFill>
                <a:srgbClr val="336699"/>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5"/>
            <p:cNvSpPr>
              <a:spLocks noChangeAspect="1"/>
            </p:cNvSpPr>
            <p:nvPr/>
          </p:nvSpPr>
          <p:spPr bwMode="auto">
            <a:xfrm flipH="1">
              <a:off x="725" y="1521"/>
              <a:ext cx="514" cy="54"/>
            </a:xfrm>
            <a:custGeom>
              <a:avLst/>
              <a:gdLst/>
              <a:ahLst/>
              <a:cxnLst>
                <a:cxn ang="0">
                  <a:pos x="398" y="99"/>
                </a:cxn>
                <a:cxn ang="0">
                  <a:pos x="999" y="205"/>
                </a:cxn>
                <a:cxn ang="0">
                  <a:pos x="1572" y="275"/>
                </a:cxn>
                <a:cxn ang="0">
                  <a:pos x="1695" y="304"/>
                </a:cxn>
                <a:cxn ang="0">
                  <a:pos x="2075" y="275"/>
                </a:cxn>
                <a:cxn ang="0">
                  <a:pos x="2320" y="252"/>
                </a:cxn>
                <a:cxn ang="0">
                  <a:pos x="2426" y="228"/>
                </a:cxn>
                <a:cxn ang="0">
                  <a:pos x="2426" y="252"/>
                </a:cxn>
                <a:cxn ang="0">
                  <a:pos x="2396" y="275"/>
                </a:cxn>
                <a:cxn ang="0">
                  <a:pos x="2098" y="304"/>
                </a:cxn>
                <a:cxn ang="0">
                  <a:pos x="1823" y="327"/>
                </a:cxn>
                <a:cxn ang="0">
                  <a:pos x="1619" y="327"/>
                </a:cxn>
                <a:cxn ang="0">
                  <a:pos x="1250" y="252"/>
                </a:cxn>
                <a:cxn ang="0">
                  <a:pos x="1122" y="252"/>
                </a:cxn>
                <a:cxn ang="0">
                  <a:pos x="496" y="175"/>
                </a:cxn>
                <a:cxn ang="0">
                  <a:pos x="246" y="99"/>
                </a:cxn>
                <a:cxn ang="0">
                  <a:pos x="0" y="29"/>
                </a:cxn>
                <a:cxn ang="0">
                  <a:pos x="0" y="0"/>
                </a:cxn>
                <a:cxn ang="0">
                  <a:pos x="223" y="52"/>
                </a:cxn>
                <a:cxn ang="0">
                  <a:pos x="398" y="99"/>
                </a:cxn>
              </a:cxnLst>
              <a:rect l="0" t="0" r="r" b="b"/>
              <a:pathLst>
                <a:path w="2426" h="327">
                  <a:moveTo>
                    <a:pt x="398" y="99"/>
                  </a:moveTo>
                  <a:lnTo>
                    <a:pt x="999" y="205"/>
                  </a:lnTo>
                  <a:lnTo>
                    <a:pt x="1572" y="275"/>
                  </a:lnTo>
                  <a:lnTo>
                    <a:pt x="1695" y="304"/>
                  </a:lnTo>
                  <a:lnTo>
                    <a:pt x="2075" y="275"/>
                  </a:lnTo>
                  <a:lnTo>
                    <a:pt x="2320" y="252"/>
                  </a:lnTo>
                  <a:lnTo>
                    <a:pt x="2426" y="228"/>
                  </a:lnTo>
                  <a:lnTo>
                    <a:pt x="2426" y="252"/>
                  </a:lnTo>
                  <a:lnTo>
                    <a:pt x="2396" y="275"/>
                  </a:lnTo>
                  <a:lnTo>
                    <a:pt x="2098" y="304"/>
                  </a:lnTo>
                  <a:lnTo>
                    <a:pt x="1823" y="327"/>
                  </a:lnTo>
                  <a:lnTo>
                    <a:pt x="1619" y="327"/>
                  </a:lnTo>
                  <a:lnTo>
                    <a:pt x="1250" y="252"/>
                  </a:lnTo>
                  <a:lnTo>
                    <a:pt x="1122" y="252"/>
                  </a:lnTo>
                  <a:lnTo>
                    <a:pt x="496" y="175"/>
                  </a:lnTo>
                  <a:lnTo>
                    <a:pt x="246" y="99"/>
                  </a:lnTo>
                  <a:lnTo>
                    <a:pt x="0" y="29"/>
                  </a:lnTo>
                  <a:lnTo>
                    <a:pt x="0" y="0"/>
                  </a:lnTo>
                  <a:lnTo>
                    <a:pt x="223" y="52"/>
                  </a:lnTo>
                  <a:lnTo>
                    <a:pt x="398" y="99"/>
                  </a:lnTo>
                  <a:close/>
                </a:path>
              </a:pathLst>
            </a:custGeom>
            <a:solidFill>
              <a:srgbClr val="131516"/>
            </a:solidFill>
            <a:ln w="12700">
              <a:solidFill>
                <a:srgbClr val="336699"/>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6"/>
            <p:cNvSpPr>
              <a:spLocks noChangeAspect="1"/>
            </p:cNvSpPr>
            <p:nvPr/>
          </p:nvSpPr>
          <p:spPr bwMode="auto">
            <a:xfrm flipH="1">
              <a:off x="1187" y="1563"/>
              <a:ext cx="58" cy="104"/>
            </a:xfrm>
            <a:custGeom>
              <a:avLst/>
              <a:gdLst/>
              <a:ahLst/>
              <a:cxnLst>
                <a:cxn ang="0">
                  <a:pos x="275" y="75"/>
                </a:cxn>
                <a:cxn ang="0">
                  <a:pos x="228" y="228"/>
                </a:cxn>
                <a:cxn ang="0">
                  <a:pos x="76" y="526"/>
                </a:cxn>
                <a:cxn ang="0">
                  <a:pos x="76" y="625"/>
                </a:cxn>
                <a:cxn ang="0">
                  <a:pos x="29" y="625"/>
                </a:cxn>
                <a:cxn ang="0">
                  <a:pos x="0" y="274"/>
                </a:cxn>
                <a:cxn ang="0">
                  <a:pos x="29" y="175"/>
                </a:cxn>
                <a:cxn ang="0">
                  <a:pos x="29" y="75"/>
                </a:cxn>
                <a:cxn ang="0">
                  <a:pos x="76" y="0"/>
                </a:cxn>
                <a:cxn ang="0">
                  <a:pos x="275" y="75"/>
                </a:cxn>
              </a:cxnLst>
              <a:rect l="0" t="0" r="r" b="b"/>
              <a:pathLst>
                <a:path w="275" h="625">
                  <a:moveTo>
                    <a:pt x="275" y="75"/>
                  </a:moveTo>
                  <a:lnTo>
                    <a:pt x="228" y="228"/>
                  </a:lnTo>
                  <a:lnTo>
                    <a:pt x="76" y="526"/>
                  </a:lnTo>
                  <a:lnTo>
                    <a:pt x="76" y="625"/>
                  </a:lnTo>
                  <a:lnTo>
                    <a:pt x="29" y="625"/>
                  </a:lnTo>
                  <a:lnTo>
                    <a:pt x="0" y="274"/>
                  </a:lnTo>
                  <a:lnTo>
                    <a:pt x="29" y="175"/>
                  </a:lnTo>
                  <a:lnTo>
                    <a:pt x="29" y="75"/>
                  </a:lnTo>
                  <a:lnTo>
                    <a:pt x="76" y="0"/>
                  </a:lnTo>
                  <a:lnTo>
                    <a:pt x="275" y="75"/>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7"/>
            <p:cNvSpPr>
              <a:spLocks noChangeAspect="1"/>
            </p:cNvSpPr>
            <p:nvPr/>
          </p:nvSpPr>
          <p:spPr bwMode="auto">
            <a:xfrm flipH="1">
              <a:off x="784" y="1579"/>
              <a:ext cx="467" cy="309"/>
            </a:xfrm>
            <a:custGeom>
              <a:avLst/>
              <a:gdLst/>
              <a:ahLst/>
              <a:cxnLst>
                <a:cxn ang="0">
                  <a:pos x="1051" y="153"/>
                </a:cxn>
                <a:cxn ang="0">
                  <a:pos x="1174" y="176"/>
                </a:cxn>
                <a:cxn ang="0">
                  <a:pos x="1227" y="176"/>
                </a:cxn>
                <a:cxn ang="0">
                  <a:pos x="1174" y="205"/>
                </a:cxn>
                <a:cxn ang="0">
                  <a:pos x="1028" y="351"/>
                </a:cxn>
                <a:cxn ang="0">
                  <a:pos x="1028" y="404"/>
                </a:cxn>
                <a:cxn ang="0">
                  <a:pos x="1074" y="351"/>
                </a:cxn>
                <a:cxn ang="0">
                  <a:pos x="1127" y="305"/>
                </a:cxn>
                <a:cxn ang="0">
                  <a:pos x="1227" y="228"/>
                </a:cxn>
                <a:cxn ang="0">
                  <a:pos x="1355" y="253"/>
                </a:cxn>
                <a:cxn ang="0">
                  <a:pos x="1454" y="305"/>
                </a:cxn>
                <a:cxn ang="0">
                  <a:pos x="1477" y="281"/>
                </a:cxn>
                <a:cxn ang="0">
                  <a:pos x="1379" y="205"/>
                </a:cxn>
                <a:cxn ang="0">
                  <a:pos x="1549" y="205"/>
                </a:cxn>
                <a:cxn ang="0">
                  <a:pos x="1747" y="228"/>
                </a:cxn>
                <a:cxn ang="0">
                  <a:pos x="1800" y="328"/>
                </a:cxn>
                <a:cxn ang="0">
                  <a:pos x="1823" y="456"/>
                </a:cxn>
                <a:cxn ang="0">
                  <a:pos x="1800" y="679"/>
                </a:cxn>
                <a:cxn ang="0">
                  <a:pos x="1823" y="679"/>
                </a:cxn>
                <a:cxn ang="0">
                  <a:pos x="1998" y="527"/>
                </a:cxn>
                <a:cxn ang="0">
                  <a:pos x="2022" y="527"/>
                </a:cxn>
                <a:cxn ang="0">
                  <a:pos x="2127" y="527"/>
                </a:cxn>
                <a:cxn ang="0">
                  <a:pos x="2173" y="579"/>
                </a:cxn>
                <a:cxn ang="0">
                  <a:pos x="2197" y="708"/>
                </a:cxn>
                <a:cxn ang="0">
                  <a:pos x="2150" y="907"/>
                </a:cxn>
                <a:cxn ang="0">
                  <a:pos x="2097" y="982"/>
                </a:cxn>
                <a:cxn ang="0">
                  <a:pos x="1998" y="1030"/>
                </a:cxn>
                <a:cxn ang="0">
                  <a:pos x="1975" y="1030"/>
                </a:cxn>
                <a:cxn ang="0">
                  <a:pos x="1952" y="1059"/>
                </a:cxn>
                <a:cxn ang="0">
                  <a:pos x="1899" y="1258"/>
                </a:cxn>
                <a:cxn ang="0">
                  <a:pos x="1847" y="1456"/>
                </a:cxn>
                <a:cxn ang="0">
                  <a:pos x="1747" y="1585"/>
                </a:cxn>
                <a:cxn ang="0">
                  <a:pos x="1572" y="1684"/>
                </a:cxn>
                <a:cxn ang="0">
                  <a:pos x="1477" y="1761"/>
                </a:cxn>
                <a:cxn ang="0">
                  <a:pos x="1302" y="1807"/>
                </a:cxn>
                <a:cxn ang="0">
                  <a:pos x="1127" y="1859"/>
                </a:cxn>
                <a:cxn ang="0">
                  <a:pos x="876" y="1859"/>
                </a:cxn>
                <a:cxn ang="0">
                  <a:pos x="776" y="1831"/>
                </a:cxn>
                <a:cxn ang="0">
                  <a:pos x="671" y="1778"/>
                </a:cxn>
                <a:cxn ang="0">
                  <a:pos x="555" y="1714"/>
                </a:cxn>
                <a:cxn ang="0">
                  <a:pos x="397" y="1521"/>
                </a:cxn>
                <a:cxn ang="0">
                  <a:pos x="275" y="1345"/>
                </a:cxn>
                <a:cxn ang="0">
                  <a:pos x="198" y="1170"/>
                </a:cxn>
                <a:cxn ang="0">
                  <a:pos x="157" y="954"/>
                </a:cxn>
                <a:cxn ang="0">
                  <a:pos x="99" y="919"/>
                </a:cxn>
                <a:cxn ang="0">
                  <a:pos x="23" y="755"/>
                </a:cxn>
                <a:cxn ang="0">
                  <a:pos x="0" y="656"/>
                </a:cxn>
                <a:cxn ang="0">
                  <a:pos x="23" y="632"/>
                </a:cxn>
                <a:cxn ang="0">
                  <a:pos x="23" y="603"/>
                </a:cxn>
                <a:cxn ang="0">
                  <a:pos x="75" y="579"/>
                </a:cxn>
                <a:cxn ang="0">
                  <a:pos x="122" y="603"/>
                </a:cxn>
                <a:cxn ang="0">
                  <a:pos x="152" y="603"/>
                </a:cxn>
                <a:cxn ang="0">
                  <a:pos x="152" y="504"/>
                </a:cxn>
                <a:cxn ang="0">
                  <a:pos x="175" y="381"/>
                </a:cxn>
                <a:cxn ang="0">
                  <a:pos x="275" y="176"/>
                </a:cxn>
                <a:cxn ang="0">
                  <a:pos x="327" y="53"/>
                </a:cxn>
                <a:cxn ang="0">
                  <a:pos x="350" y="0"/>
                </a:cxn>
                <a:cxn ang="0">
                  <a:pos x="548" y="30"/>
                </a:cxn>
                <a:cxn ang="0">
                  <a:pos x="1051" y="153"/>
                </a:cxn>
              </a:cxnLst>
              <a:rect l="0" t="0" r="r" b="b"/>
              <a:pathLst>
                <a:path w="2197" h="1859">
                  <a:moveTo>
                    <a:pt x="1051" y="153"/>
                  </a:moveTo>
                  <a:lnTo>
                    <a:pt x="1174" y="176"/>
                  </a:lnTo>
                  <a:lnTo>
                    <a:pt x="1227" y="176"/>
                  </a:lnTo>
                  <a:lnTo>
                    <a:pt x="1174" y="205"/>
                  </a:lnTo>
                  <a:lnTo>
                    <a:pt x="1028" y="351"/>
                  </a:lnTo>
                  <a:lnTo>
                    <a:pt x="1028" y="404"/>
                  </a:lnTo>
                  <a:lnTo>
                    <a:pt x="1074" y="351"/>
                  </a:lnTo>
                  <a:lnTo>
                    <a:pt x="1127" y="305"/>
                  </a:lnTo>
                  <a:lnTo>
                    <a:pt x="1227" y="228"/>
                  </a:lnTo>
                  <a:lnTo>
                    <a:pt x="1355" y="253"/>
                  </a:lnTo>
                  <a:lnTo>
                    <a:pt x="1454" y="305"/>
                  </a:lnTo>
                  <a:lnTo>
                    <a:pt x="1477" y="281"/>
                  </a:lnTo>
                  <a:lnTo>
                    <a:pt x="1379" y="205"/>
                  </a:lnTo>
                  <a:lnTo>
                    <a:pt x="1549" y="205"/>
                  </a:lnTo>
                  <a:lnTo>
                    <a:pt x="1747" y="228"/>
                  </a:lnTo>
                  <a:lnTo>
                    <a:pt x="1800" y="328"/>
                  </a:lnTo>
                  <a:lnTo>
                    <a:pt x="1823" y="456"/>
                  </a:lnTo>
                  <a:lnTo>
                    <a:pt x="1800" y="679"/>
                  </a:lnTo>
                  <a:lnTo>
                    <a:pt x="1823" y="679"/>
                  </a:lnTo>
                  <a:lnTo>
                    <a:pt x="1998" y="527"/>
                  </a:lnTo>
                  <a:lnTo>
                    <a:pt x="2022" y="527"/>
                  </a:lnTo>
                  <a:lnTo>
                    <a:pt x="2127" y="527"/>
                  </a:lnTo>
                  <a:lnTo>
                    <a:pt x="2173" y="579"/>
                  </a:lnTo>
                  <a:lnTo>
                    <a:pt x="2197" y="708"/>
                  </a:lnTo>
                  <a:lnTo>
                    <a:pt x="2150" y="907"/>
                  </a:lnTo>
                  <a:lnTo>
                    <a:pt x="2097" y="982"/>
                  </a:lnTo>
                  <a:lnTo>
                    <a:pt x="1998" y="1030"/>
                  </a:lnTo>
                  <a:lnTo>
                    <a:pt x="1975" y="1030"/>
                  </a:lnTo>
                  <a:lnTo>
                    <a:pt x="1952" y="1059"/>
                  </a:lnTo>
                  <a:lnTo>
                    <a:pt x="1899" y="1258"/>
                  </a:lnTo>
                  <a:lnTo>
                    <a:pt x="1847" y="1456"/>
                  </a:lnTo>
                  <a:lnTo>
                    <a:pt x="1747" y="1585"/>
                  </a:lnTo>
                  <a:lnTo>
                    <a:pt x="1572" y="1684"/>
                  </a:lnTo>
                  <a:lnTo>
                    <a:pt x="1477" y="1761"/>
                  </a:lnTo>
                  <a:lnTo>
                    <a:pt x="1302" y="1807"/>
                  </a:lnTo>
                  <a:lnTo>
                    <a:pt x="1127" y="1859"/>
                  </a:lnTo>
                  <a:lnTo>
                    <a:pt x="876" y="1859"/>
                  </a:lnTo>
                  <a:lnTo>
                    <a:pt x="776" y="1831"/>
                  </a:lnTo>
                  <a:lnTo>
                    <a:pt x="671" y="1778"/>
                  </a:lnTo>
                  <a:lnTo>
                    <a:pt x="555" y="1714"/>
                  </a:lnTo>
                  <a:lnTo>
                    <a:pt x="397" y="1521"/>
                  </a:lnTo>
                  <a:lnTo>
                    <a:pt x="275" y="1345"/>
                  </a:lnTo>
                  <a:lnTo>
                    <a:pt x="198" y="1170"/>
                  </a:lnTo>
                  <a:lnTo>
                    <a:pt x="157" y="954"/>
                  </a:lnTo>
                  <a:lnTo>
                    <a:pt x="99" y="919"/>
                  </a:lnTo>
                  <a:lnTo>
                    <a:pt x="23" y="755"/>
                  </a:lnTo>
                  <a:lnTo>
                    <a:pt x="0" y="656"/>
                  </a:lnTo>
                  <a:lnTo>
                    <a:pt x="23" y="632"/>
                  </a:lnTo>
                  <a:lnTo>
                    <a:pt x="23" y="603"/>
                  </a:lnTo>
                  <a:lnTo>
                    <a:pt x="75" y="579"/>
                  </a:lnTo>
                  <a:lnTo>
                    <a:pt x="122" y="603"/>
                  </a:lnTo>
                  <a:lnTo>
                    <a:pt x="152" y="603"/>
                  </a:lnTo>
                  <a:lnTo>
                    <a:pt x="152" y="504"/>
                  </a:lnTo>
                  <a:lnTo>
                    <a:pt x="175" y="381"/>
                  </a:lnTo>
                  <a:lnTo>
                    <a:pt x="275" y="176"/>
                  </a:lnTo>
                  <a:lnTo>
                    <a:pt x="327" y="53"/>
                  </a:lnTo>
                  <a:lnTo>
                    <a:pt x="350" y="0"/>
                  </a:lnTo>
                  <a:lnTo>
                    <a:pt x="548" y="30"/>
                  </a:lnTo>
                  <a:lnTo>
                    <a:pt x="1051" y="153"/>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8"/>
            <p:cNvSpPr>
              <a:spLocks noChangeAspect="1"/>
            </p:cNvSpPr>
            <p:nvPr/>
          </p:nvSpPr>
          <p:spPr bwMode="auto">
            <a:xfrm flipH="1">
              <a:off x="693" y="1600"/>
              <a:ext cx="192" cy="290"/>
            </a:xfrm>
            <a:custGeom>
              <a:avLst/>
              <a:gdLst/>
              <a:ahLst/>
              <a:cxnLst>
                <a:cxn ang="0">
                  <a:pos x="852" y="98"/>
                </a:cxn>
                <a:cxn ang="0">
                  <a:pos x="876" y="298"/>
                </a:cxn>
                <a:cxn ang="0">
                  <a:pos x="852" y="602"/>
                </a:cxn>
                <a:cxn ang="0">
                  <a:pos x="824" y="824"/>
                </a:cxn>
                <a:cxn ang="0">
                  <a:pos x="800" y="1028"/>
                </a:cxn>
                <a:cxn ang="0">
                  <a:pos x="824" y="1326"/>
                </a:cxn>
                <a:cxn ang="0">
                  <a:pos x="852" y="1426"/>
                </a:cxn>
                <a:cxn ang="0">
                  <a:pos x="899" y="1501"/>
                </a:cxn>
                <a:cxn ang="0">
                  <a:pos x="899" y="1531"/>
                </a:cxn>
                <a:cxn ang="0">
                  <a:pos x="754" y="1631"/>
                </a:cxn>
                <a:cxn ang="0">
                  <a:pos x="578" y="1706"/>
                </a:cxn>
                <a:cxn ang="0">
                  <a:pos x="298" y="1753"/>
                </a:cxn>
                <a:cxn ang="0">
                  <a:pos x="99" y="1753"/>
                </a:cxn>
                <a:cxn ang="0">
                  <a:pos x="0" y="1729"/>
                </a:cxn>
                <a:cxn ang="0">
                  <a:pos x="0" y="1677"/>
                </a:cxn>
                <a:cxn ang="0">
                  <a:pos x="0" y="1578"/>
                </a:cxn>
                <a:cxn ang="0">
                  <a:pos x="0" y="1501"/>
                </a:cxn>
                <a:cxn ang="0">
                  <a:pos x="123" y="1379"/>
                </a:cxn>
                <a:cxn ang="0">
                  <a:pos x="198" y="1227"/>
                </a:cxn>
                <a:cxn ang="0">
                  <a:pos x="274" y="952"/>
                </a:cxn>
                <a:cxn ang="0">
                  <a:pos x="403" y="877"/>
                </a:cxn>
                <a:cxn ang="0">
                  <a:pos x="473" y="777"/>
                </a:cxn>
                <a:cxn ang="0">
                  <a:pos x="502" y="649"/>
                </a:cxn>
                <a:cxn ang="0">
                  <a:pos x="502" y="526"/>
                </a:cxn>
                <a:cxn ang="0">
                  <a:pos x="502" y="426"/>
                </a:cxn>
                <a:cxn ang="0">
                  <a:pos x="403" y="351"/>
                </a:cxn>
                <a:cxn ang="0">
                  <a:pos x="274" y="351"/>
                </a:cxn>
                <a:cxn ang="0">
                  <a:pos x="198" y="397"/>
                </a:cxn>
                <a:cxn ang="0">
                  <a:pos x="123" y="449"/>
                </a:cxn>
                <a:cxn ang="0">
                  <a:pos x="123" y="251"/>
                </a:cxn>
                <a:cxn ang="0">
                  <a:pos x="76" y="123"/>
                </a:cxn>
                <a:cxn ang="0">
                  <a:pos x="53" y="98"/>
                </a:cxn>
                <a:cxn ang="0">
                  <a:pos x="350" y="98"/>
                </a:cxn>
                <a:cxn ang="0">
                  <a:pos x="526" y="75"/>
                </a:cxn>
                <a:cxn ang="0">
                  <a:pos x="624" y="46"/>
                </a:cxn>
                <a:cxn ang="0">
                  <a:pos x="777" y="0"/>
                </a:cxn>
                <a:cxn ang="0">
                  <a:pos x="800" y="0"/>
                </a:cxn>
                <a:cxn ang="0">
                  <a:pos x="852" y="98"/>
                </a:cxn>
              </a:cxnLst>
              <a:rect l="0" t="0" r="r" b="b"/>
              <a:pathLst>
                <a:path w="899" h="1753">
                  <a:moveTo>
                    <a:pt x="852" y="98"/>
                  </a:moveTo>
                  <a:lnTo>
                    <a:pt x="876" y="298"/>
                  </a:lnTo>
                  <a:lnTo>
                    <a:pt x="852" y="602"/>
                  </a:lnTo>
                  <a:lnTo>
                    <a:pt x="824" y="824"/>
                  </a:lnTo>
                  <a:lnTo>
                    <a:pt x="800" y="1028"/>
                  </a:lnTo>
                  <a:lnTo>
                    <a:pt x="824" y="1326"/>
                  </a:lnTo>
                  <a:lnTo>
                    <a:pt x="852" y="1426"/>
                  </a:lnTo>
                  <a:lnTo>
                    <a:pt x="899" y="1501"/>
                  </a:lnTo>
                  <a:lnTo>
                    <a:pt x="899" y="1531"/>
                  </a:lnTo>
                  <a:lnTo>
                    <a:pt x="754" y="1631"/>
                  </a:lnTo>
                  <a:lnTo>
                    <a:pt x="578" y="1706"/>
                  </a:lnTo>
                  <a:lnTo>
                    <a:pt x="298" y="1753"/>
                  </a:lnTo>
                  <a:lnTo>
                    <a:pt x="99" y="1753"/>
                  </a:lnTo>
                  <a:lnTo>
                    <a:pt x="0" y="1729"/>
                  </a:lnTo>
                  <a:lnTo>
                    <a:pt x="0" y="1677"/>
                  </a:lnTo>
                  <a:lnTo>
                    <a:pt x="0" y="1578"/>
                  </a:lnTo>
                  <a:lnTo>
                    <a:pt x="0" y="1501"/>
                  </a:lnTo>
                  <a:lnTo>
                    <a:pt x="123" y="1379"/>
                  </a:lnTo>
                  <a:lnTo>
                    <a:pt x="198" y="1227"/>
                  </a:lnTo>
                  <a:lnTo>
                    <a:pt x="274" y="952"/>
                  </a:lnTo>
                  <a:lnTo>
                    <a:pt x="403" y="877"/>
                  </a:lnTo>
                  <a:lnTo>
                    <a:pt x="473" y="777"/>
                  </a:lnTo>
                  <a:lnTo>
                    <a:pt x="502" y="649"/>
                  </a:lnTo>
                  <a:lnTo>
                    <a:pt x="502" y="526"/>
                  </a:lnTo>
                  <a:lnTo>
                    <a:pt x="502" y="426"/>
                  </a:lnTo>
                  <a:lnTo>
                    <a:pt x="403" y="351"/>
                  </a:lnTo>
                  <a:lnTo>
                    <a:pt x="274" y="351"/>
                  </a:lnTo>
                  <a:lnTo>
                    <a:pt x="198" y="397"/>
                  </a:lnTo>
                  <a:lnTo>
                    <a:pt x="123" y="449"/>
                  </a:lnTo>
                  <a:lnTo>
                    <a:pt x="123" y="251"/>
                  </a:lnTo>
                  <a:lnTo>
                    <a:pt x="76" y="123"/>
                  </a:lnTo>
                  <a:lnTo>
                    <a:pt x="53" y="98"/>
                  </a:lnTo>
                  <a:lnTo>
                    <a:pt x="350" y="98"/>
                  </a:lnTo>
                  <a:lnTo>
                    <a:pt x="526" y="75"/>
                  </a:lnTo>
                  <a:lnTo>
                    <a:pt x="624" y="46"/>
                  </a:lnTo>
                  <a:lnTo>
                    <a:pt x="777" y="0"/>
                  </a:lnTo>
                  <a:lnTo>
                    <a:pt x="800" y="0"/>
                  </a:lnTo>
                  <a:lnTo>
                    <a:pt x="852" y="98"/>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9"/>
            <p:cNvSpPr>
              <a:spLocks noChangeAspect="1"/>
            </p:cNvSpPr>
            <p:nvPr/>
          </p:nvSpPr>
          <p:spPr bwMode="auto">
            <a:xfrm flipH="1">
              <a:off x="1091" y="1608"/>
              <a:ext cx="73" cy="44"/>
            </a:xfrm>
            <a:custGeom>
              <a:avLst/>
              <a:gdLst/>
              <a:ahLst/>
              <a:cxnLst>
                <a:cxn ang="0">
                  <a:pos x="350" y="205"/>
                </a:cxn>
                <a:cxn ang="0">
                  <a:pos x="350" y="228"/>
                </a:cxn>
                <a:cxn ang="0">
                  <a:pos x="350" y="252"/>
                </a:cxn>
                <a:cxn ang="0">
                  <a:pos x="321" y="252"/>
                </a:cxn>
                <a:cxn ang="0">
                  <a:pos x="198" y="77"/>
                </a:cxn>
                <a:cxn ang="0">
                  <a:pos x="175" y="52"/>
                </a:cxn>
                <a:cxn ang="0">
                  <a:pos x="23" y="77"/>
                </a:cxn>
                <a:cxn ang="0">
                  <a:pos x="0" y="52"/>
                </a:cxn>
                <a:cxn ang="0">
                  <a:pos x="0" y="29"/>
                </a:cxn>
                <a:cxn ang="0">
                  <a:pos x="23" y="29"/>
                </a:cxn>
                <a:cxn ang="0">
                  <a:pos x="99" y="0"/>
                </a:cxn>
                <a:cxn ang="0">
                  <a:pos x="198" y="0"/>
                </a:cxn>
                <a:cxn ang="0">
                  <a:pos x="350" y="205"/>
                </a:cxn>
              </a:cxnLst>
              <a:rect l="0" t="0" r="r" b="b"/>
              <a:pathLst>
                <a:path w="350" h="252">
                  <a:moveTo>
                    <a:pt x="350" y="205"/>
                  </a:moveTo>
                  <a:lnTo>
                    <a:pt x="350" y="228"/>
                  </a:lnTo>
                  <a:lnTo>
                    <a:pt x="350" y="252"/>
                  </a:lnTo>
                  <a:lnTo>
                    <a:pt x="321" y="252"/>
                  </a:lnTo>
                  <a:lnTo>
                    <a:pt x="198" y="77"/>
                  </a:lnTo>
                  <a:lnTo>
                    <a:pt x="175" y="52"/>
                  </a:lnTo>
                  <a:lnTo>
                    <a:pt x="23" y="77"/>
                  </a:lnTo>
                  <a:lnTo>
                    <a:pt x="0" y="52"/>
                  </a:lnTo>
                  <a:lnTo>
                    <a:pt x="0" y="29"/>
                  </a:lnTo>
                  <a:lnTo>
                    <a:pt x="23" y="29"/>
                  </a:lnTo>
                  <a:lnTo>
                    <a:pt x="99" y="0"/>
                  </a:lnTo>
                  <a:lnTo>
                    <a:pt x="198" y="0"/>
                  </a:lnTo>
                  <a:lnTo>
                    <a:pt x="350" y="205"/>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0"/>
            <p:cNvSpPr>
              <a:spLocks noChangeAspect="1"/>
            </p:cNvSpPr>
            <p:nvPr/>
          </p:nvSpPr>
          <p:spPr bwMode="auto">
            <a:xfrm flipH="1">
              <a:off x="995" y="1659"/>
              <a:ext cx="20" cy="33"/>
            </a:xfrm>
            <a:custGeom>
              <a:avLst/>
              <a:gdLst/>
              <a:ahLst/>
              <a:cxnLst>
                <a:cxn ang="0">
                  <a:pos x="100" y="75"/>
                </a:cxn>
                <a:cxn ang="0">
                  <a:pos x="47" y="175"/>
                </a:cxn>
                <a:cxn ang="0">
                  <a:pos x="23" y="198"/>
                </a:cxn>
                <a:cxn ang="0">
                  <a:pos x="0" y="175"/>
                </a:cxn>
                <a:cxn ang="0">
                  <a:pos x="0" y="75"/>
                </a:cxn>
                <a:cxn ang="0">
                  <a:pos x="47" y="23"/>
                </a:cxn>
                <a:cxn ang="0">
                  <a:pos x="70" y="0"/>
                </a:cxn>
                <a:cxn ang="0">
                  <a:pos x="100" y="0"/>
                </a:cxn>
                <a:cxn ang="0">
                  <a:pos x="100" y="75"/>
                </a:cxn>
              </a:cxnLst>
              <a:rect l="0" t="0" r="r" b="b"/>
              <a:pathLst>
                <a:path w="100" h="198">
                  <a:moveTo>
                    <a:pt x="100" y="75"/>
                  </a:moveTo>
                  <a:lnTo>
                    <a:pt x="47" y="175"/>
                  </a:lnTo>
                  <a:lnTo>
                    <a:pt x="23" y="198"/>
                  </a:lnTo>
                  <a:lnTo>
                    <a:pt x="0" y="175"/>
                  </a:lnTo>
                  <a:lnTo>
                    <a:pt x="0" y="75"/>
                  </a:lnTo>
                  <a:lnTo>
                    <a:pt x="47" y="23"/>
                  </a:lnTo>
                  <a:lnTo>
                    <a:pt x="70" y="0"/>
                  </a:lnTo>
                  <a:lnTo>
                    <a:pt x="100" y="0"/>
                  </a:lnTo>
                  <a:lnTo>
                    <a:pt x="100" y="75"/>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1"/>
            <p:cNvSpPr>
              <a:spLocks noChangeAspect="1"/>
            </p:cNvSpPr>
            <p:nvPr/>
          </p:nvSpPr>
          <p:spPr bwMode="auto">
            <a:xfrm flipH="1">
              <a:off x="1097" y="1659"/>
              <a:ext cx="20" cy="31"/>
            </a:xfrm>
            <a:custGeom>
              <a:avLst/>
              <a:gdLst/>
              <a:ahLst/>
              <a:cxnLst>
                <a:cxn ang="0">
                  <a:pos x="76" y="75"/>
                </a:cxn>
                <a:cxn ang="0">
                  <a:pos x="99" y="175"/>
                </a:cxn>
                <a:cxn ang="0">
                  <a:pos x="76" y="175"/>
                </a:cxn>
                <a:cxn ang="0">
                  <a:pos x="53" y="175"/>
                </a:cxn>
                <a:cxn ang="0">
                  <a:pos x="0" y="98"/>
                </a:cxn>
                <a:cxn ang="0">
                  <a:pos x="0" y="46"/>
                </a:cxn>
                <a:cxn ang="0">
                  <a:pos x="0" y="0"/>
                </a:cxn>
                <a:cxn ang="0">
                  <a:pos x="23" y="0"/>
                </a:cxn>
                <a:cxn ang="0">
                  <a:pos x="76" y="75"/>
                </a:cxn>
              </a:cxnLst>
              <a:rect l="0" t="0" r="r" b="b"/>
              <a:pathLst>
                <a:path w="99" h="175">
                  <a:moveTo>
                    <a:pt x="76" y="75"/>
                  </a:moveTo>
                  <a:lnTo>
                    <a:pt x="99" y="175"/>
                  </a:lnTo>
                  <a:lnTo>
                    <a:pt x="76" y="175"/>
                  </a:lnTo>
                  <a:lnTo>
                    <a:pt x="53" y="175"/>
                  </a:lnTo>
                  <a:lnTo>
                    <a:pt x="0" y="98"/>
                  </a:lnTo>
                  <a:lnTo>
                    <a:pt x="0" y="46"/>
                  </a:lnTo>
                  <a:lnTo>
                    <a:pt x="0" y="0"/>
                  </a:lnTo>
                  <a:lnTo>
                    <a:pt x="23" y="0"/>
                  </a:lnTo>
                  <a:lnTo>
                    <a:pt x="76" y="75"/>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2"/>
            <p:cNvSpPr>
              <a:spLocks noChangeAspect="1"/>
            </p:cNvSpPr>
            <p:nvPr/>
          </p:nvSpPr>
          <p:spPr bwMode="auto">
            <a:xfrm flipH="1">
              <a:off x="1015" y="1737"/>
              <a:ext cx="82" cy="25"/>
            </a:xfrm>
            <a:custGeom>
              <a:avLst/>
              <a:gdLst/>
              <a:ahLst/>
              <a:cxnLst>
                <a:cxn ang="0">
                  <a:pos x="76" y="53"/>
                </a:cxn>
                <a:cxn ang="0">
                  <a:pos x="152" y="105"/>
                </a:cxn>
                <a:cxn ang="0">
                  <a:pos x="228" y="76"/>
                </a:cxn>
                <a:cxn ang="0">
                  <a:pos x="350" y="0"/>
                </a:cxn>
                <a:cxn ang="0">
                  <a:pos x="380" y="28"/>
                </a:cxn>
                <a:cxn ang="0">
                  <a:pos x="380" y="53"/>
                </a:cxn>
                <a:cxn ang="0">
                  <a:pos x="175" y="151"/>
                </a:cxn>
                <a:cxn ang="0">
                  <a:pos x="99" y="128"/>
                </a:cxn>
                <a:cxn ang="0">
                  <a:pos x="0" y="53"/>
                </a:cxn>
                <a:cxn ang="0">
                  <a:pos x="0" y="0"/>
                </a:cxn>
                <a:cxn ang="0">
                  <a:pos x="29" y="0"/>
                </a:cxn>
                <a:cxn ang="0">
                  <a:pos x="76" y="53"/>
                </a:cxn>
              </a:cxnLst>
              <a:rect l="0" t="0" r="r" b="b"/>
              <a:pathLst>
                <a:path w="380" h="151">
                  <a:moveTo>
                    <a:pt x="76" y="53"/>
                  </a:moveTo>
                  <a:lnTo>
                    <a:pt x="152" y="105"/>
                  </a:lnTo>
                  <a:lnTo>
                    <a:pt x="228" y="76"/>
                  </a:lnTo>
                  <a:lnTo>
                    <a:pt x="350" y="0"/>
                  </a:lnTo>
                  <a:lnTo>
                    <a:pt x="380" y="28"/>
                  </a:lnTo>
                  <a:lnTo>
                    <a:pt x="380" y="53"/>
                  </a:lnTo>
                  <a:lnTo>
                    <a:pt x="175" y="151"/>
                  </a:lnTo>
                  <a:lnTo>
                    <a:pt x="99" y="128"/>
                  </a:lnTo>
                  <a:lnTo>
                    <a:pt x="0" y="53"/>
                  </a:lnTo>
                  <a:lnTo>
                    <a:pt x="0" y="0"/>
                  </a:lnTo>
                  <a:lnTo>
                    <a:pt x="29" y="0"/>
                  </a:lnTo>
                  <a:lnTo>
                    <a:pt x="76" y="53"/>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3"/>
            <p:cNvSpPr>
              <a:spLocks noChangeAspect="1"/>
            </p:cNvSpPr>
            <p:nvPr/>
          </p:nvSpPr>
          <p:spPr bwMode="auto">
            <a:xfrm flipH="1">
              <a:off x="1139" y="1746"/>
              <a:ext cx="110" cy="129"/>
            </a:xfrm>
            <a:custGeom>
              <a:avLst/>
              <a:gdLst/>
              <a:ahLst/>
              <a:cxnLst>
                <a:cxn ang="0">
                  <a:pos x="175" y="228"/>
                </a:cxn>
                <a:cxn ang="0">
                  <a:pos x="327" y="479"/>
                </a:cxn>
                <a:cxn ang="0">
                  <a:pos x="373" y="549"/>
                </a:cxn>
                <a:cxn ang="0">
                  <a:pos x="473" y="677"/>
                </a:cxn>
                <a:cxn ang="0">
                  <a:pos x="525" y="724"/>
                </a:cxn>
                <a:cxn ang="0">
                  <a:pos x="525" y="754"/>
                </a:cxn>
                <a:cxn ang="0">
                  <a:pos x="327" y="777"/>
                </a:cxn>
                <a:cxn ang="0">
                  <a:pos x="251" y="754"/>
                </a:cxn>
                <a:cxn ang="0">
                  <a:pos x="52" y="677"/>
                </a:cxn>
                <a:cxn ang="0">
                  <a:pos x="0" y="624"/>
                </a:cxn>
                <a:cxn ang="0">
                  <a:pos x="0" y="601"/>
                </a:cxn>
                <a:cxn ang="0">
                  <a:pos x="75" y="449"/>
                </a:cxn>
                <a:cxn ang="0">
                  <a:pos x="99" y="175"/>
                </a:cxn>
                <a:cxn ang="0">
                  <a:pos x="99" y="0"/>
                </a:cxn>
                <a:cxn ang="0">
                  <a:pos x="122" y="75"/>
                </a:cxn>
                <a:cxn ang="0">
                  <a:pos x="175" y="228"/>
                </a:cxn>
              </a:cxnLst>
              <a:rect l="0" t="0" r="r" b="b"/>
              <a:pathLst>
                <a:path w="525" h="777">
                  <a:moveTo>
                    <a:pt x="175" y="228"/>
                  </a:moveTo>
                  <a:lnTo>
                    <a:pt x="327" y="479"/>
                  </a:lnTo>
                  <a:lnTo>
                    <a:pt x="373" y="549"/>
                  </a:lnTo>
                  <a:lnTo>
                    <a:pt x="473" y="677"/>
                  </a:lnTo>
                  <a:lnTo>
                    <a:pt x="525" y="724"/>
                  </a:lnTo>
                  <a:lnTo>
                    <a:pt x="525" y="754"/>
                  </a:lnTo>
                  <a:lnTo>
                    <a:pt x="327" y="777"/>
                  </a:lnTo>
                  <a:lnTo>
                    <a:pt x="251" y="754"/>
                  </a:lnTo>
                  <a:lnTo>
                    <a:pt x="52" y="677"/>
                  </a:lnTo>
                  <a:lnTo>
                    <a:pt x="0" y="624"/>
                  </a:lnTo>
                  <a:lnTo>
                    <a:pt x="0" y="601"/>
                  </a:lnTo>
                  <a:lnTo>
                    <a:pt x="75" y="449"/>
                  </a:lnTo>
                  <a:lnTo>
                    <a:pt x="99" y="175"/>
                  </a:lnTo>
                  <a:lnTo>
                    <a:pt x="99" y="0"/>
                  </a:lnTo>
                  <a:lnTo>
                    <a:pt x="122" y="75"/>
                  </a:lnTo>
                  <a:lnTo>
                    <a:pt x="175" y="228"/>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4"/>
            <p:cNvSpPr>
              <a:spLocks noChangeAspect="1"/>
            </p:cNvSpPr>
            <p:nvPr/>
          </p:nvSpPr>
          <p:spPr bwMode="auto">
            <a:xfrm flipH="1">
              <a:off x="945" y="1797"/>
              <a:ext cx="92" cy="24"/>
            </a:xfrm>
            <a:custGeom>
              <a:avLst/>
              <a:gdLst/>
              <a:ahLst/>
              <a:cxnLst>
                <a:cxn ang="0">
                  <a:pos x="432" y="47"/>
                </a:cxn>
                <a:cxn ang="0">
                  <a:pos x="251" y="146"/>
                </a:cxn>
                <a:cxn ang="0">
                  <a:pos x="128" y="146"/>
                </a:cxn>
                <a:cxn ang="0">
                  <a:pos x="52" y="146"/>
                </a:cxn>
                <a:cxn ang="0">
                  <a:pos x="0" y="123"/>
                </a:cxn>
                <a:cxn ang="0">
                  <a:pos x="0" y="100"/>
                </a:cxn>
                <a:cxn ang="0">
                  <a:pos x="52" y="100"/>
                </a:cxn>
                <a:cxn ang="0">
                  <a:pos x="175" y="123"/>
                </a:cxn>
                <a:cxn ang="0">
                  <a:pos x="251" y="123"/>
                </a:cxn>
                <a:cxn ang="0">
                  <a:pos x="432" y="0"/>
                </a:cxn>
                <a:cxn ang="0">
                  <a:pos x="432" y="47"/>
                </a:cxn>
              </a:cxnLst>
              <a:rect l="0" t="0" r="r" b="b"/>
              <a:pathLst>
                <a:path w="432" h="146">
                  <a:moveTo>
                    <a:pt x="432" y="47"/>
                  </a:moveTo>
                  <a:lnTo>
                    <a:pt x="251" y="146"/>
                  </a:lnTo>
                  <a:lnTo>
                    <a:pt x="128" y="146"/>
                  </a:lnTo>
                  <a:lnTo>
                    <a:pt x="52" y="146"/>
                  </a:lnTo>
                  <a:lnTo>
                    <a:pt x="0" y="123"/>
                  </a:lnTo>
                  <a:lnTo>
                    <a:pt x="0" y="100"/>
                  </a:lnTo>
                  <a:lnTo>
                    <a:pt x="52" y="100"/>
                  </a:lnTo>
                  <a:lnTo>
                    <a:pt x="175" y="123"/>
                  </a:lnTo>
                  <a:lnTo>
                    <a:pt x="251" y="123"/>
                  </a:lnTo>
                  <a:lnTo>
                    <a:pt x="432" y="0"/>
                  </a:lnTo>
                  <a:lnTo>
                    <a:pt x="432" y="47"/>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5"/>
            <p:cNvSpPr>
              <a:spLocks noChangeAspect="1"/>
            </p:cNvSpPr>
            <p:nvPr/>
          </p:nvSpPr>
          <p:spPr bwMode="auto">
            <a:xfrm flipH="1">
              <a:off x="867" y="1855"/>
              <a:ext cx="160" cy="149"/>
            </a:xfrm>
            <a:custGeom>
              <a:avLst/>
              <a:gdLst/>
              <a:ahLst/>
              <a:cxnLst>
                <a:cxn ang="0">
                  <a:pos x="696" y="426"/>
                </a:cxn>
                <a:cxn ang="0">
                  <a:pos x="726" y="450"/>
                </a:cxn>
                <a:cxn ang="0">
                  <a:pos x="749" y="473"/>
                </a:cxn>
                <a:cxn ang="0">
                  <a:pos x="673" y="649"/>
                </a:cxn>
                <a:cxn ang="0">
                  <a:pos x="620" y="724"/>
                </a:cxn>
                <a:cxn ang="0">
                  <a:pos x="474" y="877"/>
                </a:cxn>
                <a:cxn ang="0">
                  <a:pos x="403" y="900"/>
                </a:cxn>
                <a:cxn ang="0">
                  <a:pos x="123" y="877"/>
                </a:cxn>
                <a:cxn ang="0">
                  <a:pos x="76" y="854"/>
                </a:cxn>
                <a:cxn ang="0">
                  <a:pos x="53" y="824"/>
                </a:cxn>
                <a:cxn ang="0">
                  <a:pos x="100" y="701"/>
                </a:cxn>
                <a:cxn ang="0">
                  <a:pos x="76" y="473"/>
                </a:cxn>
                <a:cxn ang="0">
                  <a:pos x="23" y="298"/>
                </a:cxn>
                <a:cxn ang="0">
                  <a:pos x="0" y="251"/>
                </a:cxn>
                <a:cxn ang="0">
                  <a:pos x="123" y="222"/>
                </a:cxn>
                <a:cxn ang="0">
                  <a:pos x="351" y="175"/>
                </a:cxn>
                <a:cxn ang="0">
                  <a:pos x="573" y="70"/>
                </a:cxn>
                <a:cxn ang="0">
                  <a:pos x="649" y="0"/>
                </a:cxn>
                <a:cxn ang="0">
                  <a:pos x="649" y="198"/>
                </a:cxn>
                <a:cxn ang="0">
                  <a:pos x="696" y="426"/>
                </a:cxn>
              </a:cxnLst>
              <a:rect l="0" t="0" r="r" b="b"/>
              <a:pathLst>
                <a:path w="749" h="900">
                  <a:moveTo>
                    <a:pt x="696" y="426"/>
                  </a:moveTo>
                  <a:lnTo>
                    <a:pt x="726" y="450"/>
                  </a:lnTo>
                  <a:lnTo>
                    <a:pt x="749" y="473"/>
                  </a:lnTo>
                  <a:lnTo>
                    <a:pt x="673" y="649"/>
                  </a:lnTo>
                  <a:lnTo>
                    <a:pt x="620" y="724"/>
                  </a:lnTo>
                  <a:lnTo>
                    <a:pt x="474" y="877"/>
                  </a:lnTo>
                  <a:lnTo>
                    <a:pt x="403" y="900"/>
                  </a:lnTo>
                  <a:lnTo>
                    <a:pt x="123" y="877"/>
                  </a:lnTo>
                  <a:lnTo>
                    <a:pt x="76" y="854"/>
                  </a:lnTo>
                  <a:lnTo>
                    <a:pt x="53" y="824"/>
                  </a:lnTo>
                  <a:lnTo>
                    <a:pt x="100" y="701"/>
                  </a:lnTo>
                  <a:lnTo>
                    <a:pt x="76" y="473"/>
                  </a:lnTo>
                  <a:lnTo>
                    <a:pt x="23" y="298"/>
                  </a:lnTo>
                  <a:lnTo>
                    <a:pt x="0" y="251"/>
                  </a:lnTo>
                  <a:lnTo>
                    <a:pt x="123" y="222"/>
                  </a:lnTo>
                  <a:lnTo>
                    <a:pt x="351" y="175"/>
                  </a:lnTo>
                  <a:lnTo>
                    <a:pt x="573" y="70"/>
                  </a:lnTo>
                  <a:lnTo>
                    <a:pt x="649" y="0"/>
                  </a:lnTo>
                  <a:lnTo>
                    <a:pt x="649" y="198"/>
                  </a:lnTo>
                  <a:lnTo>
                    <a:pt x="696" y="426"/>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6"/>
            <p:cNvSpPr>
              <a:spLocks noChangeAspect="1"/>
            </p:cNvSpPr>
            <p:nvPr/>
          </p:nvSpPr>
          <p:spPr bwMode="auto">
            <a:xfrm flipH="1">
              <a:off x="1149" y="1908"/>
              <a:ext cx="297" cy="328"/>
            </a:xfrm>
            <a:custGeom>
              <a:avLst/>
              <a:gdLst/>
              <a:ahLst/>
              <a:cxnLst>
                <a:cxn ang="0">
                  <a:pos x="1379" y="129"/>
                </a:cxn>
                <a:cxn ang="0">
                  <a:pos x="1402" y="152"/>
                </a:cxn>
                <a:cxn ang="0">
                  <a:pos x="1028" y="603"/>
                </a:cxn>
                <a:cxn ang="0">
                  <a:pos x="450" y="1234"/>
                </a:cxn>
                <a:cxn ang="0">
                  <a:pos x="450" y="1257"/>
                </a:cxn>
                <a:cxn ang="0">
                  <a:pos x="502" y="1280"/>
                </a:cxn>
                <a:cxn ang="0">
                  <a:pos x="654" y="1532"/>
                </a:cxn>
                <a:cxn ang="0">
                  <a:pos x="853" y="1806"/>
                </a:cxn>
                <a:cxn ang="0">
                  <a:pos x="654" y="1959"/>
                </a:cxn>
                <a:cxn ang="0">
                  <a:pos x="601" y="1982"/>
                </a:cxn>
                <a:cxn ang="0">
                  <a:pos x="578" y="1959"/>
                </a:cxn>
                <a:cxn ang="0">
                  <a:pos x="426" y="1783"/>
                </a:cxn>
                <a:cxn ang="0">
                  <a:pos x="303" y="1585"/>
                </a:cxn>
                <a:cxn ang="0">
                  <a:pos x="99" y="1310"/>
                </a:cxn>
                <a:cxn ang="0">
                  <a:pos x="0" y="1134"/>
                </a:cxn>
                <a:cxn ang="0">
                  <a:pos x="128" y="1006"/>
                </a:cxn>
                <a:cxn ang="0">
                  <a:pos x="152" y="1006"/>
                </a:cxn>
                <a:cxn ang="0">
                  <a:pos x="152" y="982"/>
                </a:cxn>
                <a:cxn ang="0">
                  <a:pos x="175" y="982"/>
                </a:cxn>
                <a:cxn ang="0">
                  <a:pos x="198" y="929"/>
                </a:cxn>
                <a:cxn ang="0">
                  <a:pos x="275" y="906"/>
                </a:cxn>
                <a:cxn ang="0">
                  <a:pos x="403" y="778"/>
                </a:cxn>
                <a:cxn ang="0">
                  <a:pos x="426" y="778"/>
                </a:cxn>
                <a:cxn ang="0">
                  <a:pos x="478" y="778"/>
                </a:cxn>
                <a:cxn ang="0">
                  <a:pos x="526" y="708"/>
                </a:cxn>
                <a:cxn ang="0">
                  <a:pos x="549" y="678"/>
                </a:cxn>
                <a:cxn ang="0">
                  <a:pos x="601" y="678"/>
                </a:cxn>
                <a:cxn ang="0">
                  <a:pos x="654" y="655"/>
                </a:cxn>
                <a:cxn ang="0">
                  <a:pos x="701" y="556"/>
                </a:cxn>
                <a:cxn ang="0">
                  <a:pos x="776" y="533"/>
                </a:cxn>
                <a:cxn ang="0">
                  <a:pos x="829" y="503"/>
                </a:cxn>
                <a:cxn ang="0">
                  <a:pos x="876" y="456"/>
                </a:cxn>
                <a:cxn ang="0">
                  <a:pos x="929" y="480"/>
                </a:cxn>
                <a:cxn ang="0">
                  <a:pos x="981" y="480"/>
                </a:cxn>
                <a:cxn ang="0">
                  <a:pos x="1004" y="456"/>
                </a:cxn>
                <a:cxn ang="0">
                  <a:pos x="1028" y="380"/>
                </a:cxn>
                <a:cxn ang="0">
                  <a:pos x="1028" y="252"/>
                </a:cxn>
                <a:cxn ang="0">
                  <a:pos x="1256" y="53"/>
                </a:cxn>
                <a:cxn ang="0">
                  <a:pos x="1302" y="0"/>
                </a:cxn>
                <a:cxn ang="0">
                  <a:pos x="1355" y="105"/>
                </a:cxn>
                <a:cxn ang="0">
                  <a:pos x="1379" y="129"/>
                </a:cxn>
              </a:cxnLst>
              <a:rect l="0" t="0" r="r" b="b"/>
              <a:pathLst>
                <a:path w="1402" h="1982">
                  <a:moveTo>
                    <a:pt x="1379" y="129"/>
                  </a:moveTo>
                  <a:lnTo>
                    <a:pt x="1402" y="152"/>
                  </a:lnTo>
                  <a:lnTo>
                    <a:pt x="1028" y="603"/>
                  </a:lnTo>
                  <a:lnTo>
                    <a:pt x="450" y="1234"/>
                  </a:lnTo>
                  <a:lnTo>
                    <a:pt x="450" y="1257"/>
                  </a:lnTo>
                  <a:lnTo>
                    <a:pt x="502" y="1280"/>
                  </a:lnTo>
                  <a:lnTo>
                    <a:pt x="654" y="1532"/>
                  </a:lnTo>
                  <a:lnTo>
                    <a:pt x="853" y="1806"/>
                  </a:lnTo>
                  <a:lnTo>
                    <a:pt x="654" y="1959"/>
                  </a:lnTo>
                  <a:lnTo>
                    <a:pt x="601" y="1982"/>
                  </a:lnTo>
                  <a:lnTo>
                    <a:pt x="578" y="1959"/>
                  </a:lnTo>
                  <a:lnTo>
                    <a:pt x="426" y="1783"/>
                  </a:lnTo>
                  <a:lnTo>
                    <a:pt x="303" y="1585"/>
                  </a:lnTo>
                  <a:lnTo>
                    <a:pt x="99" y="1310"/>
                  </a:lnTo>
                  <a:lnTo>
                    <a:pt x="0" y="1134"/>
                  </a:lnTo>
                  <a:lnTo>
                    <a:pt x="128" y="1006"/>
                  </a:lnTo>
                  <a:lnTo>
                    <a:pt x="152" y="1006"/>
                  </a:lnTo>
                  <a:lnTo>
                    <a:pt x="152" y="982"/>
                  </a:lnTo>
                  <a:lnTo>
                    <a:pt x="175" y="982"/>
                  </a:lnTo>
                  <a:lnTo>
                    <a:pt x="198" y="929"/>
                  </a:lnTo>
                  <a:lnTo>
                    <a:pt x="275" y="906"/>
                  </a:lnTo>
                  <a:lnTo>
                    <a:pt x="403" y="778"/>
                  </a:lnTo>
                  <a:lnTo>
                    <a:pt x="426" y="778"/>
                  </a:lnTo>
                  <a:lnTo>
                    <a:pt x="478" y="778"/>
                  </a:lnTo>
                  <a:lnTo>
                    <a:pt x="526" y="708"/>
                  </a:lnTo>
                  <a:lnTo>
                    <a:pt x="549" y="678"/>
                  </a:lnTo>
                  <a:lnTo>
                    <a:pt x="601" y="678"/>
                  </a:lnTo>
                  <a:lnTo>
                    <a:pt x="654" y="655"/>
                  </a:lnTo>
                  <a:lnTo>
                    <a:pt x="701" y="556"/>
                  </a:lnTo>
                  <a:lnTo>
                    <a:pt x="776" y="533"/>
                  </a:lnTo>
                  <a:lnTo>
                    <a:pt x="829" y="503"/>
                  </a:lnTo>
                  <a:lnTo>
                    <a:pt x="876" y="456"/>
                  </a:lnTo>
                  <a:lnTo>
                    <a:pt x="929" y="480"/>
                  </a:lnTo>
                  <a:lnTo>
                    <a:pt x="981" y="480"/>
                  </a:lnTo>
                  <a:lnTo>
                    <a:pt x="1004" y="456"/>
                  </a:lnTo>
                  <a:lnTo>
                    <a:pt x="1028" y="380"/>
                  </a:lnTo>
                  <a:lnTo>
                    <a:pt x="1028" y="252"/>
                  </a:lnTo>
                  <a:lnTo>
                    <a:pt x="1256" y="53"/>
                  </a:lnTo>
                  <a:lnTo>
                    <a:pt x="1302" y="0"/>
                  </a:lnTo>
                  <a:lnTo>
                    <a:pt x="1355" y="105"/>
                  </a:lnTo>
                  <a:lnTo>
                    <a:pt x="1379" y="129"/>
                  </a:lnTo>
                  <a:close/>
                </a:path>
              </a:pathLst>
            </a:custGeom>
            <a:solidFill>
              <a:srgbClr val="C5E0E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17"/>
            <p:cNvSpPr>
              <a:spLocks noChangeAspect="1"/>
            </p:cNvSpPr>
            <p:nvPr/>
          </p:nvSpPr>
          <p:spPr bwMode="auto">
            <a:xfrm flipH="1">
              <a:off x="967" y="1918"/>
              <a:ext cx="373" cy="312"/>
            </a:xfrm>
            <a:custGeom>
              <a:avLst/>
              <a:gdLst/>
              <a:ahLst/>
              <a:cxnLst>
                <a:cxn ang="0">
                  <a:pos x="1478" y="480"/>
                </a:cxn>
                <a:cxn ang="0">
                  <a:pos x="1753" y="701"/>
                </a:cxn>
                <a:cxn ang="0">
                  <a:pos x="1554" y="901"/>
                </a:cxn>
                <a:cxn ang="0">
                  <a:pos x="1478" y="976"/>
                </a:cxn>
                <a:cxn ang="0">
                  <a:pos x="1426" y="1029"/>
                </a:cxn>
                <a:cxn ang="0">
                  <a:pos x="1356" y="1104"/>
                </a:cxn>
                <a:cxn ang="0">
                  <a:pos x="1180" y="1006"/>
                </a:cxn>
                <a:cxn ang="0">
                  <a:pos x="900" y="853"/>
                </a:cxn>
                <a:cxn ang="0">
                  <a:pos x="754" y="853"/>
                </a:cxn>
                <a:cxn ang="0">
                  <a:pos x="702" y="876"/>
                </a:cxn>
                <a:cxn ang="0">
                  <a:pos x="655" y="953"/>
                </a:cxn>
                <a:cxn ang="0">
                  <a:pos x="655" y="1029"/>
                </a:cxn>
                <a:cxn ang="0">
                  <a:pos x="655" y="1052"/>
                </a:cxn>
                <a:cxn ang="0">
                  <a:pos x="579" y="1104"/>
                </a:cxn>
                <a:cxn ang="0">
                  <a:pos x="526" y="1181"/>
                </a:cxn>
                <a:cxn ang="0">
                  <a:pos x="526" y="1280"/>
                </a:cxn>
                <a:cxn ang="0">
                  <a:pos x="549" y="1327"/>
                </a:cxn>
                <a:cxn ang="0">
                  <a:pos x="549" y="1356"/>
                </a:cxn>
                <a:cxn ang="0">
                  <a:pos x="502" y="1403"/>
                </a:cxn>
                <a:cxn ang="0">
                  <a:pos x="502" y="1479"/>
                </a:cxn>
                <a:cxn ang="0">
                  <a:pos x="549" y="1607"/>
                </a:cxn>
                <a:cxn ang="0">
                  <a:pos x="579" y="1753"/>
                </a:cxn>
                <a:cxn ang="0">
                  <a:pos x="625" y="1830"/>
                </a:cxn>
                <a:cxn ang="0">
                  <a:pos x="579" y="1883"/>
                </a:cxn>
                <a:cxn ang="0">
                  <a:pos x="427" y="1753"/>
                </a:cxn>
                <a:cxn ang="0">
                  <a:pos x="427" y="1730"/>
                </a:cxn>
                <a:cxn ang="0">
                  <a:pos x="351" y="1683"/>
                </a:cxn>
                <a:cxn ang="0">
                  <a:pos x="228" y="1502"/>
                </a:cxn>
                <a:cxn ang="0">
                  <a:pos x="24" y="1181"/>
                </a:cxn>
                <a:cxn ang="0">
                  <a:pos x="0" y="1181"/>
                </a:cxn>
                <a:cxn ang="0">
                  <a:pos x="99" y="1052"/>
                </a:cxn>
                <a:cxn ang="0">
                  <a:pos x="228" y="901"/>
                </a:cxn>
                <a:cxn ang="0">
                  <a:pos x="678" y="450"/>
                </a:cxn>
                <a:cxn ang="0">
                  <a:pos x="1052" y="0"/>
                </a:cxn>
                <a:cxn ang="0">
                  <a:pos x="1105" y="24"/>
                </a:cxn>
                <a:cxn ang="0">
                  <a:pos x="1478" y="480"/>
                </a:cxn>
              </a:cxnLst>
              <a:rect l="0" t="0" r="r" b="b"/>
              <a:pathLst>
                <a:path w="1753" h="1883">
                  <a:moveTo>
                    <a:pt x="1478" y="480"/>
                  </a:moveTo>
                  <a:lnTo>
                    <a:pt x="1753" y="701"/>
                  </a:lnTo>
                  <a:lnTo>
                    <a:pt x="1554" y="901"/>
                  </a:lnTo>
                  <a:lnTo>
                    <a:pt x="1478" y="976"/>
                  </a:lnTo>
                  <a:lnTo>
                    <a:pt x="1426" y="1029"/>
                  </a:lnTo>
                  <a:lnTo>
                    <a:pt x="1356" y="1104"/>
                  </a:lnTo>
                  <a:lnTo>
                    <a:pt x="1180" y="1006"/>
                  </a:lnTo>
                  <a:lnTo>
                    <a:pt x="900" y="853"/>
                  </a:lnTo>
                  <a:lnTo>
                    <a:pt x="754" y="853"/>
                  </a:lnTo>
                  <a:lnTo>
                    <a:pt x="702" y="876"/>
                  </a:lnTo>
                  <a:lnTo>
                    <a:pt x="655" y="953"/>
                  </a:lnTo>
                  <a:lnTo>
                    <a:pt x="655" y="1029"/>
                  </a:lnTo>
                  <a:lnTo>
                    <a:pt x="655" y="1052"/>
                  </a:lnTo>
                  <a:lnTo>
                    <a:pt x="579" y="1104"/>
                  </a:lnTo>
                  <a:lnTo>
                    <a:pt x="526" y="1181"/>
                  </a:lnTo>
                  <a:lnTo>
                    <a:pt x="526" y="1280"/>
                  </a:lnTo>
                  <a:lnTo>
                    <a:pt x="549" y="1327"/>
                  </a:lnTo>
                  <a:lnTo>
                    <a:pt x="549" y="1356"/>
                  </a:lnTo>
                  <a:lnTo>
                    <a:pt x="502" y="1403"/>
                  </a:lnTo>
                  <a:lnTo>
                    <a:pt x="502" y="1479"/>
                  </a:lnTo>
                  <a:lnTo>
                    <a:pt x="549" y="1607"/>
                  </a:lnTo>
                  <a:lnTo>
                    <a:pt x="579" y="1753"/>
                  </a:lnTo>
                  <a:lnTo>
                    <a:pt x="625" y="1830"/>
                  </a:lnTo>
                  <a:lnTo>
                    <a:pt x="579" y="1883"/>
                  </a:lnTo>
                  <a:lnTo>
                    <a:pt x="427" y="1753"/>
                  </a:lnTo>
                  <a:lnTo>
                    <a:pt x="427" y="1730"/>
                  </a:lnTo>
                  <a:lnTo>
                    <a:pt x="351" y="1683"/>
                  </a:lnTo>
                  <a:lnTo>
                    <a:pt x="228" y="1502"/>
                  </a:lnTo>
                  <a:lnTo>
                    <a:pt x="24" y="1181"/>
                  </a:lnTo>
                  <a:lnTo>
                    <a:pt x="0" y="1181"/>
                  </a:lnTo>
                  <a:lnTo>
                    <a:pt x="99" y="1052"/>
                  </a:lnTo>
                  <a:lnTo>
                    <a:pt x="228" y="901"/>
                  </a:lnTo>
                  <a:lnTo>
                    <a:pt x="678" y="450"/>
                  </a:lnTo>
                  <a:lnTo>
                    <a:pt x="1052" y="0"/>
                  </a:lnTo>
                  <a:lnTo>
                    <a:pt x="1105" y="24"/>
                  </a:lnTo>
                  <a:lnTo>
                    <a:pt x="1478" y="48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18"/>
            <p:cNvSpPr>
              <a:spLocks noChangeAspect="1"/>
            </p:cNvSpPr>
            <p:nvPr/>
          </p:nvSpPr>
          <p:spPr bwMode="auto">
            <a:xfrm flipH="1">
              <a:off x="725" y="1922"/>
              <a:ext cx="195" cy="333"/>
            </a:xfrm>
            <a:custGeom>
              <a:avLst/>
              <a:gdLst/>
              <a:ahLst/>
              <a:cxnLst>
                <a:cxn ang="0">
                  <a:pos x="18" y="1859"/>
                </a:cxn>
                <a:cxn ang="0">
                  <a:pos x="47" y="1882"/>
                </a:cxn>
                <a:cxn ang="0">
                  <a:pos x="70" y="1834"/>
                </a:cxn>
                <a:cxn ang="0">
                  <a:pos x="117" y="1583"/>
                </a:cxn>
                <a:cxn ang="0">
                  <a:pos x="193" y="1356"/>
                </a:cxn>
                <a:cxn ang="0">
                  <a:pos x="269" y="1057"/>
                </a:cxn>
                <a:cxn ang="0">
                  <a:pos x="321" y="852"/>
                </a:cxn>
                <a:cxn ang="0">
                  <a:pos x="421" y="554"/>
                </a:cxn>
                <a:cxn ang="0">
                  <a:pos x="496" y="303"/>
                </a:cxn>
                <a:cxn ang="0">
                  <a:pos x="596" y="128"/>
                </a:cxn>
                <a:cxn ang="0">
                  <a:pos x="672" y="52"/>
                </a:cxn>
                <a:cxn ang="0">
                  <a:pos x="719" y="28"/>
                </a:cxn>
                <a:cxn ang="0">
                  <a:pos x="771" y="0"/>
                </a:cxn>
                <a:cxn ang="0">
                  <a:pos x="894" y="28"/>
                </a:cxn>
                <a:cxn ang="0">
                  <a:pos x="924" y="28"/>
                </a:cxn>
                <a:cxn ang="0">
                  <a:pos x="894" y="75"/>
                </a:cxn>
                <a:cxn ang="0">
                  <a:pos x="748" y="228"/>
                </a:cxn>
                <a:cxn ang="0">
                  <a:pos x="696" y="350"/>
                </a:cxn>
                <a:cxn ang="0">
                  <a:pos x="573" y="677"/>
                </a:cxn>
                <a:cxn ang="0">
                  <a:pos x="468" y="1080"/>
                </a:cxn>
                <a:cxn ang="0">
                  <a:pos x="293" y="1706"/>
                </a:cxn>
                <a:cxn ang="0">
                  <a:pos x="223" y="2010"/>
                </a:cxn>
                <a:cxn ang="0">
                  <a:pos x="0" y="1859"/>
                </a:cxn>
                <a:cxn ang="0">
                  <a:pos x="18" y="1859"/>
                </a:cxn>
              </a:cxnLst>
              <a:rect l="0" t="0" r="r" b="b"/>
              <a:pathLst>
                <a:path w="924" h="2010">
                  <a:moveTo>
                    <a:pt x="18" y="1859"/>
                  </a:moveTo>
                  <a:lnTo>
                    <a:pt x="47" y="1882"/>
                  </a:lnTo>
                  <a:lnTo>
                    <a:pt x="70" y="1834"/>
                  </a:lnTo>
                  <a:lnTo>
                    <a:pt x="117" y="1583"/>
                  </a:lnTo>
                  <a:lnTo>
                    <a:pt x="193" y="1356"/>
                  </a:lnTo>
                  <a:lnTo>
                    <a:pt x="269" y="1057"/>
                  </a:lnTo>
                  <a:lnTo>
                    <a:pt x="321" y="852"/>
                  </a:lnTo>
                  <a:lnTo>
                    <a:pt x="421" y="554"/>
                  </a:lnTo>
                  <a:lnTo>
                    <a:pt x="496" y="303"/>
                  </a:lnTo>
                  <a:lnTo>
                    <a:pt x="596" y="128"/>
                  </a:lnTo>
                  <a:lnTo>
                    <a:pt x="672" y="52"/>
                  </a:lnTo>
                  <a:lnTo>
                    <a:pt x="719" y="28"/>
                  </a:lnTo>
                  <a:lnTo>
                    <a:pt x="771" y="0"/>
                  </a:lnTo>
                  <a:lnTo>
                    <a:pt x="894" y="28"/>
                  </a:lnTo>
                  <a:lnTo>
                    <a:pt x="924" y="28"/>
                  </a:lnTo>
                  <a:lnTo>
                    <a:pt x="894" y="75"/>
                  </a:lnTo>
                  <a:lnTo>
                    <a:pt x="748" y="228"/>
                  </a:lnTo>
                  <a:lnTo>
                    <a:pt x="696" y="350"/>
                  </a:lnTo>
                  <a:lnTo>
                    <a:pt x="573" y="677"/>
                  </a:lnTo>
                  <a:lnTo>
                    <a:pt x="468" y="1080"/>
                  </a:lnTo>
                  <a:lnTo>
                    <a:pt x="293" y="1706"/>
                  </a:lnTo>
                  <a:lnTo>
                    <a:pt x="223" y="2010"/>
                  </a:lnTo>
                  <a:lnTo>
                    <a:pt x="0" y="1859"/>
                  </a:lnTo>
                  <a:lnTo>
                    <a:pt x="18" y="1859"/>
                  </a:lnTo>
                  <a:close/>
                </a:path>
              </a:pathLst>
            </a:custGeom>
            <a:solidFill>
              <a:srgbClr val="2E277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19"/>
            <p:cNvSpPr>
              <a:spLocks noChangeAspect="1"/>
            </p:cNvSpPr>
            <p:nvPr/>
          </p:nvSpPr>
          <p:spPr bwMode="auto">
            <a:xfrm flipH="1">
              <a:off x="798" y="1943"/>
              <a:ext cx="217" cy="287"/>
            </a:xfrm>
            <a:custGeom>
              <a:avLst/>
              <a:gdLst/>
              <a:ahLst/>
              <a:cxnLst>
                <a:cxn ang="0">
                  <a:pos x="450" y="1731"/>
                </a:cxn>
                <a:cxn ang="0">
                  <a:pos x="445" y="1731"/>
                </a:cxn>
                <a:cxn ang="0">
                  <a:pos x="222" y="1503"/>
                </a:cxn>
                <a:cxn ang="0">
                  <a:pos x="123" y="1350"/>
                </a:cxn>
                <a:cxn ang="0">
                  <a:pos x="123" y="1303"/>
                </a:cxn>
                <a:cxn ang="0">
                  <a:pos x="70" y="1029"/>
                </a:cxn>
                <a:cxn ang="0">
                  <a:pos x="0" y="854"/>
                </a:cxn>
                <a:cxn ang="0">
                  <a:pos x="23" y="801"/>
                </a:cxn>
                <a:cxn ang="0">
                  <a:pos x="70" y="749"/>
                </a:cxn>
                <a:cxn ang="0">
                  <a:pos x="298" y="549"/>
                </a:cxn>
                <a:cxn ang="0">
                  <a:pos x="497" y="503"/>
                </a:cxn>
                <a:cxn ang="0">
                  <a:pos x="620" y="398"/>
                </a:cxn>
                <a:cxn ang="0">
                  <a:pos x="771" y="251"/>
                </a:cxn>
                <a:cxn ang="0">
                  <a:pos x="818" y="100"/>
                </a:cxn>
                <a:cxn ang="0">
                  <a:pos x="871" y="0"/>
                </a:cxn>
                <a:cxn ang="0">
                  <a:pos x="970" y="0"/>
                </a:cxn>
                <a:cxn ang="0">
                  <a:pos x="993" y="0"/>
                </a:cxn>
                <a:cxn ang="0">
                  <a:pos x="1023" y="0"/>
                </a:cxn>
                <a:cxn ang="0">
                  <a:pos x="871" y="298"/>
                </a:cxn>
                <a:cxn ang="0">
                  <a:pos x="743" y="649"/>
                </a:cxn>
                <a:cxn ang="0">
                  <a:pos x="543" y="1426"/>
                </a:cxn>
                <a:cxn ang="0">
                  <a:pos x="468" y="1731"/>
                </a:cxn>
                <a:cxn ang="0">
                  <a:pos x="450" y="1731"/>
                </a:cxn>
              </a:cxnLst>
              <a:rect l="0" t="0" r="r" b="b"/>
              <a:pathLst>
                <a:path w="1023" h="1731">
                  <a:moveTo>
                    <a:pt x="450" y="1731"/>
                  </a:moveTo>
                  <a:lnTo>
                    <a:pt x="445" y="1731"/>
                  </a:lnTo>
                  <a:lnTo>
                    <a:pt x="222" y="1503"/>
                  </a:lnTo>
                  <a:lnTo>
                    <a:pt x="123" y="1350"/>
                  </a:lnTo>
                  <a:lnTo>
                    <a:pt x="123" y="1303"/>
                  </a:lnTo>
                  <a:lnTo>
                    <a:pt x="70" y="1029"/>
                  </a:lnTo>
                  <a:lnTo>
                    <a:pt x="0" y="854"/>
                  </a:lnTo>
                  <a:lnTo>
                    <a:pt x="23" y="801"/>
                  </a:lnTo>
                  <a:lnTo>
                    <a:pt x="70" y="749"/>
                  </a:lnTo>
                  <a:lnTo>
                    <a:pt x="298" y="549"/>
                  </a:lnTo>
                  <a:lnTo>
                    <a:pt x="497" y="503"/>
                  </a:lnTo>
                  <a:lnTo>
                    <a:pt x="620" y="398"/>
                  </a:lnTo>
                  <a:lnTo>
                    <a:pt x="771" y="251"/>
                  </a:lnTo>
                  <a:lnTo>
                    <a:pt x="818" y="100"/>
                  </a:lnTo>
                  <a:lnTo>
                    <a:pt x="871" y="0"/>
                  </a:lnTo>
                  <a:lnTo>
                    <a:pt x="970" y="0"/>
                  </a:lnTo>
                  <a:lnTo>
                    <a:pt x="993" y="0"/>
                  </a:lnTo>
                  <a:lnTo>
                    <a:pt x="1023" y="0"/>
                  </a:lnTo>
                  <a:lnTo>
                    <a:pt x="871" y="298"/>
                  </a:lnTo>
                  <a:lnTo>
                    <a:pt x="743" y="649"/>
                  </a:lnTo>
                  <a:lnTo>
                    <a:pt x="543" y="1426"/>
                  </a:lnTo>
                  <a:lnTo>
                    <a:pt x="468" y="1731"/>
                  </a:lnTo>
                  <a:lnTo>
                    <a:pt x="450" y="1731"/>
                  </a:lnTo>
                  <a:close/>
                </a:path>
              </a:pathLst>
            </a:custGeom>
            <a:solidFill>
              <a:srgbClr val="C8E5E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0"/>
            <p:cNvSpPr>
              <a:spLocks noChangeAspect="1"/>
            </p:cNvSpPr>
            <p:nvPr/>
          </p:nvSpPr>
          <p:spPr bwMode="auto">
            <a:xfrm flipH="1">
              <a:off x="513" y="1935"/>
              <a:ext cx="354" cy="387"/>
            </a:xfrm>
            <a:custGeom>
              <a:avLst/>
              <a:gdLst/>
              <a:ahLst/>
              <a:cxnLst>
                <a:cxn ang="0">
                  <a:pos x="701" y="0"/>
                </a:cxn>
                <a:cxn ang="0">
                  <a:pos x="724" y="23"/>
                </a:cxn>
                <a:cxn ang="0">
                  <a:pos x="823" y="23"/>
                </a:cxn>
                <a:cxn ang="0">
                  <a:pos x="1151" y="76"/>
                </a:cxn>
                <a:cxn ang="0">
                  <a:pos x="1302" y="153"/>
                </a:cxn>
                <a:cxn ang="0">
                  <a:pos x="1402" y="275"/>
                </a:cxn>
                <a:cxn ang="0">
                  <a:pos x="1554" y="702"/>
                </a:cxn>
                <a:cxn ang="0">
                  <a:pos x="1630" y="1082"/>
                </a:cxn>
                <a:cxn ang="0">
                  <a:pos x="1677" y="1684"/>
                </a:cxn>
                <a:cxn ang="0">
                  <a:pos x="1677" y="2310"/>
                </a:cxn>
                <a:cxn ang="0">
                  <a:pos x="1653" y="2310"/>
                </a:cxn>
                <a:cxn ang="0">
                  <a:pos x="1653" y="2333"/>
                </a:cxn>
                <a:cxn ang="0">
                  <a:pos x="1530" y="2333"/>
                </a:cxn>
                <a:cxn ang="0">
                  <a:pos x="1302" y="2257"/>
                </a:cxn>
                <a:cxn ang="0">
                  <a:pos x="1028" y="2110"/>
                </a:cxn>
                <a:cxn ang="0">
                  <a:pos x="928" y="2058"/>
                </a:cxn>
                <a:cxn ang="0">
                  <a:pos x="876" y="2035"/>
                </a:cxn>
                <a:cxn ang="0">
                  <a:pos x="724" y="1959"/>
                </a:cxn>
                <a:cxn ang="0">
                  <a:pos x="648" y="1935"/>
                </a:cxn>
                <a:cxn ang="0">
                  <a:pos x="724" y="1333"/>
                </a:cxn>
                <a:cxn ang="0">
                  <a:pos x="776" y="1158"/>
                </a:cxn>
                <a:cxn ang="0">
                  <a:pos x="823" y="907"/>
                </a:cxn>
                <a:cxn ang="0">
                  <a:pos x="853" y="830"/>
                </a:cxn>
                <a:cxn ang="0">
                  <a:pos x="800" y="848"/>
                </a:cxn>
                <a:cxn ang="0">
                  <a:pos x="724" y="1181"/>
                </a:cxn>
                <a:cxn ang="0">
                  <a:pos x="678" y="1403"/>
                </a:cxn>
                <a:cxn ang="0">
                  <a:pos x="648" y="1654"/>
                </a:cxn>
                <a:cxn ang="0">
                  <a:pos x="625" y="1882"/>
                </a:cxn>
                <a:cxn ang="0">
                  <a:pos x="625" y="1959"/>
                </a:cxn>
                <a:cxn ang="0">
                  <a:pos x="701" y="2005"/>
                </a:cxn>
                <a:cxn ang="0">
                  <a:pos x="648" y="2134"/>
                </a:cxn>
                <a:cxn ang="0">
                  <a:pos x="502" y="2082"/>
                </a:cxn>
                <a:cxn ang="0">
                  <a:pos x="350" y="2058"/>
                </a:cxn>
                <a:cxn ang="0">
                  <a:pos x="152" y="2005"/>
                </a:cxn>
                <a:cxn ang="0">
                  <a:pos x="0" y="1935"/>
                </a:cxn>
                <a:cxn ang="0">
                  <a:pos x="75" y="1654"/>
                </a:cxn>
                <a:cxn ang="0">
                  <a:pos x="327" y="702"/>
                </a:cxn>
                <a:cxn ang="0">
                  <a:pos x="373" y="526"/>
                </a:cxn>
                <a:cxn ang="0">
                  <a:pos x="525" y="199"/>
                </a:cxn>
                <a:cxn ang="0">
                  <a:pos x="648" y="23"/>
                </a:cxn>
                <a:cxn ang="0">
                  <a:pos x="701" y="0"/>
                </a:cxn>
              </a:cxnLst>
              <a:rect l="0" t="0" r="r" b="b"/>
              <a:pathLst>
                <a:path w="1677" h="2333">
                  <a:moveTo>
                    <a:pt x="701" y="0"/>
                  </a:moveTo>
                  <a:lnTo>
                    <a:pt x="724" y="23"/>
                  </a:lnTo>
                  <a:lnTo>
                    <a:pt x="823" y="23"/>
                  </a:lnTo>
                  <a:lnTo>
                    <a:pt x="1151" y="76"/>
                  </a:lnTo>
                  <a:lnTo>
                    <a:pt x="1302" y="153"/>
                  </a:lnTo>
                  <a:lnTo>
                    <a:pt x="1402" y="275"/>
                  </a:lnTo>
                  <a:lnTo>
                    <a:pt x="1554" y="702"/>
                  </a:lnTo>
                  <a:lnTo>
                    <a:pt x="1630" y="1082"/>
                  </a:lnTo>
                  <a:lnTo>
                    <a:pt x="1677" y="1684"/>
                  </a:lnTo>
                  <a:lnTo>
                    <a:pt x="1677" y="2310"/>
                  </a:lnTo>
                  <a:lnTo>
                    <a:pt x="1653" y="2310"/>
                  </a:lnTo>
                  <a:lnTo>
                    <a:pt x="1653" y="2333"/>
                  </a:lnTo>
                  <a:lnTo>
                    <a:pt x="1530" y="2333"/>
                  </a:lnTo>
                  <a:lnTo>
                    <a:pt x="1302" y="2257"/>
                  </a:lnTo>
                  <a:lnTo>
                    <a:pt x="1028" y="2110"/>
                  </a:lnTo>
                  <a:lnTo>
                    <a:pt x="928" y="2058"/>
                  </a:lnTo>
                  <a:lnTo>
                    <a:pt x="876" y="2035"/>
                  </a:lnTo>
                  <a:lnTo>
                    <a:pt x="724" y="1959"/>
                  </a:lnTo>
                  <a:lnTo>
                    <a:pt x="648" y="1935"/>
                  </a:lnTo>
                  <a:lnTo>
                    <a:pt x="724" y="1333"/>
                  </a:lnTo>
                  <a:lnTo>
                    <a:pt x="776" y="1158"/>
                  </a:lnTo>
                  <a:lnTo>
                    <a:pt x="823" y="907"/>
                  </a:lnTo>
                  <a:lnTo>
                    <a:pt x="853" y="830"/>
                  </a:lnTo>
                  <a:lnTo>
                    <a:pt x="800" y="848"/>
                  </a:lnTo>
                  <a:lnTo>
                    <a:pt x="724" y="1181"/>
                  </a:lnTo>
                  <a:lnTo>
                    <a:pt x="678" y="1403"/>
                  </a:lnTo>
                  <a:lnTo>
                    <a:pt x="648" y="1654"/>
                  </a:lnTo>
                  <a:lnTo>
                    <a:pt x="625" y="1882"/>
                  </a:lnTo>
                  <a:lnTo>
                    <a:pt x="625" y="1959"/>
                  </a:lnTo>
                  <a:lnTo>
                    <a:pt x="701" y="2005"/>
                  </a:lnTo>
                  <a:lnTo>
                    <a:pt x="648" y="2134"/>
                  </a:lnTo>
                  <a:lnTo>
                    <a:pt x="502" y="2082"/>
                  </a:lnTo>
                  <a:lnTo>
                    <a:pt x="350" y="2058"/>
                  </a:lnTo>
                  <a:lnTo>
                    <a:pt x="152" y="2005"/>
                  </a:lnTo>
                  <a:lnTo>
                    <a:pt x="0" y="1935"/>
                  </a:lnTo>
                  <a:lnTo>
                    <a:pt x="75" y="1654"/>
                  </a:lnTo>
                  <a:lnTo>
                    <a:pt x="327" y="702"/>
                  </a:lnTo>
                  <a:lnTo>
                    <a:pt x="373" y="526"/>
                  </a:lnTo>
                  <a:lnTo>
                    <a:pt x="525" y="199"/>
                  </a:lnTo>
                  <a:lnTo>
                    <a:pt x="648" y="23"/>
                  </a:lnTo>
                  <a:lnTo>
                    <a:pt x="701" y="0"/>
                  </a:lnTo>
                  <a:close/>
                </a:path>
              </a:pathLst>
            </a:custGeom>
            <a:solidFill>
              <a:srgbClr val="C8E5E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1"/>
            <p:cNvSpPr>
              <a:spLocks noChangeAspect="1"/>
            </p:cNvSpPr>
            <p:nvPr/>
          </p:nvSpPr>
          <p:spPr bwMode="auto">
            <a:xfrm flipH="1">
              <a:off x="1234" y="1935"/>
              <a:ext cx="32" cy="40"/>
            </a:xfrm>
            <a:custGeom>
              <a:avLst/>
              <a:gdLst/>
              <a:ahLst/>
              <a:cxnLst>
                <a:cxn ang="0">
                  <a:pos x="128" y="76"/>
                </a:cxn>
                <a:cxn ang="0">
                  <a:pos x="151" y="153"/>
                </a:cxn>
                <a:cxn ang="0">
                  <a:pos x="151" y="199"/>
                </a:cxn>
                <a:cxn ang="0">
                  <a:pos x="128" y="251"/>
                </a:cxn>
                <a:cxn ang="0">
                  <a:pos x="76" y="251"/>
                </a:cxn>
                <a:cxn ang="0">
                  <a:pos x="23" y="199"/>
                </a:cxn>
                <a:cxn ang="0">
                  <a:pos x="0" y="76"/>
                </a:cxn>
                <a:cxn ang="0">
                  <a:pos x="23" y="23"/>
                </a:cxn>
                <a:cxn ang="0">
                  <a:pos x="53" y="0"/>
                </a:cxn>
                <a:cxn ang="0">
                  <a:pos x="99" y="23"/>
                </a:cxn>
                <a:cxn ang="0">
                  <a:pos x="128" y="76"/>
                </a:cxn>
              </a:cxnLst>
              <a:rect l="0" t="0" r="r" b="b"/>
              <a:pathLst>
                <a:path w="151" h="251">
                  <a:moveTo>
                    <a:pt x="128" y="76"/>
                  </a:moveTo>
                  <a:lnTo>
                    <a:pt x="151" y="153"/>
                  </a:lnTo>
                  <a:lnTo>
                    <a:pt x="151" y="199"/>
                  </a:lnTo>
                  <a:lnTo>
                    <a:pt x="128" y="251"/>
                  </a:lnTo>
                  <a:lnTo>
                    <a:pt x="76" y="251"/>
                  </a:lnTo>
                  <a:lnTo>
                    <a:pt x="23" y="199"/>
                  </a:lnTo>
                  <a:lnTo>
                    <a:pt x="0" y="76"/>
                  </a:lnTo>
                  <a:lnTo>
                    <a:pt x="23" y="23"/>
                  </a:lnTo>
                  <a:lnTo>
                    <a:pt x="53" y="0"/>
                  </a:lnTo>
                  <a:lnTo>
                    <a:pt x="99" y="23"/>
                  </a:lnTo>
                  <a:lnTo>
                    <a:pt x="128" y="76"/>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2"/>
            <p:cNvSpPr>
              <a:spLocks noChangeAspect="1"/>
            </p:cNvSpPr>
            <p:nvPr/>
          </p:nvSpPr>
          <p:spPr bwMode="auto">
            <a:xfrm flipH="1">
              <a:off x="1015" y="1935"/>
              <a:ext cx="50" cy="53"/>
            </a:xfrm>
            <a:custGeom>
              <a:avLst/>
              <a:gdLst/>
              <a:ahLst/>
              <a:cxnLst>
                <a:cxn ang="0">
                  <a:pos x="228" y="100"/>
                </a:cxn>
                <a:cxn ang="0">
                  <a:pos x="228" y="251"/>
                </a:cxn>
                <a:cxn ang="0">
                  <a:pos x="198" y="304"/>
                </a:cxn>
                <a:cxn ang="0">
                  <a:pos x="198" y="328"/>
                </a:cxn>
                <a:cxn ang="0">
                  <a:pos x="175" y="328"/>
                </a:cxn>
                <a:cxn ang="0">
                  <a:pos x="0" y="100"/>
                </a:cxn>
                <a:cxn ang="0">
                  <a:pos x="76" y="76"/>
                </a:cxn>
                <a:cxn ang="0">
                  <a:pos x="123" y="23"/>
                </a:cxn>
                <a:cxn ang="0">
                  <a:pos x="152" y="0"/>
                </a:cxn>
                <a:cxn ang="0">
                  <a:pos x="198" y="23"/>
                </a:cxn>
                <a:cxn ang="0">
                  <a:pos x="228" y="100"/>
                </a:cxn>
              </a:cxnLst>
              <a:rect l="0" t="0" r="r" b="b"/>
              <a:pathLst>
                <a:path w="228" h="328">
                  <a:moveTo>
                    <a:pt x="228" y="100"/>
                  </a:moveTo>
                  <a:lnTo>
                    <a:pt x="228" y="251"/>
                  </a:lnTo>
                  <a:lnTo>
                    <a:pt x="198" y="304"/>
                  </a:lnTo>
                  <a:lnTo>
                    <a:pt x="198" y="328"/>
                  </a:lnTo>
                  <a:lnTo>
                    <a:pt x="175" y="328"/>
                  </a:lnTo>
                  <a:lnTo>
                    <a:pt x="0" y="100"/>
                  </a:lnTo>
                  <a:lnTo>
                    <a:pt x="76" y="76"/>
                  </a:lnTo>
                  <a:lnTo>
                    <a:pt x="123" y="23"/>
                  </a:lnTo>
                  <a:lnTo>
                    <a:pt x="152" y="0"/>
                  </a:lnTo>
                  <a:lnTo>
                    <a:pt x="198" y="23"/>
                  </a:lnTo>
                  <a:lnTo>
                    <a:pt x="228" y="100"/>
                  </a:lnTo>
                  <a:close/>
                </a:path>
              </a:pathLst>
            </a:custGeom>
            <a:solidFill>
              <a:srgbClr val="C8E5E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3"/>
            <p:cNvSpPr>
              <a:spLocks noChangeAspect="1"/>
            </p:cNvSpPr>
            <p:nvPr/>
          </p:nvSpPr>
          <p:spPr bwMode="auto">
            <a:xfrm flipH="1">
              <a:off x="847" y="1935"/>
              <a:ext cx="142" cy="92"/>
            </a:xfrm>
            <a:custGeom>
              <a:avLst/>
              <a:gdLst/>
              <a:ahLst/>
              <a:cxnLst>
                <a:cxn ang="0">
                  <a:pos x="672" y="23"/>
                </a:cxn>
                <a:cxn ang="0">
                  <a:pos x="672" y="76"/>
                </a:cxn>
                <a:cxn ang="0">
                  <a:pos x="620" y="251"/>
                </a:cxn>
                <a:cxn ang="0">
                  <a:pos x="520" y="381"/>
                </a:cxn>
                <a:cxn ang="0">
                  <a:pos x="345" y="503"/>
                </a:cxn>
                <a:cxn ang="0">
                  <a:pos x="128" y="556"/>
                </a:cxn>
                <a:cxn ang="0">
                  <a:pos x="0" y="479"/>
                </a:cxn>
                <a:cxn ang="0">
                  <a:pos x="99" y="479"/>
                </a:cxn>
                <a:cxn ang="0">
                  <a:pos x="175" y="479"/>
                </a:cxn>
                <a:cxn ang="0">
                  <a:pos x="268" y="479"/>
                </a:cxn>
                <a:cxn ang="0">
                  <a:pos x="420" y="351"/>
                </a:cxn>
                <a:cxn ang="0">
                  <a:pos x="550" y="199"/>
                </a:cxn>
                <a:cxn ang="0">
                  <a:pos x="620" y="0"/>
                </a:cxn>
                <a:cxn ang="0">
                  <a:pos x="648" y="23"/>
                </a:cxn>
                <a:cxn ang="0">
                  <a:pos x="672" y="23"/>
                </a:cxn>
              </a:cxnLst>
              <a:rect l="0" t="0" r="r" b="b"/>
              <a:pathLst>
                <a:path w="672" h="556">
                  <a:moveTo>
                    <a:pt x="672" y="23"/>
                  </a:moveTo>
                  <a:lnTo>
                    <a:pt x="672" y="76"/>
                  </a:lnTo>
                  <a:lnTo>
                    <a:pt x="620" y="251"/>
                  </a:lnTo>
                  <a:lnTo>
                    <a:pt x="520" y="381"/>
                  </a:lnTo>
                  <a:lnTo>
                    <a:pt x="345" y="503"/>
                  </a:lnTo>
                  <a:lnTo>
                    <a:pt x="128" y="556"/>
                  </a:lnTo>
                  <a:lnTo>
                    <a:pt x="0" y="479"/>
                  </a:lnTo>
                  <a:lnTo>
                    <a:pt x="99" y="479"/>
                  </a:lnTo>
                  <a:lnTo>
                    <a:pt x="175" y="479"/>
                  </a:lnTo>
                  <a:lnTo>
                    <a:pt x="268" y="479"/>
                  </a:lnTo>
                  <a:lnTo>
                    <a:pt x="420" y="351"/>
                  </a:lnTo>
                  <a:lnTo>
                    <a:pt x="550" y="199"/>
                  </a:lnTo>
                  <a:lnTo>
                    <a:pt x="620" y="0"/>
                  </a:lnTo>
                  <a:lnTo>
                    <a:pt x="648" y="23"/>
                  </a:lnTo>
                  <a:lnTo>
                    <a:pt x="672" y="23"/>
                  </a:lnTo>
                  <a:close/>
                </a:path>
              </a:pathLst>
            </a:custGeom>
            <a:solidFill>
              <a:srgbClr val="C8E5E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4"/>
            <p:cNvSpPr>
              <a:spLocks noChangeAspect="1"/>
            </p:cNvSpPr>
            <p:nvPr/>
          </p:nvSpPr>
          <p:spPr bwMode="auto">
            <a:xfrm flipH="1">
              <a:off x="1266" y="1948"/>
              <a:ext cx="32" cy="44"/>
            </a:xfrm>
            <a:custGeom>
              <a:avLst/>
              <a:gdLst/>
              <a:ahLst/>
              <a:cxnLst>
                <a:cxn ang="0">
                  <a:pos x="152" y="175"/>
                </a:cxn>
                <a:cxn ang="0">
                  <a:pos x="105" y="228"/>
                </a:cxn>
                <a:cxn ang="0">
                  <a:pos x="52" y="275"/>
                </a:cxn>
                <a:cxn ang="0">
                  <a:pos x="0" y="252"/>
                </a:cxn>
                <a:cxn ang="0">
                  <a:pos x="0" y="228"/>
                </a:cxn>
                <a:cxn ang="0">
                  <a:pos x="0" y="77"/>
                </a:cxn>
                <a:cxn ang="0">
                  <a:pos x="29" y="24"/>
                </a:cxn>
                <a:cxn ang="0">
                  <a:pos x="75" y="0"/>
                </a:cxn>
                <a:cxn ang="0">
                  <a:pos x="105" y="0"/>
                </a:cxn>
                <a:cxn ang="0">
                  <a:pos x="152" y="175"/>
                </a:cxn>
              </a:cxnLst>
              <a:rect l="0" t="0" r="r" b="b"/>
              <a:pathLst>
                <a:path w="152" h="275">
                  <a:moveTo>
                    <a:pt x="152" y="175"/>
                  </a:moveTo>
                  <a:lnTo>
                    <a:pt x="105" y="228"/>
                  </a:lnTo>
                  <a:lnTo>
                    <a:pt x="52" y="275"/>
                  </a:lnTo>
                  <a:lnTo>
                    <a:pt x="0" y="252"/>
                  </a:lnTo>
                  <a:lnTo>
                    <a:pt x="0" y="228"/>
                  </a:lnTo>
                  <a:lnTo>
                    <a:pt x="0" y="77"/>
                  </a:lnTo>
                  <a:lnTo>
                    <a:pt x="29" y="24"/>
                  </a:lnTo>
                  <a:lnTo>
                    <a:pt x="75" y="0"/>
                  </a:lnTo>
                  <a:lnTo>
                    <a:pt x="105" y="0"/>
                  </a:lnTo>
                  <a:lnTo>
                    <a:pt x="152" y="175"/>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5"/>
            <p:cNvSpPr>
              <a:spLocks noChangeAspect="1"/>
            </p:cNvSpPr>
            <p:nvPr/>
          </p:nvSpPr>
          <p:spPr bwMode="auto">
            <a:xfrm flipH="1">
              <a:off x="1309" y="1972"/>
              <a:ext cx="24" cy="39"/>
            </a:xfrm>
            <a:custGeom>
              <a:avLst/>
              <a:gdLst/>
              <a:ahLst/>
              <a:cxnLst>
                <a:cxn ang="0">
                  <a:pos x="105" y="123"/>
                </a:cxn>
                <a:cxn ang="0">
                  <a:pos x="105" y="153"/>
                </a:cxn>
                <a:cxn ang="0">
                  <a:pos x="76" y="251"/>
                </a:cxn>
                <a:cxn ang="0">
                  <a:pos x="52" y="251"/>
                </a:cxn>
                <a:cxn ang="0">
                  <a:pos x="0" y="223"/>
                </a:cxn>
                <a:cxn ang="0">
                  <a:pos x="0" y="176"/>
                </a:cxn>
                <a:cxn ang="0">
                  <a:pos x="0" y="100"/>
                </a:cxn>
                <a:cxn ang="0">
                  <a:pos x="52" y="23"/>
                </a:cxn>
                <a:cxn ang="0">
                  <a:pos x="105" y="0"/>
                </a:cxn>
                <a:cxn ang="0">
                  <a:pos x="105" y="123"/>
                </a:cxn>
              </a:cxnLst>
              <a:rect l="0" t="0" r="r" b="b"/>
              <a:pathLst>
                <a:path w="105" h="251">
                  <a:moveTo>
                    <a:pt x="105" y="123"/>
                  </a:moveTo>
                  <a:lnTo>
                    <a:pt x="105" y="153"/>
                  </a:lnTo>
                  <a:lnTo>
                    <a:pt x="76" y="251"/>
                  </a:lnTo>
                  <a:lnTo>
                    <a:pt x="52" y="251"/>
                  </a:lnTo>
                  <a:lnTo>
                    <a:pt x="0" y="223"/>
                  </a:lnTo>
                  <a:lnTo>
                    <a:pt x="0" y="176"/>
                  </a:lnTo>
                  <a:lnTo>
                    <a:pt x="0" y="100"/>
                  </a:lnTo>
                  <a:lnTo>
                    <a:pt x="52" y="23"/>
                  </a:lnTo>
                  <a:lnTo>
                    <a:pt x="105" y="0"/>
                  </a:lnTo>
                  <a:lnTo>
                    <a:pt x="105" y="123"/>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6"/>
            <p:cNvSpPr>
              <a:spLocks noChangeAspect="1"/>
            </p:cNvSpPr>
            <p:nvPr/>
          </p:nvSpPr>
          <p:spPr bwMode="auto">
            <a:xfrm flipH="1">
              <a:off x="1336" y="2004"/>
              <a:ext cx="25" cy="25"/>
            </a:xfrm>
            <a:custGeom>
              <a:avLst/>
              <a:gdLst/>
              <a:ahLst/>
              <a:cxnLst>
                <a:cxn ang="0">
                  <a:pos x="99" y="0"/>
                </a:cxn>
                <a:cxn ang="0">
                  <a:pos x="123" y="52"/>
                </a:cxn>
                <a:cxn ang="0">
                  <a:pos x="99" y="129"/>
                </a:cxn>
                <a:cxn ang="0">
                  <a:pos x="47" y="152"/>
                </a:cxn>
                <a:cxn ang="0">
                  <a:pos x="23" y="152"/>
                </a:cxn>
                <a:cxn ang="0">
                  <a:pos x="0" y="76"/>
                </a:cxn>
                <a:cxn ang="0">
                  <a:pos x="5" y="29"/>
                </a:cxn>
                <a:cxn ang="0">
                  <a:pos x="23" y="0"/>
                </a:cxn>
                <a:cxn ang="0">
                  <a:pos x="75" y="0"/>
                </a:cxn>
                <a:cxn ang="0">
                  <a:pos x="99" y="0"/>
                </a:cxn>
              </a:cxnLst>
              <a:rect l="0" t="0" r="r" b="b"/>
              <a:pathLst>
                <a:path w="123" h="152">
                  <a:moveTo>
                    <a:pt x="99" y="0"/>
                  </a:moveTo>
                  <a:lnTo>
                    <a:pt x="123" y="52"/>
                  </a:lnTo>
                  <a:lnTo>
                    <a:pt x="99" y="129"/>
                  </a:lnTo>
                  <a:lnTo>
                    <a:pt x="47" y="152"/>
                  </a:lnTo>
                  <a:lnTo>
                    <a:pt x="23" y="152"/>
                  </a:lnTo>
                  <a:lnTo>
                    <a:pt x="0" y="76"/>
                  </a:lnTo>
                  <a:lnTo>
                    <a:pt x="5" y="29"/>
                  </a:lnTo>
                  <a:lnTo>
                    <a:pt x="23" y="0"/>
                  </a:lnTo>
                  <a:lnTo>
                    <a:pt x="75" y="0"/>
                  </a:lnTo>
                  <a:lnTo>
                    <a:pt x="99" y="0"/>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27"/>
            <p:cNvSpPr>
              <a:spLocks noChangeAspect="1"/>
            </p:cNvSpPr>
            <p:nvPr/>
          </p:nvSpPr>
          <p:spPr bwMode="auto">
            <a:xfrm flipH="1">
              <a:off x="558" y="2067"/>
              <a:ext cx="667" cy="379"/>
            </a:xfrm>
            <a:custGeom>
              <a:avLst/>
              <a:gdLst/>
              <a:ahLst/>
              <a:cxnLst>
                <a:cxn ang="0">
                  <a:pos x="854" y="280"/>
                </a:cxn>
                <a:cxn ang="0">
                  <a:pos x="877" y="251"/>
                </a:cxn>
                <a:cxn ang="0">
                  <a:pos x="906" y="151"/>
                </a:cxn>
                <a:cxn ang="0">
                  <a:pos x="1005" y="280"/>
                </a:cxn>
                <a:cxn ang="0">
                  <a:pos x="1052" y="631"/>
                </a:cxn>
                <a:cxn ang="0">
                  <a:pos x="1257" y="852"/>
                </a:cxn>
                <a:cxn ang="0">
                  <a:pos x="1678" y="1180"/>
                </a:cxn>
                <a:cxn ang="0">
                  <a:pos x="2104" y="1308"/>
                </a:cxn>
                <a:cxn ang="0">
                  <a:pos x="2426" y="1385"/>
                </a:cxn>
                <a:cxn ang="0">
                  <a:pos x="2630" y="1431"/>
                </a:cxn>
                <a:cxn ang="0">
                  <a:pos x="2554" y="1385"/>
                </a:cxn>
                <a:cxn ang="0">
                  <a:pos x="2402" y="1233"/>
                </a:cxn>
                <a:cxn ang="0">
                  <a:pos x="2729" y="1355"/>
                </a:cxn>
                <a:cxn ang="0">
                  <a:pos x="2980" y="1508"/>
                </a:cxn>
                <a:cxn ang="0">
                  <a:pos x="3132" y="1560"/>
                </a:cxn>
                <a:cxn ang="0">
                  <a:pos x="2881" y="2132"/>
                </a:cxn>
                <a:cxn ang="0">
                  <a:pos x="2782" y="2285"/>
                </a:cxn>
                <a:cxn ang="0">
                  <a:pos x="2454" y="2232"/>
                </a:cxn>
                <a:cxn ang="0">
                  <a:pos x="2028" y="2057"/>
                </a:cxn>
                <a:cxn ang="0">
                  <a:pos x="1578" y="1811"/>
                </a:cxn>
                <a:cxn ang="0">
                  <a:pos x="1128" y="1455"/>
                </a:cxn>
                <a:cxn ang="0">
                  <a:pos x="777" y="1080"/>
                </a:cxn>
                <a:cxn ang="0">
                  <a:pos x="678" y="1080"/>
                </a:cxn>
                <a:cxn ang="0">
                  <a:pos x="351" y="1057"/>
                </a:cxn>
                <a:cxn ang="0">
                  <a:pos x="53" y="852"/>
                </a:cxn>
                <a:cxn ang="0">
                  <a:pos x="30" y="654"/>
                </a:cxn>
                <a:cxn ang="0">
                  <a:pos x="30" y="502"/>
                </a:cxn>
                <a:cxn ang="0">
                  <a:pos x="30" y="326"/>
                </a:cxn>
                <a:cxn ang="0">
                  <a:pos x="53" y="228"/>
                </a:cxn>
                <a:cxn ang="0">
                  <a:pos x="153" y="180"/>
                </a:cxn>
                <a:cxn ang="0">
                  <a:pos x="176" y="28"/>
                </a:cxn>
                <a:cxn ang="0">
                  <a:pos x="380" y="28"/>
                </a:cxn>
              </a:cxnLst>
              <a:rect l="0" t="0" r="r" b="b"/>
              <a:pathLst>
                <a:path w="3132" h="2285">
                  <a:moveTo>
                    <a:pt x="678" y="180"/>
                  </a:moveTo>
                  <a:lnTo>
                    <a:pt x="854" y="280"/>
                  </a:lnTo>
                  <a:lnTo>
                    <a:pt x="877" y="280"/>
                  </a:lnTo>
                  <a:lnTo>
                    <a:pt x="877" y="251"/>
                  </a:lnTo>
                  <a:lnTo>
                    <a:pt x="830" y="228"/>
                  </a:lnTo>
                  <a:lnTo>
                    <a:pt x="906" y="151"/>
                  </a:lnTo>
                  <a:lnTo>
                    <a:pt x="929" y="128"/>
                  </a:lnTo>
                  <a:lnTo>
                    <a:pt x="1005" y="280"/>
                  </a:lnTo>
                  <a:lnTo>
                    <a:pt x="1029" y="326"/>
                  </a:lnTo>
                  <a:lnTo>
                    <a:pt x="1052" y="631"/>
                  </a:lnTo>
                  <a:lnTo>
                    <a:pt x="1128" y="706"/>
                  </a:lnTo>
                  <a:lnTo>
                    <a:pt x="1257" y="852"/>
                  </a:lnTo>
                  <a:lnTo>
                    <a:pt x="1479" y="1057"/>
                  </a:lnTo>
                  <a:lnTo>
                    <a:pt x="1678" y="1180"/>
                  </a:lnTo>
                  <a:lnTo>
                    <a:pt x="2028" y="1308"/>
                  </a:lnTo>
                  <a:lnTo>
                    <a:pt x="2104" y="1308"/>
                  </a:lnTo>
                  <a:lnTo>
                    <a:pt x="2326" y="1385"/>
                  </a:lnTo>
                  <a:lnTo>
                    <a:pt x="2426" y="1385"/>
                  </a:lnTo>
                  <a:lnTo>
                    <a:pt x="2606" y="1455"/>
                  </a:lnTo>
                  <a:lnTo>
                    <a:pt x="2630" y="1431"/>
                  </a:lnTo>
                  <a:lnTo>
                    <a:pt x="2606" y="1385"/>
                  </a:lnTo>
                  <a:lnTo>
                    <a:pt x="2554" y="1385"/>
                  </a:lnTo>
                  <a:lnTo>
                    <a:pt x="2379" y="1332"/>
                  </a:lnTo>
                  <a:lnTo>
                    <a:pt x="2402" y="1233"/>
                  </a:lnTo>
                  <a:lnTo>
                    <a:pt x="2654" y="1332"/>
                  </a:lnTo>
                  <a:lnTo>
                    <a:pt x="2729" y="1355"/>
                  </a:lnTo>
                  <a:lnTo>
                    <a:pt x="2881" y="1455"/>
                  </a:lnTo>
                  <a:lnTo>
                    <a:pt x="2980" y="1508"/>
                  </a:lnTo>
                  <a:lnTo>
                    <a:pt x="3068" y="1543"/>
                  </a:lnTo>
                  <a:lnTo>
                    <a:pt x="3132" y="1560"/>
                  </a:lnTo>
                  <a:lnTo>
                    <a:pt x="3033" y="1834"/>
                  </a:lnTo>
                  <a:lnTo>
                    <a:pt x="2881" y="2132"/>
                  </a:lnTo>
                  <a:lnTo>
                    <a:pt x="2805" y="2262"/>
                  </a:lnTo>
                  <a:lnTo>
                    <a:pt x="2782" y="2285"/>
                  </a:lnTo>
                  <a:lnTo>
                    <a:pt x="2577" y="2262"/>
                  </a:lnTo>
                  <a:lnTo>
                    <a:pt x="2454" y="2232"/>
                  </a:lnTo>
                  <a:lnTo>
                    <a:pt x="2250" y="2162"/>
                  </a:lnTo>
                  <a:lnTo>
                    <a:pt x="2028" y="2057"/>
                  </a:lnTo>
                  <a:lnTo>
                    <a:pt x="1753" y="1911"/>
                  </a:lnTo>
                  <a:lnTo>
                    <a:pt x="1578" y="1811"/>
                  </a:lnTo>
                  <a:lnTo>
                    <a:pt x="1403" y="1683"/>
                  </a:lnTo>
                  <a:lnTo>
                    <a:pt x="1128" y="1455"/>
                  </a:lnTo>
                  <a:lnTo>
                    <a:pt x="854" y="1157"/>
                  </a:lnTo>
                  <a:lnTo>
                    <a:pt x="777" y="1080"/>
                  </a:lnTo>
                  <a:lnTo>
                    <a:pt x="701" y="1080"/>
                  </a:lnTo>
                  <a:lnTo>
                    <a:pt x="678" y="1080"/>
                  </a:lnTo>
                  <a:lnTo>
                    <a:pt x="456" y="1080"/>
                  </a:lnTo>
                  <a:lnTo>
                    <a:pt x="351" y="1057"/>
                  </a:lnTo>
                  <a:lnTo>
                    <a:pt x="176" y="957"/>
                  </a:lnTo>
                  <a:lnTo>
                    <a:pt x="53" y="852"/>
                  </a:lnTo>
                  <a:lnTo>
                    <a:pt x="53" y="706"/>
                  </a:lnTo>
                  <a:lnTo>
                    <a:pt x="30" y="654"/>
                  </a:lnTo>
                  <a:lnTo>
                    <a:pt x="0" y="578"/>
                  </a:lnTo>
                  <a:lnTo>
                    <a:pt x="30" y="502"/>
                  </a:lnTo>
                  <a:lnTo>
                    <a:pt x="53" y="455"/>
                  </a:lnTo>
                  <a:lnTo>
                    <a:pt x="30" y="326"/>
                  </a:lnTo>
                  <a:lnTo>
                    <a:pt x="30" y="280"/>
                  </a:lnTo>
                  <a:lnTo>
                    <a:pt x="53" y="228"/>
                  </a:lnTo>
                  <a:lnTo>
                    <a:pt x="153" y="203"/>
                  </a:lnTo>
                  <a:lnTo>
                    <a:pt x="153" y="180"/>
                  </a:lnTo>
                  <a:lnTo>
                    <a:pt x="153" y="75"/>
                  </a:lnTo>
                  <a:lnTo>
                    <a:pt x="176" y="28"/>
                  </a:lnTo>
                  <a:lnTo>
                    <a:pt x="228" y="0"/>
                  </a:lnTo>
                  <a:lnTo>
                    <a:pt x="380" y="28"/>
                  </a:lnTo>
                  <a:lnTo>
                    <a:pt x="678" y="180"/>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28"/>
            <p:cNvSpPr>
              <a:spLocks noChangeAspect="1"/>
            </p:cNvSpPr>
            <p:nvPr/>
          </p:nvSpPr>
          <p:spPr bwMode="auto">
            <a:xfrm flipH="1">
              <a:off x="1191" y="2213"/>
              <a:ext cx="117" cy="308"/>
            </a:xfrm>
            <a:custGeom>
              <a:avLst/>
              <a:gdLst/>
              <a:ahLst/>
              <a:cxnLst>
                <a:cxn ang="0">
                  <a:pos x="450" y="123"/>
                </a:cxn>
                <a:cxn ang="0">
                  <a:pos x="503" y="100"/>
                </a:cxn>
                <a:cxn ang="0">
                  <a:pos x="503" y="75"/>
                </a:cxn>
                <a:cxn ang="0">
                  <a:pos x="550" y="123"/>
                </a:cxn>
                <a:cxn ang="0">
                  <a:pos x="526" y="123"/>
                </a:cxn>
                <a:cxn ang="0">
                  <a:pos x="526" y="175"/>
                </a:cxn>
                <a:cxn ang="0">
                  <a:pos x="526" y="701"/>
                </a:cxn>
                <a:cxn ang="0">
                  <a:pos x="503" y="929"/>
                </a:cxn>
                <a:cxn ang="0">
                  <a:pos x="450" y="1455"/>
                </a:cxn>
                <a:cxn ang="0">
                  <a:pos x="427" y="1829"/>
                </a:cxn>
                <a:cxn ang="0">
                  <a:pos x="374" y="1853"/>
                </a:cxn>
                <a:cxn ang="0">
                  <a:pos x="275" y="1853"/>
                </a:cxn>
                <a:cxn ang="0">
                  <a:pos x="99" y="1631"/>
                </a:cxn>
                <a:cxn ang="0">
                  <a:pos x="24" y="1478"/>
                </a:cxn>
                <a:cxn ang="0">
                  <a:pos x="0" y="1380"/>
                </a:cxn>
                <a:cxn ang="0">
                  <a:pos x="24" y="1152"/>
                </a:cxn>
                <a:cxn ang="0">
                  <a:pos x="122" y="526"/>
                </a:cxn>
                <a:cxn ang="0">
                  <a:pos x="175" y="47"/>
                </a:cxn>
                <a:cxn ang="0">
                  <a:pos x="252" y="0"/>
                </a:cxn>
                <a:cxn ang="0">
                  <a:pos x="397" y="146"/>
                </a:cxn>
                <a:cxn ang="0">
                  <a:pos x="450" y="123"/>
                </a:cxn>
              </a:cxnLst>
              <a:rect l="0" t="0" r="r" b="b"/>
              <a:pathLst>
                <a:path w="550" h="1853">
                  <a:moveTo>
                    <a:pt x="450" y="123"/>
                  </a:moveTo>
                  <a:lnTo>
                    <a:pt x="503" y="100"/>
                  </a:lnTo>
                  <a:lnTo>
                    <a:pt x="503" y="75"/>
                  </a:lnTo>
                  <a:lnTo>
                    <a:pt x="550" y="123"/>
                  </a:lnTo>
                  <a:lnTo>
                    <a:pt x="526" y="123"/>
                  </a:lnTo>
                  <a:lnTo>
                    <a:pt x="526" y="175"/>
                  </a:lnTo>
                  <a:lnTo>
                    <a:pt x="526" y="701"/>
                  </a:lnTo>
                  <a:lnTo>
                    <a:pt x="503" y="929"/>
                  </a:lnTo>
                  <a:lnTo>
                    <a:pt x="450" y="1455"/>
                  </a:lnTo>
                  <a:lnTo>
                    <a:pt x="427" y="1829"/>
                  </a:lnTo>
                  <a:lnTo>
                    <a:pt x="374" y="1853"/>
                  </a:lnTo>
                  <a:lnTo>
                    <a:pt x="275" y="1853"/>
                  </a:lnTo>
                  <a:lnTo>
                    <a:pt x="99" y="1631"/>
                  </a:lnTo>
                  <a:lnTo>
                    <a:pt x="24" y="1478"/>
                  </a:lnTo>
                  <a:lnTo>
                    <a:pt x="0" y="1380"/>
                  </a:lnTo>
                  <a:lnTo>
                    <a:pt x="24" y="1152"/>
                  </a:lnTo>
                  <a:lnTo>
                    <a:pt x="122" y="526"/>
                  </a:lnTo>
                  <a:lnTo>
                    <a:pt x="175" y="47"/>
                  </a:lnTo>
                  <a:lnTo>
                    <a:pt x="252" y="0"/>
                  </a:lnTo>
                  <a:lnTo>
                    <a:pt x="397" y="146"/>
                  </a:lnTo>
                  <a:lnTo>
                    <a:pt x="450" y="123"/>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29"/>
            <p:cNvSpPr>
              <a:spLocks noChangeAspect="1"/>
            </p:cNvSpPr>
            <p:nvPr/>
          </p:nvSpPr>
          <p:spPr bwMode="auto">
            <a:xfrm flipH="1">
              <a:off x="957" y="2234"/>
              <a:ext cx="288" cy="421"/>
            </a:xfrm>
            <a:custGeom>
              <a:avLst/>
              <a:gdLst/>
              <a:ahLst/>
              <a:cxnLst>
                <a:cxn ang="0">
                  <a:pos x="450" y="99"/>
                </a:cxn>
                <a:cxn ang="0">
                  <a:pos x="502" y="128"/>
                </a:cxn>
                <a:cxn ang="0">
                  <a:pos x="578" y="128"/>
                </a:cxn>
                <a:cxn ang="0">
                  <a:pos x="625" y="128"/>
                </a:cxn>
                <a:cxn ang="0">
                  <a:pos x="853" y="99"/>
                </a:cxn>
                <a:cxn ang="0">
                  <a:pos x="929" y="198"/>
                </a:cxn>
                <a:cxn ang="0">
                  <a:pos x="1181" y="450"/>
                </a:cxn>
                <a:cxn ang="0">
                  <a:pos x="1356" y="625"/>
                </a:cxn>
                <a:cxn ang="0">
                  <a:pos x="1356" y="654"/>
                </a:cxn>
                <a:cxn ang="0">
                  <a:pos x="1279" y="1005"/>
                </a:cxn>
                <a:cxn ang="0">
                  <a:pos x="1256" y="1257"/>
                </a:cxn>
                <a:cxn ang="0">
                  <a:pos x="1128" y="1257"/>
                </a:cxn>
                <a:cxn ang="0">
                  <a:pos x="876" y="1257"/>
                </a:cxn>
                <a:cxn ang="0">
                  <a:pos x="853" y="1257"/>
                </a:cxn>
                <a:cxn ang="0">
                  <a:pos x="853" y="1280"/>
                </a:cxn>
                <a:cxn ang="0">
                  <a:pos x="876" y="1432"/>
                </a:cxn>
                <a:cxn ang="0">
                  <a:pos x="876" y="1455"/>
                </a:cxn>
                <a:cxn ang="0">
                  <a:pos x="701" y="1478"/>
                </a:cxn>
                <a:cxn ang="0">
                  <a:pos x="502" y="1555"/>
                </a:cxn>
                <a:cxn ang="0">
                  <a:pos x="479" y="1583"/>
                </a:cxn>
                <a:cxn ang="0">
                  <a:pos x="450" y="1607"/>
                </a:cxn>
                <a:cxn ang="0">
                  <a:pos x="555" y="1829"/>
                </a:cxn>
                <a:cxn ang="0">
                  <a:pos x="578" y="1906"/>
                </a:cxn>
                <a:cxn ang="0">
                  <a:pos x="555" y="1906"/>
                </a:cxn>
                <a:cxn ang="0">
                  <a:pos x="555" y="1934"/>
                </a:cxn>
                <a:cxn ang="0">
                  <a:pos x="578" y="1934"/>
                </a:cxn>
                <a:cxn ang="0">
                  <a:pos x="578" y="1981"/>
                </a:cxn>
                <a:cxn ang="0">
                  <a:pos x="427" y="1958"/>
                </a:cxn>
                <a:cxn ang="0">
                  <a:pos x="380" y="2011"/>
                </a:cxn>
                <a:cxn ang="0">
                  <a:pos x="275" y="2157"/>
                </a:cxn>
                <a:cxn ang="0">
                  <a:pos x="152" y="2432"/>
                </a:cxn>
                <a:cxn ang="0">
                  <a:pos x="99" y="2537"/>
                </a:cxn>
                <a:cxn ang="0">
                  <a:pos x="0" y="2507"/>
                </a:cxn>
                <a:cxn ang="0">
                  <a:pos x="52" y="2361"/>
                </a:cxn>
                <a:cxn ang="0">
                  <a:pos x="52" y="2332"/>
                </a:cxn>
                <a:cxn ang="0">
                  <a:pos x="129" y="2057"/>
                </a:cxn>
                <a:cxn ang="0">
                  <a:pos x="175" y="1653"/>
                </a:cxn>
                <a:cxn ang="0">
                  <a:pos x="175" y="1332"/>
                </a:cxn>
                <a:cxn ang="0">
                  <a:pos x="228" y="906"/>
                </a:cxn>
                <a:cxn ang="0">
                  <a:pos x="275" y="426"/>
                </a:cxn>
                <a:cxn ang="0">
                  <a:pos x="275" y="0"/>
                </a:cxn>
                <a:cxn ang="0">
                  <a:pos x="350" y="52"/>
                </a:cxn>
                <a:cxn ang="0">
                  <a:pos x="450" y="99"/>
                </a:cxn>
              </a:cxnLst>
              <a:rect l="0" t="0" r="r" b="b"/>
              <a:pathLst>
                <a:path w="1356" h="2537">
                  <a:moveTo>
                    <a:pt x="450" y="99"/>
                  </a:moveTo>
                  <a:lnTo>
                    <a:pt x="502" y="128"/>
                  </a:lnTo>
                  <a:lnTo>
                    <a:pt x="578" y="128"/>
                  </a:lnTo>
                  <a:lnTo>
                    <a:pt x="625" y="128"/>
                  </a:lnTo>
                  <a:lnTo>
                    <a:pt x="853" y="99"/>
                  </a:lnTo>
                  <a:lnTo>
                    <a:pt x="929" y="198"/>
                  </a:lnTo>
                  <a:lnTo>
                    <a:pt x="1181" y="450"/>
                  </a:lnTo>
                  <a:lnTo>
                    <a:pt x="1356" y="625"/>
                  </a:lnTo>
                  <a:lnTo>
                    <a:pt x="1356" y="654"/>
                  </a:lnTo>
                  <a:lnTo>
                    <a:pt x="1279" y="1005"/>
                  </a:lnTo>
                  <a:lnTo>
                    <a:pt x="1256" y="1257"/>
                  </a:lnTo>
                  <a:lnTo>
                    <a:pt x="1128" y="1257"/>
                  </a:lnTo>
                  <a:lnTo>
                    <a:pt x="876" y="1257"/>
                  </a:lnTo>
                  <a:lnTo>
                    <a:pt x="853" y="1257"/>
                  </a:lnTo>
                  <a:lnTo>
                    <a:pt x="853" y="1280"/>
                  </a:lnTo>
                  <a:lnTo>
                    <a:pt x="876" y="1432"/>
                  </a:lnTo>
                  <a:lnTo>
                    <a:pt x="876" y="1455"/>
                  </a:lnTo>
                  <a:lnTo>
                    <a:pt x="701" y="1478"/>
                  </a:lnTo>
                  <a:lnTo>
                    <a:pt x="502" y="1555"/>
                  </a:lnTo>
                  <a:lnTo>
                    <a:pt x="479" y="1583"/>
                  </a:lnTo>
                  <a:lnTo>
                    <a:pt x="450" y="1607"/>
                  </a:lnTo>
                  <a:lnTo>
                    <a:pt x="555" y="1829"/>
                  </a:lnTo>
                  <a:lnTo>
                    <a:pt x="578" y="1906"/>
                  </a:lnTo>
                  <a:lnTo>
                    <a:pt x="555" y="1906"/>
                  </a:lnTo>
                  <a:lnTo>
                    <a:pt x="555" y="1934"/>
                  </a:lnTo>
                  <a:lnTo>
                    <a:pt x="578" y="1934"/>
                  </a:lnTo>
                  <a:lnTo>
                    <a:pt x="578" y="1981"/>
                  </a:lnTo>
                  <a:lnTo>
                    <a:pt x="427" y="1958"/>
                  </a:lnTo>
                  <a:lnTo>
                    <a:pt x="380" y="2011"/>
                  </a:lnTo>
                  <a:lnTo>
                    <a:pt x="275" y="2157"/>
                  </a:lnTo>
                  <a:lnTo>
                    <a:pt x="152" y="2432"/>
                  </a:lnTo>
                  <a:lnTo>
                    <a:pt x="99" y="2537"/>
                  </a:lnTo>
                  <a:lnTo>
                    <a:pt x="0" y="2507"/>
                  </a:lnTo>
                  <a:lnTo>
                    <a:pt x="52" y="2361"/>
                  </a:lnTo>
                  <a:lnTo>
                    <a:pt x="52" y="2332"/>
                  </a:lnTo>
                  <a:lnTo>
                    <a:pt x="129" y="2057"/>
                  </a:lnTo>
                  <a:lnTo>
                    <a:pt x="175" y="1653"/>
                  </a:lnTo>
                  <a:lnTo>
                    <a:pt x="175" y="1332"/>
                  </a:lnTo>
                  <a:lnTo>
                    <a:pt x="228" y="906"/>
                  </a:lnTo>
                  <a:lnTo>
                    <a:pt x="275" y="426"/>
                  </a:lnTo>
                  <a:lnTo>
                    <a:pt x="275" y="0"/>
                  </a:lnTo>
                  <a:lnTo>
                    <a:pt x="350" y="52"/>
                  </a:lnTo>
                  <a:lnTo>
                    <a:pt x="450" y="99"/>
                  </a:lnTo>
                  <a:close/>
                </a:path>
              </a:pathLst>
            </a:custGeom>
            <a:solidFill>
              <a:srgbClr val="C8E5E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0"/>
            <p:cNvSpPr>
              <a:spLocks noChangeAspect="1"/>
            </p:cNvSpPr>
            <p:nvPr/>
          </p:nvSpPr>
          <p:spPr bwMode="auto">
            <a:xfrm flipH="1">
              <a:off x="900" y="2343"/>
              <a:ext cx="89" cy="181"/>
            </a:xfrm>
            <a:custGeom>
              <a:avLst/>
              <a:gdLst/>
              <a:ahLst/>
              <a:cxnLst>
                <a:cxn ang="0">
                  <a:pos x="227" y="0"/>
                </a:cxn>
                <a:cxn ang="0">
                  <a:pos x="227" y="24"/>
                </a:cxn>
                <a:cxn ang="0">
                  <a:pos x="268" y="47"/>
                </a:cxn>
                <a:cxn ang="0">
                  <a:pos x="420" y="152"/>
                </a:cxn>
                <a:cxn ang="0">
                  <a:pos x="397" y="298"/>
                </a:cxn>
                <a:cxn ang="0">
                  <a:pos x="374" y="375"/>
                </a:cxn>
                <a:cxn ang="0">
                  <a:pos x="322" y="649"/>
                </a:cxn>
                <a:cxn ang="0">
                  <a:pos x="204" y="1105"/>
                </a:cxn>
                <a:cxn ang="0">
                  <a:pos x="128" y="1105"/>
                </a:cxn>
                <a:cxn ang="0">
                  <a:pos x="0" y="1052"/>
                </a:cxn>
                <a:cxn ang="0">
                  <a:pos x="0" y="953"/>
                </a:cxn>
                <a:cxn ang="0">
                  <a:pos x="128" y="252"/>
                </a:cxn>
                <a:cxn ang="0">
                  <a:pos x="175" y="24"/>
                </a:cxn>
                <a:cxn ang="0">
                  <a:pos x="204" y="0"/>
                </a:cxn>
                <a:cxn ang="0">
                  <a:pos x="227" y="0"/>
                </a:cxn>
              </a:cxnLst>
              <a:rect l="0" t="0" r="r" b="b"/>
              <a:pathLst>
                <a:path w="420" h="1105">
                  <a:moveTo>
                    <a:pt x="227" y="0"/>
                  </a:moveTo>
                  <a:lnTo>
                    <a:pt x="227" y="24"/>
                  </a:lnTo>
                  <a:lnTo>
                    <a:pt x="268" y="47"/>
                  </a:lnTo>
                  <a:lnTo>
                    <a:pt x="420" y="152"/>
                  </a:lnTo>
                  <a:lnTo>
                    <a:pt x="397" y="298"/>
                  </a:lnTo>
                  <a:lnTo>
                    <a:pt x="374" y="375"/>
                  </a:lnTo>
                  <a:lnTo>
                    <a:pt x="322" y="649"/>
                  </a:lnTo>
                  <a:lnTo>
                    <a:pt x="204" y="1105"/>
                  </a:lnTo>
                  <a:lnTo>
                    <a:pt x="128" y="1105"/>
                  </a:lnTo>
                  <a:lnTo>
                    <a:pt x="0" y="1052"/>
                  </a:lnTo>
                  <a:lnTo>
                    <a:pt x="0" y="953"/>
                  </a:lnTo>
                  <a:lnTo>
                    <a:pt x="128" y="252"/>
                  </a:lnTo>
                  <a:lnTo>
                    <a:pt x="175" y="24"/>
                  </a:lnTo>
                  <a:lnTo>
                    <a:pt x="204" y="0"/>
                  </a:lnTo>
                  <a:lnTo>
                    <a:pt x="227" y="0"/>
                  </a:lnTo>
                  <a:close/>
                </a:path>
              </a:pathLst>
            </a:custGeom>
            <a:solidFill>
              <a:srgbClr val="2A1D5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1"/>
            <p:cNvSpPr>
              <a:spLocks noChangeAspect="1"/>
            </p:cNvSpPr>
            <p:nvPr/>
          </p:nvSpPr>
          <p:spPr bwMode="auto">
            <a:xfrm flipH="1">
              <a:off x="784" y="2372"/>
              <a:ext cx="133" cy="76"/>
            </a:xfrm>
            <a:custGeom>
              <a:avLst/>
              <a:gdLst/>
              <a:ahLst/>
              <a:cxnLst>
                <a:cxn ang="0">
                  <a:pos x="152" y="47"/>
                </a:cxn>
                <a:cxn ang="0">
                  <a:pos x="175" y="47"/>
                </a:cxn>
                <a:cxn ang="0">
                  <a:pos x="625" y="275"/>
                </a:cxn>
                <a:cxn ang="0">
                  <a:pos x="99" y="328"/>
                </a:cxn>
                <a:cxn ang="0">
                  <a:pos x="75" y="328"/>
                </a:cxn>
                <a:cxn ang="0">
                  <a:pos x="99" y="451"/>
                </a:cxn>
                <a:cxn ang="0">
                  <a:pos x="0" y="451"/>
                </a:cxn>
                <a:cxn ang="0">
                  <a:pos x="99" y="24"/>
                </a:cxn>
                <a:cxn ang="0">
                  <a:pos x="128" y="0"/>
                </a:cxn>
                <a:cxn ang="0">
                  <a:pos x="128" y="24"/>
                </a:cxn>
                <a:cxn ang="0">
                  <a:pos x="152" y="47"/>
                </a:cxn>
              </a:cxnLst>
              <a:rect l="0" t="0" r="r" b="b"/>
              <a:pathLst>
                <a:path w="625" h="451">
                  <a:moveTo>
                    <a:pt x="152" y="47"/>
                  </a:moveTo>
                  <a:lnTo>
                    <a:pt x="175" y="47"/>
                  </a:lnTo>
                  <a:lnTo>
                    <a:pt x="625" y="275"/>
                  </a:lnTo>
                  <a:lnTo>
                    <a:pt x="99" y="328"/>
                  </a:lnTo>
                  <a:lnTo>
                    <a:pt x="75" y="328"/>
                  </a:lnTo>
                  <a:lnTo>
                    <a:pt x="99" y="451"/>
                  </a:lnTo>
                  <a:lnTo>
                    <a:pt x="0" y="451"/>
                  </a:lnTo>
                  <a:lnTo>
                    <a:pt x="99" y="24"/>
                  </a:lnTo>
                  <a:lnTo>
                    <a:pt x="128" y="0"/>
                  </a:lnTo>
                  <a:lnTo>
                    <a:pt x="128" y="24"/>
                  </a:lnTo>
                  <a:lnTo>
                    <a:pt x="152" y="4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2"/>
            <p:cNvSpPr>
              <a:spLocks noChangeAspect="1"/>
            </p:cNvSpPr>
            <p:nvPr/>
          </p:nvSpPr>
          <p:spPr bwMode="auto">
            <a:xfrm flipH="1">
              <a:off x="518" y="2408"/>
              <a:ext cx="90" cy="27"/>
            </a:xfrm>
            <a:custGeom>
              <a:avLst/>
              <a:gdLst/>
              <a:ahLst/>
              <a:cxnLst>
                <a:cxn ang="0">
                  <a:pos x="427" y="75"/>
                </a:cxn>
                <a:cxn ang="0">
                  <a:pos x="374" y="175"/>
                </a:cxn>
                <a:cxn ang="0">
                  <a:pos x="275" y="152"/>
                </a:cxn>
                <a:cxn ang="0">
                  <a:pos x="0" y="152"/>
                </a:cxn>
                <a:cxn ang="0">
                  <a:pos x="53" y="0"/>
                </a:cxn>
                <a:cxn ang="0">
                  <a:pos x="427" y="29"/>
                </a:cxn>
                <a:cxn ang="0">
                  <a:pos x="427" y="75"/>
                </a:cxn>
              </a:cxnLst>
              <a:rect l="0" t="0" r="r" b="b"/>
              <a:pathLst>
                <a:path w="427" h="175">
                  <a:moveTo>
                    <a:pt x="427" y="75"/>
                  </a:moveTo>
                  <a:lnTo>
                    <a:pt x="374" y="175"/>
                  </a:lnTo>
                  <a:lnTo>
                    <a:pt x="275" y="152"/>
                  </a:lnTo>
                  <a:lnTo>
                    <a:pt x="0" y="152"/>
                  </a:lnTo>
                  <a:lnTo>
                    <a:pt x="53" y="0"/>
                  </a:lnTo>
                  <a:lnTo>
                    <a:pt x="427" y="29"/>
                  </a:lnTo>
                  <a:lnTo>
                    <a:pt x="427" y="75"/>
                  </a:lnTo>
                  <a:close/>
                </a:path>
              </a:pathLst>
            </a:custGeom>
            <a:solidFill>
              <a:srgbClr val="4D989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3"/>
            <p:cNvSpPr>
              <a:spLocks noChangeAspect="1"/>
            </p:cNvSpPr>
            <p:nvPr/>
          </p:nvSpPr>
          <p:spPr bwMode="auto">
            <a:xfrm flipH="1">
              <a:off x="709" y="2425"/>
              <a:ext cx="185" cy="72"/>
            </a:xfrm>
            <a:custGeom>
              <a:avLst/>
              <a:gdLst/>
              <a:ahLst/>
              <a:cxnLst>
                <a:cxn ang="0">
                  <a:pos x="853" y="374"/>
                </a:cxn>
                <a:cxn ang="0">
                  <a:pos x="877" y="374"/>
                </a:cxn>
                <a:cxn ang="0">
                  <a:pos x="807" y="374"/>
                </a:cxn>
                <a:cxn ang="0">
                  <a:pos x="677" y="351"/>
                </a:cxn>
                <a:cxn ang="0">
                  <a:pos x="631" y="321"/>
                </a:cxn>
                <a:cxn ang="0">
                  <a:pos x="555" y="298"/>
                </a:cxn>
                <a:cxn ang="0">
                  <a:pos x="502" y="251"/>
                </a:cxn>
                <a:cxn ang="0">
                  <a:pos x="479" y="298"/>
                </a:cxn>
                <a:cxn ang="0">
                  <a:pos x="502" y="426"/>
                </a:cxn>
                <a:cxn ang="0">
                  <a:pos x="403" y="426"/>
                </a:cxn>
                <a:cxn ang="0">
                  <a:pos x="228" y="374"/>
                </a:cxn>
                <a:cxn ang="0">
                  <a:pos x="251" y="175"/>
                </a:cxn>
                <a:cxn ang="0">
                  <a:pos x="251" y="146"/>
                </a:cxn>
                <a:cxn ang="0">
                  <a:pos x="53" y="123"/>
                </a:cxn>
                <a:cxn ang="0">
                  <a:pos x="29" y="123"/>
                </a:cxn>
                <a:cxn ang="0">
                  <a:pos x="0" y="47"/>
                </a:cxn>
                <a:cxn ang="0">
                  <a:pos x="0" y="23"/>
                </a:cxn>
                <a:cxn ang="0">
                  <a:pos x="129" y="23"/>
                </a:cxn>
                <a:cxn ang="0">
                  <a:pos x="631" y="0"/>
                </a:cxn>
                <a:cxn ang="0">
                  <a:pos x="853" y="100"/>
                </a:cxn>
                <a:cxn ang="0">
                  <a:pos x="853" y="374"/>
                </a:cxn>
              </a:cxnLst>
              <a:rect l="0" t="0" r="r" b="b"/>
              <a:pathLst>
                <a:path w="877" h="426">
                  <a:moveTo>
                    <a:pt x="853" y="374"/>
                  </a:moveTo>
                  <a:lnTo>
                    <a:pt x="877" y="374"/>
                  </a:lnTo>
                  <a:lnTo>
                    <a:pt x="807" y="374"/>
                  </a:lnTo>
                  <a:lnTo>
                    <a:pt x="677" y="351"/>
                  </a:lnTo>
                  <a:lnTo>
                    <a:pt x="631" y="321"/>
                  </a:lnTo>
                  <a:lnTo>
                    <a:pt x="555" y="298"/>
                  </a:lnTo>
                  <a:lnTo>
                    <a:pt x="502" y="251"/>
                  </a:lnTo>
                  <a:lnTo>
                    <a:pt x="479" y="298"/>
                  </a:lnTo>
                  <a:lnTo>
                    <a:pt x="502" y="426"/>
                  </a:lnTo>
                  <a:lnTo>
                    <a:pt x="403" y="426"/>
                  </a:lnTo>
                  <a:lnTo>
                    <a:pt x="228" y="374"/>
                  </a:lnTo>
                  <a:lnTo>
                    <a:pt x="251" y="175"/>
                  </a:lnTo>
                  <a:lnTo>
                    <a:pt x="251" y="146"/>
                  </a:lnTo>
                  <a:lnTo>
                    <a:pt x="53" y="123"/>
                  </a:lnTo>
                  <a:lnTo>
                    <a:pt x="29" y="123"/>
                  </a:lnTo>
                  <a:lnTo>
                    <a:pt x="0" y="47"/>
                  </a:lnTo>
                  <a:lnTo>
                    <a:pt x="0" y="23"/>
                  </a:lnTo>
                  <a:lnTo>
                    <a:pt x="129" y="23"/>
                  </a:lnTo>
                  <a:lnTo>
                    <a:pt x="631" y="0"/>
                  </a:lnTo>
                  <a:lnTo>
                    <a:pt x="853" y="100"/>
                  </a:lnTo>
                  <a:lnTo>
                    <a:pt x="853" y="374"/>
                  </a:lnTo>
                  <a:close/>
                </a:path>
              </a:pathLst>
            </a:custGeom>
            <a:solidFill>
              <a:srgbClr val="4D989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4"/>
            <p:cNvSpPr>
              <a:spLocks noChangeAspect="1"/>
            </p:cNvSpPr>
            <p:nvPr/>
          </p:nvSpPr>
          <p:spPr bwMode="auto">
            <a:xfrm flipH="1">
              <a:off x="513" y="2442"/>
              <a:ext cx="192" cy="137"/>
            </a:xfrm>
            <a:custGeom>
              <a:avLst/>
              <a:gdLst/>
              <a:ahLst/>
              <a:cxnLst>
                <a:cxn ang="0">
                  <a:pos x="854" y="23"/>
                </a:cxn>
                <a:cxn ang="0">
                  <a:pos x="901" y="23"/>
                </a:cxn>
                <a:cxn ang="0">
                  <a:pos x="854" y="298"/>
                </a:cxn>
                <a:cxn ang="0">
                  <a:pos x="801" y="624"/>
                </a:cxn>
                <a:cxn ang="0">
                  <a:pos x="801" y="649"/>
                </a:cxn>
                <a:cxn ang="0">
                  <a:pos x="579" y="800"/>
                </a:cxn>
                <a:cxn ang="0">
                  <a:pos x="526" y="824"/>
                </a:cxn>
                <a:cxn ang="0">
                  <a:pos x="503" y="824"/>
                </a:cxn>
                <a:cxn ang="0">
                  <a:pos x="503" y="800"/>
                </a:cxn>
                <a:cxn ang="0">
                  <a:pos x="550" y="624"/>
                </a:cxn>
                <a:cxn ang="0">
                  <a:pos x="550" y="549"/>
                </a:cxn>
                <a:cxn ang="0">
                  <a:pos x="550" y="526"/>
                </a:cxn>
                <a:cxn ang="0">
                  <a:pos x="579" y="426"/>
                </a:cxn>
                <a:cxn ang="0">
                  <a:pos x="579" y="396"/>
                </a:cxn>
                <a:cxn ang="0">
                  <a:pos x="603" y="350"/>
                </a:cxn>
                <a:cxn ang="0">
                  <a:pos x="550" y="326"/>
                </a:cxn>
                <a:cxn ang="0">
                  <a:pos x="351" y="274"/>
                </a:cxn>
                <a:cxn ang="0">
                  <a:pos x="176" y="274"/>
                </a:cxn>
                <a:cxn ang="0">
                  <a:pos x="100" y="274"/>
                </a:cxn>
                <a:cxn ang="0">
                  <a:pos x="0" y="274"/>
                </a:cxn>
                <a:cxn ang="0">
                  <a:pos x="0" y="151"/>
                </a:cxn>
                <a:cxn ang="0">
                  <a:pos x="0" y="46"/>
                </a:cxn>
                <a:cxn ang="0">
                  <a:pos x="0" y="0"/>
                </a:cxn>
                <a:cxn ang="0">
                  <a:pos x="200" y="46"/>
                </a:cxn>
                <a:cxn ang="0">
                  <a:pos x="275" y="75"/>
                </a:cxn>
                <a:cxn ang="0">
                  <a:pos x="351" y="46"/>
                </a:cxn>
                <a:cxn ang="0">
                  <a:pos x="375" y="23"/>
                </a:cxn>
                <a:cxn ang="0">
                  <a:pos x="403" y="23"/>
                </a:cxn>
                <a:cxn ang="0">
                  <a:pos x="427" y="23"/>
                </a:cxn>
                <a:cxn ang="0">
                  <a:pos x="450" y="0"/>
                </a:cxn>
                <a:cxn ang="0">
                  <a:pos x="754" y="0"/>
                </a:cxn>
                <a:cxn ang="0">
                  <a:pos x="854" y="23"/>
                </a:cxn>
              </a:cxnLst>
              <a:rect l="0" t="0" r="r" b="b"/>
              <a:pathLst>
                <a:path w="901" h="824">
                  <a:moveTo>
                    <a:pt x="854" y="23"/>
                  </a:moveTo>
                  <a:lnTo>
                    <a:pt x="901" y="23"/>
                  </a:lnTo>
                  <a:lnTo>
                    <a:pt x="854" y="298"/>
                  </a:lnTo>
                  <a:lnTo>
                    <a:pt x="801" y="624"/>
                  </a:lnTo>
                  <a:lnTo>
                    <a:pt x="801" y="649"/>
                  </a:lnTo>
                  <a:lnTo>
                    <a:pt x="579" y="800"/>
                  </a:lnTo>
                  <a:lnTo>
                    <a:pt x="526" y="824"/>
                  </a:lnTo>
                  <a:lnTo>
                    <a:pt x="503" y="824"/>
                  </a:lnTo>
                  <a:lnTo>
                    <a:pt x="503" y="800"/>
                  </a:lnTo>
                  <a:lnTo>
                    <a:pt x="550" y="624"/>
                  </a:lnTo>
                  <a:lnTo>
                    <a:pt x="550" y="549"/>
                  </a:lnTo>
                  <a:lnTo>
                    <a:pt x="550" y="526"/>
                  </a:lnTo>
                  <a:lnTo>
                    <a:pt x="579" y="426"/>
                  </a:lnTo>
                  <a:lnTo>
                    <a:pt x="579" y="396"/>
                  </a:lnTo>
                  <a:lnTo>
                    <a:pt x="603" y="350"/>
                  </a:lnTo>
                  <a:lnTo>
                    <a:pt x="550" y="326"/>
                  </a:lnTo>
                  <a:lnTo>
                    <a:pt x="351" y="274"/>
                  </a:lnTo>
                  <a:lnTo>
                    <a:pt x="176" y="274"/>
                  </a:lnTo>
                  <a:lnTo>
                    <a:pt x="100" y="274"/>
                  </a:lnTo>
                  <a:lnTo>
                    <a:pt x="0" y="274"/>
                  </a:lnTo>
                  <a:lnTo>
                    <a:pt x="0" y="151"/>
                  </a:lnTo>
                  <a:lnTo>
                    <a:pt x="0" y="46"/>
                  </a:lnTo>
                  <a:lnTo>
                    <a:pt x="0" y="0"/>
                  </a:lnTo>
                  <a:lnTo>
                    <a:pt x="200" y="46"/>
                  </a:lnTo>
                  <a:lnTo>
                    <a:pt x="275" y="75"/>
                  </a:lnTo>
                  <a:lnTo>
                    <a:pt x="351" y="46"/>
                  </a:lnTo>
                  <a:lnTo>
                    <a:pt x="375" y="23"/>
                  </a:lnTo>
                  <a:lnTo>
                    <a:pt x="403" y="23"/>
                  </a:lnTo>
                  <a:lnTo>
                    <a:pt x="427" y="23"/>
                  </a:lnTo>
                  <a:lnTo>
                    <a:pt x="450" y="0"/>
                  </a:lnTo>
                  <a:lnTo>
                    <a:pt x="754" y="0"/>
                  </a:lnTo>
                  <a:lnTo>
                    <a:pt x="854" y="2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5"/>
            <p:cNvSpPr>
              <a:spLocks noChangeAspect="1"/>
            </p:cNvSpPr>
            <p:nvPr/>
          </p:nvSpPr>
          <p:spPr bwMode="auto">
            <a:xfrm flipH="1">
              <a:off x="984" y="2450"/>
              <a:ext cx="75" cy="81"/>
            </a:xfrm>
            <a:custGeom>
              <a:avLst/>
              <a:gdLst/>
              <a:ahLst/>
              <a:cxnLst>
                <a:cxn ang="0">
                  <a:pos x="328" y="29"/>
                </a:cxn>
                <a:cxn ang="0">
                  <a:pos x="351" y="29"/>
                </a:cxn>
                <a:cxn ang="0">
                  <a:pos x="275" y="403"/>
                </a:cxn>
                <a:cxn ang="0">
                  <a:pos x="175" y="456"/>
                </a:cxn>
                <a:cxn ang="0">
                  <a:pos x="100" y="480"/>
                </a:cxn>
                <a:cxn ang="0">
                  <a:pos x="53" y="175"/>
                </a:cxn>
                <a:cxn ang="0">
                  <a:pos x="0" y="0"/>
                </a:cxn>
                <a:cxn ang="0">
                  <a:pos x="275" y="29"/>
                </a:cxn>
                <a:cxn ang="0">
                  <a:pos x="328" y="29"/>
                </a:cxn>
              </a:cxnLst>
              <a:rect l="0" t="0" r="r" b="b"/>
              <a:pathLst>
                <a:path w="351" h="480">
                  <a:moveTo>
                    <a:pt x="328" y="29"/>
                  </a:moveTo>
                  <a:lnTo>
                    <a:pt x="351" y="29"/>
                  </a:lnTo>
                  <a:lnTo>
                    <a:pt x="275" y="403"/>
                  </a:lnTo>
                  <a:lnTo>
                    <a:pt x="175" y="456"/>
                  </a:lnTo>
                  <a:lnTo>
                    <a:pt x="100" y="480"/>
                  </a:lnTo>
                  <a:lnTo>
                    <a:pt x="53" y="175"/>
                  </a:lnTo>
                  <a:lnTo>
                    <a:pt x="0" y="0"/>
                  </a:lnTo>
                  <a:lnTo>
                    <a:pt x="275" y="29"/>
                  </a:lnTo>
                  <a:lnTo>
                    <a:pt x="328" y="29"/>
                  </a:lnTo>
                  <a:close/>
                </a:path>
              </a:pathLst>
            </a:custGeom>
            <a:solidFill>
              <a:srgbClr val="4D989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6"/>
            <p:cNvSpPr>
              <a:spLocks noChangeAspect="1"/>
            </p:cNvSpPr>
            <p:nvPr/>
          </p:nvSpPr>
          <p:spPr bwMode="auto">
            <a:xfrm flipH="1">
              <a:off x="852" y="2453"/>
              <a:ext cx="88" cy="136"/>
            </a:xfrm>
            <a:custGeom>
              <a:avLst/>
              <a:gdLst/>
              <a:ahLst/>
              <a:cxnLst>
                <a:cxn ang="0">
                  <a:pos x="421" y="0"/>
                </a:cxn>
                <a:cxn ang="0">
                  <a:pos x="421" y="47"/>
                </a:cxn>
                <a:cxn ang="0">
                  <a:pos x="421" y="199"/>
                </a:cxn>
                <a:cxn ang="0">
                  <a:pos x="346" y="176"/>
                </a:cxn>
                <a:cxn ang="0">
                  <a:pos x="217" y="123"/>
                </a:cxn>
                <a:cxn ang="0">
                  <a:pos x="118" y="146"/>
                </a:cxn>
                <a:cxn ang="0">
                  <a:pos x="118" y="351"/>
                </a:cxn>
                <a:cxn ang="0">
                  <a:pos x="147" y="679"/>
                </a:cxn>
                <a:cxn ang="0">
                  <a:pos x="147" y="825"/>
                </a:cxn>
                <a:cxn ang="0">
                  <a:pos x="118" y="825"/>
                </a:cxn>
                <a:cxn ang="0">
                  <a:pos x="118" y="749"/>
                </a:cxn>
                <a:cxn ang="0">
                  <a:pos x="118" y="702"/>
                </a:cxn>
                <a:cxn ang="0">
                  <a:pos x="95" y="626"/>
                </a:cxn>
                <a:cxn ang="0">
                  <a:pos x="71" y="574"/>
                </a:cxn>
                <a:cxn ang="0">
                  <a:pos x="23" y="526"/>
                </a:cxn>
                <a:cxn ang="0">
                  <a:pos x="0" y="497"/>
                </a:cxn>
                <a:cxn ang="0">
                  <a:pos x="23" y="427"/>
                </a:cxn>
                <a:cxn ang="0">
                  <a:pos x="71" y="223"/>
                </a:cxn>
                <a:cxn ang="0">
                  <a:pos x="118" y="23"/>
                </a:cxn>
                <a:cxn ang="0">
                  <a:pos x="118" y="0"/>
                </a:cxn>
                <a:cxn ang="0">
                  <a:pos x="369" y="0"/>
                </a:cxn>
                <a:cxn ang="0">
                  <a:pos x="421" y="0"/>
                </a:cxn>
              </a:cxnLst>
              <a:rect l="0" t="0" r="r" b="b"/>
              <a:pathLst>
                <a:path w="421" h="825">
                  <a:moveTo>
                    <a:pt x="421" y="0"/>
                  </a:moveTo>
                  <a:lnTo>
                    <a:pt x="421" y="47"/>
                  </a:lnTo>
                  <a:lnTo>
                    <a:pt x="421" y="199"/>
                  </a:lnTo>
                  <a:lnTo>
                    <a:pt x="346" y="176"/>
                  </a:lnTo>
                  <a:lnTo>
                    <a:pt x="217" y="123"/>
                  </a:lnTo>
                  <a:lnTo>
                    <a:pt x="118" y="146"/>
                  </a:lnTo>
                  <a:lnTo>
                    <a:pt x="118" y="351"/>
                  </a:lnTo>
                  <a:lnTo>
                    <a:pt x="147" y="679"/>
                  </a:lnTo>
                  <a:lnTo>
                    <a:pt x="147" y="825"/>
                  </a:lnTo>
                  <a:lnTo>
                    <a:pt x="118" y="825"/>
                  </a:lnTo>
                  <a:lnTo>
                    <a:pt x="118" y="749"/>
                  </a:lnTo>
                  <a:lnTo>
                    <a:pt x="118" y="702"/>
                  </a:lnTo>
                  <a:lnTo>
                    <a:pt x="95" y="626"/>
                  </a:lnTo>
                  <a:lnTo>
                    <a:pt x="71" y="574"/>
                  </a:lnTo>
                  <a:lnTo>
                    <a:pt x="23" y="526"/>
                  </a:lnTo>
                  <a:lnTo>
                    <a:pt x="0" y="497"/>
                  </a:lnTo>
                  <a:lnTo>
                    <a:pt x="23" y="427"/>
                  </a:lnTo>
                  <a:lnTo>
                    <a:pt x="71" y="223"/>
                  </a:lnTo>
                  <a:lnTo>
                    <a:pt x="118" y="23"/>
                  </a:lnTo>
                  <a:lnTo>
                    <a:pt x="118" y="0"/>
                  </a:lnTo>
                  <a:lnTo>
                    <a:pt x="369" y="0"/>
                  </a:lnTo>
                  <a:lnTo>
                    <a:pt x="421" y="0"/>
                  </a:lnTo>
                  <a:close/>
                </a:path>
              </a:pathLst>
            </a:custGeom>
            <a:solidFill>
              <a:srgbClr val="4D989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37"/>
            <p:cNvSpPr>
              <a:spLocks noChangeAspect="1"/>
            </p:cNvSpPr>
            <p:nvPr/>
          </p:nvSpPr>
          <p:spPr bwMode="auto">
            <a:xfrm flipH="1">
              <a:off x="481" y="2468"/>
              <a:ext cx="44" cy="76"/>
            </a:xfrm>
            <a:custGeom>
              <a:avLst/>
              <a:gdLst/>
              <a:ahLst/>
              <a:cxnLst>
                <a:cxn ang="0">
                  <a:pos x="99" y="245"/>
                </a:cxn>
                <a:cxn ang="0">
                  <a:pos x="75" y="421"/>
                </a:cxn>
                <a:cxn ang="0">
                  <a:pos x="0" y="450"/>
                </a:cxn>
                <a:cxn ang="0">
                  <a:pos x="23" y="175"/>
                </a:cxn>
                <a:cxn ang="0">
                  <a:pos x="75" y="0"/>
                </a:cxn>
                <a:cxn ang="0">
                  <a:pos x="198" y="0"/>
                </a:cxn>
                <a:cxn ang="0">
                  <a:pos x="175" y="24"/>
                </a:cxn>
                <a:cxn ang="0">
                  <a:pos x="99" y="245"/>
                </a:cxn>
              </a:cxnLst>
              <a:rect l="0" t="0" r="r" b="b"/>
              <a:pathLst>
                <a:path w="198" h="450">
                  <a:moveTo>
                    <a:pt x="99" y="245"/>
                  </a:moveTo>
                  <a:lnTo>
                    <a:pt x="75" y="421"/>
                  </a:lnTo>
                  <a:lnTo>
                    <a:pt x="0" y="450"/>
                  </a:lnTo>
                  <a:lnTo>
                    <a:pt x="23" y="175"/>
                  </a:lnTo>
                  <a:lnTo>
                    <a:pt x="75" y="0"/>
                  </a:lnTo>
                  <a:lnTo>
                    <a:pt x="198" y="0"/>
                  </a:lnTo>
                  <a:lnTo>
                    <a:pt x="175" y="24"/>
                  </a:lnTo>
                  <a:lnTo>
                    <a:pt x="99" y="245"/>
                  </a:lnTo>
                  <a:close/>
                </a:path>
              </a:pathLst>
            </a:custGeom>
            <a:solidFill>
              <a:srgbClr val="4D989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38"/>
            <p:cNvSpPr>
              <a:spLocks noChangeAspect="1"/>
            </p:cNvSpPr>
            <p:nvPr/>
          </p:nvSpPr>
          <p:spPr bwMode="auto">
            <a:xfrm flipH="1">
              <a:off x="586" y="2480"/>
              <a:ext cx="207" cy="141"/>
            </a:xfrm>
            <a:custGeom>
              <a:avLst/>
              <a:gdLst/>
              <a:ahLst/>
              <a:cxnLst>
                <a:cxn ang="0">
                  <a:pos x="198" y="77"/>
                </a:cxn>
                <a:cxn ang="0">
                  <a:pos x="426" y="105"/>
                </a:cxn>
                <a:cxn ang="0">
                  <a:pos x="578" y="105"/>
                </a:cxn>
                <a:cxn ang="0">
                  <a:pos x="602" y="105"/>
                </a:cxn>
                <a:cxn ang="0">
                  <a:pos x="777" y="105"/>
                </a:cxn>
                <a:cxn ang="0">
                  <a:pos x="976" y="129"/>
                </a:cxn>
                <a:cxn ang="0">
                  <a:pos x="976" y="228"/>
                </a:cxn>
                <a:cxn ang="0">
                  <a:pos x="952" y="252"/>
                </a:cxn>
                <a:cxn ang="0">
                  <a:pos x="952" y="351"/>
                </a:cxn>
                <a:cxn ang="0">
                  <a:pos x="929" y="403"/>
                </a:cxn>
                <a:cxn ang="0">
                  <a:pos x="952" y="428"/>
                </a:cxn>
                <a:cxn ang="0">
                  <a:pos x="929" y="428"/>
                </a:cxn>
                <a:cxn ang="0">
                  <a:pos x="876" y="631"/>
                </a:cxn>
                <a:cxn ang="0">
                  <a:pos x="724" y="708"/>
                </a:cxn>
                <a:cxn ang="0">
                  <a:pos x="426" y="831"/>
                </a:cxn>
                <a:cxn ang="0">
                  <a:pos x="374" y="854"/>
                </a:cxn>
                <a:cxn ang="0">
                  <a:pos x="328" y="854"/>
                </a:cxn>
                <a:cxn ang="0">
                  <a:pos x="175" y="731"/>
                </a:cxn>
                <a:cxn ang="0">
                  <a:pos x="76" y="679"/>
                </a:cxn>
                <a:cxn ang="0">
                  <a:pos x="0" y="656"/>
                </a:cxn>
                <a:cxn ang="0">
                  <a:pos x="23" y="456"/>
                </a:cxn>
                <a:cxn ang="0">
                  <a:pos x="47" y="351"/>
                </a:cxn>
                <a:cxn ang="0">
                  <a:pos x="47" y="105"/>
                </a:cxn>
                <a:cxn ang="0">
                  <a:pos x="47" y="0"/>
                </a:cxn>
                <a:cxn ang="0">
                  <a:pos x="198" y="77"/>
                </a:cxn>
              </a:cxnLst>
              <a:rect l="0" t="0" r="r" b="b"/>
              <a:pathLst>
                <a:path w="976" h="854">
                  <a:moveTo>
                    <a:pt x="198" y="77"/>
                  </a:moveTo>
                  <a:lnTo>
                    <a:pt x="426" y="105"/>
                  </a:lnTo>
                  <a:lnTo>
                    <a:pt x="578" y="105"/>
                  </a:lnTo>
                  <a:lnTo>
                    <a:pt x="602" y="105"/>
                  </a:lnTo>
                  <a:lnTo>
                    <a:pt x="777" y="105"/>
                  </a:lnTo>
                  <a:lnTo>
                    <a:pt x="976" y="129"/>
                  </a:lnTo>
                  <a:lnTo>
                    <a:pt x="976" y="228"/>
                  </a:lnTo>
                  <a:lnTo>
                    <a:pt x="952" y="252"/>
                  </a:lnTo>
                  <a:lnTo>
                    <a:pt x="952" y="351"/>
                  </a:lnTo>
                  <a:lnTo>
                    <a:pt x="929" y="403"/>
                  </a:lnTo>
                  <a:lnTo>
                    <a:pt x="952" y="428"/>
                  </a:lnTo>
                  <a:lnTo>
                    <a:pt x="929" y="428"/>
                  </a:lnTo>
                  <a:lnTo>
                    <a:pt x="876" y="631"/>
                  </a:lnTo>
                  <a:lnTo>
                    <a:pt x="724" y="708"/>
                  </a:lnTo>
                  <a:lnTo>
                    <a:pt x="426" y="831"/>
                  </a:lnTo>
                  <a:lnTo>
                    <a:pt x="374" y="854"/>
                  </a:lnTo>
                  <a:lnTo>
                    <a:pt x="328" y="854"/>
                  </a:lnTo>
                  <a:lnTo>
                    <a:pt x="175" y="731"/>
                  </a:lnTo>
                  <a:lnTo>
                    <a:pt x="76" y="679"/>
                  </a:lnTo>
                  <a:lnTo>
                    <a:pt x="0" y="656"/>
                  </a:lnTo>
                  <a:lnTo>
                    <a:pt x="23" y="456"/>
                  </a:lnTo>
                  <a:lnTo>
                    <a:pt x="47" y="351"/>
                  </a:lnTo>
                  <a:lnTo>
                    <a:pt x="47" y="105"/>
                  </a:lnTo>
                  <a:lnTo>
                    <a:pt x="47" y="0"/>
                  </a:lnTo>
                  <a:lnTo>
                    <a:pt x="198" y="7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39"/>
            <p:cNvSpPr>
              <a:spLocks noChangeAspect="1"/>
            </p:cNvSpPr>
            <p:nvPr/>
          </p:nvSpPr>
          <p:spPr bwMode="auto">
            <a:xfrm flipH="1">
              <a:off x="1047" y="2484"/>
              <a:ext cx="88" cy="83"/>
            </a:xfrm>
            <a:custGeom>
              <a:avLst/>
              <a:gdLst/>
              <a:ahLst/>
              <a:cxnLst>
                <a:cxn ang="0">
                  <a:pos x="381" y="75"/>
                </a:cxn>
                <a:cxn ang="0">
                  <a:pos x="404" y="198"/>
                </a:cxn>
                <a:cxn ang="0">
                  <a:pos x="404" y="275"/>
                </a:cxn>
                <a:cxn ang="0">
                  <a:pos x="328" y="321"/>
                </a:cxn>
                <a:cxn ang="0">
                  <a:pos x="228" y="473"/>
                </a:cxn>
                <a:cxn ang="0">
                  <a:pos x="205" y="503"/>
                </a:cxn>
                <a:cxn ang="0">
                  <a:pos x="153" y="473"/>
                </a:cxn>
                <a:cxn ang="0">
                  <a:pos x="100" y="473"/>
                </a:cxn>
                <a:cxn ang="0">
                  <a:pos x="100" y="398"/>
                </a:cxn>
                <a:cxn ang="0">
                  <a:pos x="30" y="175"/>
                </a:cxn>
                <a:cxn ang="0">
                  <a:pos x="0" y="122"/>
                </a:cxn>
                <a:cxn ang="0">
                  <a:pos x="0" y="99"/>
                </a:cxn>
                <a:cxn ang="0">
                  <a:pos x="275" y="23"/>
                </a:cxn>
                <a:cxn ang="0">
                  <a:pos x="351" y="0"/>
                </a:cxn>
                <a:cxn ang="0">
                  <a:pos x="381" y="47"/>
                </a:cxn>
                <a:cxn ang="0">
                  <a:pos x="381" y="75"/>
                </a:cxn>
              </a:cxnLst>
              <a:rect l="0" t="0" r="r" b="b"/>
              <a:pathLst>
                <a:path w="404" h="503">
                  <a:moveTo>
                    <a:pt x="381" y="75"/>
                  </a:moveTo>
                  <a:lnTo>
                    <a:pt x="404" y="198"/>
                  </a:lnTo>
                  <a:lnTo>
                    <a:pt x="404" y="275"/>
                  </a:lnTo>
                  <a:lnTo>
                    <a:pt x="328" y="321"/>
                  </a:lnTo>
                  <a:lnTo>
                    <a:pt x="228" y="473"/>
                  </a:lnTo>
                  <a:lnTo>
                    <a:pt x="205" y="503"/>
                  </a:lnTo>
                  <a:lnTo>
                    <a:pt x="153" y="473"/>
                  </a:lnTo>
                  <a:lnTo>
                    <a:pt x="100" y="473"/>
                  </a:lnTo>
                  <a:lnTo>
                    <a:pt x="100" y="398"/>
                  </a:lnTo>
                  <a:lnTo>
                    <a:pt x="30" y="175"/>
                  </a:lnTo>
                  <a:lnTo>
                    <a:pt x="0" y="122"/>
                  </a:lnTo>
                  <a:lnTo>
                    <a:pt x="0" y="99"/>
                  </a:lnTo>
                  <a:lnTo>
                    <a:pt x="275" y="23"/>
                  </a:lnTo>
                  <a:lnTo>
                    <a:pt x="351" y="0"/>
                  </a:lnTo>
                  <a:lnTo>
                    <a:pt x="381" y="47"/>
                  </a:lnTo>
                  <a:lnTo>
                    <a:pt x="381" y="75"/>
                  </a:lnTo>
                  <a:close/>
                </a:path>
              </a:pathLst>
            </a:custGeom>
            <a:solidFill>
              <a:srgbClr val="83C2C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0"/>
            <p:cNvSpPr>
              <a:spLocks noChangeAspect="1"/>
            </p:cNvSpPr>
            <p:nvPr/>
          </p:nvSpPr>
          <p:spPr bwMode="auto">
            <a:xfrm flipH="1">
              <a:off x="789" y="2484"/>
              <a:ext cx="116" cy="107"/>
            </a:xfrm>
            <a:custGeom>
              <a:avLst/>
              <a:gdLst/>
              <a:ahLst/>
              <a:cxnLst>
                <a:cxn ang="0">
                  <a:pos x="251" y="75"/>
                </a:cxn>
                <a:cxn ang="0">
                  <a:pos x="374" y="99"/>
                </a:cxn>
                <a:cxn ang="0">
                  <a:pos x="526" y="122"/>
                </a:cxn>
                <a:cxn ang="0">
                  <a:pos x="549" y="122"/>
                </a:cxn>
                <a:cxn ang="0">
                  <a:pos x="549" y="298"/>
                </a:cxn>
                <a:cxn ang="0">
                  <a:pos x="549" y="373"/>
                </a:cxn>
                <a:cxn ang="0">
                  <a:pos x="526" y="426"/>
                </a:cxn>
                <a:cxn ang="0">
                  <a:pos x="503" y="601"/>
                </a:cxn>
                <a:cxn ang="0">
                  <a:pos x="328" y="601"/>
                </a:cxn>
                <a:cxn ang="0">
                  <a:pos x="76" y="626"/>
                </a:cxn>
                <a:cxn ang="0">
                  <a:pos x="47" y="649"/>
                </a:cxn>
                <a:cxn ang="0">
                  <a:pos x="23" y="649"/>
                </a:cxn>
                <a:cxn ang="0">
                  <a:pos x="23" y="321"/>
                </a:cxn>
                <a:cxn ang="0">
                  <a:pos x="0" y="99"/>
                </a:cxn>
                <a:cxn ang="0">
                  <a:pos x="0" y="0"/>
                </a:cxn>
                <a:cxn ang="0">
                  <a:pos x="100" y="23"/>
                </a:cxn>
                <a:cxn ang="0">
                  <a:pos x="251" y="75"/>
                </a:cxn>
              </a:cxnLst>
              <a:rect l="0" t="0" r="r" b="b"/>
              <a:pathLst>
                <a:path w="549" h="649">
                  <a:moveTo>
                    <a:pt x="251" y="75"/>
                  </a:moveTo>
                  <a:lnTo>
                    <a:pt x="374" y="99"/>
                  </a:lnTo>
                  <a:lnTo>
                    <a:pt x="526" y="122"/>
                  </a:lnTo>
                  <a:lnTo>
                    <a:pt x="549" y="122"/>
                  </a:lnTo>
                  <a:lnTo>
                    <a:pt x="549" y="298"/>
                  </a:lnTo>
                  <a:lnTo>
                    <a:pt x="549" y="373"/>
                  </a:lnTo>
                  <a:lnTo>
                    <a:pt x="526" y="426"/>
                  </a:lnTo>
                  <a:lnTo>
                    <a:pt x="503" y="601"/>
                  </a:lnTo>
                  <a:lnTo>
                    <a:pt x="328" y="601"/>
                  </a:lnTo>
                  <a:lnTo>
                    <a:pt x="76" y="626"/>
                  </a:lnTo>
                  <a:lnTo>
                    <a:pt x="47" y="649"/>
                  </a:lnTo>
                  <a:lnTo>
                    <a:pt x="23" y="649"/>
                  </a:lnTo>
                  <a:lnTo>
                    <a:pt x="23" y="321"/>
                  </a:lnTo>
                  <a:lnTo>
                    <a:pt x="0" y="99"/>
                  </a:lnTo>
                  <a:lnTo>
                    <a:pt x="0" y="0"/>
                  </a:lnTo>
                  <a:lnTo>
                    <a:pt x="100" y="23"/>
                  </a:lnTo>
                  <a:lnTo>
                    <a:pt x="251" y="75"/>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1"/>
            <p:cNvSpPr>
              <a:spLocks noChangeAspect="1"/>
            </p:cNvSpPr>
            <p:nvPr/>
          </p:nvSpPr>
          <p:spPr bwMode="auto">
            <a:xfrm flipH="1">
              <a:off x="348" y="2497"/>
              <a:ext cx="971" cy="623"/>
            </a:xfrm>
            <a:custGeom>
              <a:avLst/>
              <a:gdLst/>
              <a:ahLst/>
              <a:cxnLst>
                <a:cxn ang="0">
                  <a:pos x="4231" y="200"/>
                </a:cxn>
                <a:cxn ang="0">
                  <a:pos x="4359" y="749"/>
                </a:cxn>
                <a:cxn ang="0">
                  <a:pos x="4534" y="1052"/>
                </a:cxn>
                <a:cxn ang="0">
                  <a:pos x="4581" y="1152"/>
                </a:cxn>
                <a:cxn ang="0">
                  <a:pos x="4558" y="1427"/>
                </a:cxn>
                <a:cxn ang="0">
                  <a:pos x="4511" y="1573"/>
                </a:cxn>
                <a:cxn ang="0">
                  <a:pos x="4108" y="2327"/>
                </a:cxn>
                <a:cxn ang="0">
                  <a:pos x="3104" y="3455"/>
                </a:cxn>
                <a:cxn ang="0">
                  <a:pos x="2829" y="3654"/>
                </a:cxn>
                <a:cxn ang="0">
                  <a:pos x="2601" y="3707"/>
                </a:cxn>
                <a:cxn ang="0">
                  <a:pos x="2105" y="3707"/>
                </a:cxn>
                <a:cxn ang="0">
                  <a:pos x="1607" y="3730"/>
                </a:cxn>
                <a:cxn ang="0">
                  <a:pos x="1683" y="2876"/>
                </a:cxn>
                <a:cxn ang="0">
                  <a:pos x="1730" y="1871"/>
                </a:cxn>
                <a:cxn ang="0">
                  <a:pos x="1654" y="1871"/>
                </a:cxn>
                <a:cxn ang="0">
                  <a:pos x="1578" y="2298"/>
                </a:cxn>
                <a:cxn ang="0">
                  <a:pos x="1578" y="2450"/>
                </a:cxn>
                <a:cxn ang="0">
                  <a:pos x="1683" y="1947"/>
                </a:cxn>
                <a:cxn ang="0">
                  <a:pos x="1654" y="2801"/>
                </a:cxn>
                <a:cxn ang="0">
                  <a:pos x="1502" y="3555"/>
                </a:cxn>
                <a:cxn ang="0">
                  <a:pos x="1006" y="3532"/>
                </a:cxn>
                <a:cxn ang="0">
                  <a:pos x="556" y="3251"/>
                </a:cxn>
                <a:cxn ang="0">
                  <a:pos x="380" y="2876"/>
                </a:cxn>
                <a:cxn ang="0">
                  <a:pos x="480" y="2175"/>
                </a:cxn>
                <a:cxn ang="0">
                  <a:pos x="626" y="1351"/>
                </a:cxn>
                <a:cxn ang="0">
                  <a:pos x="579" y="1380"/>
                </a:cxn>
                <a:cxn ang="0">
                  <a:pos x="480" y="1771"/>
                </a:cxn>
                <a:cxn ang="0">
                  <a:pos x="450" y="1924"/>
                </a:cxn>
                <a:cxn ang="0">
                  <a:pos x="450" y="1999"/>
                </a:cxn>
                <a:cxn ang="0">
                  <a:pos x="380" y="2473"/>
                </a:cxn>
                <a:cxn ang="0">
                  <a:pos x="53" y="2578"/>
                </a:cxn>
                <a:cxn ang="0">
                  <a:pos x="24" y="1947"/>
                </a:cxn>
                <a:cxn ang="0">
                  <a:pos x="731" y="498"/>
                </a:cxn>
                <a:cxn ang="0">
                  <a:pos x="906" y="451"/>
                </a:cxn>
                <a:cxn ang="0">
                  <a:pos x="1052" y="574"/>
                </a:cxn>
                <a:cxn ang="0">
                  <a:pos x="906" y="498"/>
                </a:cxn>
                <a:cxn ang="0">
                  <a:pos x="1204" y="649"/>
                </a:cxn>
                <a:cxn ang="0">
                  <a:pos x="1782" y="778"/>
                </a:cxn>
                <a:cxn ang="0">
                  <a:pos x="1999" y="849"/>
                </a:cxn>
                <a:cxn ang="0">
                  <a:pos x="1929" y="778"/>
                </a:cxn>
                <a:cxn ang="0">
                  <a:pos x="2075" y="603"/>
                </a:cxn>
                <a:cxn ang="0">
                  <a:pos x="2425" y="574"/>
                </a:cxn>
                <a:cxn ang="0">
                  <a:pos x="2928" y="924"/>
                </a:cxn>
                <a:cxn ang="0">
                  <a:pos x="3027" y="924"/>
                </a:cxn>
                <a:cxn ang="0">
                  <a:pos x="2852" y="801"/>
                </a:cxn>
                <a:cxn ang="0">
                  <a:pos x="3377" y="574"/>
                </a:cxn>
                <a:cxn ang="0">
                  <a:pos x="3880" y="246"/>
                </a:cxn>
                <a:cxn ang="0">
                  <a:pos x="3980" y="100"/>
                </a:cxn>
                <a:cxn ang="0">
                  <a:pos x="3903" y="47"/>
                </a:cxn>
                <a:cxn ang="0">
                  <a:pos x="4108" y="0"/>
                </a:cxn>
              </a:cxnLst>
              <a:rect l="0" t="0" r="r" b="b"/>
              <a:pathLst>
                <a:path w="4581" h="3753">
                  <a:moveTo>
                    <a:pt x="4155" y="24"/>
                  </a:moveTo>
                  <a:lnTo>
                    <a:pt x="4208" y="100"/>
                  </a:lnTo>
                  <a:lnTo>
                    <a:pt x="4231" y="200"/>
                  </a:lnTo>
                  <a:lnTo>
                    <a:pt x="4283" y="451"/>
                  </a:lnTo>
                  <a:lnTo>
                    <a:pt x="4331" y="649"/>
                  </a:lnTo>
                  <a:lnTo>
                    <a:pt x="4359" y="749"/>
                  </a:lnTo>
                  <a:lnTo>
                    <a:pt x="4383" y="825"/>
                  </a:lnTo>
                  <a:lnTo>
                    <a:pt x="4511" y="1000"/>
                  </a:lnTo>
                  <a:lnTo>
                    <a:pt x="4534" y="1052"/>
                  </a:lnTo>
                  <a:lnTo>
                    <a:pt x="4558" y="1100"/>
                  </a:lnTo>
                  <a:lnTo>
                    <a:pt x="4581" y="1100"/>
                  </a:lnTo>
                  <a:lnTo>
                    <a:pt x="4581" y="1152"/>
                  </a:lnTo>
                  <a:lnTo>
                    <a:pt x="4581" y="1351"/>
                  </a:lnTo>
                  <a:lnTo>
                    <a:pt x="4558" y="1351"/>
                  </a:lnTo>
                  <a:lnTo>
                    <a:pt x="4558" y="1427"/>
                  </a:lnTo>
                  <a:lnTo>
                    <a:pt x="4534" y="1480"/>
                  </a:lnTo>
                  <a:lnTo>
                    <a:pt x="4534" y="1526"/>
                  </a:lnTo>
                  <a:lnTo>
                    <a:pt x="4511" y="1573"/>
                  </a:lnTo>
                  <a:lnTo>
                    <a:pt x="4406" y="1824"/>
                  </a:lnTo>
                  <a:lnTo>
                    <a:pt x="4283" y="2076"/>
                  </a:lnTo>
                  <a:lnTo>
                    <a:pt x="4108" y="2327"/>
                  </a:lnTo>
                  <a:lnTo>
                    <a:pt x="3629" y="2876"/>
                  </a:lnTo>
                  <a:lnTo>
                    <a:pt x="3331" y="3227"/>
                  </a:lnTo>
                  <a:lnTo>
                    <a:pt x="3104" y="3455"/>
                  </a:lnTo>
                  <a:lnTo>
                    <a:pt x="3080" y="3479"/>
                  </a:lnTo>
                  <a:lnTo>
                    <a:pt x="2981" y="3555"/>
                  </a:lnTo>
                  <a:lnTo>
                    <a:pt x="2829" y="3654"/>
                  </a:lnTo>
                  <a:lnTo>
                    <a:pt x="2653" y="3730"/>
                  </a:lnTo>
                  <a:lnTo>
                    <a:pt x="2630" y="3677"/>
                  </a:lnTo>
                  <a:lnTo>
                    <a:pt x="2601" y="3707"/>
                  </a:lnTo>
                  <a:lnTo>
                    <a:pt x="2425" y="3707"/>
                  </a:lnTo>
                  <a:lnTo>
                    <a:pt x="2250" y="3677"/>
                  </a:lnTo>
                  <a:lnTo>
                    <a:pt x="2105" y="3707"/>
                  </a:lnTo>
                  <a:lnTo>
                    <a:pt x="1952" y="3730"/>
                  </a:lnTo>
                  <a:lnTo>
                    <a:pt x="1707" y="3753"/>
                  </a:lnTo>
                  <a:lnTo>
                    <a:pt x="1607" y="3730"/>
                  </a:lnTo>
                  <a:lnTo>
                    <a:pt x="1555" y="3707"/>
                  </a:lnTo>
                  <a:lnTo>
                    <a:pt x="1555" y="3502"/>
                  </a:lnTo>
                  <a:lnTo>
                    <a:pt x="1683" y="2876"/>
                  </a:lnTo>
                  <a:lnTo>
                    <a:pt x="1707" y="2648"/>
                  </a:lnTo>
                  <a:lnTo>
                    <a:pt x="1730" y="1976"/>
                  </a:lnTo>
                  <a:lnTo>
                    <a:pt x="1730" y="1871"/>
                  </a:lnTo>
                  <a:lnTo>
                    <a:pt x="1730" y="1771"/>
                  </a:lnTo>
                  <a:lnTo>
                    <a:pt x="1707" y="1771"/>
                  </a:lnTo>
                  <a:lnTo>
                    <a:pt x="1654" y="1871"/>
                  </a:lnTo>
                  <a:lnTo>
                    <a:pt x="1607" y="2199"/>
                  </a:lnTo>
                  <a:lnTo>
                    <a:pt x="1578" y="2327"/>
                  </a:lnTo>
                  <a:lnTo>
                    <a:pt x="1578" y="2298"/>
                  </a:lnTo>
                  <a:lnTo>
                    <a:pt x="1555" y="2350"/>
                  </a:lnTo>
                  <a:lnTo>
                    <a:pt x="1555" y="2450"/>
                  </a:lnTo>
                  <a:lnTo>
                    <a:pt x="1578" y="2450"/>
                  </a:lnTo>
                  <a:lnTo>
                    <a:pt x="1607" y="2403"/>
                  </a:lnTo>
                  <a:lnTo>
                    <a:pt x="1630" y="2199"/>
                  </a:lnTo>
                  <a:lnTo>
                    <a:pt x="1683" y="1947"/>
                  </a:lnTo>
                  <a:lnTo>
                    <a:pt x="1707" y="1901"/>
                  </a:lnTo>
                  <a:lnTo>
                    <a:pt x="1707" y="2076"/>
                  </a:lnTo>
                  <a:lnTo>
                    <a:pt x="1654" y="2801"/>
                  </a:lnTo>
                  <a:lnTo>
                    <a:pt x="1630" y="3052"/>
                  </a:lnTo>
                  <a:lnTo>
                    <a:pt x="1532" y="3555"/>
                  </a:lnTo>
                  <a:lnTo>
                    <a:pt x="1502" y="3555"/>
                  </a:lnTo>
                  <a:lnTo>
                    <a:pt x="1502" y="3578"/>
                  </a:lnTo>
                  <a:lnTo>
                    <a:pt x="1181" y="3532"/>
                  </a:lnTo>
                  <a:lnTo>
                    <a:pt x="1006" y="3532"/>
                  </a:lnTo>
                  <a:lnTo>
                    <a:pt x="830" y="3479"/>
                  </a:lnTo>
                  <a:lnTo>
                    <a:pt x="626" y="3356"/>
                  </a:lnTo>
                  <a:lnTo>
                    <a:pt x="556" y="3251"/>
                  </a:lnTo>
                  <a:lnTo>
                    <a:pt x="480" y="3151"/>
                  </a:lnTo>
                  <a:lnTo>
                    <a:pt x="403" y="3006"/>
                  </a:lnTo>
                  <a:lnTo>
                    <a:pt x="380" y="2876"/>
                  </a:lnTo>
                  <a:lnTo>
                    <a:pt x="380" y="2801"/>
                  </a:lnTo>
                  <a:lnTo>
                    <a:pt x="427" y="2450"/>
                  </a:lnTo>
                  <a:lnTo>
                    <a:pt x="480" y="2175"/>
                  </a:lnTo>
                  <a:lnTo>
                    <a:pt x="526" y="1848"/>
                  </a:lnTo>
                  <a:lnTo>
                    <a:pt x="526" y="1771"/>
                  </a:lnTo>
                  <a:lnTo>
                    <a:pt x="626" y="1351"/>
                  </a:lnTo>
                  <a:lnTo>
                    <a:pt x="626" y="1328"/>
                  </a:lnTo>
                  <a:lnTo>
                    <a:pt x="603" y="1328"/>
                  </a:lnTo>
                  <a:lnTo>
                    <a:pt x="579" y="1380"/>
                  </a:lnTo>
                  <a:lnTo>
                    <a:pt x="526" y="1573"/>
                  </a:lnTo>
                  <a:lnTo>
                    <a:pt x="503" y="1649"/>
                  </a:lnTo>
                  <a:lnTo>
                    <a:pt x="480" y="1771"/>
                  </a:lnTo>
                  <a:lnTo>
                    <a:pt x="480" y="1848"/>
                  </a:lnTo>
                  <a:lnTo>
                    <a:pt x="480" y="1924"/>
                  </a:lnTo>
                  <a:lnTo>
                    <a:pt x="450" y="1924"/>
                  </a:lnTo>
                  <a:lnTo>
                    <a:pt x="480" y="1947"/>
                  </a:lnTo>
                  <a:lnTo>
                    <a:pt x="450" y="1976"/>
                  </a:lnTo>
                  <a:lnTo>
                    <a:pt x="450" y="1999"/>
                  </a:lnTo>
                  <a:lnTo>
                    <a:pt x="427" y="2175"/>
                  </a:lnTo>
                  <a:lnTo>
                    <a:pt x="427" y="2199"/>
                  </a:lnTo>
                  <a:lnTo>
                    <a:pt x="380" y="2473"/>
                  </a:lnTo>
                  <a:lnTo>
                    <a:pt x="328" y="2753"/>
                  </a:lnTo>
                  <a:lnTo>
                    <a:pt x="129" y="2648"/>
                  </a:lnTo>
                  <a:lnTo>
                    <a:pt x="53" y="2578"/>
                  </a:lnTo>
                  <a:lnTo>
                    <a:pt x="24" y="2275"/>
                  </a:lnTo>
                  <a:lnTo>
                    <a:pt x="0" y="2047"/>
                  </a:lnTo>
                  <a:lnTo>
                    <a:pt x="24" y="1947"/>
                  </a:lnTo>
                  <a:lnTo>
                    <a:pt x="175" y="1573"/>
                  </a:lnTo>
                  <a:lnTo>
                    <a:pt x="403" y="1152"/>
                  </a:lnTo>
                  <a:lnTo>
                    <a:pt x="731" y="498"/>
                  </a:lnTo>
                  <a:lnTo>
                    <a:pt x="754" y="451"/>
                  </a:lnTo>
                  <a:lnTo>
                    <a:pt x="801" y="428"/>
                  </a:lnTo>
                  <a:lnTo>
                    <a:pt x="906" y="451"/>
                  </a:lnTo>
                  <a:lnTo>
                    <a:pt x="1006" y="474"/>
                  </a:lnTo>
                  <a:lnTo>
                    <a:pt x="1052" y="474"/>
                  </a:lnTo>
                  <a:lnTo>
                    <a:pt x="1052" y="574"/>
                  </a:lnTo>
                  <a:lnTo>
                    <a:pt x="953" y="526"/>
                  </a:lnTo>
                  <a:lnTo>
                    <a:pt x="929" y="498"/>
                  </a:lnTo>
                  <a:lnTo>
                    <a:pt x="906" y="498"/>
                  </a:lnTo>
                  <a:lnTo>
                    <a:pt x="906" y="526"/>
                  </a:lnTo>
                  <a:lnTo>
                    <a:pt x="976" y="574"/>
                  </a:lnTo>
                  <a:lnTo>
                    <a:pt x="1204" y="649"/>
                  </a:lnTo>
                  <a:lnTo>
                    <a:pt x="1479" y="749"/>
                  </a:lnTo>
                  <a:lnTo>
                    <a:pt x="1607" y="778"/>
                  </a:lnTo>
                  <a:lnTo>
                    <a:pt x="1782" y="778"/>
                  </a:lnTo>
                  <a:lnTo>
                    <a:pt x="1975" y="825"/>
                  </a:lnTo>
                  <a:lnTo>
                    <a:pt x="1975" y="849"/>
                  </a:lnTo>
                  <a:lnTo>
                    <a:pt x="1999" y="849"/>
                  </a:lnTo>
                  <a:lnTo>
                    <a:pt x="1999" y="825"/>
                  </a:lnTo>
                  <a:lnTo>
                    <a:pt x="1999" y="801"/>
                  </a:lnTo>
                  <a:lnTo>
                    <a:pt x="1929" y="778"/>
                  </a:lnTo>
                  <a:lnTo>
                    <a:pt x="1877" y="749"/>
                  </a:lnTo>
                  <a:lnTo>
                    <a:pt x="1900" y="626"/>
                  </a:lnTo>
                  <a:lnTo>
                    <a:pt x="2075" y="603"/>
                  </a:lnTo>
                  <a:lnTo>
                    <a:pt x="2175" y="574"/>
                  </a:lnTo>
                  <a:lnTo>
                    <a:pt x="2227" y="574"/>
                  </a:lnTo>
                  <a:lnTo>
                    <a:pt x="2425" y="574"/>
                  </a:lnTo>
                  <a:lnTo>
                    <a:pt x="2601" y="649"/>
                  </a:lnTo>
                  <a:lnTo>
                    <a:pt x="2776" y="801"/>
                  </a:lnTo>
                  <a:lnTo>
                    <a:pt x="2928" y="924"/>
                  </a:lnTo>
                  <a:lnTo>
                    <a:pt x="2981" y="954"/>
                  </a:lnTo>
                  <a:lnTo>
                    <a:pt x="3004" y="954"/>
                  </a:lnTo>
                  <a:lnTo>
                    <a:pt x="3027" y="924"/>
                  </a:lnTo>
                  <a:lnTo>
                    <a:pt x="2981" y="901"/>
                  </a:lnTo>
                  <a:lnTo>
                    <a:pt x="2876" y="825"/>
                  </a:lnTo>
                  <a:lnTo>
                    <a:pt x="2852" y="801"/>
                  </a:lnTo>
                  <a:lnTo>
                    <a:pt x="3331" y="603"/>
                  </a:lnTo>
                  <a:lnTo>
                    <a:pt x="3354" y="574"/>
                  </a:lnTo>
                  <a:lnTo>
                    <a:pt x="3377" y="574"/>
                  </a:lnTo>
                  <a:lnTo>
                    <a:pt x="3430" y="526"/>
                  </a:lnTo>
                  <a:lnTo>
                    <a:pt x="3530" y="498"/>
                  </a:lnTo>
                  <a:lnTo>
                    <a:pt x="3880" y="246"/>
                  </a:lnTo>
                  <a:lnTo>
                    <a:pt x="3980" y="147"/>
                  </a:lnTo>
                  <a:lnTo>
                    <a:pt x="3980" y="123"/>
                  </a:lnTo>
                  <a:lnTo>
                    <a:pt x="3980" y="100"/>
                  </a:lnTo>
                  <a:lnTo>
                    <a:pt x="3903" y="176"/>
                  </a:lnTo>
                  <a:lnTo>
                    <a:pt x="3880" y="200"/>
                  </a:lnTo>
                  <a:lnTo>
                    <a:pt x="3903" y="47"/>
                  </a:lnTo>
                  <a:lnTo>
                    <a:pt x="3933" y="24"/>
                  </a:lnTo>
                  <a:lnTo>
                    <a:pt x="4056" y="0"/>
                  </a:lnTo>
                  <a:lnTo>
                    <a:pt x="4108" y="0"/>
                  </a:lnTo>
                  <a:lnTo>
                    <a:pt x="4155" y="24"/>
                  </a:lnTo>
                  <a:close/>
                </a:path>
              </a:pathLst>
            </a:custGeom>
            <a:solidFill>
              <a:srgbClr val="2E2779"/>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2"/>
            <p:cNvSpPr>
              <a:spLocks noChangeAspect="1"/>
            </p:cNvSpPr>
            <p:nvPr/>
          </p:nvSpPr>
          <p:spPr bwMode="auto">
            <a:xfrm flipH="1">
              <a:off x="957" y="2526"/>
              <a:ext cx="70" cy="59"/>
            </a:xfrm>
            <a:custGeom>
              <a:avLst/>
              <a:gdLst/>
              <a:ahLst/>
              <a:cxnLst>
                <a:cxn ang="0">
                  <a:pos x="275" y="70"/>
                </a:cxn>
                <a:cxn ang="0">
                  <a:pos x="199" y="175"/>
                </a:cxn>
                <a:cxn ang="0">
                  <a:pos x="199" y="252"/>
                </a:cxn>
                <a:cxn ang="0">
                  <a:pos x="199" y="350"/>
                </a:cxn>
                <a:cxn ang="0">
                  <a:pos x="228" y="350"/>
                </a:cxn>
                <a:cxn ang="0">
                  <a:pos x="123" y="322"/>
                </a:cxn>
                <a:cxn ang="0">
                  <a:pos x="53" y="298"/>
                </a:cxn>
                <a:cxn ang="0">
                  <a:pos x="0" y="252"/>
                </a:cxn>
                <a:cxn ang="0">
                  <a:pos x="23" y="99"/>
                </a:cxn>
                <a:cxn ang="0">
                  <a:pos x="53" y="47"/>
                </a:cxn>
                <a:cxn ang="0">
                  <a:pos x="100" y="0"/>
                </a:cxn>
                <a:cxn ang="0">
                  <a:pos x="123" y="0"/>
                </a:cxn>
                <a:cxn ang="0">
                  <a:pos x="328" y="47"/>
                </a:cxn>
                <a:cxn ang="0">
                  <a:pos x="275" y="70"/>
                </a:cxn>
              </a:cxnLst>
              <a:rect l="0" t="0" r="r" b="b"/>
              <a:pathLst>
                <a:path w="328" h="350">
                  <a:moveTo>
                    <a:pt x="275" y="70"/>
                  </a:moveTo>
                  <a:lnTo>
                    <a:pt x="199" y="175"/>
                  </a:lnTo>
                  <a:lnTo>
                    <a:pt x="199" y="252"/>
                  </a:lnTo>
                  <a:lnTo>
                    <a:pt x="199" y="350"/>
                  </a:lnTo>
                  <a:lnTo>
                    <a:pt x="228" y="350"/>
                  </a:lnTo>
                  <a:lnTo>
                    <a:pt x="123" y="322"/>
                  </a:lnTo>
                  <a:lnTo>
                    <a:pt x="53" y="298"/>
                  </a:lnTo>
                  <a:lnTo>
                    <a:pt x="0" y="252"/>
                  </a:lnTo>
                  <a:lnTo>
                    <a:pt x="23" y="99"/>
                  </a:lnTo>
                  <a:lnTo>
                    <a:pt x="53" y="47"/>
                  </a:lnTo>
                  <a:lnTo>
                    <a:pt x="100" y="0"/>
                  </a:lnTo>
                  <a:lnTo>
                    <a:pt x="123" y="0"/>
                  </a:lnTo>
                  <a:lnTo>
                    <a:pt x="328" y="47"/>
                  </a:lnTo>
                  <a:lnTo>
                    <a:pt x="275" y="70"/>
                  </a:lnTo>
                  <a:close/>
                </a:path>
              </a:pathLst>
            </a:custGeom>
            <a:solidFill>
              <a:srgbClr val="2A1D5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3"/>
            <p:cNvSpPr>
              <a:spLocks noChangeAspect="1"/>
            </p:cNvSpPr>
            <p:nvPr/>
          </p:nvSpPr>
          <p:spPr bwMode="auto">
            <a:xfrm flipH="1">
              <a:off x="1027" y="2538"/>
              <a:ext cx="58" cy="59"/>
            </a:xfrm>
            <a:custGeom>
              <a:avLst/>
              <a:gdLst/>
              <a:ahLst/>
              <a:cxnLst>
                <a:cxn ang="0">
                  <a:pos x="223" y="77"/>
                </a:cxn>
                <a:cxn ang="0">
                  <a:pos x="223" y="129"/>
                </a:cxn>
                <a:cxn ang="0">
                  <a:pos x="200" y="129"/>
                </a:cxn>
                <a:cxn ang="0">
                  <a:pos x="123" y="152"/>
                </a:cxn>
                <a:cxn ang="0">
                  <a:pos x="77" y="252"/>
                </a:cxn>
                <a:cxn ang="0">
                  <a:pos x="47" y="357"/>
                </a:cxn>
                <a:cxn ang="0">
                  <a:pos x="0" y="328"/>
                </a:cxn>
                <a:cxn ang="0">
                  <a:pos x="47" y="152"/>
                </a:cxn>
                <a:cxn ang="0">
                  <a:pos x="100" y="77"/>
                </a:cxn>
                <a:cxn ang="0">
                  <a:pos x="176" y="0"/>
                </a:cxn>
                <a:cxn ang="0">
                  <a:pos x="223" y="0"/>
                </a:cxn>
                <a:cxn ang="0">
                  <a:pos x="275" y="0"/>
                </a:cxn>
                <a:cxn ang="0">
                  <a:pos x="223" y="77"/>
                </a:cxn>
              </a:cxnLst>
              <a:rect l="0" t="0" r="r" b="b"/>
              <a:pathLst>
                <a:path w="275" h="357">
                  <a:moveTo>
                    <a:pt x="223" y="77"/>
                  </a:moveTo>
                  <a:lnTo>
                    <a:pt x="223" y="129"/>
                  </a:lnTo>
                  <a:lnTo>
                    <a:pt x="200" y="129"/>
                  </a:lnTo>
                  <a:lnTo>
                    <a:pt x="123" y="152"/>
                  </a:lnTo>
                  <a:lnTo>
                    <a:pt x="77" y="252"/>
                  </a:lnTo>
                  <a:lnTo>
                    <a:pt x="47" y="357"/>
                  </a:lnTo>
                  <a:lnTo>
                    <a:pt x="0" y="328"/>
                  </a:lnTo>
                  <a:lnTo>
                    <a:pt x="47" y="152"/>
                  </a:lnTo>
                  <a:lnTo>
                    <a:pt x="100" y="77"/>
                  </a:lnTo>
                  <a:lnTo>
                    <a:pt x="176" y="0"/>
                  </a:lnTo>
                  <a:lnTo>
                    <a:pt x="223" y="0"/>
                  </a:lnTo>
                  <a:lnTo>
                    <a:pt x="275" y="0"/>
                  </a:lnTo>
                  <a:lnTo>
                    <a:pt x="223" y="77"/>
                  </a:lnTo>
                  <a:close/>
                </a:path>
              </a:pathLst>
            </a:custGeom>
            <a:solidFill>
              <a:srgbClr val="F1AD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4"/>
            <p:cNvSpPr>
              <a:spLocks noChangeAspect="1"/>
            </p:cNvSpPr>
            <p:nvPr/>
          </p:nvSpPr>
          <p:spPr bwMode="auto">
            <a:xfrm flipH="1">
              <a:off x="927" y="2542"/>
              <a:ext cx="51" cy="78"/>
            </a:xfrm>
            <a:custGeom>
              <a:avLst/>
              <a:gdLst/>
              <a:ahLst/>
              <a:cxnLst>
                <a:cxn ang="0">
                  <a:pos x="100" y="48"/>
                </a:cxn>
                <a:cxn ang="0">
                  <a:pos x="100" y="23"/>
                </a:cxn>
                <a:cxn ang="0">
                  <a:pos x="100" y="0"/>
                </a:cxn>
                <a:cxn ang="0">
                  <a:pos x="175" y="23"/>
                </a:cxn>
                <a:cxn ang="0">
                  <a:pos x="216" y="100"/>
                </a:cxn>
                <a:cxn ang="0">
                  <a:pos x="246" y="199"/>
                </a:cxn>
                <a:cxn ang="0">
                  <a:pos x="246" y="398"/>
                </a:cxn>
                <a:cxn ang="0">
                  <a:pos x="246" y="451"/>
                </a:cxn>
                <a:cxn ang="0">
                  <a:pos x="216" y="474"/>
                </a:cxn>
                <a:cxn ang="0">
                  <a:pos x="198" y="474"/>
                </a:cxn>
                <a:cxn ang="0">
                  <a:pos x="123" y="451"/>
                </a:cxn>
                <a:cxn ang="0">
                  <a:pos x="152" y="299"/>
                </a:cxn>
                <a:cxn ang="0">
                  <a:pos x="123" y="251"/>
                </a:cxn>
                <a:cxn ang="0">
                  <a:pos x="47" y="199"/>
                </a:cxn>
                <a:cxn ang="0">
                  <a:pos x="0" y="199"/>
                </a:cxn>
                <a:cxn ang="0">
                  <a:pos x="0" y="100"/>
                </a:cxn>
                <a:cxn ang="0">
                  <a:pos x="47" y="23"/>
                </a:cxn>
                <a:cxn ang="0">
                  <a:pos x="76" y="0"/>
                </a:cxn>
                <a:cxn ang="0">
                  <a:pos x="100" y="48"/>
                </a:cxn>
              </a:cxnLst>
              <a:rect l="0" t="0" r="r" b="b"/>
              <a:pathLst>
                <a:path w="246" h="474">
                  <a:moveTo>
                    <a:pt x="100" y="48"/>
                  </a:moveTo>
                  <a:lnTo>
                    <a:pt x="100" y="23"/>
                  </a:lnTo>
                  <a:lnTo>
                    <a:pt x="100" y="0"/>
                  </a:lnTo>
                  <a:lnTo>
                    <a:pt x="175" y="23"/>
                  </a:lnTo>
                  <a:lnTo>
                    <a:pt x="216" y="100"/>
                  </a:lnTo>
                  <a:lnTo>
                    <a:pt x="246" y="199"/>
                  </a:lnTo>
                  <a:lnTo>
                    <a:pt x="246" y="398"/>
                  </a:lnTo>
                  <a:lnTo>
                    <a:pt x="246" y="451"/>
                  </a:lnTo>
                  <a:lnTo>
                    <a:pt x="216" y="474"/>
                  </a:lnTo>
                  <a:lnTo>
                    <a:pt x="198" y="474"/>
                  </a:lnTo>
                  <a:lnTo>
                    <a:pt x="123" y="451"/>
                  </a:lnTo>
                  <a:lnTo>
                    <a:pt x="152" y="299"/>
                  </a:lnTo>
                  <a:lnTo>
                    <a:pt x="123" y="251"/>
                  </a:lnTo>
                  <a:lnTo>
                    <a:pt x="47" y="199"/>
                  </a:lnTo>
                  <a:lnTo>
                    <a:pt x="0" y="199"/>
                  </a:lnTo>
                  <a:lnTo>
                    <a:pt x="0" y="100"/>
                  </a:lnTo>
                  <a:lnTo>
                    <a:pt x="47" y="23"/>
                  </a:lnTo>
                  <a:lnTo>
                    <a:pt x="76" y="0"/>
                  </a:lnTo>
                  <a:lnTo>
                    <a:pt x="100" y="48"/>
                  </a:lnTo>
                  <a:close/>
                </a:path>
              </a:pathLst>
            </a:custGeom>
            <a:solidFill>
              <a:srgbClr val="F1AD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5"/>
            <p:cNvSpPr>
              <a:spLocks noChangeAspect="1"/>
            </p:cNvSpPr>
            <p:nvPr/>
          </p:nvSpPr>
          <p:spPr bwMode="auto">
            <a:xfrm flipH="1">
              <a:off x="1022" y="2567"/>
              <a:ext cx="37" cy="18"/>
            </a:xfrm>
            <a:custGeom>
              <a:avLst/>
              <a:gdLst/>
              <a:ahLst/>
              <a:cxnLst>
                <a:cxn ang="0">
                  <a:pos x="175" y="98"/>
                </a:cxn>
                <a:cxn ang="0">
                  <a:pos x="30" y="46"/>
                </a:cxn>
                <a:cxn ang="0">
                  <a:pos x="0" y="46"/>
                </a:cxn>
                <a:cxn ang="0">
                  <a:pos x="53" y="0"/>
                </a:cxn>
                <a:cxn ang="0">
                  <a:pos x="100" y="23"/>
                </a:cxn>
                <a:cxn ang="0">
                  <a:pos x="175" y="98"/>
                </a:cxn>
              </a:cxnLst>
              <a:rect l="0" t="0" r="r" b="b"/>
              <a:pathLst>
                <a:path w="175" h="98">
                  <a:moveTo>
                    <a:pt x="175" y="98"/>
                  </a:moveTo>
                  <a:lnTo>
                    <a:pt x="30" y="46"/>
                  </a:lnTo>
                  <a:lnTo>
                    <a:pt x="0" y="46"/>
                  </a:lnTo>
                  <a:lnTo>
                    <a:pt x="53" y="0"/>
                  </a:lnTo>
                  <a:lnTo>
                    <a:pt x="100" y="23"/>
                  </a:lnTo>
                  <a:lnTo>
                    <a:pt x="175" y="9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6"/>
            <p:cNvSpPr>
              <a:spLocks noChangeAspect="1"/>
            </p:cNvSpPr>
            <p:nvPr/>
          </p:nvSpPr>
          <p:spPr bwMode="auto">
            <a:xfrm flipH="1">
              <a:off x="957" y="2585"/>
              <a:ext cx="108" cy="31"/>
            </a:xfrm>
            <a:custGeom>
              <a:avLst/>
              <a:gdLst/>
              <a:ahLst/>
              <a:cxnLst>
                <a:cxn ang="0">
                  <a:pos x="503" y="100"/>
                </a:cxn>
                <a:cxn ang="0">
                  <a:pos x="479" y="200"/>
                </a:cxn>
                <a:cxn ang="0">
                  <a:pos x="351" y="200"/>
                </a:cxn>
                <a:cxn ang="0">
                  <a:pos x="0" y="100"/>
                </a:cxn>
                <a:cxn ang="0">
                  <a:pos x="0" y="0"/>
                </a:cxn>
                <a:cxn ang="0">
                  <a:pos x="175" y="48"/>
                </a:cxn>
                <a:cxn ang="0">
                  <a:pos x="503" y="100"/>
                </a:cxn>
              </a:cxnLst>
              <a:rect l="0" t="0" r="r" b="b"/>
              <a:pathLst>
                <a:path w="503" h="200">
                  <a:moveTo>
                    <a:pt x="503" y="100"/>
                  </a:moveTo>
                  <a:lnTo>
                    <a:pt x="479" y="200"/>
                  </a:lnTo>
                  <a:lnTo>
                    <a:pt x="351" y="200"/>
                  </a:lnTo>
                  <a:lnTo>
                    <a:pt x="0" y="100"/>
                  </a:lnTo>
                  <a:lnTo>
                    <a:pt x="0" y="0"/>
                  </a:lnTo>
                  <a:lnTo>
                    <a:pt x="175" y="48"/>
                  </a:lnTo>
                  <a:lnTo>
                    <a:pt x="503" y="100"/>
                  </a:lnTo>
                  <a:close/>
                </a:path>
              </a:pathLst>
            </a:custGeom>
            <a:solidFill>
              <a:srgbClr val="F1AD4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47"/>
            <p:cNvSpPr>
              <a:spLocks noChangeAspect="1"/>
            </p:cNvSpPr>
            <p:nvPr/>
          </p:nvSpPr>
          <p:spPr bwMode="auto">
            <a:xfrm flipH="1">
              <a:off x="411" y="2658"/>
              <a:ext cx="276" cy="230"/>
            </a:xfrm>
            <a:custGeom>
              <a:avLst/>
              <a:gdLst/>
              <a:ahLst/>
              <a:cxnLst>
                <a:cxn ang="0">
                  <a:pos x="1250" y="52"/>
                </a:cxn>
                <a:cxn ang="0">
                  <a:pos x="1302" y="152"/>
                </a:cxn>
                <a:cxn ang="0">
                  <a:pos x="1302" y="426"/>
                </a:cxn>
                <a:cxn ang="0">
                  <a:pos x="1150" y="672"/>
                </a:cxn>
                <a:cxn ang="0">
                  <a:pos x="1075" y="794"/>
                </a:cxn>
                <a:cxn ang="0">
                  <a:pos x="999" y="894"/>
                </a:cxn>
                <a:cxn ang="0">
                  <a:pos x="777" y="1099"/>
                </a:cxn>
                <a:cxn ang="0">
                  <a:pos x="502" y="1274"/>
                </a:cxn>
                <a:cxn ang="0">
                  <a:pos x="274" y="1373"/>
                </a:cxn>
                <a:cxn ang="0">
                  <a:pos x="151" y="1373"/>
                </a:cxn>
                <a:cxn ang="0">
                  <a:pos x="75" y="1350"/>
                </a:cxn>
                <a:cxn ang="0">
                  <a:pos x="0" y="1274"/>
                </a:cxn>
                <a:cxn ang="0">
                  <a:pos x="0" y="1145"/>
                </a:cxn>
                <a:cxn ang="0">
                  <a:pos x="46" y="947"/>
                </a:cxn>
                <a:cxn ang="0">
                  <a:pos x="151" y="748"/>
                </a:cxn>
                <a:cxn ang="0">
                  <a:pos x="350" y="473"/>
                </a:cxn>
                <a:cxn ang="0">
                  <a:pos x="648" y="175"/>
                </a:cxn>
                <a:cxn ang="0">
                  <a:pos x="824" y="75"/>
                </a:cxn>
                <a:cxn ang="0">
                  <a:pos x="999" y="23"/>
                </a:cxn>
                <a:cxn ang="0">
                  <a:pos x="1075" y="0"/>
                </a:cxn>
                <a:cxn ang="0">
                  <a:pos x="1203" y="23"/>
                </a:cxn>
                <a:cxn ang="0">
                  <a:pos x="1250" y="52"/>
                </a:cxn>
              </a:cxnLst>
              <a:rect l="0" t="0" r="r" b="b"/>
              <a:pathLst>
                <a:path w="1302" h="1373">
                  <a:moveTo>
                    <a:pt x="1250" y="52"/>
                  </a:moveTo>
                  <a:lnTo>
                    <a:pt x="1302" y="152"/>
                  </a:lnTo>
                  <a:lnTo>
                    <a:pt x="1302" y="426"/>
                  </a:lnTo>
                  <a:lnTo>
                    <a:pt x="1150" y="672"/>
                  </a:lnTo>
                  <a:lnTo>
                    <a:pt x="1075" y="794"/>
                  </a:lnTo>
                  <a:lnTo>
                    <a:pt x="999" y="894"/>
                  </a:lnTo>
                  <a:lnTo>
                    <a:pt x="777" y="1099"/>
                  </a:lnTo>
                  <a:lnTo>
                    <a:pt x="502" y="1274"/>
                  </a:lnTo>
                  <a:lnTo>
                    <a:pt x="274" y="1373"/>
                  </a:lnTo>
                  <a:lnTo>
                    <a:pt x="151" y="1373"/>
                  </a:lnTo>
                  <a:lnTo>
                    <a:pt x="75" y="1350"/>
                  </a:lnTo>
                  <a:lnTo>
                    <a:pt x="0" y="1274"/>
                  </a:lnTo>
                  <a:lnTo>
                    <a:pt x="0" y="1145"/>
                  </a:lnTo>
                  <a:lnTo>
                    <a:pt x="46" y="947"/>
                  </a:lnTo>
                  <a:lnTo>
                    <a:pt x="151" y="748"/>
                  </a:lnTo>
                  <a:lnTo>
                    <a:pt x="350" y="473"/>
                  </a:lnTo>
                  <a:lnTo>
                    <a:pt x="648" y="175"/>
                  </a:lnTo>
                  <a:lnTo>
                    <a:pt x="824" y="75"/>
                  </a:lnTo>
                  <a:lnTo>
                    <a:pt x="999" y="23"/>
                  </a:lnTo>
                  <a:lnTo>
                    <a:pt x="1075" y="0"/>
                  </a:lnTo>
                  <a:lnTo>
                    <a:pt x="1203" y="23"/>
                  </a:lnTo>
                  <a:lnTo>
                    <a:pt x="1250" y="52"/>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48"/>
            <p:cNvSpPr>
              <a:spLocks noChangeAspect="1"/>
            </p:cNvSpPr>
            <p:nvPr/>
          </p:nvSpPr>
          <p:spPr bwMode="auto">
            <a:xfrm flipH="1">
              <a:off x="417" y="2667"/>
              <a:ext cx="262" cy="217"/>
            </a:xfrm>
            <a:custGeom>
              <a:avLst/>
              <a:gdLst/>
              <a:ahLst/>
              <a:cxnLst>
                <a:cxn ang="0">
                  <a:pos x="1181" y="23"/>
                </a:cxn>
                <a:cxn ang="0">
                  <a:pos x="1204" y="100"/>
                </a:cxn>
                <a:cxn ang="0">
                  <a:pos x="1227" y="276"/>
                </a:cxn>
                <a:cxn ang="0">
                  <a:pos x="1204" y="374"/>
                </a:cxn>
                <a:cxn ang="0">
                  <a:pos x="1157" y="497"/>
                </a:cxn>
                <a:cxn ang="0">
                  <a:pos x="953" y="819"/>
                </a:cxn>
                <a:cxn ang="0">
                  <a:pos x="754" y="970"/>
                </a:cxn>
                <a:cxn ang="0">
                  <a:pos x="602" y="1093"/>
                </a:cxn>
                <a:cxn ang="0">
                  <a:pos x="526" y="1146"/>
                </a:cxn>
                <a:cxn ang="0">
                  <a:pos x="280" y="1269"/>
                </a:cxn>
                <a:cxn ang="0">
                  <a:pos x="152" y="1298"/>
                </a:cxn>
                <a:cxn ang="0">
                  <a:pos x="129" y="1269"/>
                </a:cxn>
                <a:cxn ang="0">
                  <a:pos x="53" y="1269"/>
                </a:cxn>
                <a:cxn ang="0">
                  <a:pos x="0" y="1170"/>
                </a:cxn>
                <a:cxn ang="0">
                  <a:pos x="0" y="995"/>
                </a:cxn>
                <a:cxn ang="0">
                  <a:pos x="77" y="819"/>
                </a:cxn>
                <a:cxn ang="0">
                  <a:pos x="152" y="667"/>
                </a:cxn>
                <a:cxn ang="0">
                  <a:pos x="327" y="421"/>
                </a:cxn>
                <a:cxn ang="0">
                  <a:pos x="602" y="176"/>
                </a:cxn>
                <a:cxn ang="0">
                  <a:pos x="778" y="71"/>
                </a:cxn>
                <a:cxn ang="0">
                  <a:pos x="1029" y="0"/>
                </a:cxn>
                <a:cxn ang="0">
                  <a:pos x="1128" y="23"/>
                </a:cxn>
                <a:cxn ang="0">
                  <a:pos x="1181" y="23"/>
                </a:cxn>
              </a:cxnLst>
              <a:rect l="0" t="0" r="r" b="b"/>
              <a:pathLst>
                <a:path w="1227" h="1298">
                  <a:moveTo>
                    <a:pt x="1181" y="23"/>
                  </a:moveTo>
                  <a:lnTo>
                    <a:pt x="1204" y="100"/>
                  </a:lnTo>
                  <a:lnTo>
                    <a:pt x="1227" y="276"/>
                  </a:lnTo>
                  <a:lnTo>
                    <a:pt x="1204" y="374"/>
                  </a:lnTo>
                  <a:lnTo>
                    <a:pt x="1157" y="497"/>
                  </a:lnTo>
                  <a:lnTo>
                    <a:pt x="953" y="819"/>
                  </a:lnTo>
                  <a:lnTo>
                    <a:pt x="754" y="970"/>
                  </a:lnTo>
                  <a:lnTo>
                    <a:pt x="602" y="1093"/>
                  </a:lnTo>
                  <a:lnTo>
                    <a:pt x="526" y="1146"/>
                  </a:lnTo>
                  <a:lnTo>
                    <a:pt x="280" y="1269"/>
                  </a:lnTo>
                  <a:lnTo>
                    <a:pt x="152" y="1298"/>
                  </a:lnTo>
                  <a:lnTo>
                    <a:pt x="129" y="1269"/>
                  </a:lnTo>
                  <a:lnTo>
                    <a:pt x="53" y="1269"/>
                  </a:lnTo>
                  <a:lnTo>
                    <a:pt x="0" y="1170"/>
                  </a:lnTo>
                  <a:lnTo>
                    <a:pt x="0" y="995"/>
                  </a:lnTo>
                  <a:lnTo>
                    <a:pt x="77" y="819"/>
                  </a:lnTo>
                  <a:lnTo>
                    <a:pt x="152" y="667"/>
                  </a:lnTo>
                  <a:lnTo>
                    <a:pt x="327" y="421"/>
                  </a:lnTo>
                  <a:lnTo>
                    <a:pt x="602" y="176"/>
                  </a:lnTo>
                  <a:lnTo>
                    <a:pt x="778" y="71"/>
                  </a:lnTo>
                  <a:lnTo>
                    <a:pt x="1029" y="0"/>
                  </a:lnTo>
                  <a:lnTo>
                    <a:pt x="1128" y="23"/>
                  </a:lnTo>
                  <a:lnTo>
                    <a:pt x="1181" y="23"/>
                  </a:lnTo>
                  <a:close/>
                </a:path>
              </a:pathLst>
            </a:custGeom>
            <a:solidFill>
              <a:srgbClr val="DC3632"/>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49"/>
            <p:cNvSpPr>
              <a:spLocks noChangeAspect="1"/>
            </p:cNvSpPr>
            <p:nvPr/>
          </p:nvSpPr>
          <p:spPr bwMode="auto">
            <a:xfrm flipH="1">
              <a:off x="438" y="2684"/>
              <a:ext cx="63" cy="71"/>
            </a:xfrm>
            <a:custGeom>
              <a:avLst/>
              <a:gdLst/>
              <a:ahLst/>
              <a:cxnLst>
                <a:cxn ang="0">
                  <a:pos x="99" y="23"/>
                </a:cxn>
                <a:cxn ang="0">
                  <a:pos x="99" y="99"/>
                </a:cxn>
                <a:cxn ang="0">
                  <a:pos x="151" y="176"/>
                </a:cxn>
                <a:cxn ang="0">
                  <a:pos x="251" y="123"/>
                </a:cxn>
                <a:cxn ang="0">
                  <a:pos x="298" y="222"/>
                </a:cxn>
                <a:cxn ang="0">
                  <a:pos x="176" y="444"/>
                </a:cxn>
                <a:cxn ang="0">
                  <a:pos x="151" y="444"/>
                </a:cxn>
                <a:cxn ang="0">
                  <a:pos x="23" y="76"/>
                </a:cxn>
                <a:cxn ang="0">
                  <a:pos x="0" y="46"/>
                </a:cxn>
                <a:cxn ang="0">
                  <a:pos x="0" y="23"/>
                </a:cxn>
                <a:cxn ang="0">
                  <a:pos x="76" y="0"/>
                </a:cxn>
                <a:cxn ang="0">
                  <a:pos x="99" y="23"/>
                </a:cxn>
              </a:cxnLst>
              <a:rect l="0" t="0" r="r" b="b"/>
              <a:pathLst>
                <a:path w="298" h="444">
                  <a:moveTo>
                    <a:pt x="99" y="23"/>
                  </a:moveTo>
                  <a:lnTo>
                    <a:pt x="99" y="99"/>
                  </a:lnTo>
                  <a:lnTo>
                    <a:pt x="151" y="176"/>
                  </a:lnTo>
                  <a:lnTo>
                    <a:pt x="251" y="123"/>
                  </a:lnTo>
                  <a:lnTo>
                    <a:pt x="298" y="222"/>
                  </a:lnTo>
                  <a:lnTo>
                    <a:pt x="176" y="444"/>
                  </a:lnTo>
                  <a:lnTo>
                    <a:pt x="151" y="444"/>
                  </a:lnTo>
                  <a:lnTo>
                    <a:pt x="23" y="76"/>
                  </a:lnTo>
                  <a:lnTo>
                    <a:pt x="0" y="46"/>
                  </a:lnTo>
                  <a:lnTo>
                    <a:pt x="0" y="23"/>
                  </a:lnTo>
                  <a:lnTo>
                    <a:pt x="76" y="0"/>
                  </a:lnTo>
                  <a:lnTo>
                    <a:pt x="99" y="23"/>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0"/>
            <p:cNvSpPr>
              <a:spLocks noChangeAspect="1"/>
            </p:cNvSpPr>
            <p:nvPr/>
          </p:nvSpPr>
          <p:spPr bwMode="auto">
            <a:xfrm flipH="1">
              <a:off x="449" y="2692"/>
              <a:ext cx="41" cy="57"/>
            </a:xfrm>
            <a:custGeom>
              <a:avLst/>
              <a:gdLst/>
              <a:ahLst/>
              <a:cxnLst>
                <a:cxn ang="0">
                  <a:pos x="77" y="176"/>
                </a:cxn>
                <a:cxn ang="0">
                  <a:pos x="77" y="205"/>
                </a:cxn>
                <a:cxn ang="0">
                  <a:pos x="105" y="205"/>
                </a:cxn>
                <a:cxn ang="0">
                  <a:pos x="153" y="153"/>
                </a:cxn>
                <a:cxn ang="0">
                  <a:pos x="205" y="130"/>
                </a:cxn>
                <a:cxn ang="0">
                  <a:pos x="205" y="176"/>
                </a:cxn>
                <a:cxn ang="0">
                  <a:pos x="176" y="252"/>
                </a:cxn>
                <a:cxn ang="0">
                  <a:pos x="130" y="351"/>
                </a:cxn>
                <a:cxn ang="0">
                  <a:pos x="77" y="305"/>
                </a:cxn>
                <a:cxn ang="0">
                  <a:pos x="0" y="0"/>
                </a:cxn>
                <a:cxn ang="0">
                  <a:pos x="30" y="30"/>
                </a:cxn>
                <a:cxn ang="0">
                  <a:pos x="77" y="176"/>
                </a:cxn>
              </a:cxnLst>
              <a:rect l="0" t="0" r="r" b="b"/>
              <a:pathLst>
                <a:path w="205" h="351">
                  <a:moveTo>
                    <a:pt x="77" y="176"/>
                  </a:moveTo>
                  <a:lnTo>
                    <a:pt x="77" y="205"/>
                  </a:lnTo>
                  <a:lnTo>
                    <a:pt x="105" y="205"/>
                  </a:lnTo>
                  <a:lnTo>
                    <a:pt x="153" y="153"/>
                  </a:lnTo>
                  <a:lnTo>
                    <a:pt x="205" y="130"/>
                  </a:lnTo>
                  <a:lnTo>
                    <a:pt x="205" y="176"/>
                  </a:lnTo>
                  <a:lnTo>
                    <a:pt x="176" y="252"/>
                  </a:lnTo>
                  <a:lnTo>
                    <a:pt x="130" y="351"/>
                  </a:lnTo>
                  <a:lnTo>
                    <a:pt x="77" y="305"/>
                  </a:lnTo>
                  <a:lnTo>
                    <a:pt x="0" y="0"/>
                  </a:lnTo>
                  <a:lnTo>
                    <a:pt x="30" y="30"/>
                  </a:lnTo>
                  <a:lnTo>
                    <a:pt x="77" y="17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1"/>
            <p:cNvSpPr>
              <a:spLocks noChangeAspect="1"/>
            </p:cNvSpPr>
            <p:nvPr/>
          </p:nvSpPr>
          <p:spPr bwMode="auto">
            <a:xfrm flipH="1">
              <a:off x="475" y="2700"/>
              <a:ext cx="53" cy="91"/>
            </a:xfrm>
            <a:custGeom>
              <a:avLst/>
              <a:gdLst/>
              <a:ahLst/>
              <a:cxnLst>
                <a:cxn ang="0">
                  <a:pos x="105" y="152"/>
                </a:cxn>
                <a:cxn ang="0">
                  <a:pos x="228" y="445"/>
                </a:cxn>
                <a:cxn ang="0">
                  <a:pos x="252" y="468"/>
                </a:cxn>
                <a:cxn ang="0">
                  <a:pos x="252" y="497"/>
                </a:cxn>
                <a:cxn ang="0">
                  <a:pos x="175" y="543"/>
                </a:cxn>
                <a:cxn ang="0">
                  <a:pos x="152" y="543"/>
                </a:cxn>
                <a:cxn ang="0">
                  <a:pos x="77" y="298"/>
                </a:cxn>
                <a:cxn ang="0">
                  <a:pos x="53" y="199"/>
                </a:cxn>
                <a:cxn ang="0">
                  <a:pos x="0" y="77"/>
                </a:cxn>
                <a:cxn ang="0">
                  <a:pos x="0" y="24"/>
                </a:cxn>
                <a:cxn ang="0">
                  <a:pos x="53" y="0"/>
                </a:cxn>
                <a:cxn ang="0">
                  <a:pos x="105" y="152"/>
                </a:cxn>
              </a:cxnLst>
              <a:rect l="0" t="0" r="r" b="b"/>
              <a:pathLst>
                <a:path w="252" h="543">
                  <a:moveTo>
                    <a:pt x="105" y="152"/>
                  </a:moveTo>
                  <a:lnTo>
                    <a:pt x="228" y="445"/>
                  </a:lnTo>
                  <a:lnTo>
                    <a:pt x="252" y="468"/>
                  </a:lnTo>
                  <a:lnTo>
                    <a:pt x="252" y="497"/>
                  </a:lnTo>
                  <a:lnTo>
                    <a:pt x="175" y="543"/>
                  </a:lnTo>
                  <a:lnTo>
                    <a:pt x="152" y="543"/>
                  </a:lnTo>
                  <a:lnTo>
                    <a:pt x="77" y="298"/>
                  </a:lnTo>
                  <a:lnTo>
                    <a:pt x="53" y="199"/>
                  </a:lnTo>
                  <a:lnTo>
                    <a:pt x="0" y="77"/>
                  </a:lnTo>
                  <a:lnTo>
                    <a:pt x="0" y="24"/>
                  </a:lnTo>
                  <a:lnTo>
                    <a:pt x="53" y="0"/>
                  </a:lnTo>
                  <a:lnTo>
                    <a:pt x="105" y="152"/>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2"/>
            <p:cNvSpPr>
              <a:spLocks noChangeAspect="1"/>
            </p:cNvSpPr>
            <p:nvPr/>
          </p:nvSpPr>
          <p:spPr bwMode="auto">
            <a:xfrm flipH="1">
              <a:off x="485" y="2708"/>
              <a:ext cx="38" cy="75"/>
            </a:xfrm>
            <a:custGeom>
              <a:avLst/>
              <a:gdLst/>
              <a:ahLst/>
              <a:cxnLst>
                <a:cxn ang="0">
                  <a:pos x="122" y="298"/>
                </a:cxn>
                <a:cxn ang="0">
                  <a:pos x="175" y="421"/>
                </a:cxn>
                <a:cxn ang="0">
                  <a:pos x="145" y="450"/>
                </a:cxn>
                <a:cxn ang="0">
                  <a:pos x="23" y="105"/>
                </a:cxn>
                <a:cxn ang="0">
                  <a:pos x="0" y="0"/>
                </a:cxn>
                <a:cxn ang="0">
                  <a:pos x="23" y="0"/>
                </a:cxn>
                <a:cxn ang="0">
                  <a:pos x="122" y="298"/>
                </a:cxn>
              </a:cxnLst>
              <a:rect l="0" t="0" r="r" b="b"/>
              <a:pathLst>
                <a:path w="175" h="450">
                  <a:moveTo>
                    <a:pt x="122" y="298"/>
                  </a:moveTo>
                  <a:lnTo>
                    <a:pt x="175" y="421"/>
                  </a:lnTo>
                  <a:lnTo>
                    <a:pt x="145" y="450"/>
                  </a:lnTo>
                  <a:lnTo>
                    <a:pt x="23" y="105"/>
                  </a:lnTo>
                  <a:lnTo>
                    <a:pt x="0" y="0"/>
                  </a:lnTo>
                  <a:lnTo>
                    <a:pt x="23" y="0"/>
                  </a:lnTo>
                  <a:lnTo>
                    <a:pt x="122" y="29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3"/>
            <p:cNvSpPr>
              <a:spLocks noChangeAspect="1"/>
            </p:cNvSpPr>
            <p:nvPr/>
          </p:nvSpPr>
          <p:spPr bwMode="auto">
            <a:xfrm flipH="1">
              <a:off x="501" y="2721"/>
              <a:ext cx="70" cy="108"/>
            </a:xfrm>
            <a:custGeom>
              <a:avLst/>
              <a:gdLst/>
              <a:ahLst/>
              <a:cxnLst>
                <a:cxn ang="0">
                  <a:pos x="175" y="129"/>
                </a:cxn>
                <a:cxn ang="0">
                  <a:pos x="198" y="199"/>
                </a:cxn>
                <a:cxn ang="0">
                  <a:pos x="327" y="397"/>
                </a:cxn>
                <a:cxn ang="0">
                  <a:pos x="275" y="497"/>
                </a:cxn>
                <a:cxn ang="0">
                  <a:pos x="251" y="497"/>
                </a:cxn>
                <a:cxn ang="0">
                  <a:pos x="175" y="298"/>
                </a:cxn>
                <a:cxn ang="0">
                  <a:pos x="128" y="322"/>
                </a:cxn>
                <a:cxn ang="0">
                  <a:pos x="152" y="374"/>
                </a:cxn>
                <a:cxn ang="0">
                  <a:pos x="175" y="497"/>
                </a:cxn>
                <a:cxn ang="0">
                  <a:pos x="198" y="573"/>
                </a:cxn>
                <a:cxn ang="0">
                  <a:pos x="152" y="596"/>
                </a:cxn>
                <a:cxn ang="0">
                  <a:pos x="99" y="648"/>
                </a:cxn>
                <a:cxn ang="0">
                  <a:pos x="75" y="625"/>
                </a:cxn>
                <a:cxn ang="0">
                  <a:pos x="23" y="152"/>
                </a:cxn>
                <a:cxn ang="0">
                  <a:pos x="23" y="76"/>
                </a:cxn>
                <a:cxn ang="0">
                  <a:pos x="0" y="76"/>
                </a:cxn>
                <a:cxn ang="0">
                  <a:pos x="23" y="52"/>
                </a:cxn>
                <a:cxn ang="0">
                  <a:pos x="75" y="0"/>
                </a:cxn>
                <a:cxn ang="0">
                  <a:pos x="99" y="0"/>
                </a:cxn>
                <a:cxn ang="0">
                  <a:pos x="175" y="129"/>
                </a:cxn>
              </a:cxnLst>
              <a:rect l="0" t="0" r="r" b="b"/>
              <a:pathLst>
                <a:path w="327" h="648">
                  <a:moveTo>
                    <a:pt x="175" y="129"/>
                  </a:moveTo>
                  <a:lnTo>
                    <a:pt x="198" y="199"/>
                  </a:lnTo>
                  <a:lnTo>
                    <a:pt x="327" y="397"/>
                  </a:lnTo>
                  <a:lnTo>
                    <a:pt x="275" y="497"/>
                  </a:lnTo>
                  <a:lnTo>
                    <a:pt x="251" y="497"/>
                  </a:lnTo>
                  <a:lnTo>
                    <a:pt x="175" y="298"/>
                  </a:lnTo>
                  <a:lnTo>
                    <a:pt x="128" y="322"/>
                  </a:lnTo>
                  <a:lnTo>
                    <a:pt x="152" y="374"/>
                  </a:lnTo>
                  <a:lnTo>
                    <a:pt x="175" y="497"/>
                  </a:lnTo>
                  <a:lnTo>
                    <a:pt x="198" y="573"/>
                  </a:lnTo>
                  <a:lnTo>
                    <a:pt x="152" y="596"/>
                  </a:lnTo>
                  <a:lnTo>
                    <a:pt x="99" y="648"/>
                  </a:lnTo>
                  <a:lnTo>
                    <a:pt x="75" y="625"/>
                  </a:lnTo>
                  <a:lnTo>
                    <a:pt x="23" y="152"/>
                  </a:lnTo>
                  <a:lnTo>
                    <a:pt x="23" y="76"/>
                  </a:lnTo>
                  <a:lnTo>
                    <a:pt x="0" y="76"/>
                  </a:lnTo>
                  <a:lnTo>
                    <a:pt x="23" y="52"/>
                  </a:lnTo>
                  <a:lnTo>
                    <a:pt x="75" y="0"/>
                  </a:lnTo>
                  <a:lnTo>
                    <a:pt x="99" y="0"/>
                  </a:lnTo>
                  <a:lnTo>
                    <a:pt x="175" y="129"/>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4"/>
            <p:cNvSpPr>
              <a:spLocks noChangeAspect="1"/>
            </p:cNvSpPr>
            <p:nvPr/>
          </p:nvSpPr>
          <p:spPr bwMode="auto">
            <a:xfrm flipH="1">
              <a:off x="533" y="2729"/>
              <a:ext cx="25" cy="85"/>
            </a:xfrm>
            <a:custGeom>
              <a:avLst/>
              <a:gdLst/>
              <a:ahLst/>
              <a:cxnLst>
                <a:cxn ang="0">
                  <a:pos x="100" y="193"/>
                </a:cxn>
                <a:cxn ang="0">
                  <a:pos x="47" y="246"/>
                </a:cxn>
                <a:cxn ang="0">
                  <a:pos x="76" y="368"/>
                </a:cxn>
                <a:cxn ang="0">
                  <a:pos x="76" y="445"/>
                </a:cxn>
                <a:cxn ang="0">
                  <a:pos x="100" y="498"/>
                </a:cxn>
                <a:cxn ang="0">
                  <a:pos x="100" y="521"/>
                </a:cxn>
                <a:cxn ang="0">
                  <a:pos x="76" y="521"/>
                </a:cxn>
                <a:cxn ang="0">
                  <a:pos x="23" y="223"/>
                </a:cxn>
                <a:cxn ang="0">
                  <a:pos x="0" y="123"/>
                </a:cxn>
                <a:cxn ang="0">
                  <a:pos x="23" y="147"/>
                </a:cxn>
                <a:cxn ang="0">
                  <a:pos x="47" y="170"/>
                </a:cxn>
                <a:cxn ang="0">
                  <a:pos x="76" y="147"/>
                </a:cxn>
                <a:cxn ang="0">
                  <a:pos x="47" y="100"/>
                </a:cxn>
                <a:cxn ang="0">
                  <a:pos x="23" y="77"/>
                </a:cxn>
                <a:cxn ang="0">
                  <a:pos x="0" y="100"/>
                </a:cxn>
                <a:cxn ang="0">
                  <a:pos x="0" y="24"/>
                </a:cxn>
                <a:cxn ang="0">
                  <a:pos x="47" y="0"/>
                </a:cxn>
                <a:cxn ang="0">
                  <a:pos x="123" y="147"/>
                </a:cxn>
                <a:cxn ang="0">
                  <a:pos x="100" y="193"/>
                </a:cxn>
              </a:cxnLst>
              <a:rect l="0" t="0" r="r" b="b"/>
              <a:pathLst>
                <a:path w="123" h="521">
                  <a:moveTo>
                    <a:pt x="100" y="193"/>
                  </a:moveTo>
                  <a:lnTo>
                    <a:pt x="47" y="246"/>
                  </a:lnTo>
                  <a:lnTo>
                    <a:pt x="76" y="368"/>
                  </a:lnTo>
                  <a:lnTo>
                    <a:pt x="76" y="445"/>
                  </a:lnTo>
                  <a:lnTo>
                    <a:pt x="100" y="498"/>
                  </a:lnTo>
                  <a:lnTo>
                    <a:pt x="100" y="521"/>
                  </a:lnTo>
                  <a:lnTo>
                    <a:pt x="76" y="521"/>
                  </a:lnTo>
                  <a:lnTo>
                    <a:pt x="23" y="223"/>
                  </a:lnTo>
                  <a:lnTo>
                    <a:pt x="0" y="123"/>
                  </a:lnTo>
                  <a:lnTo>
                    <a:pt x="23" y="147"/>
                  </a:lnTo>
                  <a:lnTo>
                    <a:pt x="47" y="170"/>
                  </a:lnTo>
                  <a:lnTo>
                    <a:pt x="76" y="147"/>
                  </a:lnTo>
                  <a:lnTo>
                    <a:pt x="47" y="100"/>
                  </a:lnTo>
                  <a:lnTo>
                    <a:pt x="23" y="77"/>
                  </a:lnTo>
                  <a:lnTo>
                    <a:pt x="0" y="100"/>
                  </a:lnTo>
                  <a:lnTo>
                    <a:pt x="0" y="24"/>
                  </a:lnTo>
                  <a:lnTo>
                    <a:pt x="47" y="0"/>
                  </a:lnTo>
                  <a:lnTo>
                    <a:pt x="123" y="147"/>
                  </a:lnTo>
                  <a:lnTo>
                    <a:pt x="100" y="19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55"/>
            <p:cNvSpPr>
              <a:spLocks noChangeAspect="1"/>
            </p:cNvSpPr>
            <p:nvPr/>
          </p:nvSpPr>
          <p:spPr bwMode="auto">
            <a:xfrm flipH="1">
              <a:off x="555" y="2747"/>
              <a:ext cx="85" cy="123"/>
            </a:xfrm>
            <a:custGeom>
              <a:avLst/>
              <a:gdLst/>
              <a:ahLst/>
              <a:cxnLst>
                <a:cxn ang="0">
                  <a:pos x="281" y="146"/>
                </a:cxn>
                <a:cxn ang="0">
                  <a:pos x="351" y="398"/>
                </a:cxn>
                <a:cxn ang="0">
                  <a:pos x="403" y="496"/>
                </a:cxn>
                <a:cxn ang="0">
                  <a:pos x="305" y="573"/>
                </a:cxn>
                <a:cxn ang="0">
                  <a:pos x="281" y="573"/>
                </a:cxn>
                <a:cxn ang="0">
                  <a:pos x="228" y="421"/>
                </a:cxn>
                <a:cxn ang="0">
                  <a:pos x="205" y="421"/>
                </a:cxn>
                <a:cxn ang="0">
                  <a:pos x="205" y="521"/>
                </a:cxn>
                <a:cxn ang="0">
                  <a:pos x="175" y="521"/>
                </a:cxn>
                <a:cxn ang="0">
                  <a:pos x="152" y="521"/>
                </a:cxn>
                <a:cxn ang="0">
                  <a:pos x="129" y="496"/>
                </a:cxn>
                <a:cxn ang="0">
                  <a:pos x="152" y="672"/>
                </a:cxn>
                <a:cxn ang="0">
                  <a:pos x="77" y="748"/>
                </a:cxn>
                <a:cxn ang="0">
                  <a:pos x="53" y="748"/>
                </a:cxn>
                <a:cxn ang="0">
                  <a:pos x="30" y="649"/>
                </a:cxn>
                <a:cxn ang="0">
                  <a:pos x="30" y="596"/>
                </a:cxn>
                <a:cxn ang="0">
                  <a:pos x="0" y="544"/>
                </a:cxn>
                <a:cxn ang="0">
                  <a:pos x="0" y="268"/>
                </a:cxn>
                <a:cxn ang="0">
                  <a:pos x="77" y="268"/>
                </a:cxn>
                <a:cxn ang="0">
                  <a:pos x="105" y="298"/>
                </a:cxn>
                <a:cxn ang="0">
                  <a:pos x="129" y="193"/>
                </a:cxn>
                <a:cxn ang="0">
                  <a:pos x="152" y="23"/>
                </a:cxn>
                <a:cxn ang="0">
                  <a:pos x="175" y="0"/>
                </a:cxn>
                <a:cxn ang="0">
                  <a:pos x="205" y="0"/>
                </a:cxn>
                <a:cxn ang="0">
                  <a:pos x="281" y="146"/>
                </a:cxn>
              </a:cxnLst>
              <a:rect l="0" t="0" r="r" b="b"/>
              <a:pathLst>
                <a:path w="403" h="748">
                  <a:moveTo>
                    <a:pt x="281" y="146"/>
                  </a:moveTo>
                  <a:lnTo>
                    <a:pt x="351" y="398"/>
                  </a:lnTo>
                  <a:lnTo>
                    <a:pt x="403" y="496"/>
                  </a:lnTo>
                  <a:lnTo>
                    <a:pt x="305" y="573"/>
                  </a:lnTo>
                  <a:lnTo>
                    <a:pt x="281" y="573"/>
                  </a:lnTo>
                  <a:lnTo>
                    <a:pt x="228" y="421"/>
                  </a:lnTo>
                  <a:lnTo>
                    <a:pt x="205" y="421"/>
                  </a:lnTo>
                  <a:lnTo>
                    <a:pt x="205" y="521"/>
                  </a:lnTo>
                  <a:lnTo>
                    <a:pt x="175" y="521"/>
                  </a:lnTo>
                  <a:lnTo>
                    <a:pt x="152" y="521"/>
                  </a:lnTo>
                  <a:lnTo>
                    <a:pt x="129" y="496"/>
                  </a:lnTo>
                  <a:lnTo>
                    <a:pt x="152" y="672"/>
                  </a:lnTo>
                  <a:lnTo>
                    <a:pt x="77" y="748"/>
                  </a:lnTo>
                  <a:lnTo>
                    <a:pt x="53" y="748"/>
                  </a:lnTo>
                  <a:lnTo>
                    <a:pt x="30" y="649"/>
                  </a:lnTo>
                  <a:lnTo>
                    <a:pt x="30" y="596"/>
                  </a:lnTo>
                  <a:lnTo>
                    <a:pt x="0" y="544"/>
                  </a:lnTo>
                  <a:lnTo>
                    <a:pt x="0" y="268"/>
                  </a:lnTo>
                  <a:lnTo>
                    <a:pt x="77" y="268"/>
                  </a:lnTo>
                  <a:lnTo>
                    <a:pt x="105" y="298"/>
                  </a:lnTo>
                  <a:lnTo>
                    <a:pt x="129" y="193"/>
                  </a:lnTo>
                  <a:lnTo>
                    <a:pt x="152" y="23"/>
                  </a:lnTo>
                  <a:lnTo>
                    <a:pt x="175" y="0"/>
                  </a:lnTo>
                  <a:lnTo>
                    <a:pt x="205" y="0"/>
                  </a:lnTo>
                  <a:lnTo>
                    <a:pt x="281" y="146"/>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56"/>
            <p:cNvSpPr>
              <a:spLocks noChangeAspect="1"/>
            </p:cNvSpPr>
            <p:nvPr/>
          </p:nvSpPr>
          <p:spPr bwMode="auto">
            <a:xfrm flipH="1">
              <a:off x="565" y="2757"/>
              <a:ext cx="70" cy="101"/>
            </a:xfrm>
            <a:custGeom>
              <a:avLst/>
              <a:gdLst/>
              <a:ahLst/>
              <a:cxnLst>
                <a:cxn ang="0">
                  <a:pos x="321" y="403"/>
                </a:cxn>
                <a:cxn ang="0">
                  <a:pos x="321" y="426"/>
                </a:cxn>
                <a:cxn ang="0">
                  <a:pos x="275" y="451"/>
                </a:cxn>
                <a:cxn ang="0">
                  <a:pos x="222" y="298"/>
                </a:cxn>
                <a:cxn ang="0">
                  <a:pos x="175" y="198"/>
                </a:cxn>
                <a:cxn ang="0">
                  <a:pos x="145" y="251"/>
                </a:cxn>
                <a:cxn ang="0">
                  <a:pos x="145" y="403"/>
                </a:cxn>
                <a:cxn ang="0">
                  <a:pos x="99" y="298"/>
                </a:cxn>
                <a:cxn ang="0">
                  <a:pos x="75" y="298"/>
                </a:cxn>
                <a:cxn ang="0">
                  <a:pos x="47" y="298"/>
                </a:cxn>
                <a:cxn ang="0">
                  <a:pos x="47" y="328"/>
                </a:cxn>
                <a:cxn ang="0">
                  <a:pos x="75" y="579"/>
                </a:cxn>
                <a:cxn ang="0">
                  <a:pos x="75" y="602"/>
                </a:cxn>
                <a:cxn ang="0">
                  <a:pos x="47" y="602"/>
                </a:cxn>
                <a:cxn ang="0">
                  <a:pos x="23" y="579"/>
                </a:cxn>
                <a:cxn ang="0">
                  <a:pos x="23" y="503"/>
                </a:cxn>
                <a:cxn ang="0">
                  <a:pos x="0" y="228"/>
                </a:cxn>
                <a:cxn ang="0">
                  <a:pos x="99" y="275"/>
                </a:cxn>
                <a:cxn ang="0">
                  <a:pos x="99" y="251"/>
                </a:cxn>
                <a:cxn ang="0">
                  <a:pos x="122" y="175"/>
                </a:cxn>
                <a:cxn ang="0">
                  <a:pos x="145" y="0"/>
                </a:cxn>
                <a:cxn ang="0">
                  <a:pos x="251" y="228"/>
                </a:cxn>
                <a:cxn ang="0">
                  <a:pos x="321" y="403"/>
                </a:cxn>
              </a:cxnLst>
              <a:rect l="0" t="0" r="r" b="b"/>
              <a:pathLst>
                <a:path w="321" h="602">
                  <a:moveTo>
                    <a:pt x="321" y="403"/>
                  </a:moveTo>
                  <a:lnTo>
                    <a:pt x="321" y="426"/>
                  </a:lnTo>
                  <a:lnTo>
                    <a:pt x="275" y="451"/>
                  </a:lnTo>
                  <a:lnTo>
                    <a:pt x="222" y="298"/>
                  </a:lnTo>
                  <a:lnTo>
                    <a:pt x="175" y="198"/>
                  </a:lnTo>
                  <a:lnTo>
                    <a:pt x="145" y="251"/>
                  </a:lnTo>
                  <a:lnTo>
                    <a:pt x="145" y="403"/>
                  </a:lnTo>
                  <a:lnTo>
                    <a:pt x="99" y="298"/>
                  </a:lnTo>
                  <a:lnTo>
                    <a:pt x="75" y="298"/>
                  </a:lnTo>
                  <a:lnTo>
                    <a:pt x="47" y="298"/>
                  </a:lnTo>
                  <a:lnTo>
                    <a:pt x="47" y="328"/>
                  </a:lnTo>
                  <a:lnTo>
                    <a:pt x="75" y="579"/>
                  </a:lnTo>
                  <a:lnTo>
                    <a:pt x="75" y="602"/>
                  </a:lnTo>
                  <a:lnTo>
                    <a:pt x="47" y="602"/>
                  </a:lnTo>
                  <a:lnTo>
                    <a:pt x="23" y="579"/>
                  </a:lnTo>
                  <a:lnTo>
                    <a:pt x="23" y="503"/>
                  </a:lnTo>
                  <a:lnTo>
                    <a:pt x="0" y="228"/>
                  </a:lnTo>
                  <a:lnTo>
                    <a:pt x="99" y="275"/>
                  </a:lnTo>
                  <a:lnTo>
                    <a:pt x="99" y="251"/>
                  </a:lnTo>
                  <a:lnTo>
                    <a:pt x="122" y="175"/>
                  </a:lnTo>
                  <a:lnTo>
                    <a:pt x="145" y="0"/>
                  </a:lnTo>
                  <a:lnTo>
                    <a:pt x="251" y="228"/>
                  </a:lnTo>
                  <a:lnTo>
                    <a:pt x="321" y="40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57"/>
            <p:cNvSpPr>
              <a:spLocks noChangeAspect="1"/>
            </p:cNvSpPr>
            <p:nvPr/>
          </p:nvSpPr>
          <p:spPr bwMode="auto">
            <a:xfrm flipH="1">
              <a:off x="513" y="2761"/>
              <a:ext cx="15" cy="33"/>
            </a:xfrm>
            <a:custGeom>
              <a:avLst/>
              <a:gdLst/>
              <a:ahLst/>
              <a:cxnLst>
                <a:cxn ang="0">
                  <a:pos x="53" y="205"/>
                </a:cxn>
                <a:cxn ang="0">
                  <a:pos x="0" y="0"/>
                </a:cxn>
                <a:cxn ang="0">
                  <a:pos x="77" y="152"/>
                </a:cxn>
                <a:cxn ang="0">
                  <a:pos x="53" y="205"/>
                </a:cxn>
              </a:cxnLst>
              <a:rect l="0" t="0" r="r" b="b"/>
              <a:pathLst>
                <a:path w="77" h="205">
                  <a:moveTo>
                    <a:pt x="53" y="205"/>
                  </a:moveTo>
                  <a:lnTo>
                    <a:pt x="0" y="0"/>
                  </a:lnTo>
                  <a:lnTo>
                    <a:pt x="77" y="152"/>
                  </a:lnTo>
                  <a:lnTo>
                    <a:pt x="53" y="205"/>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58"/>
            <p:cNvSpPr>
              <a:spLocks noChangeAspect="1"/>
            </p:cNvSpPr>
            <p:nvPr/>
          </p:nvSpPr>
          <p:spPr bwMode="auto">
            <a:xfrm flipH="1">
              <a:off x="1033" y="2958"/>
              <a:ext cx="265" cy="250"/>
            </a:xfrm>
            <a:custGeom>
              <a:avLst/>
              <a:gdLst/>
              <a:ahLst/>
              <a:cxnLst>
                <a:cxn ang="0">
                  <a:pos x="228" y="151"/>
                </a:cxn>
                <a:cxn ang="0">
                  <a:pos x="327" y="403"/>
                </a:cxn>
                <a:cxn ang="0">
                  <a:pos x="426" y="526"/>
                </a:cxn>
                <a:cxn ang="0">
                  <a:pos x="555" y="654"/>
                </a:cxn>
                <a:cxn ang="0">
                  <a:pos x="654" y="724"/>
                </a:cxn>
                <a:cxn ang="0">
                  <a:pos x="776" y="754"/>
                </a:cxn>
                <a:cxn ang="0">
                  <a:pos x="1004" y="800"/>
                </a:cxn>
                <a:cxn ang="0">
                  <a:pos x="1204" y="800"/>
                </a:cxn>
                <a:cxn ang="0">
                  <a:pos x="1256" y="829"/>
                </a:cxn>
                <a:cxn ang="0">
                  <a:pos x="1256" y="929"/>
                </a:cxn>
                <a:cxn ang="0">
                  <a:pos x="1256" y="1355"/>
                </a:cxn>
                <a:cxn ang="0">
                  <a:pos x="1256" y="1501"/>
                </a:cxn>
                <a:cxn ang="0">
                  <a:pos x="1039" y="1508"/>
                </a:cxn>
                <a:cxn ang="0">
                  <a:pos x="706" y="1448"/>
                </a:cxn>
                <a:cxn ang="0">
                  <a:pos x="456" y="1355"/>
                </a:cxn>
                <a:cxn ang="0">
                  <a:pos x="280" y="1303"/>
                </a:cxn>
                <a:cxn ang="0">
                  <a:pos x="0" y="1192"/>
                </a:cxn>
                <a:cxn ang="0">
                  <a:pos x="105" y="549"/>
                </a:cxn>
                <a:cxn ang="0">
                  <a:pos x="128" y="350"/>
                </a:cxn>
                <a:cxn ang="0">
                  <a:pos x="128" y="274"/>
                </a:cxn>
                <a:cxn ang="0">
                  <a:pos x="152" y="0"/>
                </a:cxn>
                <a:cxn ang="0">
                  <a:pos x="228" y="23"/>
                </a:cxn>
                <a:cxn ang="0">
                  <a:pos x="228" y="151"/>
                </a:cxn>
              </a:cxnLst>
              <a:rect l="0" t="0" r="r" b="b"/>
              <a:pathLst>
                <a:path w="1256" h="1508">
                  <a:moveTo>
                    <a:pt x="228" y="151"/>
                  </a:moveTo>
                  <a:lnTo>
                    <a:pt x="327" y="403"/>
                  </a:lnTo>
                  <a:lnTo>
                    <a:pt x="426" y="526"/>
                  </a:lnTo>
                  <a:lnTo>
                    <a:pt x="555" y="654"/>
                  </a:lnTo>
                  <a:lnTo>
                    <a:pt x="654" y="724"/>
                  </a:lnTo>
                  <a:lnTo>
                    <a:pt x="776" y="754"/>
                  </a:lnTo>
                  <a:lnTo>
                    <a:pt x="1004" y="800"/>
                  </a:lnTo>
                  <a:lnTo>
                    <a:pt x="1204" y="800"/>
                  </a:lnTo>
                  <a:lnTo>
                    <a:pt x="1256" y="829"/>
                  </a:lnTo>
                  <a:lnTo>
                    <a:pt x="1256" y="929"/>
                  </a:lnTo>
                  <a:lnTo>
                    <a:pt x="1256" y="1355"/>
                  </a:lnTo>
                  <a:lnTo>
                    <a:pt x="1256" y="1501"/>
                  </a:lnTo>
                  <a:lnTo>
                    <a:pt x="1039" y="1508"/>
                  </a:lnTo>
                  <a:lnTo>
                    <a:pt x="706" y="1448"/>
                  </a:lnTo>
                  <a:lnTo>
                    <a:pt x="456" y="1355"/>
                  </a:lnTo>
                  <a:lnTo>
                    <a:pt x="280" y="1303"/>
                  </a:lnTo>
                  <a:lnTo>
                    <a:pt x="0" y="1192"/>
                  </a:lnTo>
                  <a:lnTo>
                    <a:pt x="105" y="549"/>
                  </a:lnTo>
                  <a:lnTo>
                    <a:pt x="128" y="350"/>
                  </a:lnTo>
                  <a:lnTo>
                    <a:pt x="128" y="274"/>
                  </a:lnTo>
                  <a:lnTo>
                    <a:pt x="152" y="0"/>
                  </a:lnTo>
                  <a:lnTo>
                    <a:pt x="228" y="23"/>
                  </a:lnTo>
                  <a:lnTo>
                    <a:pt x="228" y="151"/>
                  </a:lnTo>
                  <a:close/>
                </a:path>
              </a:pathLst>
            </a:custGeom>
            <a:solidFill>
              <a:srgbClr val="2A1D5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59"/>
            <p:cNvSpPr>
              <a:spLocks noChangeAspect="1"/>
            </p:cNvSpPr>
            <p:nvPr/>
          </p:nvSpPr>
          <p:spPr bwMode="auto">
            <a:xfrm flipH="1">
              <a:off x="772" y="2987"/>
              <a:ext cx="5" cy="1"/>
            </a:xfrm>
            <a:custGeom>
              <a:avLst/>
              <a:gdLst/>
              <a:ahLst/>
              <a:cxnLst>
                <a:cxn ang="0">
                  <a:pos x="0" y="0"/>
                </a:cxn>
                <a:cxn ang="0">
                  <a:pos x="24" y="0"/>
                </a:cxn>
                <a:cxn ang="0">
                  <a:pos x="0" y="0"/>
                </a:cxn>
              </a:cxnLst>
              <a:rect l="0" t="0" r="r" b="b"/>
              <a:pathLst>
                <a:path w="24">
                  <a:moveTo>
                    <a:pt x="0" y="0"/>
                  </a:moveTo>
                  <a:lnTo>
                    <a:pt x="24" y="0"/>
                  </a:lnTo>
                  <a:lnTo>
                    <a:pt x="0" y="0"/>
                  </a:lnTo>
                  <a:close/>
                </a:path>
              </a:pathLst>
            </a:custGeom>
            <a:solidFill>
              <a:srgbClr val="131516"/>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0"/>
            <p:cNvSpPr>
              <a:spLocks noChangeAspect="1"/>
            </p:cNvSpPr>
            <p:nvPr/>
          </p:nvSpPr>
          <p:spPr bwMode="auto">
            <a:xfrm flipH="1">
              <a:off x="558" y="3016"/>
              <a:ext cx="469" cy="229"/>
            </a:xfrm>
            <a:custGeom>
              <a:avLst/>
              <a:gdLst/>
              <a:ahLst/>
              <a:cxnLst>
                <a:cxn ang="0">
                  <a:pos x="2151" y="777"/>
                </a:cxn>
                <a:cxn ang="0">
                  <a:pos x="2203" y="1028"/>
                </a:cxn>
                <a:cxn ang="0">
                  <a:pos x="2203" y="1052"/>
                </a:cxn>
                <a:cxn ang="0">
                  <a:pos x="2051" y="1128"/>
                </a:cxn>
                <a:cxn ang="0">
                  <a:pos x="1677" y="1256"/>
                </a:cxn>
                <a:cxn ang="0">
                  <a:pos x="1625" y="1280"/>
                </a:cxn>
                <a:cxn ang="0">
                  <a:pos x="1572" y="1303"/>
                </a:cxn>
                <a:cxn ang="0">
                  <a:pos x="1549" y="1303"/>
                </a:cxn>
                <a:cxn ang="0">
                  <a:pos x="1450" y="1333"/>
                </a:cxn>
                <a:cxn ang="0">
                  <a:pos x="1321" y="1356"/>
                </a:cxn>
                <a:cxn ang="0">
                  <a:pos x="726" y="1379"/>
                </a:cxn>
                <a:cxn ang="0">
                  <a:pos x="550" y="1379"/>
                </a:cxn>
                <a:cxn ang="0">
                  <a:pos x="286" y="1351"/>
                </a:cxn>
                <a:cxn ang="0">
                  <a:pos x="82" y="1351"/>
                </a:cxn>
                <a:cxn ang="0">
                  <a:pos x="0" y="1303"/>
                </a:cxn>
                <a:cxn ang="0">
                  <a:pos x="0" y="1028"/>
                </a:cxn>
                <a:cxn ang="0">
                  <a:pos x="0" y="930"/>
                </a:cxn>
                <a:cxn ang="0">
                  <a:pos x="0" y="906"/>
                </a:cxn>
                <a:cxn ang="0">
                  <a:pos x="0" y="877"/>
                </a:cxn>
                <a:cxn ang="0">
                  <a:pos x="0" y="853"/>
                </a:cxn>
                <a:cxn ang="0">
                  <a:pos x="0" y="625"/>
                </a:cxn>
                <a:cxn ang="0">
                  <a:pos x="23" y="479"/>
                </a:cxn>
                <a:cxn ang="0">
                  <a:pos x="123" y="502"/>
                </a:cxn>
                <a:cxn ang="0">
                  <a:pos x="123" y="526"/>
                </a:cxn>
                <a:cxn ang="0">
                  <a:pos x="123" y="579"/>
                </a:cxn>
                <a:cxn ang="0">
                  <a:pos x="176" y="625"/>
                </a:cxn>
                <a:cxn ang="0">
                  <a:pos x="251" y="678"/>
                </a:cxn>
                <a:cxn ang="0">
                  <a:pos x="380" y="702"/>
                </a:cxn>
                <a:cxn ang="0">
                  <a:pos x="649" y="655"/>
                </a:cxn>
                <a:cxn ang="0">
                  <a:pos x="796" y="602"/>
                </a:cxn>
                <a:cxn ang="0">
                  <a:pos x="971" y="602"/>
                </a:cxn>
                <a:cxn ang="0">
                  <a:pos x="1046" y="625"/>
                </a:cxn>
                <a:cxn ang="0">
                  <a:pos x="1076" y="625"/>
                </a:cxn>
                <a:cxn ang="0">
                  <a:pos x="1146" y="625"/>
                </a:cxn>
                <a:cxn ang="0">
                  <a:pos x="1199" y="625"/>
                </a:cxn>
                <a:cxn ang="0">
                  <a:pos x="1251" y="655"/>
                </a:cxn>
                <a:cxn ang="0">
                  <a:pos x="1321" y="625"/>
                </a:cxn>
                <a:cxn ang="0">
                  <a:pos x="1497" y="549"/>
                </a:cxn>
                <a:cxn ang="0">
                  <a:pos x="1725" y="374"/>
                </a:cxn>
                <a:cxn ang="0">
                  <a:pos x="2104" y="0"/>
                </a:cxn>
                <a:cxn ang="0">
                  <a:pos x="2104" y="351"/>
                </a:cxn>
                <a:cxn ang="0">
                  <a:pos x="2151" y="777"/>
                </a:cxn>
              </a:cxnLst>
              <a:rect l="0" t="0" r="r" b="b"/>
              <a:pathLst>
                <a:path w="2203" h="1379">
                  <a:moveTo>
                    <a:pt x="2151" y="777"/>
                  </a:moveTo>
                  <a:lnTo>
                    <a:pt x="2203" y="1028"/>
                  </a:lnTo>
                  <a:lnTo>
                    <a:pt x="2203" y="1052"/>
                  </a:lnTo>
                  <a:lnTo>
                    <a:pt x="2051" y="1128"/>
                  </a:lnTo>
                  <a:lnTo>
                    <a:pt x="1677" y="1256"/>
                  </a:lnTo>
                  <a:lnTo>
                    <a:pt x="1625" y="1280"/>
                  </a:lnTo>
                  <a:lnTo>
                    <a:pt x="1572" y="1303"/>
                  </a:lnTo>
                  <a:lnTo>
                    <a:pt x="1549" y="1303"/>
                  </a:lnTo>
                  <a:lnTo>
                    <a:pt x="1450" y="1333"/>
                  </a:lnTo>
                  <a:lnTo>
                    <a:pt x="1321" y="1356"/>
                  </a:lnTo>
                  <a:lnTo>
                    <a:pt x="726" y="1379"/>
                  </a:lnTo>
                  <a:lnTo>
                    <a:pt x="550" y="1379"/>
                  </a:lnTo>
                  <a:lnTo>
                    <a:pt x="286" y="1351"/>
                  </a:lnTo>
                  <a:lnTo>
                    <a:pt x="82" y="1351"/>
                  </a:lnTo>
                  <a:lnTo>
                    <a:pt x="0" y="1303"/>
                  </a:lnTo>
                  <a:lnTo>
                    <a:pt x="0" y="1028"/>
                  </a:lnTo>
                  <a:lnTo>
                    <a:pt x="0" y="930"/>
                  </a:lnTo>
                  <a:lnTo>
                    <a:pt x="0" y="906"/>
                  </a:lnTo>
                  <a:lnTo>
                    <a:pt x="0" y="877"/>
                  </a:lnTo>
                  <a:lnTo>
                    <a:pt x="0" y="853"/>
                  </a:lnTo>
                  <a:lnTo>
                    <a:pt x="0" y="625"/>
                  </a:lnTo>
                  <a:lnTo>
                    <a:pt x="23" y="479"/>
                  </a:lnTo>
                  <a:lnTo>
                    <a:pt x="123" y="502"/>
                  </a:lnTo>
                  <a:lnTo>
                    <a:pt x="123" y="526"/>
                  </a:lnTo>
                  <a:lnTo>
                    <a:pt x="123" y="579"/>
                  </a:lnTo>
                  <a:lnTo>
                    <a:pt x="176" y="625"/>
                  </a:lnTo>
                  <a:lnTo>
                    <a:pt x="251" y="678"/>
                  </a:lnTo>
                  <a:lnTo>
                    <a:pt x="380" y="702"/>
                  </a:lnTo>
                  <a:lnTo>
                    <a:pt x="649" y="655"/>
                  </a:lnTo>
                  <a:lnTo>
                    <a:pt x="796" y="602"/>
                  </a:lnTo>
                  <a:lnTo>
                    <a:pt x="971" y="602"/>
                  </a:lnTo>
                  <a:lnTo>
                    <a:pt x="1046" y="625"/>
                  </a:lnTo>
                  <a:lnTo>
                    <a:pt x="1076" y="625"/>
                  </a:lnTo>
                  <a:lnTo>
                    <a:pt x="1146" y="625"/>
                  </a:lnTo>
                  <a:lnTo>
                    <a:pt x="1199" y="625"/>
                  </a:lnTo>
                  <a:lnTo>
                    <a:pt x="1251" y="655"/>
                  </a:lnTo>
                  <a:lnTo>
                    <a:pt x="1321" y="625"/>
                  </a:lnTo>
                  <a:lnTo>
                    <a:pt x="1497" y="549"/>
                  </a:lnTo>
                  <a:lnTo>
                    <a:pt x="1725" y="374"/>
                  </a:lnTo>
                  <a:lnTo>
                    <a:pt x="2104" y="0"/>
                  </a:lnTo>
                  <a:lnTo>
                    <a:pt x="2104" y="351"/>
                  </a:lnTo>
                  <a:lnTo>
                    <a:pt x="2151" y="777"/>
                  </a:lnTo>
                  <a:close/>
                </a:path>
              </a:pathLst>
            </a:custGeom>
            <a:solidFill>
              <a:srgbClr val="2A1D5C"/>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1"/>
            <p:cNvSpPr>
              <a:spLocks noChangeAspect="1"/>
            </p:cNvSpPr>
            <p:nvPr/>
          </p:nvSpPr>
          <p:spPr bwMode="auto">
            <a:xfrm flipH="1">
              <a:off x="1010" y="3178"/>
              <a:ext cx="244" cy="455"/>
            </a:xfrm>
            <a:custGeom>
              <a:avLst/>
              <a:gdLst/>
              <a:ahLst/>
              <a:cxnLst>
                <a:cxn ang="0">
                  <a:pos x="589" y="182"/>
                </a:cxn>
                <a:cxn ang="0">
                  <a:pos x="864" y="222"/>
                </a:cxn>
                <a:cxn ang="0">
                  <a:pos x="1051" y="205"/>
                </a:cxn>
                <a:cxn ang="0">
                  <a:pos x="1051" y="345"/>
                </a:cxn>
                <a:cxn ang="0">
                  <a:pos x="1132" y="392"/>
                </a:cxn>
                <a:cxn ang="0">
                  <a:pos x="1127" y="403"/>
                </a:cxn>
                <a:cxn ang="0">
                  <a:pos x="1097" y="532"/>
                </a:cxn>
                <a:cxn ang="0">
                  <a:pos x="1074" y="731"/>
                </a:cxn>
                <a:cxn ang="0">
                  <a:pos x="1097" y="959"/>
                </a:cxn>
                <a:cxn ang="0">
                  <a:pos x="1097" y="1006"/>
                </a:cxn>
                <a:cxn ang="0">
                  <a:pos x="1097" y="1058"/>
                </a:cxn>
                <a:cxn ang="0">
                  <a:pos x="1150" y="1234"/>
                </a:cxn>
                <a:cxn ang="0">
                  <a:pos x="1150" y="1380"/>
                </a:cxn>
                <a:cxn ang="0">
                  <a:pos x="1150" y="1585"/>
                </a:cxn>
                <a:cxn ang="0">
                  <a:pos x="1097" y="1783"/>
                </a:cxn>
                <a:cxn ang="0">
                  <a:pos x="1051" y="2034"/>
                </a:cxn>
                <a:cxn ang="0">
                  <a:pos x="999" y="2186"/>
                </a:cxn>
                <a:cxn ang="0">
                  <a:pos x="952" y="2362"/>
                </a:cxn>
                <a:cxn ang="0">
                  <a:pos x="876" y="2660"/>
                </a:cxn>
                <a:cxn ang="0">
                  <a:pos x="846" y="2689"/>
                </a:cxn>
                <a:cxn ang="0">
                  <a:pos x="846" y="2712"/>
                </a:cxn>
                <a:cxn ang="0">
                  <a:pos x="455" y="2742"/>
                </a:cxn>
                <a:cxn ang="0">
                  <a:pos x="98" y="2735"/>
                </a:cxn>
                <a:cxn ang="0">
                  <a:pos x="75" y="2660"/>
                </a:cxn>
                <a:cxn ang="0">
                  <a:pos x="75" y="2560"/>
                </a:cxn>
                <a:cxn ang="0">
                  <a:pos x="75" y="2461"/>
                </a:cxn>
                <a:cxn ang="0">
                  <a:pos x="23" y="2058"/>
                </a:cxn>
                <a:cxn ang="0">
                  <a:pos x="23" y="1836"/>
                </a:cxn>
                <a:cxn ang="0">
                  <a:pos x="23" y="1660"/>
                </a:cxn>
                <a:cxn ang="0">
                  <a:pos x="23" y="1432"/>
                </a:cxn>
                <a:cxn ang="0">
                  <a:pos x="46" y="1181"/>
                </a:cxn>
                <a:cxn ang="0">
                  <a:pos x="46" y="982"/>
                </a:cxn>
                <a:cxn ang="0">
                  <a:pos x="46" y="778"/>
                </a:cxn>
                <a:cxn ang="0">
                  <a:pos x="0" y="578"/>
                </a:cxn>
                <a:cxn ang="0">
                  <a:pos x="0" y="327"/>
                </a:cxn>
                <a:cxn ang="0">
                  <a:pos x="23" y="0"/>
                </a:cxn>
                <a:cxn ang="0">
                  <a:pos x="589" y="182"/>
                </a:cxn>
              </a:cxnLst>
              <a:rect l="0" t="0" r="r" b="b"/>
              <a:pathLst>
                <a:path w="1150" h="2742">
                  <a:moveTo>
                    <a:pt x="589" y="182"/>
                  </a:moveTo>
                  <a:lnTo>
                    <a:pt x="864" y="222"/>
                  </a:lnTo>
                  <a:lnTo>
                    <a:pt x="1051" y="205"/>
                  </a:lnTo>
                  <a:lnTo>
                    <a:pt x="1051" y="345"/>
                  </a:lnTo>
                  <a:lnTo>
                    <a:pt x="1132" y="392"/>
                  </a:lnTo>
                  <a:lnTo>
                    <a:pt x="1127" y="403"/>
                  </a:lnTo>
                  <a:lnTo>
                    <a:pt x="1097" y="532"/>
                  </a:lnTo>
                  <a:lnTo>
                    <a:pt x="1074" y="731"/>
                  </a:lnTo>
                  <a:lnTo>
                    <a:pt x="1097" y="959"/>
                  </a:lnTo>
                  <a:lnTo>
                    <a:pt x="1097" y="1006"/>
                  </a:lnTo>
                  <a:lnTo>
                    <a:pt x="1097" y="1058"/>
                  </a:lnTo>
                  <a:lnTo>
                    <a:pt x="1150" y="1234"/>
                  </a:lnTo>
                  <a:lnTo>
                    <a:pt x="1150" y="1380"/>
                  </a:lnTo>
                  <a:lnTo>
                    <a:pt x="1150" y="1585"/>
                  </a:lnTo>
                  <a:lnTo>
                    <a:pt x="1097" y="1783"/>
                  </a:lnTo>
                  <a:lnTo>
                    <a:pt x="1051" y="2034"/>
                  </a:lnTo>
                  <a:lnTo>
                    <a:pt x="999" y="2186"/>
                  </a:lnTo>
                  <a:lnTo>
                    <a:pt x="952" y="2362"/>
                  </a:lnTo>
                  <a:lnTo>
                    <a:pt x="876" y="2660"/>
                  </a:lnTo>
                  <a:lnTo>
                    <a:pt x="846" y="2689"/>
                  </a:lnTo>
                  <a:lnTo>
                    <a:pt x="846" y="2712"/>
                  </a:lnTo>
                  <a:lnTo>
                    <a:pt x="455" y="2742"/>
                  </a:lnTo>
                  <a:lnTo>
                    <a:pt x="98" y="2735"/>
                  </a:lnTo>
                  <a:lnTo>
                    <a:pt x="75" y="2660"/>
                  </a:lnTo>
                  <a:lnTo>
                    <a:pt x="75" y="2560"/>
                  </a:lnTo>
                  <a:lnTo>
                    <a:pt x="75" y="2461"/>
                  </a:lnTo>
                  <a:lnTo>
                    <a:pt x="23" y="2058"/>
                  </a:lnTo>
                  <a:lnTo>
                    <a:pt x="23" y="1836"/>
                  </a:lnTo>
                  <a:lnTo>
                    <a:pt x="23" y="1660"/>
                  </a:lnTo>
                  <a:lnTo>
                    <a:pt x="23" y="1432"/>
                  </a:lnTo>
                  <a:lnTo>
                    <a:pt x="46" y="1181"/>
                  </a:lnTo>
                  <a:lnTo>
                    <a:pt x="46" y="982"/>
                  </a:lnTo>
                  <a:lnTo>
                    <a:pt x="46" y="778"/>
                  </a:lnTo>
                  <a:lnTo>
                    <a:pt x="0" y="578"/>
                  </a:lnTo>
                  <a:lnTo>
                    <a:pt x="0" y="327"/>
                  </a:lnTo>
                  <a:lnTo>
                    <a:pt x="23" y="0"/>
                  </a:lnTo>
                  <a:lnTo>
                    <a:pt x="589" y="182"/>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2"/>
            <p:cNvSpPr>
              <a:spLocks noChangeAspect="1"/>
            </p:cNvSpPr>
            <p:nvPr/>
          </p:nvSpPr>
          <p:spPr bwMode="auto">
            <a:xfrm flipH="1">
              <a:off x="626" y="3233"/>
              <a:ext cx="301" cy="502"/>
            </a:xfrm>
            <a:custGeom>
              <a:avLst/>
              <a:gdLst/>
              <a:ahLst/>
              <a:cxnLst>
                <a:cxn ang="0">
                  <a:pos x="1168" y="211"/>
                </a:cxn>
                <a:cxn ang="0">
                  <a:pos x="1128" y="427"/>
                </a:cxn>
                <a:cxn ang="0">
                  <a:pos x="1128" y="504"/>
                </a:cxn>
                <a:cxn ang="0">
                  <a:pos x="1203" y="602"/>
                </a:cxn>
                <a:cxn ang="0">
                  <a:pos x="1279" y="702"/>
                </a:cxn>
                <a:cxn ang="0">
                  <a:pos x="1326" y="830"/>
                </a:cxn>
                <a:cxn ang="0">
                  <a:pos x="1414" y="1403"/>
                </a:cxn>
                <a:cxn ang="0">
                  <a:pos x="1402" y="1556"/>
                </a:cxn>
                <a:cxn ang="0">
                  <a:pos x="1384" y="1742"/>
                </a:cxn>
                <a:cxn ang="0">
                  <a:pos x="1379" y="1859"/>
                </a:cxn>
                <a:cxn ang="0">
                  <a:pos x="1379" y="1882"/>
                </a:cxn>
                <a:cxn ang="0">
                  <a:pos x="1349" y="2058"/>
                </a:cxn>
                <a:cxn ang="0">
                  <a:pos x="1349" y="2082"/>
                </a:cxn>
                <a:cxn ang="0">
                  <a:pos x="1349" y="2157"/>
                </a:cxn>
                <a:cxn ang="0">
                  <a:pos x="1326" y="2333"/>
                </a:cxn>
                <a:cxn ang="0">
                  <a:pos x="1303" y="2508"/>
                </a:cxn>
                <a:cxn ang="0">
                  <a:pos x="1291" y="2812"/>
                </a:cxn>
                <a:cxn ang="0">
                  <a:pos x="1174" y="2859"/>
                </a:cxn>
                <a:cxn ang="0">
                  <a:pos x="900" y="2959"/>
                </a:cxn>
                <a:cxn ang="0">
                  <a:pos x="701" y="3022"/>
                </a:cxn>
                <a:cxn ang="0">
                  <a:pos x="637" y="3029"/>
                </a:cxn>
                <a:cxn ang="0">
                  <a:pos x="602" y="2994"/>
                </a:cxn>
                <a:cxn ang="0">
                  <a:pos x="602" y="2911"/>
                </a:cxn>
                <a:cxn ang="0">
                  <a:pos x="497" y="2561"/>
                </a:cxn>
                <a:cxn ang="0">
                  <a:pos x="473" y="2485"/>
                </a:cxn>
                <a:cxn ang="0">
                  <a:pos x="427" y="2310"/>
                </a:cxn>
                <a:cxn ang="0">
                  <a:pos x="397" y="2187"/>
                </a:cxn>
                <a:cxn ang="0">
                  <a:pos x="275" y="1784"/>
                </a:cxn>
                <a:cxn ang="0">
                  <a:pos x="239" y="1649"/>
                </a:cxn>
                <a:cxn ang="0">
                  <a:pos x="199" y="1380"/>
                </a:cxn>
                <a:cxn ang="0">
                  <a:pos x="199" y="1105"/>
                </a:cxn>
                <a:cxn ang="0">
                  <a:pos x="99" y="877"/>
                </a:cxn>
                <a:cxn ang="0">
                  <a:pos x="47" y="754"/>
                </a:cxn>
                <a:cxn ang="0">
                  <a:pos x="6" y="620"/>
                </a:cxn>
                <a:cxn ang="0">
                  <a:pos x="0" y="427"/>
                </a:cxn>
                <a:cxn ang="0">
                  <a:pos x="0" y="129"/>
                </a:cxn>
                <a:cxn ang="0">
                  <a:pos x="275" y="129"/>
                </a:cxn>
                <a:cxn ang="0">
                  <a:pos x="625" y="129"/>
                </a:cxn>
                <a:cxn ang="0">
                  <a:pos x="953" y="76"/>
                </a:cxn>
                <a:cxn ang="0">
                  <a:pos x="1151" y="0"/>
                </a:cxn>
                <a:cxn ang="0">
                  <a:pos x="1174" y="76"/>
                </a:cxn>
                <a:cxn ang="0">
                  <a:pos x="1168" y="211"/>
                </a:cxn>
              </a:cxnLst>
              <a:rect l="0" t="0" r="r" b="b"/>
              <a:pathLst>
                <a:path w="1414" h="3029">
                  <a:moveTo>
                    <a:pt x="1168" y="211"/>
                  </a:moveTo>
                  <a:lnTo>
                    <a:pt x="1128" y="427"/>
                  </a:lnTo>
                  <a:lnTo>
                    <a:pt x="1128" y="504"/>
                  </a:lnTo>
                  <a:lnTo>
                    <a:pt x="1203" y="602"/>
                  </a:lnTo>
                  <a:lnTo>
                    <a:pt x="1279" y="702"/>
                  </a:lnTo>
                  <a:lnTo>
                    <a:pt x="1326" y="830"/>
                  </a:lnTo>
                  <a:lnTo>
                    <a:pt x="1414" y="1403"/>
                  </a:lnTo>
                  <a:lnTo>
                    <a:pt x="1402" y="1556"/>
                  </a:lnTo>
                  <a:lnTo>
                    <a:pt x="1384" y="1742"/>
                  </a:lnTo>
                  <a:lnTo>
                    <a:pt x="1379" y="1859"/>
                  </a:lnTo>
                  <a:lnTo>
                    <a:pt x="1379" y="1882"/>
                  </a:lnTo>
                  <a:lnTo>
                    <a:pt x="1349" y="2058"/>
                  </a:lnTo>
                  <a:lnTo>
                    <a:pt x="1349" y="2082"/>
                  </a:lnTo>
                  <a:lnTo>
                    <a:pt x="1349" y="2157"/>
                  </a:lnTo>
                  <a:lnTo>
                    <a:pt x="1326" y="2333"/>
                  </a:lnTo>
                  <a:lnTo>
                    <a:pt x="1303" y="2508"/>
                  </a:lnTo>
                  <a:lnTo>
                    <a:pt x="1291" y="2812"/>
                  </a:lnTo>
                  <a:lnTo>
                    <a:pt x="1174" y="2859"/>
                  </a:lnTo>
                  <a:lnTo>
                    <a:pt x="900" y="2959"/>
                  </a:lnTo>
                  <a:lnTo>
                    <a:pt x="701" y="3022"/>
                  </a:lnTo>
                  <a:lnTo>
                    <a:pt x="637" y="3029"/>
                  </a:lnTo>
                  <a:lnTo>
                    <a:pt x="602" y="2994"/>
                  </a:lnTo>
                  <a:lnTo>
                    <a:pt x="602" y="2911"/>
                  </a:lnTo>
                  <a:lnTo>
                    <a:pt x="497" y="2561"/>
                  </a:lnTo>
                  <a:lnTo>
                    <a:pt x="473" y="2485"/>
                  </a:lnTo>
                  <a:lnTo>
                    <a:pt x="427" y="2310"/>
                  </a:lnTo>
                  <a:lnTo>
                    <a:pt x="397" y="2187"/>
                  </a:lnTo>
                  <a:lnTo>
                    <a:pt x="275" y="1784"/>
                  </a:lnTo>
                  <a:lnTo>
                    <a:pt x="239" y="1649"/>
                  </a:lnTo>
                  <a:lnTo>
                    <a:pt x="199" y="1380"/>
                  </a:lnTo>
                  <a:lnTo>
                    <a:pt x="199" y="1105"/>
                  </a:lnTo>
                  <a:lnTo>
                    <a:pt x="99" y="877"/>
                  </a:lnTo>
                  <a:lnTo>
                    <a:pt x="47" y="754"/>
                  </a:lnTo>
                  <a:lnTo>
                    <a:pt x="6" y="620"/>
                  </a:lnTo>
                  <a:lnTo>
                    <a:pt x="0" y="427"/>
                  </a:lnTo>
                  <a:lnTo>
                    <a:pt x="0" y="129"/>
                  </a:lnTo>
                  <a:lnTo>
                    <a:pt x="275" y="129"/>
                  </a:lnTo>
                  <a:lnTo>
                    <a:pt x="625" y="129"/>
                  </a:lnTo>
                  <a:lnTo>
                    <a:pt x="953" y="76"/>
                  </a:lnTo>
                  <a:lnTo>
                    <a:pt x="1151" y="0"/>
                  </a:lnTo>
                  <a:lnTo>
                    <a:pt x="1174" y="76"/>
                  </a:lnTo>
                  <a:lnTo>
                    <a:pt x="1168" y="211"/>
                  </a:lnTo>
                  <a:close/>
                </a:path>
              </a:pathLst>
            </a:custGeom>
            <a:solidFill>
              <a:srgbClr val="EFA781"/>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63"/>
            <p:cNvSpPr>
              <a:spLocks noChangeAspect="1"/>
            </p:cNvSpPr>
            <p:nvPr/>
          </p:nvSpPr>
          <p:spPr bwMode="auto">
            <a:xfrm flipH="1">
              <a:off x="1065" y="3633"/>
              <a:ext cx="191" cy="129"/>
            </a:xfrm>
            <a:custGeom>
              <a:avLst/>
              <a:gdLst/>
              <a:ahLst/>
              <a:cxnLst>
                <a:cxn ang="0">
                  <a:pos x="455" y="597"/>
                </a:cxn>
                <a:cxn ang="0">
                  <a:pos x="449" y="603"/>
                </a:cxn>
                <a:cxn ang="0">
                  <a:pos x="426" y="603"/>
                </a:cxn>
                <a:cxn ang="0">
                  <a:pos x="396" y="632"/>
                </a:cxn>
                <a:cxn ang="0">
                  <a:pos x="373" y="656"/>
                </a:cxn>
                <a:cxn ang="0">
                  <a:pos x="321" y="679"/>
                </a:cxn>
                <a:cxn ang="0">
                  <a:pos x="175" y="754"/>
                </a:cxn>
                <a:cxn ang="0">
                  <a:pos x="98" y="754"/>
                </a:cxn>
                <a:cxn ang="0">
                  <a:pos x="0" y="779"/>
                </a:cxn>
                <a:cxn ang="0">
                  <a:pos x="23" y="702"/>
                </a:cxn>
                <a:cxn ang="0">
                  <a:pos x="23" y="404"/>
                </a:cxn>
                <a:cxn ang="0">
                  <a:pos x="23" y="205"/>
                </a:cxn>
                <a:cxn ang="0">
                  <a:pos x="23" y="100"/>
                </a:cxn>
                <a:cxn ang="0">
                  <a:pos x="46" y="77"/>
                </a:cxn>
                <a:cxn ang="0">
                  <a:pos x="298" y="53"/>
                </a:cxn>
                <a:cxn ang="0">
                  <a:pos x="449" y="53"/>
                </a:cxn>
                <a:cxn ang="0">
                  <a:pos x="747" y="30"/>
                </a:cxn>
                <a:cxn ang="0">
                  <a:pos x="823" y="0"/>
                </a:cxn>
                <a:cxn ang="0">
                  <a:pos x="846" y="0"/>
                </a:cxn>
                <a:cxn ang="0">
                  <a:pos x="876" y="53"/>
                </a:cxn>
                <a:cxn ang="0">
                  <a:pos x="899" y="77"/>
                </a:cxn>
                <a:cxn ang="0">
                  <a:pos x="899" y="205"/>
                </a:cxn>
                <a:cxn ang="0">
                  <a:pos x="846" y="381"/>
                </a:cxn>
                <a:cxn ang="0">
                  <a:pos x="876" y="428"/>
                </a:cxn>
                <a:cxn ang="0">
                  <a:pos x="876" y="404"/>
                </a:cxn>
                <a:cxn ang="0">
                  <a:pos x="823" y="451"/>
                </a:cxn>
                <a:cxn ang="0">
                  <a:pos x="823" y="480"/>
                </a:cxn>
                <a:cxn ang="0">
                  <a:pos x="823" y="503"/>
                </a:cxn>
                <a:cxn ang="0">
                  <a:pos x="747" y="503"/>
                </a:cxn>
                <a:cxn ang="0">
                  <a:pos x="701" y="526"/>
                </a:cxn>
                <a:cxn ang="0">
                  <a:pos x="671" y="526"/>
                </a:cxn>
                <a:cxn ang="0">
                  <a:pos x="473" y="579"/>
                </a:cxn>
                <a:cxn ang="0">
                  <a:pos x="455" y="597"/>
                </a:cxn>
              </a:cxnLst>
              <a:rect l="0" t="0" r="r" b="b"/>
              <a:pathLst>
                <a:path w="899" h="779">
                  <a:moveTo>
                    <a:pt x="455" y="597"/>
                  </a:moveTo>
                  <a:lnTo>
                    <a:pt x="449" y="603"/>
                  </a:lnTo>
                  <a:lnTo>
                    <a:pt x="426" y="603"/>
                  </a:lnTo>
                  <a:lnTo>
                    <a:pt x="396" y="632"/>
                  </a:lnTo>
                  <a:lnTo>
                    <a:pt x="373" y="656"/>
                  </a:lnTo>
                  <a:lnTo>
                    <a:pt x="321" y="679"/>
                  </a:lnTo>
                  <a:lnTo>
                    <a:pt x="175" y="754"/>
                  </a:lnTo>
                  <a:lnTo>
                    <a:pt x="98" y="754"/>
                  </a:lnTo>
                  <a:lnTo>
                    <a:pt x="0" y="779"/>
                  </a:lnTo>
                  <a:lnTo>
                    <a:pt x="23" y="702"/>
                  </a:lnTo>
                  <a:lnTo>
                    <a:pt x="23" y="404"/>
                  </a:lnTo>
                  <a:lnTo>
                    <a:pt x="23" y="205"/>
                  </a:lnTo>
                  <a:lnTo>
                    <a:pt x="23" y="100"/>
                  </a:lnTo>
                  <a:lnTo>
                    <a:pt x="46" y="77"/>
                  </a:lnTo>
                  <a:lnTo>
                    <a:pt x="298" y="53"/>
                  </a:lnTo>
                  <a:lnTo>
                    <a:pt x="449" y="53"/>
                  </a:lnTo>
                  <a:lnTo>
                    <a:pt x="747" y="30"/>
                  </a:lnTo>
                  <a:lnTo>
                    <a:pt x="823" y="0"/>
                  </a:lnTo>
                  <a:lnTo>
                    <a:pt x="846" y="0"/>
                  </a:lnTo>
                  <a:lnTo>
                    <a:pt x="876" y="53"/>
                  </a:lnTo>
                  <a:lnTo>
                    <a:pt x="899" y="77"/>
                  </a:lnTo>
                  <a:lnTo>
                    <a:pt x="899" y="205"/>
                  </a:lnTo>
                  <a:lnTo>
                    <a:pt x="846" y="381"/>
                  </a:lnTo>
                  <a:lnTo>
                    <a:pt x="876" y="428"/>
                  </a:lnTo>
                  <a:lnTo>
                    <a:pt x="876" y="404"/>
                  </a:lnTo>
                  <a:lnTo>
                    <a:pt x="823" y="451"/>
                  </a:lnTo>
                  <a:lnTo>
                    <a:pt x="823" y="480"/>
                  </a:lnTo>
                  <a:lnTo>
                    <a:pt x="823" y="503"/>
                  </a:lnTo>
                  <a:lnTo>
                    <a:pt x="747" y="503"/>
                  </a:lnTo>
                  <a:lnTo>
                    <a:pt x="701" y="526"/>
                  </a:lnTo>
                  <a:lnTo>
                    <a:pt x="671" y="526"/>
                  </a:lnTo>
                  <a:lnTo>
                    <a:pt x="473" y="579"/>
                  </a:lnTo>
                  <a:lnTo>
                    <a:pt x="455" y="597"/>
                  </a:lnTo>
                  <a:close/>
                </a:path>
              </a:pathLst>
            </a:custGeom>
            <a:solidFill>
              <a:srgbClr val="D1E9E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64"/>
            <p:cNvSpPr>
              <a:spLocks noChangeAspect="1"/>
            </p:cNvSpPr>
            <p:nvPr/>
          </p:nvSpPr>
          <p:spPr bwMode="auto">
            <a:xfrm flipH="1">
              <a:off x="1027" y="3719"/>
              <a:ext cx="500" cy="307"/>
            </a:xfrm>
            <a:custGeom>
              <a:avLst/>
              <a:gdLst/>
              <a:ahLst/>
              <a:cxnLst>
                <a:cxn ang="0">
                  <a:pos x="1770" y="71"/>
                </a:cxn>
                <a:cxn ang="0">
                  <a:pos x="2126" y="0"/>
                </a:cxn>
                <a:cxn ang="0">
                  <a:pos x="2279" y="130"/>
                </a:cxn>
                <a:cxn ang="0">
                  <a:pos x="2302" y="351"/>
                </a:cxn>
                <a:cxn ang="0">
                  <a:pos x="2255" y="930"/>
                </a:cxn>
                <a:cxn ang="0">
                  <a:pos x="2354" y="1281"/>
                </a:cxn>
                <a:cxn ang="0">
                  <a:pos x="2331" y="1433"/>
                </a:cxn>
                <a:cxn ang="0">
                  <a:pos x="2220" y="1556"/>
                </a:cxn>
                <a:cxn ang="0">
                  <a:pos x="2027" y="1655"/>
                </a:cxn>
                <a:cxn ang="0">
                  <a:pos x="1851" y="1708"/>
                </a:cxn>
                <a:cxn ang="0">
                  <a:pos x="1554" y="1761"/>
                </a:cxn>
                <a:cxn ang="0">
                  <a:pos x="1378" y="1784"/>
                </a:cxn>
                <a:cxn ang="0">
                  <a:pos x="952" y="1807"/>
                </a:cxn>
                <a:cxn ang="0">
                  <a:pos x="677" y="1836"/>
                </a:cxn>
                <a:cxn ang="0">
                  <a:pos x="456" y="1836"/>
                </a:cxn>
                <a:cxn ang="0">
                  <a:pos x="76" y="1731"/>
                </a:cxn>
                <a:cxn ang="0">
                  <a:pos x="0" y="1410"/>
                </a:cxn>
                <a:cxn ang="0">
                  <a:pos x="53" y="1135"/>
                </a:cxn>
                <a:cxn ang="0">
                  <a:pos x="221" y="1007"/>
                </a:cxn>
                <a:cxn ang="0">
                  <a:pos x="426" y="954"/>
                </a:cxn>
                <a:cxn ang="0">
                  <a:pos x="549" y="954"/>
                </a:cxn>
                <a:cxn ang="0">
                  <a:pos x="625" y="954"/>
                </a:cxn>
                <a:cxn ang="0">
                  <a:pos x="649" y="1082"/>
                </a:cxn>
                <a:cxn ang="0">
                  <a:pos x="701" y="1158"/>
                </a:cxn>
                <a:cxn ang="0">
                  <a:pos x="876" y="1030"/>
                </a:cxn>
                <a:cxn ang="0">
                  <a:pos x="852" y="1007"/>
                </a:cxn>
                <a:cxn ang="0">
                  <a:pos x="824" y="954"/>
                </a:cxn>
                <a:cxn ang="0">
                  <a:pos x="747" y="884"/>
                </a:cxn>
                <a:cxn ang="0">
                  <a:pos x="876" y="930"/>
                </a:cxn>
                <a:cxn ang="0">
                  <a:pos x="876" y="982"/>
                </a:cxn>
                <a:cxn ang="0">
                  <a:pos x="975" y="1059"/>
                </a:cxn>
                <a:cxn ang="0">
                  <a:pos x="1075" y="954"/>
                </a:cxn>
                <a:cxn ang="0">
                  <a:pos x="1052" y="854"/>
                </a:cxn>
                <a:cxn ang="0">
                  <a:pos x="975" y="754"/>
                </a:cxn>
                <a:cxn ang="0">
                  <a:pos x="975" y="708"/>
                </a:cxn>
                <a:cxn ang="0">
                  <a:pos x="1028" y="731"/>
                </a:cxn>
                <a:cxn ang="0">
                  <a:pos x="1052" y="754"/>
                </a:cxn>
                <a:cxn ang="0">
                  <a:pos x="1104" y="831"/>
                </a:cxn>
                <a:cxn ang="0">
                  <a:pos x="1180" y="930"/>
                </a:cxn>
                <a:cxn ang="0">
                  <a:pos x="1280" y="854"/>
                </a:cxn>
                <a:cxn ang="0">
                  <a:pos x="1326" y="731"/>
                </a:cxn>
                <a:cxn ang="0">
                  <a:pos x="1455" y="731"/>
                </a:cxn>
                <a:cxn ang="0">
                  <a:pos x="1478" y="603"/>
                </a:cxn>
                <a:cxn ang="0">
                  <a:pos x="1601" y="632"/>
                </a:cxn>
                <a:cxn ang="0">
                  <a:pos x="1676" y="480"/>
                </a:cxn>
                <a:cxn ang="0">
                  <a:pos x="1578" y="281"/>
                </a:cxn>
                <a:cxn ang="0">
                  <a:pos x="1531" y="228"/>
                </a:cxn>
                <a:cxn ang="0">
                  <a:pos x="1676" y="153"/>
                </a:cxn>
                <a:cxn ang="0">
                  <a:pos x="1764" y="88"/>
                </a:cxn>
                <a:cxn ang="0">
                  <a:pos x="1753" y="53"/>
                </a:cxn>
              </a:cxnLst>
              <a:rect l="0" t="0" r="r" b="b"/>
              <a:pathLst>
                <a:path w="2354" h="1836">
                  <a:moveTo>
                    <a:pt x="1753" y="53"/>
                  </a:moveTo>
                  <a:lnTo>
                    <a:pt x="1770" y="71"/>
                  </a:lnTo>
                  <a:lnTo>
                    <a:pt x="1904" y="30"/>
                  </a:lnTo>
                  <a:lnTo>
                    <a:pt x="2126" y="0"/>
                  </a:lnTo>
                  <a:lnTo>
                    <a:pt x="2202" y="53"/>
                  </a:lnTo>
                  <a:lnTo>
                    <a:pt x="2279" y="130"/>
                  </a:lnTo>
                  <a:lnTo>
                    <a:pt x="2302" y="205"/>
                  </a:lnTo>
                  <a:lnTo>
                    <a:pt x="2302" y="351"/>
                  </a:lnTo>
                  <a:lnTo>
                    <a:pt x="2279" y="556"/>
                  </a:lnTo>
                  <a:lnTo>
                    <a:pt x="2255" y="930"/>
                  </a:lnTo>
                  <a:lnTo>
                    <a:pt x="2302" y="1082"/>
                  </a:lnTo>
                  <a:lnTo>
                    <a:pt x="2354" y="1281"/>
                  </a:lnTo>
                  <a:lnTo>
                    <a:pt x="2354" y="1357"/>
                  </a:lnTo>
                  <a:lnTo>
                    <a:pt x="2331" y="1433"/>
                  </a:lnTo>
                  <a:lnTo>
                    <a:pt x="2302" y="1486"/>
                  </a:lnTo>
                  <a:lnTo>
                    <a:pt x="2220" y="1556"/>
                  </a:lnTo>
                  <a:lnTo>
                    <a:pt x="2079" y="1631"/>
                  </a:lnTo>
                  <a:lnTo>
                    <a:pt x="2027" y="1655"/>
                  </a:lnTo>
                  <a:lnTo>
                    <a:pt x="1951" y="1684"/>
                  </a:lnTo>
                  <a:lnTo>
                    <a:pt x="1851" y="1708"/>
                  </a:lnTo>
                  <a:lnTo>
                    <a:pt x="1729" y="1731"/>
                  </a:lnTo>
                  <a:lnTo>
                    <a:pt x="1554" y="1761"/>
                  </a:lnTo>
                  <a:lnTo>
                    <a:pt x="1402" y="1784"/>
                  </a:lnTo>
                  <a:lnTo>
                    <a:pt x="1378" y="1784"/>
                  </a:lnTo>
                  <a:lnTo>
                    <a:pt x="1150" y="1807"/>
                  </a:lnTo>
                  <a:lnTo>
                    <a:pt x="952" y="1807"/>
                  </a:lnTo>
                  <a:lnTo>
                    <a:pt x="747" y="1836"/>
                  </a:lnTo>
                  <a:lnTo>
                    <a:pt x="677" y="1836"/>
                  </a:lnTo>
                  <a:lnTo>
                    <a:pt x="339" y="1836"/>
                  </a:lnTo>
                  <a:lnTo>
                    <a:pt x="456" y="1836"/>
                  </a:lnTo>
                  <a:lnTo>
                    <a:pt x="239" y="1813"/>
                  </a:lnTo>
                  <a:lnTo>
                    <a:pt x="76" y="1731"/>
                  </a:lnTo>
                  <a:lnTo>
                    <a:pt x="0" y="1585"/>
                  </a:lnTo>
                  <a:lnTo>
                    <a:pt x="0" y="1410"/>
                  </a:lnTo>
                  <a:lnTo>
                    <a:pt x="0" y="1258"/>
                  </a:lnTo>
                  <a:lnTo>
                    <a:pt x="53" y="1135"/>
                  </a:lnTo>
                  <a:lnTo>
                    <a:pt x="151" y="1030"/>
                  </a:lnTo>
                  <a:lnTo>
                    <a:pt x="221" y="1007"/>
                  </a:lnTo>
                  <a:lnTo>
                    <a:pt x="374" y="982"/>
                  </a:lnTo>
                  <a:lnTo>
                    <a:pt x="426" y="954"/>
                  </a:lnTo>
                  <a:lnTo>
                    <a:pt x="502" y="954"/>
                  </a:lnTo>
                  <a:lnTo>
                    <a:pt x="549" y="954"/>
                  </a:lnTo>
                  <a:lnTo>
                    <a:pt x="572" y="954"/>
                  </a:lnTo>
                  <a:lnTo>
                    <a:pt x="625" y="954"/>
                  </a:lnTo>
                  <a:lnTo>
                    <a:pt x="677" y="1007"/>
                  </a:lnTo>
                  <a:lnTo>
                    <a:pt x="649" y="1082"/>
                  </a:lnTo>
                  <a:lnTo>
                    <a:pt x="677" y="1129"/>
                  </a:lnTo>
                  <a:lnTo>
                    <a:pt x="701" y="1158"/>
                  </a:lnTo>
                  <a:lnTo>
                    <a:pt x="824" y="1105"/>
                  </a:lnTo>
                  <a:lnTo>
                    <a:pt x="876" y="1030"/>
                  </a:lnTo>
                  <a:lnTo>
                    <a:pt x="876" y="1007"/>
                  </a:lnTo>
                  <a:lnTo>
                    <a:pt x="852" y="1007"/>
                  </a:lnTo>
                  <a:lnTo>
                    <a:pt x="852" y="954"/>
                  </a:lnTo>
                  <a:lnTo>
                    <a:pt x="824" y="954"/>
                  </a:lnTo>
                  <a:lnTo>
                    <a:pt x="800" y="954"/>
                  </a:lnTo>
                  <a:lnTo>
                    <a:pt x="747" y="884"/>
                  </a:lnTo>
                  <a:lnTo>
                    <a:pt x="800" y="831"/>
                  </a:lnTo>
                  <a:lnTo>
                    <a:pt x="876" y="930"/>
                  </a:lnTo>
                  <a:lnTo>
                    <a:pt x="876" y="954"/>
                  </a:lnTo>
                  <a:lnTo>
                    <a:pt x="876" y="982"/>
                  </a:lnTo>
                  <a:lnTo>
                    <a:pt x="952" y="1059"/>
                  </a:lnTo>
                  <a:lnTo>
                    <a:pt x="975" y="1059"/>
                  </a:lnTo>
                  <a:lnTo>
                    <a:pt x="1028" y="1030"/>
                  </a:lnTo>
                  <a:lnTo>
                    <a:pt x="1075" y="954"/>
                  </a:lnTo>
                  <a:lnTo>
                    <a:pt x="1075" y="907"/>
                  </a:lnTo>
                  <a:lnTo>
                    <a:pt x="1052" y="854"/>
                  </a:lnTo>
                  <a:lnTo>
                    <a:pt x="1028" y="854"/>
                  </a:lnTo>
                  <a:lnTo>
                    <a:pt x="975" y="754"/>
                  </a:lnTo>
                  <a:lnTo>
                    <a:pt x="923" y="731"/>
                  </a:lnTo>
                  <a:lnTo>
                    <a:pt x="975" y="708"/>
                  </a:lnTo>
                  <a:lnTo>
                    <a:pt x="999" y="708"/>
                  </a:lnTo>
                  <a:lnTo>
                    <a:pt x="1028" y="731"/>
                  </a:lnTo>
                  <a:lnTo>
                    <a:pt x="1052" y="731"/>
                  </a:lnTo>
                  <a:lnTo>
                    <a:pt x="1052" y="754"/>
                  </a:lnTo>
                  <a:lnTo>
                    <a:pt x="1104" y="807"/>
                  </a:lnTo>
                  <a:lnTo>
                    <a:pt x="1104" y="831"/>
                  </a:lnTo>
                  <a:lnTo>
                    <a:pt x="1127" y="884"/>
                  </a:lnTo>
                  <a:lnTo>
                    <a:pt x="1180" y="930"/>
                  </a:lnTo>
                  <a:lnTo>
                    <a:pt x="1227" y="907"/>
                  </a:lnTo>
                  <a:lnTo>
                    <a:pt x="1280" y="854"/>
                  </a:lnTo>
                  <a:lnTo>
                    <a:pt x="1303" y="754"/>
                  </a:lnTo>
                  <a:lnTo>
                    <a:pt x="1326" y="731"/>
                  </a:lnTo>
                  <a:lnTo>
                    <a:pt x="1378" y="754"/>
                  </a:lnTo>
                  <a:lnTo>
                    <a:pt x="1455" y="731"/>
                  </a:lnTo>
                  <a:lnTo>
                    <a:pt x="1478" y="708"/>
                  </a:lnTo>
                  <a:lnTo>
                    <a:pt x="1478" y="603"/>
                  </a:lnTo>
                  <a:lnTo>
                    <a:pt x="1531" y="632"/>
                  </a:lnTo>
                  <a:lnTo>
                    <a:pt x="1601" y="632"/>
                  </a:lnTo>
                  <a:lnTo>
                    <a:pt x="1653" y="556"/>
                  </a:lnTo>
                  <a:lnTo>
                    <a:pt x="1676" y="480"/>
                  </a:lnTo>
                  <a:lnTo>
                    <a:pt x="1630" y="381"/>
                  </a:lnTo>
                  <a:lnTo>
                    <a:pt x="1578" y="281"/>
                  </a:lnTo>
                  <a:lnTo>
                    <a:pt x="1531" y="253"/>
                  </a:lnTo>
                  <a:lnTo>
                    <a:pt x="1531" y="228"/>
                  </a:lnTo>
                  <a:lnTo>
                    <a:pt x="1578" y="205"/>
                  </a:lnTo>
                  <a:lnTo>
                    <a:pt x="1676" y="153"/>
                  </a:lnTo>
                  <a:lnTo>
                    <a:pt x="1729" y="106"/>
                  </a:lnTo>
                  <a:lnTo>
                    <a:pt x="1764" y="88"/>
                  </a:lnTo>
                  <a:lnTo>
                    <a:pt x="1776" y="77"/>
                  </a:lnTo>
                  <a:lnTo>
                    <a:pt x="1753" y="5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65"/>
            <p:cNvSpPr>
              <a:spLocks noChangeAspect="1"/>
            </p:cNvSpPr>
            <p:nvPr/>
          </p:nvSpPr>
          <p:spPr bwMode="auto">
            <a:xfrm flipH="1">
              <a:off x="1149" y="3728"/>
              <a:ext cx="6" cy="4"/>
            </a:xfrm>
            <a:custGeom>
              <a:avLst/>
              <a:gdLst/>
              <a:ahLst/>
              <a:cxnLst>
                <a:cxn ang="0">
                  <a:pos x="23" y="24"/>
                </a:cxn>
                <a:cxn ang="0">
                  <a:pos x="0" y="0"/>
                </a:cxn>
                <a:cxn ang="0">
                  <a:pos x="23" y="24"/>
                </a:cxn>
              </a:cxnLst>
              <a:rect l="0" t="0" r="r" b="b"/>
              <a:pathLst>
                <a:path w="23" h="24">
                  <a:moveTo>
                    <a:pt x="23" y="24"/>
                  </a:moveTo>
                  <a:lnTo>
                    <a:pt x="0" y="0"/>
                  </a:lnTo>
                  <a:lnTo>
                    <a:pt x="23" y="24"/>
                  </a:lnTo>
                  <a:close/>
                </a:path>
              </a:pathLst>
            </a:custGeom>
            <a:solidFill>
              <a:srgbClr val="D1E9E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66"/>
            <p:cNvSpPr>
              <a:spLocks noChangeAspect="1"/>
            </p:cNvSpPr>
            <p:nvPr/>
          </p:nvSpPr>
          <p:spPr bwMode="auto">
            <a:xfrm flipH="1">
              <a:off x="623" y="3703"/>
              <a:ext cx="204" cy="187"/>
            </a:xfrm>
            <a:custGeom>
              <a:avLst/>
              <a:gdLst/>
              <a:ahLst/>
              <a:cxnLst>
                <a:cxn ang="0">
                  <a:pos x="953" y="98"/>
                </a:cxn>
                <a:cxn ang="0">
                  <a:pos x="953" y="175"/>
                </a:cxn>
                <a:cxn ang="0">
                  <a:pos x="953" y="274"/>
                </a:cxn>
                <a:cxn ang="0">
                  <a:pos x="929" y="526"/>
                </a:cxn>
                <a:cxn ang="0">
                  <a:pos x="929" y="701"/>
                </a:cxn>
                <a:cxn ang="0">
                  <a:pos x="906" y="829"/>
                </a:cxn>
                <a:cxn ang="0">
                  <a:pos x="789" y="859"/>
                </a:cxn>
                <a:cxn ang="0">
                  <a:pos x="578" y="982"/>
                </a:cxn>
                <a:cxn ang="0">
                  <a:pos x="503" y="1105"/>
                </a:cxn>
                <a:cxn ang="0">
                  <a:pos x="403" y="1080"/>
                </a:cxn>
                <a:cxn ang="0">
                  <a:pos x="275" y="1105"/>
                </a:cxn>
                <a:cxn ang="0">
                  <a:pos x="175" y="1128"/>
                </a:cxn>
                <a:cxn ang="0">
                  <a:pos x="99" y="1105"/>
                </a:cxn>
                <a:cxn ang="0">
                  <a:pos x="99" y="1052"/>
                </a:cxn>
                <a:cxn ang="0">
                  <a:pos x="76" y="929"/>
                </a:cxn>
                <a:cxn ang="0">
                  <a:pos x="76" y="829"/>
                </a:cxn>
                <a:cxn ang="0">
                  <a:pos x="76" y="806"/>
                </a:cxn>
                <a:cxn ang="0">
                  <a:pos x="52" y="625"/>
                </a:cxn>
                <a:cxn ang="0">
                  <a:pos x="24" y="578"/>
                </a:cxn>
                <a:cxn ang="0">
                  <a:pos x="0" y="449"/>
                </a:cxn>
                <a:cxn ang="0">
                  <a:pos x="24" y="326"/>
                </a:cxn>
                <a:cxn ang="0">
                  <a:pos x="76" y="251"/>
                </a:cxn>
                <a:cxn ang="0">
                  <a:pos x="152" y="228"/>
                </a:cxn>
                <a:cxn ang="0">
                  <a:pos x="252" y="228"/>
                </a:cxn>
                <a:cxn ang="0">
                  <a:pos x="701" y="75"/>
                </a:cxn>
                <a:cxn ang="0">
                  <a:pos x="806" y="23"/>
                </a:cxn>
                <a:cxn ang="0">
                  <a:pos x="876" y="0"/>
                </a:cxn>
                <a:cxn ang="0">
                  <a:pos x="929" y="23"/>
                </a:cxn>
                <a:cxn ang="0">
                  <a:pos x="953" y="98"/>
                </a:cxn>
              </a:cxnLst>
              <a:rect l="0" t="0" r="r" b="b"/>
              <a:pathLst>
                <a:path w="953" h="1128">
                  <a:moveTo>
                    <a:pt x="953" y="98"/>
                  </a:moveTo>
                  <a:lnTo>
                    <a:pt x="953" y="175"/>
                  </a:lnTo>
                  <a:lnTo>
                    <a:pt x="953" y="274"/>
                  </a:lnTo>
                  <a:lnTo>
                    <a:pt x="929" y="526"/>
                  </a:lnTo>
                  <a:lnTo>
                    <a:pt x="929" y="701"/>
                  </a:lnTo>
                  <a:lnTo>
                    <a:pt x="906" y="829"/>
                  </a:lnTo>
                  <a:lnTo>
                    <a:pt x="789" y="859"/>
                  </a:lnTo>
                  <a:lnTo>
                    <a:pt x="578" y="982"/>
                  </a:lnTo>
                  <a:lnTo>
                    <a:pt x="503" y="1105"/>
                  </a:lnTo>
                  <a:lnTo>
                    <a:pt x="403" y="1080"/>
                  </a:lnTo>
                  <a:lnTo>
                    <a:pt x="275" y="1105"/>
                  </a:lnTo>
                  <a:lnTo>
                    <a:pt x="175" y="1128"/>
                  </a:lnTo>
                  <a:lnTo>
                    <a:pt x="99" y="1105"/>
                  </a:lnTo>
                  <a:lnTo>
                    <a:pt x="99" y="1052"/>
                  </a:lnTo>
                  <a:lnTo>
                    <a:pt x="76" y="929"/>
                  </a:lnTo>
                  <a:lnTo>
                    <a:pt x="76" y="829"/>
                  </a:lnTo>
                  <a:lnTo>
                    <a:pt x="76" y="806"/>
                  </a:lnTo>
                  <a:lnTo>
                    <a:pt x="52" y="625"/>
                  </a:lnTo>
                  <a:lnTo>
                    <a:pt x="24" y="578"/>
                  </a:lnTo>
                  <a:lnTo>
                    <a:pt x="0" y="449"/>
                  </a:lnTo>
                  <a:lnTo>
                    <a:pt x="24" y="326"/>
                  </a:lnTo>
                  <a:lnTo>
                    <a:pt x="76" y="251"/>
                  </a:lnTo>
                  <a:lnTo>
                    <a:pt x="152" y="228"/>
                  </a:lnTo>
                  <a:lnTo>
                    <a:pt x="252" y="228"/>
                  </a:lnTo>
                  <a:lnTo>
                    <a:pt x="701" y="75"/>
                  </a:lnTo>
                  <a:lnTo>
                    <a:pt x="806" y="23"/>
                  </a:lnTo>
                  <a:lnTo>
                    <a:pt x="876" y="0"/>
                  </a:lnTo>
                  <a:lnTo>
                    <a:pt x="929" y="23"/>
                  </a:lnTo>
                  <a:lnTo>
                    <a:pt x="953" y="98"/>
                  </a:lnTo>
                  <a:close/>
                </a:path>
              </a:pathLst>
            </a:custGeom>
            <a:solidFill>
              <a:srgbClr val="D1E9EA"/>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67"/>
            <p:cNvSpPr>
              <a:spLocks noChangeAspect="1"/>
            </p:cNvSpPr>
            <p:nvPr/>
          </p:nvSpPr>
          <p:spPr bwMode="auto">
            <a:xfrm flipH="1">
              <a:off x="1239" y="3742"/>
              <a:ext cx="38" cy="52"/>
            </a:xfrm>
            <a:custGeom>
              <a:avLst/>
              <a:gdLst/>
              <a:ahLst/>
              <a:cxnLst>
                <a:cxn ang="0">
                  <a:pos x="47" y="198"/>
                </a:cxn>
                <a:cxn ang="0">
                  <a:pos x="100" y="221"/>
                </a:cxn>
                <a:cxn ang="0">
                  <a:pos x="146" y="274"/>
                </a:cxn>
                <a:cxn ang="0">
                  <a:pos x="175" y="298"/>
                </a:cxn>
                <a:cxn ang="0">
                  <a:pos x="175" y="326"/>
                </a:cxn>
                <a:cxn ang="0">
                  <a:pos x="146" y="326"/>
                </a:cxn>
                <a:cxn ang="0">
                  <a:pos x="123" y="326"/>
                </a:cxn>
                <a:cxn ang="0">
                  <a:pos x="123" y="298"/>
                </a:cxn>
                <a:cxn ang="0">
                  <a:pos x="123" y="274"/>
                </a:cxn>
                <a:cxn ang="0">
                  <a:pos x="23" y="251"/>
                </a:cxn>
                <a:cxn ang="0">
                  <a:pos x="0" y="221"/>
                </a:cxn>
                <a:cxn ang="0">
                  <a:pos x="23" y="198"/>
                </a:cxn>
                <a:cxn ang="0">
                  <a:pos x="23" y="123"/>
                </a:cxn>
                <a:cxn ang="0">
                  <a:pos x="23" y="98"/>
                </a:cxn>
                <a:cxn ang="0">
                  <a:pos x="47" y="23"/>
                </a:cxn>
                <a:cxn ang="0">
                  <a:pos x="70" y="0"/>
                </a:cxn>
                <a:cxn ang="0">
                  <a:pos x="70" y="75"/>
                </a:cxn>
                <a:cxn ang="0">
                  <a:pos x="47" y="198"/>
                </a:cxn>
              </a:cxnLst>
              <a:rect l="0" t="0" r="r" b="b"/>
              <a:pathLst>
                <a:path w="175" h="326">
                  <a:moveTo>
                    <a:pt x="47" y="198"/>
                  </a:moveTo>
                  <a:lnTo>
                    <a:pt x="100" y="221"/>
                  </a:lnTo>
                  <a:lnTo>
                    <a:pt x="146" y="274"/>
                  </a:lnTo>
                  <a:lnTo>
                    <a:pt x="175" y="298"/>
                  </a:lnTo>
                  <a:lnTo>
                    <a:pt x="175" y="326"/>
                  </a:lnTo>
                  <a:lnTo>
                    <a:pt x="146" y="326"/>
                  </a:lnTo>
                  <a:lnTo>
                    <a:pt x="123" y="326"/>
                  </a:lnTo>
                  <a:lnTo>
                    <a:pt x="123" y="298"/>
                  </a:lnTo>
                  <a:lnTo>
                    <a:pt x="123" y="274"/>
                  </a:lnTo>
                  <a:lnTo>
                    <a:pt x="23" y="251"/>
                  </a:lnTo>
                  <a:lnTo>
                    <a:pt x="0" y="221"/>
                  </a:lnTo>
                  <a:lnTo>
                    <a:pt x="23" y="198"/>
                  </a:lnTo>
                  <a:lnTo>
                    <a:pt x="23" y="123"/>
                  </a:lnTo>
                  <a:lnTo>
                    <a:pt x="23" y="98"/>
                  </a:lnTo>
                  <a:lnTo>
                    <a:pt x="47" y="23"/>
                  </a:lnTo>
                  <a:lnTo>
                    <a:pt x="70" y="0"/>
                  </a:lnTo>
                  <a:lnTo>
                    <a:pt x="70" y="75"/>
                  </a:lnTo>
                  <a:lnTo>
                    <a:pt x="47" y="19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68"/>
            <p:cNvSpPr>
              <a:spLocks noChangeAspect="1"/>
            </p:cNvSpPr>
            <p:nvPr/>
          </p:nvSpPr>
          <p:spPr bwMode="auto">
            <a:xfrm flipH="1">
              <a:off x="1179" y="3767"/>
              <a:ext cx="65" cy="49"/>
            </a:xfrm>
            <a:custGeom>
              <a:avLst/>
              <a:gdLst/>
              <a:ahLst/>
              <a:cxnLst>
                <a:cxn ang="0">
                  <a:pos x="205" y="47"/>
                </a:cxn>
                <a:cxn ang="0">
                  <a:pos x="275" y="147"/>
                </a:cxn>
                <a:cxn ang="0">
                  <a:pos x="304" y="222"/>
                </a:cxn>
                <a:cxn ang="0">
                  <a:pos x="275" y="275"/>
                </a:cxn>
                <a:cxn ang="0">
                  <a:pos x="252" y="298"/>
                </a:cxn>
                <a:cxn ang="0">
                  <a:pos x="205" y="298"/>
                </a:cxn>
                <a:cxn ang="0">
                  <a:pos x="129" y="222"/>
                </a:cxn>
                <a:cxn ang="0">
                  <a:pos x="76" y="147"/>
                </a:cxn>
                <a:cxn ang="0">
                  <a:pos x="52" y="147"/>
                </a:cxn>
                <a:cxn ang="0">
                  <a:pos x="29" y="100"/>
                </a:cxn>
                <a:cxn ang="0">
                  <a:pos x="29" y="70"/>
                </a:cxn>
                <a:cxn ang="0">
                  <a:pos x="0" y="47"/>
                </a:cxn>
                <a:cxn ang="0">
                  <a:pos x="29" y="70"/>
                </a:cxn>
                <a:cxn ang="0">
                  <a:pos x="99" y="175"/>
                </a:cxn>
                <a:cxn ang="0">
                  <a:pos x="152" y="222"/>
                </a:cxn>
                <a:cxn ang="0">
                  <a:pos x="205" y="199"/>
                </a:cxn>
                <a:cxn ang="0">
                  <a:pos x="228" y="123"/>
                </a:cxn>
                <a:cxn ang="0">
                  <a:pos x="205" y="70"/>
                </a:cxn>
                <a:cxn ang="0">
                  <a:pos x="129" y="24"/>
                </a:cxn>
                <a:cxn ang="0">
                  <a:pos x="76" y="0"/>
                </a:cxn>
                <a:cxn ang="0">
                  <a:pos x="152" y="0"/>
                </a:cxn>
                <a:cxn ang="0">
                  <a:pos x="205" y="47"/>
                </a:cxn>
              </a:cxnLst>
              <a:rect l="0" t="0" r="r" b="b"/>
              <a:pathLst>
                <a:path w="304" h="298">
                  <a:moveTo>
                    <a:pt x="205" y="47"/>
                  </a:moveTo>
                  <a:lnTo>
                    <a:pt x="275" y="147"/>
                  </a:lnTo>
                  <a:lnTo>
                    <a:pt x="304" y="222"/>
                  </a:lnTo>
                  <a:lnTo>
                    <a:pt x="275" y="275"/>
                  </a:lnTo>
                  <a:lnTo>
                    <a:pt x="252" y="298"/>
                  </a:lnTo>
                  <a:lnTo>
                    <a:pt x="205" y="298"/>
                  </a:lnTo>
                  <a:lnTo>
                    <a:pt x="129" y="222"/>
                  </a:lnTo>
                  <a:lnTo>
                    <a:pt x="76" y="147"/>
                  </a:lnTo>
                  <a:lnTo>
                    <a:pt x="52" y="147"/>
                  </a:lnTo>
                  <a:lnTo>
                    <a:pt x="29" y="100"/>
                  </a:lnTo>
                  <a:lnTo>
                    <a:pt x="29" y="70"/>
                  </a:lnTo>
                  <a:lnTo>
                    <a:pt x="0" y="47"/>
                  </a:lnTo>
                  <a:lnTo>
                    <a:pt x="29" y="70"/>
                  </a:lnTo>
                  <a:lnTo>
                    <a:pt x="99" y="175"/>
                  </a:lnTo>
                  <a:lnTo>
                    <a:pt x="152" y="222"/>
                  </a:lnTo>
                  <a:lnTo>
                    <a:pt x="205" y="199"/>
                  </a:lnTo>
                  <a:lnTo>
                    <a:pt x="228" y="123"/>
                  </a:lnTo>
                  <a:lnTo>
                    <a:pt x="205" y="70"/>
                  </a:lnTo>
                  <a:lnTo>
                    <a:pt x="129" y="24"/>
                  </a:lnTo>
                  <a:lnTo>
                    <a:pt x="76" y="0"/>
                  </a:lnTo>
                  <a:lnTo>
                    <a:pt x="152" y="0"/>
                  </a:lnTo>
                  <a:lnTo>
                    <a:pt x="205" y="4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69"/>
            <p:cNvSpPr>
              <a:spLocks noChangeAspect="1"/>
            </p:cNvSpPr>
            <p:nvPr/>
          </p:nvSpPr>
          <p:spPr bwMode="auto">
            <a:xfrm flipH="1">
              <a:off x="1208" y="3774"/>
              <a:ext cx="21" cy="17"/>
            </a:xfrm>
            <a:custGeom>
              <a:avLst/>
              <a:gdLst/>
              <a:ahLst/>
              <a:cxnLst>
                <a:cxn ang="0">
                  <a:pos x="99" y="76"/>
                </a:cxn>
                <a:cxn ang="0">
                  <a:pos x="99" y="100"/>
                </a:cxn>
                <a:cxn ang="0">
                  <a:pos x="76" y="100"/>
                </a:cxn>
                <a:cxn ang="0">
                  <a:pos x="0" y="23"/>
                </a:cxn>
                <a:cxn ang="0">
                  <a:pos x="0" y="0"/>
                </a:cxn>
                <a:cxn ang="0">
                  <a:pos x="53" y="53"/>
                </a:cxn>
                <a:cxn ang="0">
                  <a:pos x="99" y="76"/>
                </a:cxn>
              </a:cxnLst>
              <a:rect l="0" t="0" r="r" b="b"/>
              <a:pathLst>
                <a:path w="99" h="100">
                  <a:moveTo>
                    <a:pt x="99" y="76"/>
                  </a:moveTo>
                  <a:lnTo>
                    <a:pt x="99" y="100"/>
                  </a:lnTo>
                  <a:lnTo>
                    <a:pt x="76" y="100"/>
                  </a:lnTo>
                  <a:lnTo>
                    <a:pt x="0" y="23"/>
                  </a:lnTo>
                  <a:lnTo>
                    <a:pt x="0" y="0"/>
                  </a:lnTo>
                  <a:lnTo>
                    <a:pt x="53" y="53"/>
                  </a:lnTo>
                  <a:lnTo>
                    <a:pt x="99" y="7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70"/>
            <p:cNvSpPr>
              <a:spLocks noChangeAspect="1"/>
            </p:cNvSpPr>
            <p:nvPr/>
          </p:nvSpPr>
          <p:spPr bwMode="auto">
            <a:xfrm flipH="1">
              <a:off x="1239" y="3787"/>
              <a:ext cx="44" cy="37"/>
            </a:xfrm>
            <a:custGeom>
              <a:avLst/>
              <a:gdLst/>
              <a:ahLst/>
              <a:cxnLst>
                <a:cxn ang="0">
                  <a:pos x="53" y="24"/>
                </a:cxn>
                <a:cxn ang="0">
                  <a:pos x="53" y="0"/>
                </a:cxn>
                <a:cxn ang="0">
                  <a:pos x="77" y="24"/>
                </a:cxn>
                <a:cxn ang="0">
                  <a:pos x="100" y="24"/>
                </a:cxn>
                <a:cxn ang="0">
                  <a:pos x="176" y="76"/>
                </a:cxn>
                <a:cxn ang="0">
                  <a:pos x="205" y="152"/>
                </a:cxn>
                <a:cxn ang="0">
                  <a:pos x="176" y="228"/>
                </a:cxn>
                <a:cxn ang="0">
                  <a:pos x="176" y="199"/>
                </a:cxn>
                <a:cxn ang="0">
                  <a:pos x="153" y="175"/>
                </a:cxn>
                <a:cxn ang="0">
                  <a:pos x="153" y="152"/>
                </a:cxn>
                <a:cxn ang="0">
                  <a:pos x="130" y="152"/>
                </a:cxn>
                <a:cxn ang="0">
                  <a:pos x="130" y="123"/>
                </a:cxn>
                <a:cxn ang="0">
                  <a:pos x="100" y="123"/>
                </a:cxn>
                <a:cxn ang="0">
                  <a:pos x="53" y="99"/>
                </a:cxn>
                <a:cxn ang="0">
                  <a:pos x="0" y="76"/>
                </a:cxn>
                <a:cxn ang="0">
                  <a:pos x="0" y="52"/>
                </a:cxn>
                <a:cxn ang="0">
                  <a:pos x="30" y="0"/>
                </a:cxn>
                <a:cxn ang="0">
                  <a:pos x="53" y="0"/>
                </a:cxn>
                <a:cxn ang="0">
                  <a:pos x="53" y="24"/>
                </a:cxn>
              </a:cxnLst>
              <a:rect l="0" t="0" r="r" b="b"/>
              <a:pathLst>
                <a:path w="205" h="228">
                  <a:moveTo>
                    <a:pt x="53" y="24"/>
                  </a:moveTo>
                  <a:lnTo>
                    <a:pt x="53" y="0"/>
                  </a:lnTo>
                  <a:lnTo>
                    <a:pt x="77" y="24"/>
                  </a:lnTo>
                  <a:lnTo>
                    <a:pt x="100" y="24"/>
                  </a:lnTo>
                  <a:lnTo>
                    <a:pt x="176" y="76"/>
                  </a:lnTo>
                  <a:lnTo>
                    <a:pt x="205" y="152"/>
                  </a:lnTo>
                  <a:lnTo>
                    <a:pt x="176" y="228"/>
                  </a:lnTo>
                  <a:lnTo>
                    <a:pt x="176" y="199"/>
                  </a:lnTo>
                  <a:lnTo>
                    <a:pt x="153" y="175"/>
                  </a:lnTo>
                  <a:lnTo>
                    <a:pt x="153" y="152"/>
                  </a:lnTo>
                  <a:lnTo>
                    <a:pt x="130" y="152"/>
                  </a:lnTo>
                  <a:lnTo>
                    <a:pt x="130" y="123"/>
                  </a:lnTo>
                  <a:lnTo>
                    <a:pt x="100" y="123"/>
                  </a:lnTo>
                  <a:lnTo>
                    <a:pt x="53" y="99"/>
                  </a:lnTo>
                  <a:lnTo>
                    <a:pt x="0" y="76"/>
                  </a:lnTo>
                  <a:lnTo>
                    <a:pt x="0" y="52"/>
                  </a:lnTo>
                  <a:lnTo>
                    <a:pt x="30" y="0"/>
                  </a:lnTo>
                  <a:lnTo>
                    <a:pt x="53" y="0"/>
                  </a:lnTo>
                  <a:lnTo>
                    <a:pt x="53" y="24"/>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71"/>
            <p:cNvSpPr>
              <a:spLocks noChangeAspect="1"/>
            </p:cNvSpPr>
            <p:nvPr/>
          </p:nvSpPr>
          <p:spPr bwMode="auto">
            <a:xfrm flipH="1">
              <a:off x="1229" y="3799"/>
              <a:ext cx="5" cy="8"/>
            </a:xfrm>
            <a:custGeom>
              <a:avLst/>
              <a:gdLst/>
              <a:ahLst/>
              <a:cxnLst>
                <a:cxn ang="0">
                  <a:pos x="24" y="47"/>
                </a:cxn>
                <a:cxn ang="0">
                  <a:pos x="0" y="0"/>
                </a:cxn>
                <a:cxn ang="0">
                  <a:pos x="24" y="47"/>
                </a:cxn>
              </a:cxnLst>
              <a:rect l="0" t="0" r="r" b="b"/>
              <a:pathLst>
                <a:path w="24" h="47">
                  <a:moveTo>
                    <a:pt x="24" y="47"/>
                  </a:moveTo>
                  <a:lnTo>
                    <a:pt x="0" y="0"/>
                  </a:lnTo>
                  <a:lnTo>
                    <a:pt x="24" y="4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72"/>
            <p:cNvSpPr>
              <a:spLocks noChangeAspect="1"/>
            </p:cNvSpPr>
            <p:nvPr/>
          </p:nvSpPr>
          <p:spPr bwMode="auto">
            <a:xfrm flipH="1">
              <a:off x="1249" y="3808"/>
              <a:ext cx="49" cy="33"/>
            </a:xfrm>
            <a:custGeom>
              <a:avLst/>
              <a:gdLst/>
              <a:ahLst/>
              <a:cxnLst>
                <a:cxn ang="0">
                  <a:pos x="205" y="105"/>
                </a:cxn>
                <a:cxn ang="0">
                  <a:pos x="205" y="152"/>
                </a:cxn>
                <a:cxn ang="0">
                  <a:pos x="205" y="181"/>
                </a:cxn>
                <a:cxn ang="0">
                  <a:pos x="228" y="204"/>
                </a:cxn>
                <a:cxn ang="0">
                  <a:pos x="152" y="181"/>
                </a:cxn>
                <a:cxn ang="0">
                  <a:pos x="75" y="105"/>
                </a:cxn>
                <a:cxn ang="0">
                  <a:pos x="0" y="52"/>
                </a:cxn>
                <a:cxn ang="0">
                  <a:pos x="52" y="0"/>
                </a:cxn>
                <a:cxn ang="0">
                  <a:pos x="152" y="29"/>
                </a:cxn>
                <a:cxn ang="0">
                  <a:pos x="205" y="105"/>
                </a:cxn>
              </a:cxnLst>
              <a:rect l="0" t="0" r="r" b="b"/>
              <a:pathLst>
                <a:path w="228" h="204">
                  <a:moveTo>
                    <a:pt x="205" y="105"/>
                  </a:moveTo>
                  <a:lnTo>
                    <a:pt x="205" y="152"/>
                  </a:lnTo>
                  <a:lnTo>
                    <a:pt x="205" y="181"/>
                  </a:lnTo>
                  <a:lnTo>
                    <a:pt x="228" y="204"/>
                  </a:lnTo>
                  <a:lnTo>
                    <a:pt x="152" y="181"/>
                  </a:lnTo>
                  <a:lnTo>
                    <a:pt x="75" y="105"/>
                  </a:lnTo>
                  <a:lnTo>
                    <a:pt x="0" y="52"/>
                  </a:lnTo>
                  <a:lnTo>
                    <a:pt x="52" y="0"/>
                  </a:lnTo>
                  <a:lnTo>
                    <a:pt x="152" y="29"/>
                  </a:lnTo>
                  <a:lnTo>
                    <a:pt x="205" y="105"/>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73"/>
            <p:cNvSpPr>
              <a:spLocks noChangeAspect="1"/>
            </p:cNvSpPr>
            <p:nvPr/>
          </p:nvSpPr>
          <p:spPr bwMode="auto">
            <a:xfrm flipH="1">
              <a:off x="1217" y="3812"/>
              <a:ext cx="27" cy="25"/>
            </a:xfrm>
            <a:custGeom>
              <a:avLst/>
              <a:gdLst/>
              <a:ahLst/>
              <a:cxnLst>
                <a:cxn ang="0">
                  <a:pos x="99" y="47"/>
                </a:cxn>
                <a:cxn ang="0">
                  <a:pos x="129" y="100"/>
                </a:cxn>
                <a:cxn ang="0">
                  <a:pos x="129" y="123"/>
                </a:cxn>
                <a:cxn ang="0">
                  <a:pos x="76" y="152"/>
                </a:cxn>
                <a:cxn ang="0">
                  <a:pos x="29" y="152"/>
                </a:cxn>
                <a:cxn ang="0">
                  <a:pos x="0" y="123"/>
                </a:cxn>
                <a:cxn ang="0">
                  <a:pos x="76" y="23"/>
                </a:cxn>
                <a:cxn ang="0">
                  <a:pos x="99" y="0"/>
                </a:cxn>
                <a:cxn ang="0">
                  <a:pos x="129" y="23"/>
                </a:cxn>
                <a:cxn ang="0">
                  <a:pos x="99" y="47"/>
                </a:cxn>
              </a:cxnLst>
              <a:rect l="0" t="0" r="r" b="b"/>
              <a:pathLst>
                <a:path w="129" h="152">
                  <a:moveTo>
                    <a:pt x="99" y="47"/>
                  </a:moveTo>
                  <a:lnTo>
                    <a:pt x="129" y="100"/>
                  </a:lnTo>
                  <a:lnTo>
                    <a:pt x="129" y="123"/>
                  </a:lnTo>
                  <a:lnTo>
                    <a:pt x="76" y="152"/>
                  </a:lnTo>
                  <a:lnTo>
                    <a:pt x="29" y="152"/>
                  </a:lnTo>
                  <a:lnTo>
                    <a:pt x="0" y="123"/>
                  </a:lnTo>
                  <a:lnTo>
                    <a:pt x="76" y="23"/>
                  </a:lnTo>
                  <a:lnTo>
                    <a:pt x="99" y="0"/>
                  </a:lnTo>
                  <a:lnTo>
                    <a:pt x="129" y="23"/>
                  </a:lnTo>
                  <a:lnTo>
                    <a:pt x="99" y="47"/>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74"/>
            <p:cNvSpPr>
              <a:spLocks noChangeAspect="1"/>
            </p:cNvSpPr>
            <p:nvPr/>
          </p:nvSpPr>
          <p:spPr bwMode="auto">
            <a:xfrm flipH="1">
              <a:off x="1271" y="3819"/>
              <a:ext cx="44" cy="30"/>
            </a:xfrm>
            <a:custGeom>
              <a:avLst/>
              <a:gdLst/>
              <a:ahLst/>
              <a:cxnLst>
                <a:cxn ang="0">
                  <a:pos x="204" y="151"/>
                </a:cxn>
                <a:cxn ang="0">
                  <a:pos x="151" y="176"/>
                </a:cxn>
                <a:cxn ang="0">
                  <a:pos x="0" y="53"/>
                </a:cxn>
                <a:cxn ang="0">
                  <a:pos x="0" y="29"/>
                </a:cxn>
                <a:cxn ang="0">
                  <a:pos x="0" y="0"/>
                </a:cxn>
                <a:cxn ang="0">
                  <a:pos x="29" y="0"/>
                </a:cxn>
                <a:cxn ang="0">
                  <a:pos x="53" y="0"/>
                </a:cxn>
                <a:cxn ang="0">
                  <a:pos x="151" y="53"/>
                </a:cxn>
                <a:cxn ang="0">
                  <a:pos x="204" y="151"/>
                </a:cxn>
              </a:cxnLst>
              <a:rect l="0" t="0" r="r" b="b"/>
              <a:pathLst>
                <a:path w="204" h="176">
                  <a:moveTo>
                    <a:pt x="204" y="151"/>
                  </a:moveTo>
                  <a:lnTo>
                    <a:pt x="151" y="176"/>
                  </a:lnTo>
                  <a:lnTo>
                    <a:pt x="0" y="53"/>
                  </a:lnTo>
                  <a:lnTo>
                    <a:pt x="0" y="29"/>
                  </a:lnTo>
                  <a:lnTo>
                    <a:pt x="0" y="0"/>
                  </a:lnTo>
                  <a:lnTo>
                    <a:pt x="29" y="0"/>
                  </a:lnTo>
                  <a:lnTo>
                    <a:pt x="53" y="0"/>
                  </a:lnTo>
                  <a:lnTo>
                    <a:pt x="151" y="53"/>
                  </a:lnTo>
                  <a:lnTo>
                    <a:pt x="204" y="151"/>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75"/>
            <p:cNvSpPr>
              <a:spLocks noChangeAspect="1"/>
            </p:cNvSpPr>
            <p:nvPr/>
          </p:nvSpPr>
          <p:spPr bwMode="auto">
            <a:xfrm flipH="1">
              <a:off x="1319" y="3841"/>
              <a:ext cx="37" cy="31"/>
            </a:xfrm>
            <a:custGeom>
              <a:avLst/>
              <a:gdLst/>
              <a:ahLst/>
              <a:cxnLst>
                <a:cxn ang="0">
                  <a:pos x="175" y="100"/>
                </a:cxn>
                <a:cxn ang="0">
                  <a:pos x="175" y="153"/>
                </a:cxn>
                <a:cxn ang="0">
                  <a:pos x="100" y="176"/>
                </a:cxn>
                <a:cxn ang="0">
                  <a:pos x="52" y="100"/>
                </a:cxn>
                <a:cxn ang="0">
                  <a:pos x="0" y="23"/>
                </a:cxn>
                <a:cxn ang="0">
                  <a:pos x="24" y="0"/>
                </a:cxn>
                <a:cxn ang="0">
                  <a:pos x="100" y="23"/>
                </a:cxn>
                <a:cxn ang="0">
                  <a:pos x="175" y="100"/>
                </a:cxn>
              </a:cxnLst>
              <a:rect l="0" t="0" r="r" b="b"/>
              <a:pathLst>
                <a:path w="175" h="176">
                  <a:moveTo>
                    <a:pt x="175" y="100"/>
                  </a:moveTo>
                  <a:lnTo>
                    <a:pt x="175" y="153"/>
                  </a:lnTo>
                  <a:lnTo>
                    <a:pt x="100" y="176"/>
                  </a:lnTo>
                  <a:lnTo>
                    <a:pt x="52" y="100"/>
                  </a:lnTo>
                  <a:lnTo>
                    <a:pt x="0" y="23"/>
                  </a:lnTo>
                  <a:lnTo>
                    <a:pt x="24" y="0"/>
                  </a:lnTo>
                  <a:lnTo>
                    <a:pt x="100" y="23"/>
                  </a:lnTo>
                  <a:lnTo>
                    <a:pt x="175" y="10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76"/>
            <p:cNvSpPr>
              <a:spLocks noChangeAspect="1"/>
            </p:cNvSpPr>
            <p:nvPr/>
          </p:nvSpPr>
          <p:spPr bwMode="auto">
            <a:xfrm flipH="1">
              <a:off x="1254" y="3845"/>
              <a:ext cx="27" cy="20"/>
            </a:xfrm>
            <a:custGeom>
              <a:avLst/>
              <a:gdLst/>
              <a:ahLst/>
              <a:cxnLst>
                <a:cxn ang="0">
                  <a:pos x="77" y="100"/>
                </a:cxn>
                <a:cxn ang="0">
                  <a:pos x="53" y="130"/>
                </a:cxn>
                <a:cxn ang="0">
                  <a:pos x="0" y="100"/>
                </a:cxn>
                <a:cxn ang="0">
                  <a:pos x="0" y="77"/>
                </a:cxn>
                <a:cxn ang="0">
                  <a:pos x="53" y="53"/>
                </a:cxn>
                <a:cxn ang="0">
                  <a:pos x="130" y="0"/>
                </a:cxn>
                <a:cxn ang="0">
                  <a:pos x="130" y="25"/>
                </a:cxn>
                <a:cxn ang="0">
                  <a:pos x="77" y="100"/>
                </a:cxn>
              </a:cxnLst>
              <a:rect l="0" t="0" r="r" b="b"/>
              <a:pathLst>
                <a:path w="130" h="130">
                  <a:moveTo>
                    <a:pt x="77" y="100"/>
                  </a:moveTo>
                  <a:lnTo>
                    <a:pt x="53" y="130"/>
                  </a:lnTo>
                  <a:lnTo>
                    <a:pt x="0" y="100"/>
                  </a:lnTo>
                  <a:lnTo>
                    <a:pt x="0" y="77"/>
                  </a:lnTo>
                  <a:lnTo>
                    <a:pt x="53" y="53"/>
                  </a:lnTo>
                  <a:lnTo>
                    <a:pt x="130" y="0"/>
                  </a:lnTo>
                  <a:lnTo>
                    <a:pt x="130" y="25"/>
                  </a:lnTo>
                  <a:lnTo>
                    <a:pt x="77" y="100"/>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77"/>
            <p:cNvSpPr>
              <a:spLocks noChangeAspect="1"/>
            </p:cNvSpPr>
            <p:nvPr/>
          </p:nvSpPr>
          <p:spPr bwMode="auto">
            <a:xfrm flipH="1">
              <a:off x="575" y="3849"/>
              <a:ext cx="476" cy="349"/>
            </a:xfrm>
            <a:custGeom>
              <a:avLst/>
              <a:gdLst/>
              <a:ahLst/>
              <a:cxnLst>
                <a:cxn ang="0">
                  <a:pos x="2022" y="28"/>
                </a:cxn>
                <a:cxn ang="0">
                  <a:pos x="2120" y="151"/>
                </a:cxn>
                <a:cxn ang="0">
                  <a:pos x="2173" y="350"/>
                </a:cxn>
                <a:cxn ang="0">
                  <a:pos x="2173" y="1080"/>
                </a:cxn>
                <a:cxn ang="0">
                  <a:pos x="2250" y="1203"/>
                </a:cxn>
                <a:cxn ang="0">
                  <a:pos x="2074" y="1508"/>
                </a:cxn>
                <a:cxn ang="0">
                  <a:pos x="1922" y="1583"/>
                </a:cxn>
                <a:cxn ang="0">
                  <a:pos x="1647" y="1659"/>
                </a:cxn>
                <a:cxn ang="0">
                  <a:pos x="1344" y="1806"/>
                </a:cxn>
                <a:cxn ang="0">
                  <a:pos x="946" y="2034"/>
                </a:cxn>
                <a:cxn ang="0">
                  <a:pos x="596" y="2109"/>
                </a:cxn>
                <a:cxn ang="0">
                  <a:pos x="222" y="2010"/>
                </a:cxn>
                <a:cxn ang="0">
                  <a:pos x="23" y="1782"/>
                </a:cxn>
                <a:cxn ang="0">
                  <a:pos x="23" y="1431"/>
                </a:cxn>
                <a:cxn ang="0">
                  <a:pos x="145" y="1233"/>
                </a:cxn>
                <a:cxn ang="0">
                  <a:pos x="502" y="1057"/>
                </a:cxn>
                <a:cxn ang="0">
                  <a:pos x="643" y="1157"/>
                </a:cxn>
                <a:cxn ang="0">
                  <a:pos x="695" y="1256"/>
                </a:cxn>
                <a:cxn ang="0">
                  <a:pos x="818" y="1332"/>
                </a:cxn>
                <a:cxn ang="0">
                  <a:pos x="894" y="1180"/>
                </a:cxn>
                <a:cxn ang="0">
                  <a:pos x="894" y="1133"/>
                </a:cxn>
                <a:cxn ang="0">
                  <a:pos x="918" y="1157"/>
                </a:cxn>
                <a:cxn ang="0">
                  <a:pos x="946" y="1157"/>
                </a:cxn>
                <a:cxn ang="0">
                  <a:pos x="1046" y="1233"/>
                </a:cxn>
                <a:cxn ang="0">
                  <a:pos x="1145" y="1157"/>
                </a:cxn>
                <a:cxn ang="0">
                  <a:pos x="1121" y="1028"/>
                </a:cxn>
                <a:cxn ang="0">
                  <a:pos x="1244" y="982"/>
                </a:cxn>
                <a:cxn ang="0">
                  <a:pos x="1344" y="1005"/>
                </a:cxn>
                <a:cxn ang="0">
                  <a:pos x="1396" y="882"/>
                </a:cxn>
                <a:cxn ang="0">
                  <a:pos x="1472" y="777"/>
                </a:cxn>
                <a:cxn ang="0">
                  <a:pos x="1549" y="707"/>
                </a:cxn>
                <a:cxn ang="0">
                  <a:pos x="1647" y="677"/>
                </a:cxn>
                <a:cxn ang="0">
                  <a:pos x="1770" y="601"/>
                </a:cxn>
                <a:cxn ang="0">
                  <a:pos x="1747" y="403"/>
                </a:cxn>
                <a:cxn ang="0">
                  <a:pos x="1595" y="251"/>
                </a:cxn>
                <a:cxn ang="0">
                  <a:pos x="1823" y="52"/>
                </a:cxn>
                <a:cxn ang="0">
                  <a:pos x="1945" y="0"/>
                </a:cxn>
                <a:cxn ang="0">
                  <a:pos x="1998" y="28"/>
                </a:cxn>
              </a:cxnLst>
              <a:rect l="0" t="0" r="r" b="b"/>
              <a:pathLst>
                <a:path w="2250" h="2109">
                  <a:moveTo>
                    <a:pt x="1998" y="28"/>
                  </a:moveTo>
                  <a:lnTo>
                    <a:pt x="2022" y="28"/>
                  </a:lnTo>
                  <a:lnTo>
                    <a:pt x="2050" y="52"/>
                  </a:lnTo>
                  <a:lnTo>
                    <a:pt x="2120" y="151"/>
                  </a:lnTo>
                  <a:lnTo>
                    <a:pt x="2120" y="203"/>
                  </a:lnTo>
                  <a:lnTo>
                    <a:pt x="2173" y="350"/>
                  </a:lnTo>
                  <a:lnTo>
                    <a:pt x="2173" y="578"/>
                  </a:lnTo>
                  <a:lnTo>
                    <a:pt x="2173" y="1080"/>
                  </a:lnTo>
                  <a:lnTo>
                    <a:pt x="2197" y="1133"/>
                  </a:lnTo>
                  <a:lnTo>
                    <a:pt x="2250" y="1203"/>
                  </a:lnTo>
                  <a:lnTo>
                    <a:pt x="2226" y="1378"/>
                  </a:lnTo>
                  <a:lnTo>
                    <a:pt x="2074" y="1508"/>
                  </a:lnTo>
                  <a:lnTo>
                    <a:pt x="2022" y="1554"/>
                  </a:lnTo>
                  <a:lnTo>
                    <a:pt x="1922" y="1583"/>
                  </a:lnTo>
                  <a:lnTo>
                    <a:pt x="1747" y="1630"/>
                  </a:lnTo>
                  <a:lnTo>
                    <a:pt x="1647" y="1659"/>
                  </a:lnTo>
                  <a:lnTo>
                    <a:pt x="1519" y="1706"/>
                  </a:lnTo>
                  <a:lnTo>
                    <a:pt x="1344" y="1806"/>
                  </a:lnTo>
                  <a:lnTo>
                    <a:pt x="1244" y="1881"/>
                  </a:lnTo>
                  <a:lnTo>
                    <a:pt x="946" y="2034"/>
                  </a:lnTo>
                  <a:lnTo>
                    <a:pt x="742" y="2086"/>
                  </a:lnTo>
                  <a:lnTo>
                    <a:pt x="596" y="2109"/>
                  </a:lnTo>
                  <a:lnTo>
                    <a:pt x="426" y="2086"/>
                  </a:lnTo>
                  <a:lnTo>
                    <a:pt x="222" y="2010"/>
                  </a:lnTo>
                  <a:lnTo>
                    <a:pt x="99" y="1911"/>
                  </a:lnTo>
                  <a:lnTo>
                    <a:pt x="23" y="1782"/>
                  </a:lnTo>
                  <a:lnTo>
                    <a:pt x="0" y="1606"/>
                  </a:lnTo>
                  <a:lnTo>
                    <a:pt x="23" y="1431"/>
                  </a:lnTo>
                  <a:lnTo>
                    <a:pt x="70" y="1308"/>
                  </a:lnTo>
                  <a:lnTo>
                    <a:pt x="145" y="1233"/>
                  </a:lnTo>
                  <a:lnTo>
                    <a:pt x="321" y="1157"/>
                  </a:lnTo>
                  <a:lnTo>
                    <a:pt x="502" y="1057"/>
                  </a:lnTo>
                  <a:lnTo>
                    <a:pt x="566" y="1080"/>
                  </a:lnTo>
                  <a:lnTo>
                    <a:pt x="643" y="1157"/>
                  </a:lnTo>
                  <a:lnTo>
                    <a:pt x="643" y="1233"/>
                  </a:lnTo>
                  <a:lnTo>
                    <a:pt x="695" y="1256"/>
                  </a:lnTo>
                  <a:lnTo>
                    <a:pt x="771" y="1332"/>
                  </a:lnTo>
                  <a:lnTo>
                    <a:pt x="818" y="1332"/>
                  </a:lnTo>
                  <a:lnTo>
                    <a:pt x="871" y="1280"/>
                  </a:lnTo>
                  <a:lnTo>
                    <a:pt x="894" y="1180"/>
                  </a:lnTo>
                  <a:lnTo>
                    <a:pt x="848" y="1133"/>
                  </a:lnTo>
                  <a:lnTo>
                    <a:pt x="894" y="1133"/>
                  </a:lnTo>
                  <a:lnTo>
                    <a:pt x="918" y="1133"/>
                  </a:lnTo>
                  <a:lnTo>
                    <a:pt x="918" y="1157"/>
                  </a:lnTo>
                  <a:lnTo>
                    <a:pt x="946" y="1180"/>
                  </a:lnTo>
                  <a:lnTo>
                    <a:pt x="946" y="1157"/>
                  </a:lnTo>
                  <a:lnTo>
                    <a:pt x="1023" y="1203"/>
                  </a:lnTo>
                  <a:lnTo>
                    <a:pt x="1046" y="1233"/>
                  </a:lnTo>
                  <a:lnTo>
                    <a:pt x="1121" y="1203"/>
                  </a:lnTo>
                  <a:lnTo>
                    <a:pt x="1145" y="1157"/>
                  </a:lnTo>
                  <a:lnTo>
                    <a:pt x="1145" y="1080"/>
                  </a:lnTo>
                  <a:lnTo>
                    <a:pt x="1121" y="1028"/>
                  </a:lnTo>
                  <a:lnTo>
                    <a:pt x="1121" y="982"/>
                  </a:lnTo>
                  <a:lnTo>
                    <a:pt x="1244" y="982"/>
                  </a:lnTo>
                  <a:lnTo>
                    <a:pt x="1297" y="1005"/>
                  </a:lnTo>
                  <a:lnTo>
                    <a:pt x="1344" y="1005"/>
                  </a:lnTo>
                  <a:lnTo>
                    <a:pt x="1373" y="952"/>
                  </a:lnTo>
                  <a:lnTo>
                    <a:pt x="1396" y="882"/>
                  </a:lnTo>
                  <a:lnTo>
                    <a:pt x="1373" y="777"/>
                  </a:lnTo>
                  <a:lnTo>
                    <a:pt x="1472" y="777"/>
                  </a:lnTo>
                  <a:lnTo>
                    <a:pt x="1519" y="754"/>
                  </a:lnTo>
                  <a:lnTo>
                    <a:pt x="1549" y="707"/>
                  </a:lnTo>
                  <a:lnTo>
                    <a:pt x="1519" y="578"/>
                  </a:lnTo>
                  <a:lnTo>
                    <a:pt x="1647" y="677"/>
                  </a:lnTo>
                  <a:lnTo>
                    <a:pt x="1724" y="677"/>
                  </a:lnTo>
                  <a:lnTo>
                    <a:pt x="1770" y="601"/>
                  </a:lnTo>
                  <a:lnTo>
                    <a:pt x="1770" y="502"/>
                  </a:lnTo>
                  <a:lnTo>
                    <a:pt x="1747" y="403"/>
                  </a:lnTo>
                  <a:lnTo>
                    <a:pt x="1619" y="251"/>
                  </a:lnTo>
                  <a:lnTo>
                    <a:pt x="1595" y="251"/>
                  </a:lnTo>
                  <a:lnTo>
                    <a:pt x="1671" y="151"/>
                  </a:lnTo>
                  <a:lnTo>
                    <a:pt x="1823" y="52"/>
                  </a:lnTo>
                  <a:lnTo>
                    <a:pt x="1922" y="0"/>
                  </a:lnTo>
                  <a:lnTo>
                    <a:pt x="1945" y="0"/>
                  </a:lnTo>
                  <a:lnTo>
                    <a:pt x="1975" y="0"/>
                  </a:lnTo>
                  <a:lnTo>
                    <a:pt x="1998" y="2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78"/>
            <p:cNvSpPr>
              <a:spLocks noChangeAspect="1"/>
            </p:cNvSpPr>
            <p:nvPr/>
          </p:nvSpPr>
          <p:spPr bwMode="auto">
            <a:xfrm flipH="1">
              <a:off x="1368" y="3867"/>
              <a:ext cx="20" cy="18"/>
            </a:xfrm>
            <a:custGeom>
              <a:avLst/>
              <a:gdLst/>
              <a:ahLst/>
              <a:cxnLst>
                <a:cxn ang="0">
                  <a:pos x="98" y="70"/>
                </a:cxn>
                <a:cxn ang="0">
                  <a:pos x="98" y="98"/>
                </a:cxn>
                <a:cxn ang="0">
                  <a:pos x="75" y="98"/>
                </a:cxn>
                <a:cxn ang="0">
                  <a:pos x="28" y="23"/>
                </a:cxn>
                <a:cxn ang="0">
                  <a:pos x="0" y="0"/>
                </a:cxn>
                <a:cxn ang="0">
                  <a:pos x="52" y="0"/>
                </a:cxn>
                <a:cxn ang="0">
                  <a:pos x="98" y="70"/>
                </a:cxn>
              </a:cxnLst>
              <a:rect l="0" t="0" r="r" b="b"/>
              <a:pathLst>
                <a:path w="98" h="98">
                  <a:moveTo>
                    <a:pt x="98" y="70"/>
                  </a:moveTo>
                  <a:lnTo>
                    <a:pt x="98" y="98"/>
                  </a:lnTo>
                  <a:lnTo>
                    <a:pt x="75" y="98"/>
                  </a:lnTo>
                  <a:lnTo>
                    <a:pt x="28" y="23"/>
                  </a:lnTo>
                  <a:lnTo>
                    <a:pt x="0" y="0"/>
                  </a:lnTo>
                  <a:lnTo>
                    <a:pt x="52" y="0"/>
                  </a:lnTo>
                  <a:lnTo>
                    <a:pt x="98" y="7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79"/>
            <p:cNvSpPr>
              <a:spLocks noChangeAspect="1"/>
            </p:cNvSpPr>
            <p:nvPr/>
          </p:nvSpPr>
          <p:spPr bwMode="auto">
            <a:xfrm flipH="1">
              <a:off x="815" y="3867"/>
              <a:ext cx="12" cy="20"/>
            </a:xfrm>
            <a:custGeom>
              <a:avLst/>
              <a:gdLst/>
              <a:ahLst/>
              <a:cxnLst>
                <a:cxn ang="0">
                  <a:pos x="52" y="98"/>
                </a:cxn>
                <a:cxn ang="0">
                  <a:pos x="0" y="123"/>
                </a:cxn>
                <a:cxn ang="0">
                  <a:pos x="24" y="23"/>
                </a:cxn>
                <a:cxn ang="0">
                  <a:pos x="52" y="0"/>
                </a:cxn>
                <a:cxn ang="0">
                  <a:pos x="52" y="98"/>
                </a:cxn>
              </a:cxnLst>
              <a:rect l="0" t="0" r="r" b="b"/>
              <a:pathLst>
                <a:path w="52" h="123">
                  <a:moveTo>
                    <a:pt x="52" y="98"/>
                  </a:moveTo>
                  <a:lnTo>
                    <a:pt x="0" y="123"/>
                  </a:lnTo>
                  <a:lnTo>
                    <a:pt x="24" y="23"/>
                  </a:lnTo>
                  <a:lnTo>
                    <a:pt x="52" y="0"/>
                  </a:lnTo>
                  <a:lnTo>
                    <a:pt x="52" y="98"/>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80"/>
            <p:cNvSpPr>
              <a:spLocks noChangeAspect="1"/>
            </p:cNvSpPr>
            <p:nvPr/>
          </p:nvSpPr>
          <p:spPr bwMode="auto">
            <a:xfrm flipH="1">
              <a:off x="1309" y="3872"/>
              <a:ext cx="24" cy="15"/>
            </a:xfrm>
            <a:custGeom>
              <a:avLst/>
              <a:gdLst/>
              <a:ahLst/>
              <a:cxnLst>
                <a:cxn ang="0">
                  <a:pos x="105" y="47"/>
                </a:cxn>
                <a:cxn ang="0">
                  <a:pos x="76" y="75"/>
                </a:cxn>
                <a:cxn ang="0">
                  <a:pos x="52" y="100"/>
                </a:cxn>
                <a:cxn ang="0">
                  <a:pos x="29" y="100"/>
                </a:cxn>
                <a:cxn ang="0">
                  <a:pos x="0" y="47"/>
                </a:cxn>
                <a:cxn ang="0">
                  <a:pos x="52" y="23"/>
                </a:cxn>
                <a:cxn ang="0">
                  <a:pos x="105" y="0"/>
                </a:cxn>
                <a:cxn ang="0">
                  <a:pos x="105" y="47"/>
                </a:cxn>
              </a:cxnLst>
              <a:rect l="0" t="0" r="r" b="b"/>
              <a:pathLst>
                <a:path w="105" h="100">
                  <a:moveTo>
                    <a:pt x="105" y="47"/>
                  </a:moveTo>
                  <a:lnTo>
                    <a:pt x="76" y="75"/>
                  </a:lnTo>
                  <a:lnTo>
                    <a:pt x="52" y="100"/>
                  </a:lnTo>
                  <a:lnTo>
                    <a:pt x="29" y="100"/>
                  </a:lnTo>
                  <a:lnTo>
                    <a:pt x="0" y="47"/>
                  </a:lnTo>
                  <a:lnTo>
                    <a:pt x="52" y="23"/>
                  </a:lnTo>
                  <a:lnTo>
                    <a:pt x="105" y="0"/>
                  </a:lnTo>
                  <a:lnTo>
                    <a:pt x="105" y="47"/>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81"/>
            <p:cNvSpPr>
              <a:spLocks noChangeAspect="1"/>
            </p:cNvSpPr>
            <p:nvPr/>
          </p:nvSpPr>
          <p:spPr bwMode="auto">
            <a:xfrm flipH="1">
              <a:off x="1351" y="3887"/>
              <a:ext cx="25" cy="13"/>
            </a:xfrm>
            <a:custGeom>
              <a:avLst/>
              <a:gdLst/>
              <a:ahLst/>
              <a:cxnLst>
                <a:cxn ang="0">
                  <a:pos x="123" y="52"/>
                </a:cxn>
                <a:cxn ang="0">
                  <a:pos x="23" y="75"/>
                </a:cxn>
                <a:cxn ang="0">
                  <a:pos x="0" y="75"/>
                </a:cxn>
                <a:cxn ang="0">
                  <a:pos x="23" y="23"/>
                </a:cxn>
                <a:cxn ang="0">
                  <a:pos x="76" y="23"/>
                </a:cxn>
                <a:cxn ang="0">
                  <a:pos x="99" y="0"/>
                </a:cxn>
                <a:cxn ang="0">
                  <a:pos x="123" y="23"/>
                </a:cxn>
                <a:cxn ang="0">
                  <a:pos x="123" y="52"/>
                </a:cxn>
              </a:cxnLst>
              <a:rect l="0" t="0" r="r" b="b"/>
              <a:pathLst>
                <a:path w="123" h="75">
                  <a:moveTo>
                    <a:pt x="123" y="52"/>
                  </a:moveTo>
                  <a:lnTo>
                    <a:pt x="23" y="75"/>
                  </a:lnTo>
                  <a:lnTo>
                    <a:pt x="0" y="75"/>
                  </a:lnTo>
                  <a:lnTo>
                    <a:pt x="23" y="23"/>
                  </a:lnTo>
                  <a:lnTo>
                    <a:pt x="76" y="23"/>
                  </a:lnTo>
                  <a:lnTo>
                    <a:pt x="99" y="0"/>
                  </a:lnTo>
                  <a:lnTo>
                    <a:pt x="123" y="23"/>
                  </a:lnTo>
                  <a:lnTo>
                    <a:pt x="123" y="52"/>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82"/>
            <p:cNvSpPr>
              <a:spLocks noChangeAspect="1"/>
            </p:cNvSpPr>
            <p:nvPr/>
          </p:nvSpPr>
          <p:spPr bwMode="auto">
            <a:xfrm flipH="1">
              <a:off x="682" y="3890"/>
              <a:ext cx="139" cy="64"/>
            </a:xfrm>
            <a:custGeom>
              <a:avLst/>
              <a:gdLst/>
              <a:ahLst/>
              <a:cxnLst>
                <a:cxn ang="0">
                  <a:pos x="526" y="52"/>
                </a:cxn>
                <a:cxn ang="0">
                  <a:pos x="601" y="152"/>
                </a:cxn>
                <a:cxn ang="0">
                  <a:pos x="654" y="303"/>
                </a:cxn>
                <a:cxn ang="0">
                  <a:pos x="631" y="350"/>
                </a:cxn>
                <a:cxn ang="0">
                  <a:pos x="601" y="380"/>
                </a:cxn>
                <a:cxn ang="0">
                  <a:pos x="526" y="350"/>
                </a:cxn>
                <a:cxn ang="0">
                  <a:pos x="426" y="251"/>
                </a:cxn>
                <a:cxn ang="0">
                  <a:pos x="379" y="228"/>
                </a:cxn>
                <a:cxn ang="0">
                  <a:pos x="379" y="205"/>
                </a:cxn>
                <a:cxn ang="0">
                  <a:pos x="350" y="205"/>
                </a:cxn>
                <a:cxn ang="0">
                  <a:pos x="456" y="228"/>
                </a:cxn>
                <a:cxn ang="0">
                  <a:pos x="526" y="228"/>
                </a:cxn>
                <a:cxn ang="0">
                  <a:pos x="554" y="205"/>
                </a:cxn>
                <a:cxn ang="0">
                  <a:pos x="526" y="152"/>
                </a:cxn>
                <a:cxn ang="0">
                  <a:pos x="426" y="52"/>
                </a:cxn>
                <a:cxn ang="0">
                  <a:pos x="326" y="52"/>
                </a:cxn>
                <a:cxn ang="0">
                  <a:pos x="204" y="52"/>
                </a:cxn>
                <a:cxn ang="0">
                  <a:pos x="175" y="75"/>
                </a:cxn>
                <a:cxn ang="0">
                  <a:pos x="175" y="128"/>
                </a:cxn>
                <a:cxn ang="0">
                  <a:pos x="204" y="128"/>
                </a:cxn>
                <a:cxn ang="0">
                  <a:pos x="251" y="152"/>
                </a:cxn>
                <a:cxn ang="0">
                  <a:pos x="326" y="175"/>
                </a:cxn>
                <a:cxn ang="0">
                  <a:pos x="151" y="128"/>
                </a:cxn>
                <a:cxn ang="0">
                  <a:pos x="128" y="152"/>
                </a:cxn>
                <a:cxn ang="0">
                  <a:pos x="75" y="152"/>
                </a:cxn>
                <a:cxn ang="0">
                  <a:pos x="0" y="99"/>
                </a:cxn>
                <a:cxn ang="0">
                  <a:pos x="0" y="29"/>
                </a:cxn>
                <a:cxn ang="0">
                  <a:pos x="28" y="0"/>
                </a:cxn>
                <a:cxn ang="0">
                  <a:pos x="75" y="0"/>
                </a:cxn>
                <a:cxn ang="0">
                  <a:pos x="128" y="29"/>
                </a:cxn>
                <a:cxn ang="0">
                  <a:pos x="128" y="52"/>
                </a:cxn>
                <a:cxn ang="0">
                  <a:pos x="175" y="29"/>
                </a:cxn>
                <a:cxn ang="0">
                  <a:pos x="326" y="0"/>
                </a:cxn>
                <a:cxn ang="0">
                  <a:pos x="379" y="0"/>
                </a:cxn>
                <a:cxn ang="0">
                  <a:pos x="479" y="29"/>
                </a:cxn>
                <a:cxn ang="0">
                  <a:pos x="526" y="52"/>
                </a:cxn>
              </a:cxnLst>
              <a:rect l="0" t="0" r="r" b="b"/>
              <a:pathLst>
                <a:path w="654" h="380">
                  <a:moveTo>
                    <a:pt x="526" y="52"/>
                  </a:moveTo>
                  <a:lnTo>
                    <a:pt x="601" y="152"/>
                  </a:lnTo>
                  <a:lnTo>
                    <a:pt x="654" y="303"/>
                  </a:lnTo>
                  <a:lnTo>
                    <a:pt x="631" y="350"/>
                  </a:lnTo>
                  <a:lnTo>
                    <a:pt x="601" y="380"/>
                  </a:lnTo>
                  <a:lnTo>
                    <a:pt x="526" y="350"/>
                  </a:lnTo>
                  <a:lnTo>
                    <a:pt x="426" y="251"/>
                  </a:lnTo>
                  <a:lnTo>
                    <a:pt x="379" y="228"/>
                  </a:lnTo>
                  <a:lnTo>
                    <a:pt x="379" y="205"/>
                  </a:lnTo>
                  <a:lnTo>
                    <a:pt x="350" y="205"/>
                  </a:lnTo>
                  <a:lnTo>
                    <a:pt x="456" y="228"/>
                  </a:lnTo>
                  <a:lnTo>
                    <a:pt x="526" y="228"/>
                  </a:lnTo>
                  <a:lnTo>
                    <a:pt x="554" y="205"/>
                  </a:lnTo>
                  <a:lnTo>
                    <a:pt x="526" y="152"/>
                  </a:lnTo>
                  <a:lnTo>
                    <a:pt x="426" y="52"/>
                  </a:lnTo>
                  <a:lnTo>
                    <a:pt x="326" y="52"/>
                  </a:lnTo>
                  <a:lnTo>
                    <a:pt x="204" y="52"/>
                  </a:lnTo>
                  <a:lnTo>
                    <a:pt x="175" y="75"/>
                  </a:lnTo>
                  <a:lnTo>
                    <a:pt x="175" y="128"/>
                  </a:lnTo>
                  <a:lnTo>
                    <a:pt x="204" y="128"/>
                  </a:lnTo>
                  <a:lnTo>
                    <a:pt x="251" y="152"/>
                  </a:lnTo>
                  <a:lnTo>
                    <a:pt x="326" y="175"/>
                  </a:lnTo>
                  <a:lnTo>
                    <a:pt x="151" y="128"/>
                  </a:lnTo>
                  <a:lnTo>
                    <a:pt x="128" y="152"/>
                  </a:lnTo>
                  <a:lnTo>
                    <a:pt x="75" y="152"/>
                  </a:lnTo>
                  <a:lnTo>
                    <a:pt x="0" y="99"/>
                  </a:lnTo>
                  <a:lnTo>
                    <a:pt x="0" y="29"/>
                  </a:lnTo>
                  <a:lnTo>
                    <a:pt x="28" y="0"/>
                  </a:lnTo>
                  <a:lnTo>
                    <a:pt x="75" y="0"/>
                  </a:lnTo>
                  <a:lnTo>
                    <a:pt x="128" y="29"/>
                  </a:lnTo>
                  <a:lnTo>
                    <a:pt x="128" y="52"/>
                  </a:lnTo>
                  <a:lnTo>
                    <a:pt x="175" y="29"/>
                  </a:lnTo>
                  <a:lnTo>
                    <a:pt x="326" y="0"/>
                  </a:lnTo>
                  <a:lnTo>
                    <a:pt x="379" y="0"/>
                  </a:lnTo>
                  <a:lnTo>
                    <a:pt x="479" y="29"/>
                  </a:lnTo>
                  <a:lnTo>
                    <a:pt x="526" y="52"/>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83"/>
            <p:cNvSpPr>
              <a:spLocks noChangeAspect="1"/>
            </p:cNvSpPr>
            <p:nvPr/>
          </p:nvSpPr>
          <p:spPr bwMode="auto">
            <a:xfrm flipH="1">
              <a:off x="821" y="3896"/>
              <a:ext cx="26" cy="20"/>
            </a:xfrm>
            <a:custGeom>
              <a:avLst/>
              <a:gdLst/>
              <a:ahLst/>
              <a:cxnLst>
                <a:cxn ang="0">
                  <a:pos x="99" y="23"/>
                </a:cxn>
                <a:cxn ang="0">
                  <a:pos x="99" y="46"/>
                </a:cxn>
                <a:cxn ang="0">
                  <a:pos x="123" y="123"/>
                </a:cxn>
                <a:cxn ang="0">
                  <a:pos x="76" y="99"/>
                </a:cxn>
                <a:cxn ang="0">
                  <a:pos x="0" y="99"/>
                </a:cxn>
                <a:cxn ang="0">
                  <a:pos x="23" y="46"/>
                </a:cxn>
                <a:cxn ang="0">
                  <a:pos x="53" y="70"/>
                </a:cxn>
                <a:cxn ang="0">
                  <a:pos x="76" y="23"/>
                </a:cxn>
                <a:cxn ang="0">
                  <a:pos x="99" y="0"/>
                </a:cxn>
                <a:cxn ang="0">
                  <a:pos x="99" y="23"/>
                </a:cxn>
              </a:cxnLst>
              <a:rect l="0" t="0" r="r" b="b"/>
              <a:pathLst>
                <a:path w="123" h="123">
                  <a:moveTo>
                    <a:pt x="99" y="23"/>
                  </a:moveTo>
                  <a:lnTo>
                    <a:pt x="99" y="46"/>
                  </a:lnTo>
                  <a:lnTo>
                    <a:pt x="123" y="123"/>
                  </a:lnTo>
                  <a:lnTo>
                    <a:pt x="76" y="99"/>
                  </a:lnTo>
                  <a:lnTo>
                    <a:pt x="0" y="99"/>
                  </a:lnTo>
                  <a:lnTo>
                    <a:pt x="23" y="46"/>
                  </a:lnTo>
                  <a:lnTo>
                    <a:pt x="53" y="70"/>
                  </a:lnTo>
                  <a:lnTo>
                    <a:pt x="76" y="23"/>
                  </a:lnTo>
                  <a:lnTo>
                    <a:pt x="99" y="0"/>
                  </a:lnTo>
                  <a:lnTo>
                    <a:pt x="99" y="2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84"/>
            <p:cNvSpPr>
              <a:spLocks noChangeAspect="1"/>
            </p:cNvSpPr>
            <p:nvPr/>
          </p:nvSpPr>
          <p:spPr bwMode="auto">
            <a:xfrm flipH="1">
              <a:off x="715" y="3904"/>
              <a:ext cx="45" cy="18"/>
            </a:xfrm>
            <a:custGeom>
              <a:avLst/>
              <a:gdLst/>
              <a:ahLst/>
              <a:cxnLst>
                <a:cxn ang="0">
                  <a:pos x="199" y="77"/>
                </a:cxn>
                <a:cxn ang="0">
                  <a:pos x="222" y="100"/>
                </a:cxn>
                <a:cxn ang="0">
                  <a:pos x="123" y="100"/>
                </a:cxn>
                <a:cxn ang="0">
                  <a:pos x="23" y="24"/>
                </a:cxn>
                <a:cxn ang="0">
                  <a:pos x="0" y="24"/>
                </a:cxn>
                <a:cxn ang="0">
                  <a:pos x="23" y="0"/>
                </a:cxn>
                <a:cxn ang="0">
                  <a:pos x="146" y="53"/>
                </a:cxn>
                <a:cxn ang="0">
                  <a:pos x="199" y="77"/>
                </a:cxn>
              </a:cxnLst>
              <a:rect l="0" t="0" r="r" b="b"/>
              <a:pathLst>
                <a:path w="222" h="100">
                  <a:moveTo>
                    <a:pt x="199" y="77"/>
                  </a:moveTo>
                  <a:lnTo>
                    <a:pt x="222" y="100"/>
                  </a:lnTo>
                  <a:lnTo>
                    <a:pt x="123" y="100"/>
                  </a:lnTo>
                  <a:lnTo>
                    <a:pt x="23" y="24"/>
                  </a:lnTo>
                  <a:lnTo>
                    <a:pt x="0" y="24"/>
                  </a:lnTo>
                  <a:lnTo>
                    <a:pt x="23" y="0"/>
                  </a:lnTo>
                  <a:lnTo>
                    <a:pt x="146" y="53"/>
                  </a:lnTo>
                  <a:lnTo>
                    <a:pt x="199" y="7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85"/>
            <p:cNvSpPr>
              <a:spLocks noChangeAspect="1"/>
            </p:cNvSpPr>
            <p:nvPr/>
          </p:nvSpPr>
          <p:spPr bwMode="auto">
            <a:xfrm flipH="1">
              <a:off x="842" y="3920"/>
              <a:ext cx="11" cy="8"/>
            </a:xfrm>
            <a:custGeom>
              <a:avLst/>
              <a:gdLst/>
              <a:ahLst/>
              <a:cxnLst>
                <a:cxn ang="0">
                  <a:pos x="0" y="53"/>
                </a:cxn>
                <a:cxn ang="0">
                  <a:pos x="0" y="30"/>
                </a:cxn>
                <a:cxn ang="0">
                  <a:pos x="0" y="0"/>
                </a:cxn>
                <a:cxn ang="0">
                  <a:pos x="47" y="53"/>
                </a:cxn>
                <a:cxn ang="0">
                  <a:pos x="0" y="53"/>
                </a:cxn>
              </a:cxnLst>
              <a:rect l="0" t="0" r="r" b="b"/>
              <a:pathLst>
                <a:path w="47" h="53">
                  <a:moveTo>
                    <a:pt x="0" y="53"/>
                  </a:moveTo>
                  <a:lnTo>
                    <a:pt x="0" y="30"/>
                  </a:lnTo>
                  <a:lnTo>
                    <a:pt x="0" y="0"/>
                  </a:lnTo>
                  <a:lnTo>
                    <a:pt x="47" y="53"/>
                  </a:lnTo>
                  <a:lnTo>
                    <a:pt x="0" y="5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Freeform 86"/>
            <p:cNvSpPr>
              <a:spLocks noChangeAspect="1"/>
            </p:cNvSpPr>
            <p:nvPr/>
          </p:nvSpPr>
          <p:spPr bwMode="auto">
            <a:xfrm flipH="1">
              <a:off x="760" y="3920"/>
              <a:ext cx="82" cy="34"/>
            </a:xfrm>
            <a:custGeom>
              <a:avLst/>
              <a:gdLst/>
              <a:ahLst/>
              <a:cxnLst>
                <a:cxn ang="0">
                  <a:pos x="380" y="105"/>
                </a:cxn>
                <a:cxn ang="0">
                  <a:pos x="380" y="152"/>
                </a:cxn>
                <a:cxn ang="0">
                  <a:pos x="351" y="205"/>
                </a:cxn>
                <a:cxn ang="0">
                  <a:pos x="175" y="76"/>
                </a:cxn>
                <a:cxn ang="0">
                  <a:pos x="100" y="53"/>
                </a:cxn>
                <a:cxn ang="0">
                  <a:pos x="0" y="53"/>
                </a:cxn>
                <a:cxn ang="0">
                  <a:pos x="0" y="30"/>
                </a:cxn>
                <a:cxn ang="0">
                  <a:pos x="53" y="30"/>
                </a:cxn>
                <a:cxn ang="0">
                  <a:pos x="100" y="0"/>
                </a:cxn>
                <a:cxn ang="0">
                  <a:pos x="275" y="53"/>
                </a:cxn>
                <a:cxn ang="0">
                  <a:pos x="380" y="105"/>
                </a:cxn>
              </a:cxnLst>
              <a:rect l="0" t="0" r="r" b="b"/>
              <a:pathLst>
                <a:path w="380" h="205">
                  <a:moveTo>
                    <a:pt x="380" y="105"/>
                  </a:moveTo>
                  <a:lnTo>
                    <a:pt x="380" y="152"/>
                  </a:lnTo>
                  <a:lnTo>
                    <a:pt x="351" y="205"/>
                  </a:lnTo>
                  <a:lnTo>
                    <a:pt x="175" y="76"/>
                  </a:lnTo>
                  <a:lnTo>
                    <a:pt x="100" y="53"/>
                  </a:lnTo>
                  <a:lnTo>
                    <a:pt x="0" y="53"/>
                  </a:lnTo>
                  <a:lnTo>
                    <a:pt x="0" y="30"/>
                  </a:lnTo>
                  <a:lnTo>
                    <a:pt x="53" y="30"/>
                  </a:lnTo>
                  <a:lnTo>
                    <a:pt x="100" y="0"/>
                  </a:lnTo>
                  <a:lnTo>
                    <a:pt x="275" y="53"/>
                  </a:lnTo>
                  <a:lnTo>
                    <a:pt x="380" y="105"/>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 name="Freeform 87"/>
            <p:cNvSpPr>
              <a:spLocks noChangeAspect="1"/>
            </p:cNvSpPr>
            <p:nvPr/>
          </p:nvSpPr>
          <p:spPr bwMode="auto">
            <a:xfrm flipH="1">
              <a:off x="752" y="3925"/>
              <a:ext cx="20" cy="7"/>
            </a:xfrm>
            <a:custGeom>
              <a:avLst/>
              <a:gdLst/>
              <a:ahLst/>
              <a:cxnLst>
                <a:cxn ang="0">
                  <a:pos x="98" y="46"/>
                </a:cxn>
                <a:cxn ang="0">
                  <a:pos x="0" y="0"/>
                </a:cxn>
                <a:cxn ang="0">
                  <a:pos x="52" y="23"/>
                </a:cxn>
                <a:cxn ang="0">
                  <a:pos x="98" y="46"/>
                </a:cxn>
              </a:cxnLst>
              <a:rect l="0" t="0" r="r" b="b"/>
              <a:pathLst>
                <a:path w="98" h="46">
                  <a:moveTo>
                    <a:pt x="98" y="46"/>
                  </a:moveTo>
                  <a:lnTo>
                    <a:pt x="0" y="0"/>
                  </a:lnTo>
                  <a:lnTo>
                    <a:pt x="52" y="23"/>
                  </a:lnTo>
                  <a:lnTo>
                    <a:pt x="98" y="4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 name="Freeform 88"/>
            <p:cNvSpPr>
              <a:spLocks noChangeAspect="1"/>
            </p:cNvSpPr>
            <p:nvPr/>
          </p:nvSpPr>
          <p:spPr bwMode="auto">
            <a:xfrm flipH="1">
              <a:off x="767" y="3937"/>
              <a:ext cx="63" cy="37"/>
            </a:xfrm>
            <a:custGeom>
              <a:avLst/>
              <a:gdLst/>
              <a:ahLst/>
              <a:cxnLst>
                <a:cxn ang="0">
                  <a:pos x="198" y="100"/>
                </a:cxn>
                <a:cxn ang="0">
                  <a:pos x="275" y="199"/>
                </a:cxn>
                <a:cxn ang="0">
                  <a:pos x="298" y="223"/>
                </a:cxn>
                <a:cxn ang="0">
                  <a:pos x="222" y="146"/>
                </a:cxn>
                <a:cxn ang="0">
                  <a:pos x="0" y="0"/>
                </a:cxn>
                <a:cxn ang="0">
                  <a:pos x="99" y="23"/>
                </a:cxn>
                <a:cxn ang="0">
                  <a:pos x="198" y="100"/>
                </a:cxn>
              </a:cxnLst>
              <a:rect l="0" t="0" r="r" b="b"/>
              <a:pathLst>
                <a:path w="298" h="223">
                  <a:moveTo>
                    <a:pt x="198" y="100"/>
                  </a:moveTo>
                  <a:lnTo>
                    <a:pt x="275" y="199"/>
                  </a:lnTo>
                  <a:lnTo>
                    <a:pt x="298" y="223"/>
                  </a:lnTo>
                  <a:lnTo>
                    <a:pt x="222" y="146"/>
                  </a:lnTo>
                  <a:lnTo>
                    <a:pt x="0" y="0"/>
                  </a:lnTo>
                  <a:lnTo>
                    <a:pt x="99" y="23"/>
                  </a:lnTo>
                  <a:lnTo>
                    <a:pt x="198" y="10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Freeform 89"/>
            <p:cNvSpPr>
              <a:spLocks noChangeAspect="1"/>
            </p:cNvSpPr>
            <p:nvPr/>
          </p:nvSpPr>
          <p:spPr bwMode="auto">
            <a:xfrm flipH="1">
              <a:off x="815" y="3941"/>
              <a:ext cx="52" cy="13"/>
            </a:xfrm>
            <a:custGeom>
              <a:avLst/>
              <a:gdLst/>
              <a:ahLst/>
              <a:cxnLst>
                <a:cxn ang="0">
                  <a:pos x="250" y="77"/>
                </a:cxn>
                <a:cxn ang="0">
                  <a:pos x="152" y="47"/>
                </a:cxn>
                <a:cxn ang="0">
                  <a:pos x="75" y="47"/>
                </a:cxn>
                <a:cxn ang="0">
                  <a:pos x="0" y="77"/>
                </a:cxn>
                <a:cxn ang="0">
                  <a:pos x="122" y="0"/>
                </a:cxn>
                <a:cxn ang="0">
                  <a:pos x="222" y="47"/>
                </a:cxn>
                <a:cxn ang="0">
                  <a:pos x="250" y="77"/>
                </a:cxn>
              </a:cxnLst>
              <a:rect l="0" t="0" r="r" b="b"/>
              <a:pathLst>
                <a:path w="250" h="77">
                  <a:moveTo>
                    <a:pt x="250" y="77"/>
                  </a:moveTo>
                  <a:lnTo>
                    <a:pt x="152" y="47"/>
                  </a:lnTo>
                  <a:lnTo>
                    <a:pt x="75" y="47"/>
                  </a:lnTo>
                  <a:lnTo>
                    <a:pt x="0" y="77"/>
                  </a:lnTo>
                  <a:lnTo>
                    <a:pt x="122" y="0"/>
                  </a:lnTo>
                  <a:lnTo>
                    <a:pt x="222" y="47"/>
                  </a:lnTo>
                  <a:lnTo>
                    <a:pt x="250" y="7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Freeform 90"/>
            <p:cNvSpPr>
              <a:spLocks noChangeAspect="1"/>
            </p:cNvSpPr>
            <p:nvPr/>
          </p:nvSpPr>
          <p:spPr bwMode="auto">
            <a:xfrm flipH="1">
              <a:off x="735" y="3941"/>
              <a:ext cx="21" cy="27"/>
            </a:xfrm>
            <a:custGeom>
              <a:avLst/>
              <a:gdLst/>
              <a:ahLst/>
              <a:cxnLst>
                <a:cxn ang="0">
                  <a:pos x="100" y="123"/>
                </a:cxn>
                <a:cxn ang="0">
                  <a:pos x="100" y="153"/>
                </a:cxn>
                <a:cxn ang="0">
                  <a:pos x="76" y="176"/>
                </a:cxn>
                <a:cxn ang="0">
                  <a:pos x="0" y="176"/>
                </a:cxn>
                <a:cxn ang="0">
                  <a:pos x="23" y="77"/>
                </a:cxn>
                <a:cxn ang="0">
                  <a:pos x="47" y="0"/>
                </a:cxn>
                <a:cxn ang="0">
                  <a:pos x="76" y="24"/>
                </a:cxn>
                <a:cxn ang="0">
                  <a:pos x="100" y="123"/>
                </a:cxn>
              </a:cxnLst>
              <a:rect l="0" t="0" r="r" b="b"/>
              <a:pathLst>
                <a:path w="100" h="176">
                  <a:moveTo>
                    <a:pt x="100" y="123"/>
                  </a:moveTo>
                  <a:lnTo>
                    <a:pt x="100" y="153"/>
                  </a:lnTo>
                  <a:lnTo>
                    <a:pt x="76" y="176"/>
                  </a:lnTo>
                  <a:lnTo>
                    <a:pt x="0" y="176"/>
                  </a:lnTo>
                  <a:lnTo>
                    <a:pt x="23" y="77"/>
                  </a:lnTo>
                  <a:lnTo>
                    <a:pt x="47" y="0"/>
                  </a:lnTo>
                  <a:lnTo>
                    <a:pt x="76" y="24"/>
                  </a:lnTo>
                  <a:lnTo>
                    <a:pt x="100" y="123"/>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Freeform 91"/>
            <p:cNvSpPr>
              <a:spLocks noChangeAspect="1"/>
            </p:cNvSpPr>
            <p:nvPr/>
          </p:nvSpPr>
          <p:spPr bwMode="auto">
            <a:xfrm flipH="1">
              <a:off x="784" y="3957"/>
              <a:ext cx="101" cy="43"/>
            </a:xfrm>
            <a:custGeom>
              <a:avLst/>
              <a:gdLst/>
              <a:ahLst/>
              <a:cxnLst>
                <a:cxn ang="0">
                  <a:pos x="426" y="76"/>
                </a:cxn>
                <a:cxn ang="0">
                  <a:pos x="449" y="100"/>
                </a:cxn>
                <a:cxn ang="0">
                  <a:pos x="473" y="152"/>
                </a:cxn>
                <a:cxn ang="0">
                  <a:pos x="449" y="198"/>
                </a:cxn>
                <a:cxn ang="0">
                  <a:pos x="426" y="251"/>
                </a:cxn>
                <a:cxn ang="0">
                  <a:pos x="403" y="251"/>
                </a:cxn>
                <a:cxn ang="0">
                  <a:pos x="373" y="198"/>
                </a:cxn>
                <a:cxn ang="0">
                  <a:pos x="175" y="76"/>
                </a:cxn>
                <a:cxn ang="0">
                  <a:pos x="53" y="76"/>
                </a:cxn>
                <a:cxn ang="0">
                  <a:pos x="0" y="53"/>
                </a:cxn>
                <a:cxn ang="0">
                  <a:pos x="0" y="23"/>
                </a:cxn>
                <a:cxn ang="0">
                  <a:pos x="53" y="23"/>
                </a:cxn>
                <a:cxn ang="0">
                  <a:pos x="99" y="23"/>
                </a:cxn>
                <a:cxn ang="0">
                  <a:pos x="175" y="0"/>
                </a:cxn>
                <a:cxn ang="0">
                  <a:pos x="350" y="23"/>
                </a:cxn>
                <a:cxn ang="0">
                  <a:pos x="426" y="76"/>
                </a:cxn>
              </a:cxnLst>
              <a:rect l="0" t="0" r="r" b="b"/>
              <a:pathLst>
                <a:path w="473" h="251">
                  <a:moveTo>
                    <a:pt x="426" y="76"/>
                  </a:moveTo>
                  <a:lnTo>
                    <a:pt x="449" y="100"/>
                  </a:lnTo>
                  <a:lnTo>
                    <a:pt x="473" y="152"/>
                  </a:lnTo>
                  <a:lnTo>
                    <a:pt x="449" y="198"/>
                  </a:lnTo>
                  <a:lnTo>
                    <a:pt x="426" y="251"/>
                  </a:lnTo>
                  <a:lnTo>
                    <a:pt x="403" y="251"/>
                  </a:lnTo>
                  <a:lnTo>
                    <a:pt x="373" y="198"/>
                  </a:lnTo>
                  <a:lnTo>
                    <a:pt x="175" y="76"/>
                  </a:lnTo>
                  <a:lnTo>
                    <a:pt x="53" y="76"/>
                  </a:lnTo>
                  <a:lnTo>
                    <a:pt x="0" y="53"/>
                  </a:lnTo>
                  <a:lnTo>
                    <a:pt x="0" y="23"/>
                  </a:lnTo>
                  <a:lnTo>
                    <a:pt x="53" y="23"/>
                  </a:lnTo>
                  <a:lnTo>
                    <a:pt x="99" y="23"/>
                  </a:lnTo>
                  <a:lnTo>
                    <a:pt x="175" y="0"/>
                  </a:lnTo>
                  <a:lnTo>
                    <a:pt x="350" y="23"/>
                  </a:lnTo>
                  <a:lnTo>
                    <a:pt x="426" y="7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92"/>
            <p:cNvSpPr>
              <a:spLocks noChangeAspect="1"/>
            </p:cNvSpPr>
            <p:nvPr/>
          </p:nvSpPr>
          <p:spPr bwMode="auto">
            <a:xfrm flipH="1">
              <a:off x="821" y="3978"/>
              <a:ext cx="32" cy="37"/>
            </a:xfrm>
            <a:custGeom>
              <a:avLst/>
              <a:gdLst/>
              <a:ahLst/>
              <a:cxnLst>
                <a:cxn ang="0">
                  <a:pos x="147" y="205"/>
                </a:cxn>
                <a:cxn ang="0">
                  <a:pos x="147" y="228"/>
                </a:cxn>
                <a:cxn ang="0">
                  <a:pos x="123" y="228"/>
                </a:cxn>
                <a:cxn ang="0">
                  <a:pos x="47" y="75"/>
                </a:cxn>
                <a:cxn ang="0">
                  <a:pos x="0" y="0"/>
                </a:cxn>
                <a:cxn ang="0">
                  <a:pos x="47" y="29"/>
                </a:cxn>
                <a:cxn ang="0">
                  <a:pos x="147" y="205"/>
                </a:cxn>
              </a:cxnLst>
              <a:rect l="0" t="0" r="r" b="b"/>
              <a:pathLst>
                <a:path w="147" h="228">
                  <a:moveTo>
                    <a:pt x="147" y="205"/>
                  </a:moveTo>
                  <a:lnTo>
                    <a:pt x="147" y="228"/>
                  </a:lnTo>
                  <a:lnTo>
                    <a:pt x="123" y="228"/>
                  </a:lnTo>
                  <a:lnTo>
                    <a:pt x="47" y="75"/>
                  </a:lnTo>
                  <a:lnTo>
                    <a:pt x="0" y="0"/>
                  </a:lnTo>
                  <a:lnTo>
                    <a:pt x="47" y="29"/>
                  </a:lnTo>
                  <a:lnTo>
                    <a:pt x="147" y="205"/>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 name="Freeform 93"/>
            <p:cNvSpPr>
              <a:spLocks noChangeAspect="1"/>
            </p:cNvSpPr>
            <p:nvPr/>
          </p:nvSpPr>
          <p:spPr bwMode="auto">
            <a:xfrm flipH="1">
              <a:off x="767" y="3986"/>
              <a:ext cx="21" cy="19"/>
            </a:xfrm>
            <a:custGeom>
              <a:avLst/>
              <a:gdLst/>
              <a:ahLst/>
              <a:cxnLst>
                <a:cxn ang="0">
                  <a:pos x="100" y="100"/>
                </a:cxn>
                <a:cxn ang="0">
                  <a:pos x="77" y="123"/>
                </a:cxn>
                <a:cxn ang="0">
                  <a:pos x="0" y="123"/>
                </a:cxn>
                <a:cxn ang="0">
                  <a:pos x="77" y="0"/>
                </a:cxn>
                <a:cxn ang="0">
                  <a:pos x="100" y="23"/>
                </a:cxn>
                <a:cxn ang="0">
                  <a:pos x="100" y="100"/>
                </a:cxn>
              </a:cxnLst>
              <a:rect l="0" t="0" r="r" b="b"/>
              <a:pathLst>
                <a:path w="100" h="123">
                  <a:moveTo>
                    <a:pt x="100" y="100"/>
                  </a:moveTo>
                  <a:lnTo>
                    <a:pt x="77" y="123"/>
                  </a:lnTo>
                  <a:lnTo>
                    <a:pt x="0" y="123"/>
                  </a:lnTo>
                  <a:lnTo>
                    <a:pt x="77" y="0"/>
                  </a:lnTo>
                  <a:lnTo>
                    <a:pt x="100" y="23"/>
                  </a:lnTo>
                  <a:lnTo>
                    <a:pt x="100" y="100"/>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94"/>
            <p:cNvSpPr>
              <a:spLocks noChangeAspect="1"/>
            </p:cNvSpPr>
            <p:nvPr/>
          </p:nvSpPr>
          <p:spPr bwMode="auto">
            <a:xfrm flipH="1">
              <a:off x="847" y="3986"/>
              <a:ext cx="32" cy="13"/>
            </a:xfrm>
            <a:custGeom>
              <a:avLst/>
              <a:gdLst/>
              <a:ahLst/>
              <a:cxnLst>
                <a:cxn ang="0">
                  <a:pos x="152" y="76"/>
                </a:cxn>
                <a:cxn ang="0">
                  <a:pos x="0" y="0"/>
                </a:cxn>
                <a:cxn ang="0">
                  <a:pos x="100" y="0"/>
                </a:cxn>
                <a:cxn ang="0">
                  <a:pos x="152" y="76"/>
                </a:cxn>
              </a:cxnLst>
              <a:rect l="0" t="0" r="r" b="b"/>
              <a:pathLst>
                <a:path w="152" h="76">
                  <a:moveTo>
                    <a:pt x="152" y="76"/>
                  </a:moveTo>
                  <a:lnTo>
                    <a:pt x="0" y="0"/>
                  </a:lnTo>
                  <a:lnTo>
                    <a:pt x="100" y="0"/>
                  </a:lnTo>
                  <a:lnTo>
                    <a:pt x="152" y="76"/>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95"/>
            <p:cNvSpPr>
              <a:spLocks noChangeAspect="1"/>
            </p:cNvSpPr>
            <p:nvPr/>
          </p:nvSpPr>
          <p:spPr bwMode="auto">
            <a:xfrm flipH="1">
              <a:off x="835" y="3986"/>
              <a:ext cx="76" cy="45"/>
            </a:xfrm>
            <a:custGeom>
              <a:avLst/>
              <a:gdLst/>
              <a:ahLst/>
              <a:cxnLst>
                <a:cxn ang="0">
                  <a:pos x="298" y="123"/>
                </a:cxn>
                <a:cxn ang="0">
                  <a:pos x="351" y="199"/>
                </a:cxn>
                <a:cxn ang="0">
                  <a:pos x="351" y="228"/>
                </a:cxn>
                <a:cxn ang="0">
                  <a:pos x="298" y="251"/>
                </a:cxn>
                <a:cxn ang="0">
                  <a:pos x="298" y="275"/>
                </a:cxn>
                <a:cxn ang="0">
                  <a:pos x="274" y="275"/>
                </a:cxn>
                <a:cxn ang="0">
                  <a:pos x="199" y="153"/>
                </a:cxn>
                <a:cxn ang="0">
                  <a:pos x="123" y="76"/>
                </a:cxn>
                <a:cxn ang="0">
                  <a:pos x="0" y="23"/>
                </a:cxn>
                <a:cxn ang="0">
                  <a:pos x="23" y="0"/>
                </a:cxn>
                <a:cxn ang="0">
                  <a:pos x="176" y="53"/>
                </a:cxn>
                <a:cxn ang="0">
                  <a:pos x="298" y="123"/>
                </a:cxn>
              </a:cxnLst>
              <a:rect l="0" t="0" r="r" b="b"/>
              <a:pathLst>
                <a:path w="351" h="275">
                  <a:moveTo>
                    <a:pt x="298" y="123"/>
                  </a:moveTo>
                  <a:lnTo>
                    <a:pt x="351" y="199"/>
                  </a:lnTo>
                  <a:lnTo>
                    <a:pt x="351" y="228"/>
                  </a:lnTo>
                  <a:lnTo>
                    <a:pt x="298" y="251"/>
                  </a:lnTo>
                  <a:lnTo>
                    <a:pt x="298" y="275"/>
                  </a:lnTo>
                  <a:lnTo>
                    <a:pt x="274" y="275"/>
                  </a:lnTo>
                  <a:lnTo>
                    <a:pt x="199" y="153"/>
                  </a:lnTo>
                  <a:lnTo>
                    <a:pt x="123" y="76"/>
                  </a:lnTo>
                  <a:lnTo>
                    <a:pt x="0" y="23"/>
                  </a:lnTo>
                  <a:lnTo>
                    <a:pt x="23" y="0"/>
                  </a:lnTo>
                  <a:lnTo>
                    <a:pt x="176" y="53"/>
                  </a:lnTo>
                  <a:lnTo>
                    <a:pt x="298" y="12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96"/>
            <p:cNvSpPr>
              <a:spLocks noChangeAspect="1"/>
            </p:cNvSpPr>
            <p:nvPr/>
          </p:nvSpPr>
          <p:spPr bwMode="auto">
            <a:xfrm flipH="1">
              <a:off x="804" y="3990"/>
              <a:ext cx="23" cy="17"/>
            </a:xfrm>
            <a:custGeom>
              <a:avLst/>
              <a:gdLst/>
              <a:ahLst/>
              <a:cxnLst>
                <a:cxn ang="0">
                  <a:pos x="99" y="77"/>
                </a:cxn>
                <a:cxn ang="0">
                  <a:pos x="99" y="100"/>
                </a:cxn>
                <a:cxn ang="0">
                  <a:pos x="52" y="77"/>
                </a:cxn>
                <a:cxn ang="0">
                  <a:pos x="0" y="0"/>
                </a:cxn>
                <a:cxn ang="0">
                  <a:pos x="76" y="30"/>
                </a:cxn>
                <a:cxn ang="0">
                  <a:pos x="99" y="77"/>
                </a:cxn>
              </a:cxnLst>
              <a:rect l="0" t="0" r="r" b="b"/>
              <a:pathLst>
                <a:path w="99" h="100">
                  <a:moveTo>
                    <a:pt x="99" y="77"/>
                  </a:moveTo>
                  <a:lnTo>
                    <a:pt x="99" y="100"/>
                  </a:lnTo>
                  <a:lnTo>
                    <a:pt x="52" y="77"/>
                  </a:lnTo>
                  <a:lnTo>
                    <a:pt x="0" y="0"/>
                  </a:lnTo>
                  <a:lnTo>
                    <a:pt x="76" y="30"/>
                  </a:lnTo>
                  <a:lnTo>
                    <a:pt x="99" y="77"/>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97"/>
            <p:cNvSpPr>
              <a:spLocks noChangeAspect="1"/>
            </p:cNvSpPr>
            <p:nvPr/>
          </p:nvSpPr>
          <p:spPr bwMode="auto">
            <a:xfrm flipH="1">
              <a:off x="884" y="4003"/>
              <a:ext cx="14" cy="23"/>
            </a:xfrm>
            <a:custGeom>
              <a:avLst/>
              <a:gdLst/>
              <a:ahLst/>
              <a:cxnLst>
                <a:cxn ang="0">
                  <a:pos x="53" y="53"/>
                </a:cxn>
                <a:cxn ang="0">
                  <a:pos x="77" y="128"/>
                </a:cxn>
                <a:cxn ang="0">
                  <a:pos x="24" y="76"/>
                </a:cxn>
                <a:cxn ang="0">
                  <a:pos x="0" y="53"/>
                </a:cxn>
                <a:cxn ang="0">
                  <a:pos x="24" y="0"/>
                </a:cxn>
                <a:cxn ang="0">
                  <a:pos x="53" y="53"/>
                </a:cxn>
              </a:cxnLst>
              <a:rect l="0" t="0" r="r" b="b"/>
              <a:pathLst>
                <a:path w="77" h="128">
                  <a:moveTo>
                    <a:pt x="53" y="53"/>
                  </a:moveTo>
                  <a:lnTo>
                    <a:pt x="77" y="128"/>
                  </a:lnTo>
                  <a:lnTo>
                    <a:pt x="24" y="76"/>
                  </a:lnTo>
                  <a:lnTo>
                    <a:pt x="0" y="53"/>
                  </a:lnTo>
                  <a:lnTo>
                    <a:pt x="24" y="0"/>
                  </a:lnTo>
                  <a:lnTo>
                    <a:pt x="53" y="53"/>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98"/>
            <p:cNvSpPr>
              <a:spLocks noChangeAspect="1"/>
            </p:cNvSpPr>
            <p:nvPr/>
          </p:nvSpPr>
          <p:spPr bwMode="auto">
            <a:xfrm flipH="1">
              <a:off x="905" y="4007"/>
              <a:ext cx="12" cy="6"/>
            </a:xfrm>
            <a:custGeom>
              <a:avLst/>
              <a:gdLst/>
              <a:ahLst/>
              <a:cxnLst>
                <a:cxn ang="0">
                  <a:pos x="52" y="30"/>
                </a:cxn>
                <a:cxn ang="0">
                  <a:pos x="0" y="0"/>
                </a:cxn>
                <a:cxn ang="0">
                  <a:pos x="29" y="0"/>
                </a:cxn>
                <a:cxn ang="0">
                  <a:pos x="52" y="0"/>
                </a:cxn>
                <a:cxn ang="0">
                  <a:pos x="52" y="30"/>
                </a:cxn>
              </a:cxnLst>
              <a:rect l="0" t="0" r="r" b="b"/>
              <a:pathLst>
                <a:path w="52" h="30">
                  <a:moveTo>
                    <a:pt x="52" y="30"/>
                  </a:moveTo>
                  <a:lnTo>
                    <a:pt x="0" y="0"/>
                  </a:lnTo>
                  <a:lnTo>
                    <a:pt x="29" y="0"/>
                  </a:lnTo>
                  <a:lnTo>
                    <a:pt x="52" y="0"/>
                  </a:lnTo>
                  <a:lnTo>
                    <a:pt x="52" y="3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99"/>
            <p:cNvSpPr>
              <a:spLocks noChangeAspect="1"/>
            </p:cNvSpPr>
            <p:nvPr/>
          </p:nvSpPr>
          <p:spPr bwMode="auto">
            <a:xfrm flipH="1">
              <a:off x="889" y="4011"/>
              <a:ext cx="51" cy="30"/>
            </a:xfrm>
            <a:custGeom>
              <a:avLst/>
              <a:gdLst/>
              <a:ahLst/>
              <a:cxnLst>
                <a:cxn ang="0">
                  <a:pos x="71" y="0"/>
                </a:cxn>
                <a:cxn ang="0">
                  <a:pos x="193" y="75"/>
                </a:cxn>
                <a:cxn ang="0">
                  <a:pos x="246" y="122"/>
                </a:cxn>
                <a:cxn ang="0">
                  <a:pos x="217" y="175"/>
                </a:cxn>
                <a:cxn ang="0">
                  <a:pos x="170" y="175"/>
                </a:cxn>
                <a:cxn ang="0">
                  <a:pos x="118" y="98"/>
                </a:cxn>
                <a:cxn ang="0">
                  <a:pos x="23" y="23"/>
                </a:cxn>
                <a:cxn ang="0">
                  <a:pos x="0" y="23"/>
                </a:cxn>
                <a:cxn ang="0">
                  <a:pos x="0" y="0"/>
                </a:cxn>
                <a:cxn ang="0">
                  <a:pos x="71" y="23"/>
                </a:cxn>
                <a:cxn ang="0">
                  <a:pos x="71" y="0"/>
                </a:cxn>
              </a:cxnLst>
              <a:rect l="0" t="0" r="r" b="b"/>
              <a:pathLst>
                <a:path w="246" h="175">
                  <a:moveTo>
                    <a:pt x="71" y="0"/>
                  </a:moveTo>
                  <a:lnTo>
                    <a:pt x="193" y="75"/>
                  </a:lnTo>
                  <a:lnTo>
                    <a:pt x="246" y="122"/>
                  </a:lnTo>
                  <a:lnTo>
                    <a:pt x="217" y="175"/>
                  </a:lnTo>
                  <a:lnTo>
                    <a:pt x="170" y="175"/>
                  </a:lnTo>
                  <a:lnTo>
                    <a:pt x="118" y="98"/>
                  </a:lnTo>
                  <a:lnTo>
                    <a:pt x="23" y="23"/>
                  </a:lnTo>
                  <a:lnTo>
                    <a:pt x="0" y="23"/>
                  </a:lnTo>
                  <a:lnTo>
                    <a:pt x="0" y="0"/>
                  </a:lnTo>
                  <a:lnTo>
                    <a:pt x="71" y="23"/>
                  </a:lnTo>
                  <a:lnTo>
                    <a:pt x="71" y="0"/>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100"/>
            <p:cNvSpPr>
              <a:spLocks noChangeAspect="1"/>
            </p:cNvSpPr>
            <p:nvPr/>
          </p:nvSpPr>
          <p:spPr bwMode="auto">
            <a:xfrm flipH="1">
              <a:off x="862" y="4011"/>
              <a:ext cx="17" cy="20"/>
            </a:xfrm>
            <a:custGeom>
              <a:avLst/>
              <a:gdLst/>
              <a:ahLst/>
              <a:cxnLst>
                <a:cxn ang="0">
                  <a:pos x="76" y="122"/>
                </a:cxn>
                <a:cxn ang="0">
                  <a:pos x="30" y="122"/>
                </a:cxn>
                <a:cxn ang="0">
                  <a:pos x="0" y="23"/>
                </a:cxn>
                <a:cxn ang="0">
                  <a:pos x="0" y="0"/>
                </a:cxn>
                <a:cxn ang="0">
                  <a:pos x="53" y="75"/>
                </a:cxn>
                <a:cxn ang="0">
                  <a:pos x="76" y="122"/>
                </a:cxn>
              </a:cxnLst>
              <a:rect l="0" t="0" r="r" b="b"/>
              <a:pathLst>
                <a:path w="76" h="122">
                  <a:moveTo>
                    <a:pt x="76" y="122"/>
                  </a:moveTo>
                  <a:lnTo>
                    <a:pt x="30" y="122"/>
                  </a:lnTo>
                  <a:lnTo>
                    <a:pt x="0" y="23"/>
                  </a:lnTo>
                  <a:lnTo>
                    <a:pt x="0" y="0"/>
                  </a:lnTo>
                  <a:lnTo>
                    <a:pt x="53" y="75"/>
                  </a:lnTo>
                  <a:lnTo>
                    <a:pt x="76" y="122"/>
                  </a:lnTo>
                  <a:close/>
                </a:path>
              </a:pathLst>
            </a:custGeom>
            <a:solidFill>
              <a:srgbClr val="FFFFF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101"/>
            <p:cNvSpPr>
              <a:spLocks noChangeAspect="1"/>
            </p:cNvSpPr>
            <p:nvPr/>
          </p:nvSpPr>
          <p:spPr bwMode="auto">
            <a:xfrm flipH="1">
              <a:off x="815" y="4026"/>
              <a:ext cx="27" cy="15"/>
            </a:xfrm>
            <a:custGeom>
              <a:avLst/>
              <a:gdLst/>
              <a:ahLst/>
              <a:cxnLst>
                <a:cxn ang="0">
                  <a:pos x="100" y="100"/>
                </a:cxn>
                <a:cxn ang="0">
                  <a:pos x="30" y="100"/>
                </a:cxn>
                <a:cxn ang="0">
                  <a:pos x="0" y="76"/>
                </a:cxn>
                <a:cxn ang="0">
                  <a:pos x="53" y="23"/>
                </a:cxn>
                <a:cxn ang="0">
                  <a:pos x="100" y="0"/>
                </a:cxn>
                <a:cxn ang="0">
                  <a:pos x="128" y="47"/>
                </a:cxn>
                <a:cxn ang="0">
                  <a:pos x="100" y="100"/>
                </a:cxn>
              </a:cxnLst>
              <a:rect l="0" t="0" r="r" b="b"/>
              <a:pathLst>
                <a:path w="128" h="100">
                  <a:moveTo>
                    <a:pt x="100" y="100"/>
                  </a:moveTo>
                  <a:lnTo>
                    <a:pt x="30" y="100"/>
                  </a:lnTo>
                  <a:lnTo>
                    <a:pt x="0" y="76"/>
                  </a:lnTo>
                  <a:lnTo>
                    <a:pt x="53" y="23"/>
                  </a:lnTo>
                  <a:lnTo>
                    <a:pt x="100" y="0"/>
                  </a:lnTo>
                  <a:lnTo>
                    <a:pt x="128" y="47"/>
                  </a:lnTo>
                  <a:lnTo>
                    <a:pt x="100" y="100"/>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102"/>
            <p:cNvSpPr>
              <a:spLocks noChangeAspect="1"/>
            </p:cNvSpPr>
            <p:nvPr/>
          </p:nvSpPr>
          <p:spPr bwMode="auto">
            <a:xfrm flipH="1">
              <a:off x="871" y="4041"/>
              <a:ext cx="27" cy="21"/>
            </a:xfrm>
            <a:custGeom>
              <a:avLst/>
              <a:gdLst/>
              <a:ahLst/>
              <a:cxnLst>
                <a:cxn ang="0">
                  <a:pos x="100" y="123"/>
                </a:cxn>
                <a:cxn ang="0">
                  <a:pos x="77" y="123"/>
                </a:cxn>
                <a:cxn ang="0">
                  <a:pos x="24" y="76"/>
                </a:cxn>
                <a:cxn ang="0">
                  <a:pos x="0" y="76"/>
                </a:cxn>
                <a:cxn ang="0">
                  <a:pos x="77" y="0"/>
                </a:cxn>
                <a:cxn ang="0">
                  <a:pos x="130" y="46"/>
                </a:cxn>
                <a:cxn ang="0">
                  <a:pos x="100" y="123"/>
                </a:cxn>
              </a:cxnLst>
              <a:rect l="0" t="0" r="r" b="b"/>
              <a:pathLst>
                <a:path w="130" h="123">
                  <a:moveTo>
                    <a:pt x="100" y="123"/>
                  </a:moveTo>
                  <a:lnTo>
                    <a:pt x="77" y="123"/>
                  </a:lnTo>
                  <a:lnTo>
                    <a:pt x="24" y="76"/>
                  </a:lnTo>
                  <a:lnTo>
                    <a:pt x="0" y="76"/>
                  </a:lnTo>
                  <a:lnTo>
                    <a:pt x="77" y="0"/>
                  </a:lnTo>
                  <a:lnTo>
                    <a:pt x="130" y="46"/>
                  </a:lnTo>
                  <a:lnTo>
                    <a:pt x="100" y="123"/>
                  </a:lnTo>
                  <a:close/>
                </a:path>
              </a:pathLst>
            </a:custGeom>
            <a:solidFill>
              <a:srgbClr val="51585B"/>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Arc 103"/>
            <p:cNvSpPr>
              <a:spLocks noChangeAspect="1"/>
            </p:cNvSpPr>
            <p:nvPr/>
          </p:nvSpPr>
          <p:spPr bwMode="auto">
            <a:xfrm rot="687730">
              <a:off x="586" y="4078"/>
              <a:ext cx="360" cy="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06" name="Arc 104"/>
            <p:cNvSpPr>
              <a:spLocks noChangeAspect="1"/>
            </p:cNvSpPr>
            <p:nvPr/>
          </p:nvSpPr>
          <p:spPr bwMode="auto">
            <a:xfrm rot="-66612">
              <a:off x="1066" y="3939"/>
              <a:ext cx="360" cy="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grpSp>
      <p:sp>
        <p:nvSpPr>
          <p:cNvPr id="107" name="Rectangle 108"/>
          <p:cNvSpPr>
            <a:spLocks noChangeArrowheads="1"/>
          </p:cNvSpPr>
          <p:nvPr/>
        </p:nvSpPr>
        <p:spPr bwMode="auto">
          <a:xfrm>
            <a:off x="3113088" y="2755314"/>
            <a:ext cx="5551487" cy="3416320"/>
          </a:xfrm>
          <a:prstGeom prst="rect">
            <a:avLst/>
          </a:prstGeom>
          <a:noFill/>
          <a:ln w="12700">
            <a:noFill/>
            <a:miter lim="800000"/>
            <a:headEnd type="none" w="sm" len="sm"/>
            <a:tailEnd type="none" w="sm" len="sm"/>
          </a:ln>
          <a:effectLst/>
        </p:spPr>
        <p:txBody>
          <a:bodyPr>
            <a:spAutoFit/>
          </a:bodyPr>
          <a:lstStyle/>
          <a:p>
            <a:pPr marL="231775" indent="-231775" algn="l">
              <a:spcBef>
                <a:spcPct val="100000"/>
              </a:spcBef>
              <a:buSzTx/>
              <a:buFontTx/>
              <a:buChar char="•"/>
              <a:defRPr/>
            </a:pPr>
            <a:r>
              <a:rPr lang="en-US" sz="1800" b="1" dirty="0">
                <a:solidFill>
                  <a:srgbClr val="0000CC"/>
                </a:solidFill>
                <a:latin typeface="Arial" panose="020B0604020202020204" pitchFamily="34" charset="0"/>
                <a:cs typeface="Arial" panose="020B0604020202020204" pitchFamily="34" charset="0"/>
              </a:rPr>
              <a:t>COMSEC items can be received as Government Furnished Equipment (GFE), Company </a:t>
            </a:r>
            <a:r>
              <a:rPr lang="en-US" sz="1800" b="1" dirty="0" smtClean="0">
                <a:solidFill>
                  <a:srgbClr val="0000CC"/>
                </a:solidFill>
                <a:latin typeface="Arial" panose="020B0604020202020204" pitchFamily="34" charset="0"/>
                <a:cs typeface="Arial" panose="020B0604020202020204" pitchFamily="34" charset="0"/>
              </a:rPr>
              <a:t>Owned Equipment, </a:t>
            </a:r>
            <a:r>
              <a:rPr lang="en-US" sz="1800" b="1" dirty="0">
                <a:solidFill>
                  <a:srgbClr val="0000CC"/>
                </a:solidFill>
                <a:latin typeface="Arial" panose="020B0604020202020204" pitchFamily="34" charset="0"/>
                <a:cs typeface="Arial" panose="020B0604020202020204" pitchFamily="34" charset="0"/>
              </a:rPr>
              <a:t>or property furnished under Foreign Military Sales (FMS</a:t>
            </a:r>
            <a:r>
              <a:rPr lang="en-US" sz="1800" b="1" dirty="0" smtClean="0">
                <a:solidFill>
                  <a:srgbClr val="0000CC"/>
                </a:solidFill>
                <a:latin typeface="Arial" panose="020B0604020202020204" pitchFamily="34" charset="0"/>
                <a:cs typeface="Arial" panose="020B0604020202020204" pitchFamily="34" charset="0"/>
              </a:rPr>
              <a:t>).</a:t>
            </a:r>
            <a:endParaRPr lang="en-US" sz="1800" b="1" dirty="0">
              <a:solidFill>
                <a:srgbClr val="0000CC"/>
              </a:solidFill>
              <a:latin typeface="Arial" panose="020B0604020202020204" pitchFamily="34" charset="0"/>
              <a:cs typeface="Arial" panose="020B0604020202020204" pitchFamily="34" charset="0"/>
            </a:endParaRPr>
          </a:p>
          <a:p>
            <a:pPr marL="231775" indent="-231775" algn="l">
              <a:spcBef>
                <a:spcPct val="100000"/>
              </a:spcBef>
              <a:buSzTx/>
              <a:buFontTx/>
              <a:buChar char="•"/>
              <a:defRPr/>
            </a:pPr>
            <a:r>
              <a:rPr lang="en-US" sz="1800" b="1" dirty="0">
                <a:solidFill>
                  <a:srgbClr val="0000CC"/>
                </a:solidFill>
                <a:latin typeface="Arial" panose="020B0604020202020204" pitchFamily="34" charset="0"/>
                <a:cs typeface="Arial" panose="020B0604020202020204" pitchFamily="34" charset="0"/>
              </a:rPr>
              <a:t>Regardless of how received (and for what purpose), the following condition must be adhered to, under the </a:t>
            </a:r>
            <a:r>
              <a:rPr lang="en-US" sz="1800" b="1" dirty="0" smtClean="0">
                <a:solidFill>
                  <a:srgbClr val="0000CC"/>
                </a:solidFill>
                <a:latin typeface="Arial" panose="020B0604020202020204" pitchFamily="34" charset="0"/>
                <a:cs typeface="Arial" panose="020B0604020202020204" pitchFamily="34" charset="0"/>
              </a:rPr>
              <a:t>NSA/CSS Policy Manual No. 3-16:  </a:t>
            </a:r>
            <a:r>
              <a:rPr lang="en-US" sz="1800" b="1" dirty="0">
                <a:solidFill>
                  <a:srgbClr val="0000CC"/>
                </a:solidFill>
                <a:latin typeface="Arial" panose="020B0604020202020204" pitchFamily="34" charset="0"/>
                <a:cs typeface="Arial" panose="020B0604020202020204" pitchFamily="34" charset="0"/>
              </a:rPr>
              <a:t>Packages addressed to the “COMSEC Account (or COMSEC Custodian)” must be delivered to </a:t>
            </a:r>
            <a:r>
              <a:rPr lang="en-US" sz="1800" b="1" dirty="0" smtClean="0">
                <a:solidFill>
                  <a:srgbClr val="0000CC"/>
                </a:solidFill>
                <a:latin typeface="Arial" panose="020B0604020202020204" pitchFamily="34" charset="0"/>
                <a:cs typeface="Arial" panose="020B0604020202020204" pitchFamily="34" charset="0"/>
              </a:rPr>
              <a:t>COMSEC </a:t>
            </a:r>
            <a:r>
              <a:rPr lang="en-US" sz="1800" b="1" dirty="0">
                <a:solidFill>
                  <a:srgbClr val="0000CC"/>
                </a:solidFill>
                <a:latin typeface="Arial" panose="020B0604020202020204" pitchFamily="34" charset="0"/>
                <a:cs typeface="Arial" panose="020B0604020202020204" pitchFamily="34" charset="0"/>
              </a:rPr>
              <a:t>personnel </a:t>
            </a:r>
            <a:r>
              <a:rPr lang="en-US" sz="1800" b="1" dirty="0" smtClean="0">
                <a:solidFill>
                  <a:srgbClr val="CF0E30"/>
                </a:solidFill>
                <a:latin typeface="Arial" panose="020B0604020202020204" pitchFamily="34" charset="0"/>
                <a:cs typeface="Arial" panose="020B0604020202020204" pitchFamily="34" charset="0"/>
              </a:rPr>
              <a:t>unopened.</a:t>
            </a:r>
            <a:endParaRPr lang="en-US" sz="1800" b="1" dirty="0">
              <a:solidFill>
                <a:srgbClr val="CF0E30"/>
              </a:solidFill>
              <a:latin typeface="Arial" panose="020B0604020202020204" pitchFamily="34" charset="0"/>
              <a:cs typeface="Arial" panose="020B0604020202020204" pitchFamily="34" charset="0"/>
            </a:endParaRPr>
          </a:p>
        </p:txBody>
      </p:sp>
      <p:sp>
        <p:nvSpPr>
          <p:cNvPr id="108" name="Rectangle 120"/>
          <p:cNvSpPr txBox="1">
            <a:spLocks noChangeArrowheads="1"/>
          </p:cNvSpPr>
          <p:nvPr/>
        </p:nvSpPr>
        <p:spPr>
          <a:xfrm>
            <a:off x="465138" y="1600200"/>
            <a:ext cx="8188325" cy="108743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100000"/>
              </a:spcBef>
              <a:defRPr/>
            </a:pPr>
            <a:r>
              <a:rPr lang="en-US" sz="1800" b="1" dirty="0" smtClean="0">
                <a:solidFill>
                  <a:srgbClr val="0000CC"/>
                </a:solidFill>
                <a:latin typeface="Arial" pitchFamily="34" charset="0"/>
                <a:cs typeface="Arial" pitchFamily="34" charset="0"/>
              </a:rPr>
              <a:t>Depending on the classification level, COMSEC items under cognizance of the CMCS can be forwarded via U.S. Postal Services, a bonded trucking/transportation company, Defense Courier Service (DCS), or overnight air service.</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7223805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Hand Receipts</a:t>
            </a:r>
            <a:endParaRPr lang="en-US" sz="4000" dirty="0"/>
          </a:p>
        </p:txBody>
      </p:sp>
      <p:sp>
        <p:nvSpPr>
          <p:cNvPr id="4" name="Rectangle 5"/>
          <p:cNvSpPr>
            <a:spLocks noChangeArrowheads="1"/>
          </p:cNvSpPr>
          <p:nvPr/>
        </p:nvSpPr>
        <p:spPr bwMode="auto">
          <a:xfrm>
            <a:off x="4655704" y="3194088"/>
            <a:ext cx="3860800" cy="2031325"/>
          </a:xfrm>
          <a:prstGeom prst="rect">
            <a:avLst/>
          </a:prstGeom>
          <a:noFill/>
          <a:ln w="12700">
            <a:noFill/>
            <a:miter lim="800000"/>
            <a:headEnd type="none" w="sm" len="sm"/>
            <a:tailEnd type="none" w="sm" len="sm"/>
          </a:ln>
          <a:effectLst/>
        </p:spPr>
        <p:txBody>
          <a:bodyPr>
            <a:spAutoFit/>
          </a:bodyPr>
          <a:lstStyle/>
          <a:p>
            <a:pPr marL="174625" indent="-174625" algn="l">
              <a:spcBef>
                <a:spcPct val="0"/>
              </a:spcBef>
              <a:buSzTx/>
              <a:buFontTx/>
              <a:buChar char="•"/>
              <a:defRPr/>
            </a:pPr>
            <a:r>
              <a:rPr lang="en-US" sz="1800" b="1" dirty="0">
                <a:solidFill>
                  <a:srgbClr val="0000CC"/>
                </a:solidFill>
                <a:latin typeface="Arial" panose="020B0604020202020204" pitchFamily="34" charset="0"/>
                <a:cs typeface="Arial" panose="020B0604020202020204" pitchFamily="34" charset="0"/>
              </a:rPr>
              <a:t>Other personnel who use the COMSEC items must be aware of the required controls, briefed to the appropriate </a:t>
            </a:r>
            <a:r>
              <a:rPr lang="en-US" sz="1800" b="1" dirty="0" smtClean="0">
                <a:solidFill>
                  <a:srgbClr val="0000CC"/>
                </a:solidFill>
                <a:latin typeface="Arial" panose="020B0604020202020204" pitchFamily="34" charset="0"/>
                <a:cs typeface="Arial" panose="020B0604020202020204" pitchFamily="34" charset="0"/>
              </a:rPr>
              <a:t>level of classification, </a:t>
            </a:r>
            <a:r>
              <a:rPr lang="en-US" sz="1800" b="1" dirty="0">
                <a:solidFill>
                  <a:srgbClr val="0000CC"/>
                </a:solidFill>
                <a:latin typeface="Arial" panose="020B0604020202020204" pitchFamily="34" charset="0"/>
                <a:cs typeface="Arial" panose="020B0604020202020204" pitchFamily="34" charset="0"/>
              </a:rPr>
              <a:t>and under continuous operational control of the Hand Receipt </a:t>
            </a:r>
            <a:r>
              <a:rPr lang="en-US" sz="1800" b="1" dirty="0" smtClean="0">
                <a:solidFill>
                  <a:srgbClr val="0000CC"/>
                </a:solidFill>
                <a:latin typeface="Arial" panose="020B0604020202020204" pitchFamily="34" charset="0"/>
                <a:cs typeface="Arial" panose="020B0604020202020204" pitchFamily="34" charset="0"/>
              </a:rPr>
              <a:t>Holder.</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6"/>
          <p:cNvGrpSpPr>
            <a:grpSpLocks noChangeAspect="1"/>
          </p:cNvGrpSpPr>
          <p:nvPr/>
        </p:nvGrpSpPr>
        <p:grpSpPr bwMode="auto">
          <a:xfrm>
            <a:off x="376238" y="3300413"/>
            <a:ext cx="4195762" cy="3195637"/>
            <a:chOff x="3574" y="2688"/>
            <a:chExt cx="2186" cy="1472"/>
          </a:xfrm>
        </p:grpSpPr>
        <p:sp>
          <p:nvSpPr>
            <p:cNvPr id="6" name="Freeform 7"/>
            <p:cNvSpPr>
              <a:spLocks noChangeAspect="1"/>
            </p:cNvSpPr>
            <p:nvPr/>
          </p:nvSpPr>
          <p:spPr bwMode="auto">
            <a:xfrm>
              <a:off x="4074" y="3182"/>
              <a:ext cx="312" cy="377"/>
            </a:xfrm>
            <a:custGeom>
              <a:avLst/>
              <a:gdLst/>
              <a:ahLst/>
              <a:cxnLst>
                <a:cxn ang="0">
                  <a:pos x="0" y="295"/>
                </a:cxn>
                <a:cxn ang="0">
                  <a:pos x="212" y="0"/>
                </a:cxn>
                <a:cxn ang="0">
                  <a:pos x="354" y="259"/>
                </a:cxn>
                <a:cxn ang="0">
                  <a:pos x="779" y="112"/>
                </a:cxn>
                <a:cxn ang="0">
                  <a:pos x="512" y="581"/>
                </a:cxn>
                <a:cxn ang="0">
                  <a:pos x="935" y="675"/>
                </a:cxn>
                <a:cxn ang="0">
                  <a:pos x="758" y="1131"/>
                </a:cxn>
                <a:cxn ang="0">
                  <a:pos x="526" y="1093"/>
                </a:cxn>
                <a:cxn ang="0">
                  <a:pos x="495" y="711"/>
                </a:cxn>
                <a:cxn ang="0">
                  <a:pos x="0" y="295"/>
                </a:cxn>
              </a:cxnLst>
              <a:rect l="0" t="0" r="r" b="b"/>
              <a:pathLst>
                <a:path w="935" h="1131">
                  <a:moveTo>
                    <a:pt x="0" y="295"/>
                  </a:moveTo>
                  <a:lnTo>
                    <a:pt x="212" y="0"/>
                  </a:lnTo>
                  <a:lnTo>
                    <a:pt x="354" y="259"/>
                  </a:lnTo>
                  <a:lnTo>
                    <a:pt x="779" y="112"/>
                  </a:lnTo>
                  <a:lnTo>
                    <a:pt x="512" y="581"/>
                  </a:lnTo>
                  <a:lnTo>
                    <a:pt x="935" y="675"/>
                  </a:lnTo>
                  <a:lnTo>
                    <a:pt x="758" y="1131"/>
                  </a:lnTo>
                  <a:lnTo>
                    <a:pt x="526" y="1093"/>
                  </a:lnTo>
                  <a:lnTo>
                    <a:pt x="495" y="711"/>
                  </a:lnTo>
                  <a:lnTo>
                    <a:pt x="0" y="295"/>
                  </a:lnTo>
                  <a:close/>
                </a:path>
              </a:pathLst>
            </a:custGeom>
            <a:solidFill>
              <a:srgbClr val="FFCCCC"/>
            </a:solidFill>
            <a:ln w="0">
              <a:solidFill>
                <a:srgbClr val="FFCC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8"/>
            <p:cNvSpPr>
              <a:spLocks noChangeAspect="1"/>
            </p:cNvSpPr>
            <p:nvPr/>
          </p:nvSpPr>
          <p:spPr bwMode="auto">
            <a:xfrm>
              <a:off x="3587" y="3091"/>
              <a:ext cx="605" cy="638"/>
            </a:xfrm>
            <a:custGeom>
              <a:avLst/>
              <a:gdLst/>
              <a:ahLst/>
              <a:cxnLst>
                <a:cxn ang="0">
                  <a:pos x="927" y="289"/>
                </a:cxn>
                <a:cxn ang="0">
                  <a:pos x="780" y="19"/>
                </a:cxn>
                <a:cxn ang="0">
                  <a:pos x="705" y="111"/>
                </a:cxn>
                <a:cxn ang="0">
                  <a:pos x="667" y="0"/>
                </a:cxn>
                <a:cxn ang="0">
                  <a:pos x="356" y="346"/>
                </a:cxn>
                <a:cxn ang="0">
                  <a:pos x="0" y="885"/>
                </a:cxn>
                <a:cxn ang="0">
                  <a:pos x="1392" y="1912"/>
                </a:cxn>
                <a:cxn ang="0">
                  <a:pos x="1591" y="1819"/>
                </a:cxn>
                <a:cxn ang="0">
                  <a:pos x="1816" y="1347"/>
                </a:cxn>
                <a:cxn ang="0">
                  <a:pos x="898" y="271"/>
                </a:cxn>
                <a:cxn ang="0">
                  <a:pos x="927" y="289"/>
                </a:cxn>
              </a:cxnLst>
              <a:rect l="0" t="0" r="r" b="b"/>
              <a:pathLst>
                <a:path w="1816" h="1912">
                  <a:moveTo>
                    <a:pt x="927" y="289"/>
                  </a:moveTo>
                  <a:lnTo>
                    <a:pt x="780" y="19"/>
                  </a:lnTo>
                  <a:lnTo>
                    <a:pt x="705" y="111"/>
                  </a:lnTo>
                  <a:lnTo>
                    <a:pt x="667" y="0"/>
                  </a:lnTo>
                  <a:lnTo>
                    <a:pt x="356" y="346"/>
                  </a:lnTo>
                  <a:lnTo>
                    <a:pt x="0" y="885"/>
                  </a:lnTo>
                  <a:lnTo>
                    <a:pt x="1392" y="1912"/>
                  </a:lnTo>
                  <a:lnTo>
                    <a:pt x="1591" y="1819"/>
                  </a:lnTo>
                  <a:lnTo>
                    <a:pt x="1816" y="1347"/>
                  </a:lnTo>
                  <a:lnTo>
                    <a:pt x="898" y="271"/>
                  </a:lnTo>
                  <a:lnTo>
                    <a:pt x="927" y="289"/>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9"/>
            <p:cNvSpPr>
              <a:spLocks noChangeAspect="1"/>
            </p:cNvSpPr>
            <p:nvPr/>
          </p:nvSpPr>
          <p:spPr bwMode="auto">
            <a:xfrm>
              <a:off x="4532" y="3002"/>
              <a:ext cx="1208" cy="831"/>
            </a:xfrm>
            <a:custGeom>
              <a:avLst/>
              <a:gdLst/>
              <a:ahLst/>
              <a:cxnLst>
                <a:cxn ang="0">
                  <a:pos x="714" y="614"/>
                </a:cxn>
                <a:cxn ang="0">
                  <a:pos x="440" y="1001"/>
                </a:cxn>
                <a:cxn ang="0">
                  <a:pos x="0" y="1103"/>
                </a:cxn>
                <a:cxn ang="0">
                  <a:pos x="201" y="1420"/>
                </a:cxn>
                <a:cxn ang="0">
                  <a:pos x="214" y="1816"/>
                </a:cxn>
                <a:cxn ang="0">
                  <a:pos x="741" y="1650"/>
                </a:cxn>
                <a:cxn ang="0">
                  <a:pos x="1874" y="1615"/>
                </a:cxn>
                <a:cxn ang="0">
                  <a:pos x="2446" y="2492"/>
                </a:cxn>
                <a:cxn ang="0">
                  <a:pos x="3567" y="1999"/>
                </a:cxn>
                <a:cxn ang="0">
                  <a:pos x="3466" y="1816"/>
                </a:cxn>
                <a:cxn ang="0">
                  <a:pos x="3624" y="1690"/>
                </a:cxn>
                <a:cxn ang="0">
                  <a:pos x="3208" y="472"/>
                </a:cxn>
                <a:cxn ang="0">
                  <a:pos x="3130" y="725"/>
                </a:cxn>
                <a:cxn ang="0">
                  <a:pos x="2986" y="614"/>
                </a:cxn>
                <a:cxn ang="0">
                  <a:pos x="2986" y="449"/>
                </a:cxn>
                <a:cxn ang="0">
                  <a:pos x="2710" y="251"/>
                </a:cxn>
                <a:cxn ang="0">
                  <a:pos x="1590" y="0"/>
                </a:cxn>
                <a:cxn ang="0">
                  <a:pos x="655" y="725"/>
                </a:cxn>
                <a:cxn ang="0">
                  <a:pos x="612" y="945"/>
                </a:cxn>
                <a:cxn ang="0">
                  <a:pos x="714" y="614"/>
                </a:cxn>
              </a:cxnLst>
              <a:rect l="0" t="0" r="r" b="b"/>
              <a:pathLst>
                <a:path w="3624" h="2492">
                  <a:moveTo>
                    <a:pt x="714" y="614"/>
                  </a:moveTo>
                  <a:lnTo>
                    <a:pt x="440" y="1001"/>
                  </a:lnTo>
                  <a:lnTo>
                    <a:pt x="0" y="1103"/>
                  </a:lnTo>
                  <a:lnTo>
                    <a:pt x="201" y="1420"/>
                  </a:lnTo>
                  <a:lnTo>
                    <a:pt x="214" y="1816"/>
                  </a:lnTo>
                  <a:lnTo>
                    <a:pt x="741" y="1650"/>
                  </a:lnTo>
                  <a:lnTo>
                    <a:pt x="1874" y="1615"/>
                  </a:lnTo>
                  <a:lnTo>
                    <a:pt x="2446" y="2492"/>
                  </a:lnTo>
                  <a:lnTo>
                    <a:pt x="3567" y="1999"/>
                  </a:lnTo>
                  <a:lnTo>
                    <a:pt x="3466" y="1816"/>
                  </a:lnTo>
                  <a:lnTo>
                    <a:pt x="3624" y="1690"/>
                  </a:lnTo>
                  <a:lnTo>
                    <a:pt x="3208" y="472"/>
                  </a:lnTo>
                  <a:lnTo>
                    <a:pt x="3130" y="725"/>
                  </a:lnTo>
                  <a:lnTo>
                    <a:pt x="2986" y="614"/>
                  </a:lnTo>
                  <a:lnTo>
                    <a:pt x="2986" y="449"/>
                  </a:lnTo>
                  <a:lnTo>
                    <a:pt x="2710" y="251"/>
                  </a:lnTo>
                  <a:lnTo>
                    <a:pt x="1590" y="0"/>
                  </a:lnTo>
                  <a:lnTo>
                    <a:pt x="655" y="725"/>
                  </a:lnTo>
                  <a:lnTo>
                    <a:pt x="612" y="945"/>
                  </a:lnTo>
                  <a:lnTo>
                    <a:pt x="714" y="614"/>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0"/>
            <p:cNvSpPr>
              <a:spLocks noChangeAspect="1"/>
            </p:cNvSpPr>
            <p:nvPr/>
          </p:nvSpPr>
          <p:spPr bwMode="auto">
            <a:xfrm>
              <a:off x="3574" y="3134"/>
              <a:ext cx="797" cy="686"/>
            </a:xfrm>
            <a:custGeom>
              <a:avLst/>
              <a:gdLst/>
              <a:ahLst/>
              <a:cxnLst>
                <a:cxn ang="0">
                  <a:pos x="1160" y="0"/>
                </a:cxn>
                <a:cxn ang="0">
                  <a:pos x="688" y="382"/>
                </a:cxn>
                <a:cxn ang="0">
                  <a:pos x="395" y="799"/>
                </a:cxn>
                <a:cxn ang="0">
                  <a:pos x="138" y="1293"/>
                </a:cxn>
                <a:cxn ang="0">
                  <a:pos x="0" y="1838"/>
                </a:cxn>
                <a:cxn ang="0">
                  <a:pos x="355" y="2022"/>
                </a:cxn>
                <a:cxn ang="0">
                  <a:pos x="867" y="2058"/>
                </a:cxn>
                <a:cxn ang="0">
                  <a:pos x="1372" y="1949"/>
                </a:cxn>
                <a:cxn ang="0">
                  <a:pos x="1402" y="1419"/>
                </a:cxn>
                <a:cxn ang="0">
                  <a:pos x="1517" y="1095"/>
                </a:cxn>
                <a:cxn ang="0">
                  <a:pos x="2113" y="1401"/>
                </a:cxn>
                <a:cxn ang="0">
                  <a:pos x="2144" y="1142"/>
                </a:cxn>
                <a:cxn ang="0">
                  <a:pos x="2391" y="799"/>
                </a:cxn>
                <a:cxn ang="0">
                  <a:pos x="1971" y="670"/>
                </a:cxn>
                <a:cxn ang="0">
                  <a:pos x="1560" y="419"/>
                </a:cxn>
                <a:cxn ang="0">
                  <a:pos x="1586" y="328"/>
                </a:cxn>
                <a:cxn ang="0">
                  <a:pos x="1357" y="93"/>
                </a:cxn>
                <a:cxn ang="0">
                  <a:pos x="1160" y="0"/>
                </a:cxn>
              </a:cxnLst>
              <a:rect l="0" t="0" r="r" b="b"/>
              <a:pathLst>
                <a:path w="2391" h="2058">
                  <a:moveTo>
                    <a:pt x="1160" y="0"/>
                  </a:moveTo>
                  <a:lnTo>
                    <a:pt x="688" y="382"/>
                  </a:lnTo>
                  <a:lnTo>
                    <a:pt x="395" y="799"/>
                  </a:lnTo>
                  <a:lnTo>
                    <a:pt x="138" y="1293"/>
                  </a:lnTo>
                  <a:lnTo>
                    <a:pt x="0" y="1838"/>
                  </a:lnTo>
                  <a:lnTo>
                    <a:pt x="355" y="2022"/>
                  </a:lnTo>
                  <a:lnTo>
                    <a:pt x="867" y="2058"/>
                  </a:lnTo>
                  <a:lnTo>
                    <a:pt x="1372" y="1949"/>
                  </a:lnTo>
                  <a:lnTo>
                    <a:pt x="1402" y="1419"/>
                  </a:lnTo>
                  <a:lnTo>
                    <a:pt x="1517" y="1095"/>
                  </a:lnTo>
                  <a:lnTo>
                    <a:pt x="2113" y="1401"/>
                  </a:lnTo>
                  <a:lnTo>
                    <a:pt x="2144" y="1142"/>
                  </a:lnTo>
                  <a:lnTo>
                    <a:pt x="2391" y="799"/>
                  </a:lnTo>
                  <a:lnTo>
                    <a:pt x="1971" y="670"/>
                  </a:lnTo>
                  <a:lnTo>
                    <a:pt x="1560" y="419"/>
                  </a:lnTo>
                  <a:lnTo>
                    <a:pt x="1586" y="328"/>
                  </a:lnTo>
                  <a:lnTo>
                    <a:pt x="1357" y="93"/>
                  </a:lnTo>
                  <a:lnTo>
                    <a:pt x="1160" y="0"/>
                  </a:lnTo>
                  <a:close/>
                </a:path>
              </a:pathLst>
            </a:custGeom>
            <a:solidFill>
              <a:srgbClr val="FF3399"/>
            </a:solidFill>
            <a:ln w="0">
              <a:solidFill>
                <a:srgbClr val="FF33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1"/>
            <p:cNvSpPr>
              <a:spLocks noChangeAspect="1"/>
            </p:cNvSpPr>
            <p:nvPr/>
          </p:nvSpPr>
          <p:spPr bwMode="auto">
            <a:xfrm>
              <a:off x="3882" y="2688"/>
              <a:ext cx="581" cy="494"/>
            </a:xfrm>
            <a:custGeom>
              <a:avLst/>
              <a:gdLst/>
              <a:ahLst/>
              <a:cxnLst>
                <a:cxn ang="0">
                  <a:pos x="1295" y="133"/>
                </a:cxn>
                <a:cxn ang="0">
                  <a:pos x="1147" y="41"/>
                </a:cxn>
                <a:cxn ang="0">
                  <a:pos x="535" y="284"/>
                </a:cxn>
                <a:cxn ang="0">
                  <a:pos x="140" y="735"/>
                </a:cxn>
                <a:cxn ang="0">
                  <a:pos x="0" y="1082"/>
                </a:cxn>
                <a:cxn ang="0">
                  <a:pos x="478" y="1481"/>
                </a:cxn>
                <a:cxn ang="0">
                  <a:pos x="774" y="1481"/>
                </a:cxn>
                <a:cxn ang="0">
                  <a:pos x="1325" y="338"/>
                </a:cxn>
                <a:cxn ang="0">
                  <a:pos x="1539" y="173"/>
                </a:cxn>
                <a:cxn ang="0">
                  <a:pos x="1631" y="227"/>
                </a:cxn>
                <a:cxn ang="0">
                  <a:pos x="1646" y="357"/>
                </a:cxn>
                <a:cxn ang="0">
                  <a:pos x="1744" y="227"/>
                </a:cxn>
                <a:cxn ang="0">
                  <a:pos x="1686" y="25"/>
                </a:cxn>
                <a:cxn ang="0">
                  <a:pos x="1496" y="0"/>
                </a:cxn>
                <a:cxn ang="0">
                  <a:pos x="1311" y="155"/>
                </a:cxn>
                <a:cxn ang="0">
                  <a:pos x="1295" y="133"/>
                </a:cxn>
              </a:cxnLst>
              <a:rect l="0" t="0" r="r" b="b"/>
              <a:pathLst>
                <a:path w="1744" h="1481">
                  <a:moveTo>
                    <a:pt x="1295" y="133"/>
                  </a:moveTo>
                  <a:lnTo>
                    <a:pt x="1147" y="41"/>
                  </a:lnTo>
                  <a:lnTo>
                    <a:pt x="535" y="284"/>
                  </a:lnTo>
                  <a:lnTo>
                    <a:pt x="140" y="735"/>
                  </a:lnTo>
                  <a:lnTo>
                    <a:pt x="0" y="1082"/>
                  </a:lnTo>
                  <a:lnTo>
                    <a:pt x="478" y="1481"/>
                  </a:lnTo>
                  <a:lnTo>
                    <a:pt x="774" y="1481"/>
                  </a:lnTo>
                  <a:lnTo>
                    <a:pt x="1325" y="338"/>
                  </a:lnTo>
                  <a:lnTo>
                    <a:pt x="1539" y="173"/>
                  </a:lnTo>
                  <a:lnTo>
                    <a:pt x="1631" y="227"/>
                  </a:lnTo>
                  <a:lnTo>
                    <a:pt x="1646" y="357"/>
                  </a:lnTo>
                  <a:lnTo>
                    <a:pt x="1744" y="227"/>
                  </a:lnTo>
                  <a:lnTo>
                    <a:pt x="1686" y="25"/>
                  </a:lnTo>
                  <a:lnTo>
                    <a:pt x="1496" y="0"/>
                  </a:lnTo>
                  <a:lnTo>
                    <a:pt x="1311" y="155"/>
                  </a:lnTo>
                  <a:lnTo>
                    <a:pt x="1295" y="133"/>
                  </a:lnTo>
                  <a:close/>
                </a:path>
              </a:pathLst>
            </a:custGeom>
            <a:solidFill>
              <a:srgbClr val="622100"/>
            </a:solidFill>
            <a:ln w="0">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2"/>
            <p:cNvSpPr>
              <a:spLocks noChangeAspect="1"/>
            </p:cNvSpPr>
            <p:nvPr/>
          </p:nvSpPr>
          <p:spPr bwMode="auto">
            <a:xfrm>
              <a:off x="4051" y="2807"/>
              <a:ext cx="399" cy="467"/>
            </a:xfrm>
            <a:custGeom>
              <a:avLst/>
              <a:gdLst/>
              <a:ahLst/>
              <a:cxnLst>
                <a:cxn ang="0">
                  <a:pos x="788" y="0"/>
                </a:cxn>
                <a:cxn ang="0">
                  <a:pos x="540" y="191"/>
                </a:cxn>
                <a:cxn ang="0">
                  <a:pos x="240" y="759"/>
                </a:cxn>
                <a:cxn ang="0">
                  <a:pos x="171" y="1142"/>
                </a:cxn>
                <a:cxn ang="0">
                  <a:pos x="143" y="943"/>
                </a:cxn>
                <a:cxn ang="0">
                  <a:pos x="171" y="457"/>
                </a:cxn>
                <a:cxn ang="0">
                  <a:pos x="14" y="872"/>
                </a:cxn>
                <a:cxn ang="0">
                  <a:pos x="0" y="1142"/>
                </a:cxn>
                <a:cxn ang="0">
                  <a:pos x="187" y="1310"/>
                </a:cxn>
                <a:cxn ang="0">
                  <a:pos x="267" y="1178"/>
                </a:cxn>
                <a:cxn ang="0">
                  <a:pos x="366" y="1401"/>
                </a:cxn>
                <a:cxn ang="0">
                  <a:pos x="667" y="1216"/>
                </a:cxn>
                <a:cxn ang="0">
                  <a:pos x="960" y="907"/>
                </a:cxn>
                <a:cxn ang="0">
                  <a:pos x="1005" y="759"/>
                </a:cxn>
                <a:cxn ang="0">
                  <a:pos x="1197" y="725"/>
                </a:cxn>
                <a:cxn ang="0">
                  <a:pos x="1005" y="528"/>
                </a:cxn>
                <a:cxn ang="0">
                  <a:pos x="1005" y="282"/>
                </a:cxn>
                <a:cxn ang="0">
                  <a:pos x="818" y="0"/>
                </a:cxn>
                <a:cxn ang="0">
                  <a:pos x="788" y="0"/>
                </a:cxn>
              </a:cxnLst>
              <a:rect l="0" t="0" r="r" b="b"/>
              <a:pathLst>
                <a:path w="1197" h="1401">
                  <a:moveTo>
                    <a:pt x="788" y="0"/>
                  </a:moveTo>
                  <a:lnTo>
                    <a:pt x="540" y="191"/>
                  </a:lnTo>
                  <a:lnTo>
                    <a:pt x="240" y="759"/>
                  </a:lnTo>
                  <a:lnTo>
                    <a:pt x="171" y="1142"/>
                  </a:lnTo>
                  <a:lnTo>
                    <a:pt x="143" y="943"/>
                  </a:lnTo>
                  <a:lnTo>
                    <a:pt x="171" y="457"/>
                  </a:lnTo>
                  <a:lnTo>
                    <a:pt x="14" y="872"/>
                  </a:lnTo>
                  <a:lnTo>
                    <a:pt x="0" y="1142"/>
                  </a:lnTo>
                  <a:lnTo>
                    <a:pt x="187" y="1310"/>
                  </a:lnTo>
                  <a:lnTo>
                    <a:pt x="267" y="1178"/>
                  </a:lnTo>
                  <a:lnTo>
                    <a:pt x="366" y="1401"/>
                  </a:lnTo>
                  <a:lnTo>
                    <a:pt x="667" y="1216"/>
                  </a:lnTo>
                  <a:lnTo>
                    <a:pt x="960" y="907"/>
                  </a:lnTo>
                  <a:lnTo>
                    <a:pt x="1005" y="759"/>
                  </a:lnTo>
                  <a:lnTo>
                    <a:pt x="1197" y="725"/>
                  </a:lnTo>
                  <a:lnTo>
                    <a:pt x="1005" y="528"/>
                  </a:lnTo>
                  <a:lnTo>
                    <a:pt x="1005" y="282"/>
                  </a:lnTo>
                  <a:lnTo>
                    <a:pt x="818" y="0"/>
                  </a:lnTo>
                  <a:lnTo>
                    <a:pt x="788" y="0"/>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3"/>
            <p:cNvSpPr>
              <a:spLocks noChangeAspect="1"/>
            </p:cNvSpPr>
            <p:nvPr/>
          </p:nvSpPr>
          <p:spPr bwMode="auto">
            <a:xfrm>
              <a:off x="4334" y="3350"/>
              <a:ext cx="275" cy="269"/>
            </a:xfrm>
            <a:custGeom>
              <a:avLst/>
              <a:gdLst/>
              <a:ahLst/>
              <a:cxnLst>
                <a:cxn ang="0">
                  <a:pos x="156" y="188"/>
                </a:cxn>
                <a:cxn ang="0">
                  <a:pos x="232" y="188"/>
                </a:cxn>
                <a:cxn ang="0">
                  <a:pos x="431" y="0"/>
                </a:cxn>
                <a:cxn ang="0">
                  <a:pos x="667" y="94"/>
                </a:cxn>
                <a:cxn ang="0">
                  <a:pos x="782" y="410"/>
                </a:cxn>
                <a:cxn ang="0">
                  <a:pos x="824" y="753"/>
                </a:cxn>
                <a:cxn ang="0">
                  <a:pos x="361" y="806"/>
                </a:cxn>
                <a:cxn ang="0">
                  <a:pos x="0" y="736"/>
                </a:cxn>
                <a:cxn ang="0">
                  <a:pos x="156" y="188"/>
                </a:cxn>
              </a:cxnLst>
              <a:rect l="0" t="0" r="r" b="b"/>
              <a:pathLst>
                <a:path w="824" h="806">
                  <a:moveTo>
                    <a:pt x="156" y="188"/>
                  </a:moveTo>
                  <a:lnTo>
                    <a:pt x="232" y="188"/>
                  </a:lnTo>
                  <a:lnTo>
                    <a:pt x="431" y="0"/>
                  </a:lnTo>
                  <a:lnTo>
                    <a:pt x="667" y="94"/>
                  </a:lnTo>
                  <a:lnTo>
                    <a:pt x="782" y="410"/>
                  </a:lnTo>
                  <a:lnTo>
                    <a:pt x="824" y="753"/>
                  </a:lnTo>
                  <a:lnTo>
                    <a:pt x="361" y="806"/>
                  </a:lnTo>
                  <a:lnTo>
                    <a:pt x="0" y="736"/>
                  </a:lnTo>
                  <a:lnTo>
                    <a:pt x="156" y="188"/>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4"/>
            <p:cNvSpPr>
              <a:spLocks noChangeAspect="1"/>
            </p:cNvSpPr>
            <p:nvPr/>
          </p:nvSpPr>
          <p:spPr bwMode="auto">
            <a:xfrm>
              <a:off x="4632" y="2709"/>
              <a:ext cx="430" cy="627"/>
            </a:xfrm>
            <a:custGeom>
              <a:avLst/>
              <a:gdLst/>
              <a:ahLst/>
              <a:cxnLst>
                <a:cxn ang="0">
                  <a:pos x="559" y="18"/>
                </a:cxn>
                <a:cxn ang="0">
                  <a:pos x="243" y="697"/>
                </a:cxn>
                <a:cxn ang="0">
                  <a:pos x="0" y="1038"/>
                </a:cxn>
                <a:cxn ang="0">
                  <a:pos x="58" y="1091"/>
                </a:cxn>
                <a:cxn ang="0">
                  <a:pos x="330" y="946"/>
                </a:cxn>
                <a:cxn ang="0">
                  <a:pos x="400" y="1038"/>
                </a:cxn>
                <a:cxn ang="0">
                  <a:pos x="388" y="1458"/>
                </a:cxn>
                <a:cxn ang="0">
                  <a:pos x="644" y="1881"/>
                </a:cxn>
                <a:cxn ang="0">
                  <a:pos x="922" y="1329"/>
                </a:cxn>
                <a:cxn ang="0">
                  <a:pos x="1291" y="880"/>
                </a:cxn>
                <a:cxn ang="0">
                  <a:pos x="1159" y="673"/>
                </a:cxn>
                <a:cxn ang="0">
                  <a:pos x="1159" y="436"/>
                </a:cxn>
                <a:cxn ang="0">
                  <a:pos x="1085" y="312"/>
                </a:cxn>
                <a:cxn ang="0">
                  <a:pos x="654" y="0"/>
                </a:cxn>
                <a:cxn ang="0">
                  <a:pos x="590" y="18"/>
                </a:cxn>
                <a:cxn ang="0">
                  <a:pos x="559" y="18"/>
                </a:cxn>
              </a:cxnLst>
              <a:rect l="0" t="0" r="r" b="b"/>
              <a:pathLst>
                <a:path w="1291" h="1881">
                  <a:moveTo>
                    <a:pt x="559" y="18"/>
                  </a:moveTo>
                  <a:lnTo>
                    <a:pt x="243" y="697"/>
                  </a:lnTo>
                  <a:lnTo>
                    <a:pt x="0" y="1038"/>
                  </a:lnTo>
                  <a:lnTo>
                    <a:pt x="58" y="1091"/>
                  </a:lnTo>
                  <a:lnTo>
                    <a:pt x="330" y="946"/>
                  </a:lnTo>
                  <a:lnTo>
                    <a:pt x="400" y="1038"/>
                  </a:lnTo>
                  <a:lnTo>
                    <a:pt x="388" y="1458"/>
                  </a:lnTo>
                  <a:lnTo>
                    <a:pt x="644" y="1881"/>
                  </a:lnTo>
                  <a:lnTo>
                    <a:pt x="922" y="1329"/>
                  </a:lnTo>
                  <a:lnTo>
                    <a:pt x="1291" y="880"/>
                  </a:lnTo>
                  <a:lnTo>
                    <a:pt x="1159" y="673"/>
                  </a:lnTo>
                  <a:lnTo>
                    <a:pt x="1159" y="436"/>
                  </a:lnTo>
                  <a:lnTo>
                    <a:pt x="1085" y="312"/>
                  </a:lnTo>
                  <a:lnTo>
                    <a:pt x="654" y="0"/>
                  </a:lnTo>
                  <a:lnTo>
                    <a:pt x="590" y="18"/>
                  </a:lnTo>
                  <a:lnTo>
                    <a:pt x="559" y="18"/>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5"/>
            <p:cNvSpPr>
              <a:spLocks noChangeAspect="1"/>
            </p:cNvSpPr>
            <p:nvPr/>
          </p:nvSpPr>
          <p:spPr bwMode="auto">
            <a:xfrm>
              <a:off x="5367" y="3219"/>
              <a:ext cx="235" cy="262"/>
            </a:xfrm>
            <a:custGeom>
              <a:avLst/>
              <a:gdLst/>
              <a:ahLst/>
              <a:cxnLst>
                <a:cxn ang="0">
                  <a:pos x="482" y="0"/>
                </a:cxn>
                <a:cxn ang="0">
                  <a:pos x="307" y="330"/>
                </a:cxn>
                <a:cxn ang="0">
                  <a:pos x="0" y="659"/>
                </a:cxn>
                <a:cxn ang="0">
                  <a:pos x="233" y="563"/>
                </a:cxn>
                <a:cxn ang="0">
                  <a:pos x="482" y="786"/>
                </a:cxn>
                <a:cxn ang="0">
                  <a:pos x="539" y="750"/>
                </a:cxn>
                <a:cxn ang="0">
                  <a:pos x="512" y="545"/>
                </a:cxn>
                <a:cxn ang="0">
                  <a:pos x="626" y="599"/>
                </a:cxn>
                <a:cxn ang="0">
                  <a:pos x="704" y="416"/>
                </a:cxn>
                <a:cxn ang="0">
                  <a:pos x="673" y="0"/>
                </a:cxn>
                <a:cxn ang="0">
                  <a:pos x="482" y="0"/>
                </a:cxn>
              </a:cxnLst>
              <a:rect l="0" t="0" r="r" b="b"/>
              <a:pathLst>
                <a:path w="704" h="786">
                  <a:moveTo>
                    <a:pt x="482" y="0"/>
                  </a:moveTo>
                  <a:lnTo>
                    <a:pt x="307" y="330"/>
                  </a:lnTo>
                  <a:lnTo>
                    <a:pt x="0" y="659"/>
                  </a:lnTo>
                  <a:lnTo>
                    <a:pt x="233" y="563"/>
                  </a:lnTo>
                  <a:lnTo>
                    <a:pt x="482" y="786"/>
                  </a:lnTo>
                  <a:lnTo>
                    <a:pt x="539" y="750"/>
                  </a:lnTo>
                  <a:lnTo>
                    <a:pt x="512" y="545"/>
                  </a:lnTo>
                  <a:lnTo>
                    <a:pt x="626" y="599"/>
                  </a:lnTo>
                  <a:lnTo>
                    <a:pt x="704" y="416"/>
                  </a:lnTo>
                  <a:lnTo>
                    <a:pt x="673" y="0"/>
                  </a:lnTo>
                  <a:lnTo>
                    <a:pt x="482" y="0"/>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6"/>
            <p:cNvSpPr>
              <a:spLocks noChangeAspect="1"/>
            </p:cNvSpPr>
            <p:nvPr/>
          </p:nvSpPr>
          <p:spPr bwMode="auto">
            <a:xfrm>
              <a:off x="3634" y="3777"/>
              <a:ext cx="122" cy="340"/>
            </a:xfrm>
            <a:custGeom>
              <a:avLst/>
              <a:gdLst/>
              <a:ahLst/>
              <a:cxnLst>
                <a:cxn ang="0">
                  <a:pos x="0" y="0"/>
                </a:cxn>
                <a:cxn ang="0">
                  <a:pos x="16" y="458"/>
                </a:cxn>
                <a:cxn ang="0">
                  <a:pos x="231" y="855"/>
                </a:cxn>
                <a:cxn ang="0">
                  <a:pos x="369" y="1020"/>
                </a:cxn>
                <a:cxn ang="0">
                  <a:pos x="360" y="570"/>
                </a:cxn>
                <a:cxn ang="0">
                  <a:pos x="369" y="151"/>
                </a:cxn>
                <a:cxn ang="0">
                  <a:pos x="0" y="0"/>
                </a:cxn>
              </a:cxnLst>
              <a:rect l="0" t="0" r="r" b="b"/>
              <a:pathLst>
                <a:path w="369" h="1020">
                  <a:moveTo>
                    <a:pt x="0" y="0"/>
                  </a:moveTo>
                  <a:lnTo>
                    <a:pt x="16" y="458"/>
                  </a:lnTo>
                  <a:lnTo>
                    <a:pt x="231" y="855"/>
                  </a:lnTo>
                  <a:lnTo>
                    <a:pt x="369" y="1020"/>
                  </a:lnTo>
                  <a:lnTo>
                    <a:pt x="360" y="570"/>
                  </a:lnTo>
                  <a:lnTo>
                    <a:pt x="369" y="151"/>
                  </a:lnTo>
                  <a:lnTo>
                    <a:pt x="0" y="0"/>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7"/>
            <p:cNvSpPr>
              <a:spLocks noChangeAspect="1"/>
            </p:cNvSpPr>
            <p:nvPr/>
          </p:nvSpPr>
          <p:spPr bwMode="auto">
            <a:xfrm>
              <a:off x="3877" y="3802"/>
              <a:ext cx="232" cy="254"/>
            </a:xfrm>
            <a:custGeom>
              <a:avLst/>
              <a:gdLst/>
              <a:ahLst/>
              <a:cxnLst>
                <a:cxn ang="0">
                  <a:pos x="0" y="91"/>
                </a:cxn>
                <a:cxn ang="0">
                  <a:pos x="276" y="532"/>
                </a:cxn>
                <a:cxn ang="0">
                  <a:pos x="694" y="762"/>
                </a:cxn>
                <a:cxn ang="0">
                  <a:pos x="320" y="0"/>
                </a:cxn>
                <a:cxn ang="0">
                  <a:pos x="0" y="91"/>
                </a:cxn>
              </a:cxnLst>
              <a:rect l="0" t="0" r="r" b="b"/>
              <a:pathLst>
                <a:path w="694" h="762">
                  <a:moveTo>
                    <a:pt x="0" y="91"/>
                  </a:moveTo>
                  <a:lnTo>
                    <a:pt x="276" y="532"/>
                  </a:lnTo>
                  <a:lnTo>
                    <a:pt x="694" y="762"/>
                  </a:lnTo>
                  <a:lnTo>
                    <a:pt x="320" y="0"/>
                  </a:lnTo>
                  <a:lnTo>
                    <a:pt x="0" y="91"/>
                  </a:lnTo>
                  <a:close/>
                </a:path>
              </a:pathLst>
            </a:custGeom>
            <a:solidFill>
              <a:srgbClr val="FFC281"/>
            </a:solidFill>
            <a:ln w="0">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8"/>
            <p:cNvSpPr>
              <a:spLocks noChangeAspect="1"/>
            </p:cNvSpPr>
            <p:nvPr/>
          </p:nvSpPr>
          <p:spPr bwMode="auto">
            <a:xfrm>
              <a:off x="3873" y="2709"/>
              <a:ext cx="447" cy="498"/>
            </a:xfrm>
            <a:custGeom>
              <a:avLst/>
              <a:gdLst/>
              <a:ahLst/>
              <a:cxnLst>
                <a:cxn ang="0">
                  <a:pos x="1344" y="58"/>
                </a:cxn>
                <a:cxn ang="0">
                  <a:pos x="1239" y="0"/>
                </a:cxn>
                <a:cxn ang="0">
                  <a:pos x="1022" y="37"/>
                </a:cxn>
                <a:cxn ang="0">
                  <a:pos x="639" y="184"/>
                </a:cxn>
                <a:cxn ang="0">
                  <a:pos x="310" y="453"/>
                </a:cxn>
                <a:cxn ang="0">
                  <a:pos x="90" y="823"/>
                </a:cxn>
                <a:cxn ang="0">
                  <a:pos x="0" y="1076"/>
                </a:cxn>
                <a:cxn ang="0">
                  <a:pos x="76" y="1148"/>
                </a:cxn>
                <a:cxn ang="0">
                  <a:pos x="76" y="1223"/>
                </a:cxn>
                <a:cxn ang="0">
                  <a:pos x="117" y="1238"/>
                </a:cxn>
                <a:cxn ang="0">
                  <a:pos x="147" y="1202"/>
                </a:cxn>
                <a:cxn ang="0">
                  <a:pos x="191" y="1223"/>
                </a:cxn>
                <a:cxn ang="0">
                  <a:pos x="191" y="1276"/>
                </a:cxn>
                <a:cxn ang="0">
                  <a:pos x="268" y="1331"/>
                </a:cxn>
                <a:cxn ang="0">
                  <a:pos x="381" y="1389"/>
                </a:cxn>
                <a:cxn ang="0">
                  <a:pos x="553" y="1495"/>
                </a:cxn>
                <a:cxn ang="0">
                  <a:pos x="624" y="1167"/>
                </a:cxn>
                <a:cxn ang="0">
                  <a:pos x="742" y="823"/>
                </a:cxn>
                <a:cxn ang="0">
                  <a:pos x="654" y="1259"/>
                </a:cxn>
                <a:cxn ang="0">
                  <a:pos x="667" y="1419"/>
                </a:cxn>
                <a:cxn ang="0">
                  <a:pos x="742" y="1495"/>
                </a:cxn>
                <a:cxn ang="0">
                  <a:pos x="822" y="1131"/>
                </a:cxn>
                <a:cxn ang="0">
                  <a:pos x="1152" y="509"/>
                </a:cxn>
                <a:cxn ang="0">
                  <a:pos x="1344" y="366"/>
                </a:cxn>
                <a:cxn ang="0">
                  <a:pos x="1332" y="330"/>
                </a:cxn>
                <a:cxn ang="0">
                  <a:pos x="1182" y="404"/>
                </a:cxn>
                <a:cxn ang="0">
                  <a:pos x="964" y="635"/>
                </a:cxn>
                <a:cxn ang="0">
                  <a:pos x="781" y="1020"/>
                </a:cxn>
                <a:cxn ang="0">
                  <a:pos x="710" y="1389"/>
                </a:cxn>
                <a:cxn ang="0">
                  <a:pos x="742" y="964"/>
                </a:cxn>
                <a:cxn ang="0">
                  <a:pos x="809" y="635"/>
                </a:cxn>
                <a:cxn ang="0">
                  <a:pos x="852" y="564"/>
                </a:cxn>
                <a:cxn ang="0">
                  <a:pos x="809" y="580"/>
                </a:cxn>
                <a:cxn ang="0">
                  <a:pos x="667" y="769"/>
                </a:cxn>
                <a:cxn ang="0">
                  <a:pos x="569" y="1091"/>
                </a:cxn>
                <a:cxn ang="0">
                  <a:pos x="541" y="1389"/>
                </a:cxn>
                <a:cxn ang="0">
                  <a:pos x="410" y="1331"/>
                </a:cxn>
                <a:cxn ang="0">
                  <a:pos x="268" y="1184"/>
                </a:cxn>
                <a:cxn ang="0">
                  <a:pos x="268" y="1001"/>
                </a:cxn>
                <a:cxn ang="0">
                  <a:pos x="210" y="1184"/>
                </a:cxn>
                <a:cxn ang="0">
                  <a:pos x="175" y="1148"/>
                </a:cxn>
                <a:cxn ang="0">
                  <a:pos x="196" y="984"/>
                </a:cxn>
                <a:cxn ang="0">
                  <a:pos x="117" y="1113"/>
                </a:cxn>
                <a:cxn ang="0">
                  <a:pos x="76" y="1001"/>
                </a:cxn>
                <a:cxn ang="0">
                  <a:pos x="196" y="769"/>
                </a:cxn>
                <a:cxn ang="0">
                  <a:pos x="499" y="386"/>
                </a:cxn>
                <a:cxn ang="0">
                  <a:pos x="894" y="129"/>
                </a:cxn>
                <a:cxn ang="0">
                  <a:pos x="1209" y="58"/>
                </a:cxn>
                <a:cxn ang="0">
                  <a:pos x="1313" y="93"/>
                </a:cxn>
                <a:cxn ang="0">
                  <a:pos x="1344" y="58"/>
                </a:cxn>
              </a:cxnLst>
              <a:rect l="0" t="0" r="r" b="b"/>
              <a:pathLst>
                <a:path w="1344" h="1495">
                  <a:moveTo>
                    <a:pt x="1344" y="58"/>
                  </a:moveTo>
                  <a:lnTo>
                    <a:pt x="1239" y="0"/>
                  </a:lnTo>
                  <a:lnTo>
                    <a:pt x="1022" y="37"/>
                  </a:lnTo>
                  <a:lnTo>
                    <a:pt x="639" y="184"/>
                  </a:lnTo>
                  <a:lnTo>
                    <a:pt x="310" y="453"/>
                  </a:lnTo>
                  <a:lnTo>
                    <a:pt x="90" y="823"/>
                  </a:lnTo>
                  <a:lnTo>
                    <a:pt x="0" y="1076"/>
                  </a:lnTo>
                  <a:lnTo>
                    <a:pt x="76" y="1148"/>
                  </a:lnTo>
                  <a:lnTo>
                    <a:pt x="76" y="1223"/>
                  </a:lnTo>
                  <a:lnTo>
                    <a:pt x="117" y="1238"/>
                  </a:lnTo>
                  <a:lnTo>
                    <a:pt x="147" y="1202"/>
                  </a:lnTo>
                  <a:lnTo>
                    <a:pt x="191" y="1223"/>
                  </a:lnTo>
                  <a:lnTo>
                    <a:pt x="191" y="1276"/>
                  </a:lnTo>
                  <a:lnTo>
                    <a:pt x="268" y="1331"/>
                  </a:lnTo>
                  <a:lnTo>
                    <a:pt x="381" y="1389"/>
                  </a:lnTo>
                  <a:lnTo>
                    <a:pt x="553" y="1495"/>
                  </a:lnTo>
                  <a:lnTo>
                    <a:pt x="624" y="1167"/>
                  </a:lnTo>
                  <a:lnTo>
                    <a:pt x="742" y="823"/>
                  </a:lnTo>
                  <a:lnTo>
                    <a:pt x="654" y="1259"/>
                  </a:lnTo>
                  <a:lnTo>
                    <a:pt x="667" y="1419"/>
                  </a:lnTo>
                  <a:lnTo>
                    <a:pt x="742" y="1495"/>
                  </a:lnTo>
                  <a:lnTo>
                    <a:pt x="822" y="1131"/>
                  </a:lnTo>
                  <a:lnTo>
                    <a:pt x="1152" y="509"/>
                  </a:lnTo>
                  <a:lnTo>
                    <a:pt x="1344" y="366"/>
                  </a:lnTo>
                  <a:lnTo>
                    <a:pt x="1332" y="330"/>
                  </a:lnTo>
                  <a:lnTo>
                    <a:pt x="1182" y="404"/>
                  </a:lnTo>
                  <a:lnTo>
                    <a:pt x="964" y="635"/>
                  </a:lnTo>
                  <a:lnTo>
                    <a:pt x="781" y="1020"/>
                  </a:lnTo>
                  <a:lnTo>
                    <a:pt x="710" y="1389"/>
                  </a:lnTo>
                  <a:lnTo>
                    <a:pt x="742" y="964"/>
                  </a:lnTo>
                  <a:lnTo>
                    <a:pt x="809" y="635"/>
                  </a:lnTo>
                  <a:lnTo>
                    <a:pt x="852" y="564"/>
                  </a:lnTo>
                  <a:lnTo>
                    <a:pt x="809" y="580"/>
                  </a:lnTo>
                  <a:lnTo>
                    <a:pt x="667" y="769"/>
                  </a:lnTo>
                  <a:lnTo>
                    <a:pt x="569" y="1091"/>
                  </a:lnTo>
                  <a:lnTo>
                    <a:pt x="541" y="1389"/>
                  </a:lnTo>
                  <a:lnTo>
                    <a:pt x="410" y="1331"/>
                  </a:lnTo>
                  <a:lnTo>
                    <a:pt x="268" y="1184"/>
                  </a:lnTo>
                  <a:lnTo>
                    <a:pt x="268" y="1001"/>
                  </a:lnTo>
                  <a:lnTo>
                    <a:pt x="210" y="1184"/>
                  </a:lnTo>
                  <a:lnTo>
                    <a:pt x="175" y="1148"/>
                  </a:lnTo>
                  <a:lnTo>
                    <a:pt x="196" y="984"/>
                  </a:lnTo>
                  <a:lnTo>
                    <a:pt x="117" y="1113"/>
                  </a:lnTo>
                  <a:lnTo>
                    <a:pt x="76" y="1001"/>
                  </a:lnTo>
                  <a:lnTo>
                    <a:pt x="196" y="769"/>
                  </a:lnTo>
                  <a:lnTo>
                    <a:pt x="499" y="386"/>
                  </a:lnTo>
                  <a:lnTo>
                    <a:pt x="894" y="129"/>
                  </a:lnTo>
                  <a:lnTo>
                    <a:pt x="1209" y="58"/>
                  </a:lnTo>
                  <a:lnTo>
                    <a:pt x="1313" y="93"/>
                  </a:lnTo>
                  <a:lnTo>
                    <a:pt x="1344" y="5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9"/>
            <p:cNvSpPr>
              <a:spLocks noChangeAspect="1"/>
            </p:cNvSpPr>
            <p:nvPr/>
          </p:nvSpPr>
          <p:spPr bwMode="auto">
            <a:xfrm>
              <a:off x="4321" y="2691"/>
              <a:ext cx="149" cy="110"/>
            </a:xfrm>
            <a:custGeom>
              <a:avLst/>
              <a:gdLst/>
              <a:ahLst/>
              <a:cxnLst>
                <a:cxn ang="0">
                  <a:pos x="0" y="161"/>
                </a:cxn>
                <a:cxn ang="0">
                  <a:pos x="102" y="71"/>
                </a:cxn>
                <a:cxn ang="0">
                  <a:pos x="200" y="16"/>
                </a:cxn>
                <a:cxn ang="0">
                  <a:pos x="350" y="0"/>
                </a:cxn>
                <a:cxn ang="0">
                  <a:pos x="433" y="90"/>
                </a:cxn>
                <a:cxn ang="0">
                  <a:pos x="447" y="237"/>
                </a:cxn>
                <a:cxn ang="0">
                  <a:pos x="393" y="329"/>
                </a:cxn>
                <a:cxn ang="0">
                  <a:pos x="407" y="182"/>
                </a:cxn>
                <a:cxn ang="0">
                  <a:pos x="382" y="90"/>
                </a:cxn>
                <a:cxn ang="0">
                  <a:pos x="247" y="71"/>
                </a:cxn>
                <a:cxn ang="0">
                  <a:pos x="102" y="111"/>
                </a:cxn>
                <a:cxn ang="0">
                  <a:pos x="31" y="201"/>
                </a:cxn>
                <a:cxn ang="0">
                  <a:pos x="0" y="161"/>
                </a:cxn>
              </a:cxnLst>
              <a:rect l="0" t="0" r="r" b="b"/>
              <a:pathLst>
                <a:path w="447" h="329">
                  <a:moveTo>
                    <a:pt x="0" y="161"/>
                  </a:moveTo>
                  <a:lnTo>
                    <a:pt x="102" y="71"/>
                  </a:lnTo>
                  <a:lnTo>
                    <a:pt x="200" y="16"/>
                  </a:lnTo>
                  <a:lnTo>
                    <a:pt x="350" y="0"/>
                  </a:lnTo>
                  <a:lnTo>
                    <a:pt x="433" y="90"/>
                  </a:lnTo>
                  <a:lnTo>
                    <a:pt x="447" y="237"/>
                  </a:lnTo>
                  <a:lnTo>
                    <a:pt x="393" y="329"/>
                  </a:lnTo>
                  <a:lnTo>
                    <a:pt x="407" y="182"/>
                  </a:lnTo>
                  <a:lnTo>
                    <a:pt x="382" y="90"/>
                  </a:lnTo>
                  <a:lnTo>
                    <a:pt x="247" y="71"/>
                  </a:lnTo>
                  <a:lnTo>
                    <a:pt x="102" y="111"/>
                  </a:lnTo>
                  <a:lnTo>
                    <a:pt x="31" y="201"/>
                  </a:lnTo>
                  <a:lnTo>
                    <a:pt x="0" y="161"/>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0"/>
            <p:cNvSpPr>
              <a:spLocks noChangeAspect="1"/>
            </p:cNvSpPr>
            <p:nvPr/>
          </p:nvSpPr>
          <p:spPr bwMode="auto">
            <a:xfrm>
              <a:off x="4341" y="2752"/>
              <a:ext cx="98" cy="49"/>
            </a:xfrm>
            <a:custGeom>
              <a:avLst/>
              <a:gdLst/>
              <a:ahLst/>
              <a:cxnLst>
                <a:cxn ang="0">
                  <a:pos x="0" y="147"/>
                </a:cxn>
                <a:cxn ang="0">
                  <a:pos x="102" y="36"/>
                </a:cxn>
                <a:cxn ang="0">
                  <a:pos x="189" y="0"/>
                </a:cxn>
                <a:cxn ang="0">
                  <a:pos x="277" y="36"/>
                </a:cxn>
                <a:cxn ang="0">
                  <a:pos x="292" y="93"/>
                </a:cxn>
                <a:cxn ang="0">
                  <a:pos x="265" y="147"/>
                </a:cxn>
                <a:cxn ang="0">
                  <a:pos x="234" y="75"/>
                </a:cxn>
                <a:cxn ang="0">
                  <a:pos x="142" y="75"/>
                </a:cxn>
                <a:cxn ang="0">
                  <a:pos x="44" y="147"/>
                </a:cxn>
                <a:cxn ang="0">
                  <a:pos x="0" y="147"/>
                </a:cxn>
              </a:cxnLst>
              <a:rect l="0" t="0" r="r" b="b"/>
              <a:pathLst>
                <a:path w="292" h="147">
                  <a:moveTo>
                    <a:pt x="0" y="147"/>
                  </a:moveTo>
                  <a:lnTo>
                    <a:pt x="102" y="36"/>
                  </a:lnTo>
                  <a:lnTo>
                    <a:pt x="189" y="0"/>
                  </a:lnTo>
                  <a:lnTo>
                    <a:pt x="277" y="36"/>
                  </a:lnTo>
                  <a:lnTo>
                    <a:pt x="292" y="93"/>
                  </a:lnTo>
                  <a:lnTo>
                    <a:pt x="265" y="147"/>
                  </a:lnTo>
                  <a:lnTo>
                    <a:pt x="234" y="75"/>
                  </a:lnTo>
                  <a:lnTo>
                    <a:pt x="142" y="75"/>
                  </a:lnTo>
                  <a:lnTo>
                    <a:pt x="44" y="147"/>
                  </a:lnTo>
                  <a:lnTo>
                    <a:pt x="0" y="147"/>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1"/>
            <p:cNvSpPr>
              <a:spLocks noChangeAspect="1"/>
            </p:cNvSpPr>
            <p:nvPr/>
          </p:nvSpPr>
          <p:spPr bwMode="auto">
            <a:xfrm>
              <a:off x="4326" y="2813"/>
              <a:ext cx="67" cy="101"/>
            </a:xfrm>
            <a:custGeom>
              <a:avLst/>
              <a:gdLst/>
              <a:ahLst/>
              <a:cxnLst>
                <a:cxn ang="0">
                  <a:pos x="0" y="0"/>
                </a:cxn>
                <a:cxn ang="0">
                  <a:pos x="114" y="141"/>
                </a:cxn>
                <a:cxn ang="0">
                  <a:pos x="203" y="303"/>
                </a:cxn>
                <a:cxn ang="0">
                  <a:pos x="129" y="213"/>
                </a:cxn>
                <a:cxn ang="0">
                  <a:pos x="45" y="74"/>
                </a:cxn>
                <a:cxn ang="0">
                  <a:pos x="0" y="0"/>
                </a:cxn>
              </a:cxnLst>
              <a:rect l="0" t="0" r="r" b="b"/>
              <a:pathLst>
                <a:path w="203" h="303">
                  <a:moveTo>
                    <a:pt x="0" y="0"/>
                  </a:moveTo>
                  <a:lnTo>
                    <a:pt x="114" y="141"/>
                  </a:lnTo>
                  <a:lnTo>
                    <a:pt x="203" y="303"/>
                  </a:lnTo>
                  <a:lnTo>
                    <a:pt x="129" y="213"/>
                  </a:lnTo>
                  <a:lnTo>
                    <a:pt x="45" y="74"/>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2"/>
            <p:cNvSpPr>
              <a:spLocks noChangeAspect="1"/>
            </p:cNvSpPr>
            <p:nvPr/>
          </p:nvSpPr>
          <p:spPr bwMode="auto">
            <a:xfrm>
              <a:off x="4326" y="2920"/>
              <a:ext cx="29" cy="63"/>
            </a:xfrm>
            <a:custGeom>
              <a:avLst/>
              <a:gdLst/>
              <a:ahLst/>
              <a:cxnLst>
                <a:cxn ang="0">
                  <a:pos x="0" y="0"/>
                </a:cxn>
                <a:cxn ang="0">
                  <a:pos x="57" y="22"/>
                </a:cxn>
                <a:cxn ang="0">
                  <a:pos x="89" y="134"/>
                </a:cxn>
                <a:cxn ang="0">
                  <a:pos x="57" y="188"/>
                </a:cxn>
                <a:cxn ang="0">
                  <a:pos x="0" y="153"/>
                </a:cxn>
                <a:cxn ang="0">
                  <a:pos x="18" y="81"/>
                </a:cxn>
                <a:cxn ang="0">
                  <a:pos x="0" y="0"/>
                </a:cxn>
              </a:cxnLst>
              <a:rect l="0" t="0" r="r" b="b"/>
              <a:pathLst>
                <a:path w="89" h="188">
                  <a:moveTo>
                    <a:pt x="0" y="0"/>
                  </a:moveTo>
                  <a:lnTo>
                    <a:pt x="57" y="22"/>
                  </a:lnTo>
                  <a:lnTo>
                    <a:pt x="89" y="134"/>
                  </a:lnTo>
                  <a:lnTo>
                    <a:pt x="57" y="188"/>
                  </a:lnTo>
                  <a:lnTo>
                    <a:pt x="0" y="153"/>
                  </a:lnTo>
                  <a:lnTo>
                    <a:pt x="18" y="81"/>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3"/>
            <p:cNvSpPr>
              <a:spLocks noChangeAspect="1"/>
            </p:cNvSpPr>
            <p:nvPr/>
          </p:nvSpPr>
          <p:spPr bwMode="auto">
            <a:xfrm>
              <a:off x="4364" y="2928"/>
              <a:ext cx="20" cy="50"/>
            </a:xfrm>
            <a:custGeom>
              <a:avLst/>
              <a:gdLst/>
              <a:ahLst/>
              <a:cxnLst>
                <a:cxn ang="0">
                  <a:pos x="0" y="0"/>
                </a:cxn>
                <a:cxn ang="0">
                  <a:pos x="60" y="40"/>
                </a:cxn>
                <a:cxn ang="0">
                  <a:pos x="60" y="150"/>
                </a:cxn>
                <a:cxn ang="0">
                  <a:pos x="15" y="112"/>
                </a:cxn>
                <a:cxn ang="0">
                  <a:pos x="0" y="0"/>
                </a:cxn>
              </a:cxnLst>
              <a:rect l="0" t="0" r="r" b="b"/>
              <a:pathLst>
                <a:path w="60" h="150">
                  <a:moveTo>
                    <a:pt x="0" y="0"/>
                  </a:moveTo>
                  <a:lnTo>
                    <a:pt x="60" y="40"/>
                  </a:lnTo>
                  <a:lnTo>
                    <a:pt x="60" y="150"/>
                  </a:lnTo>
                  <a:lnTo>
                    <a:pt x="15" y="112"/>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4"/>
            <p:cNvSpPr>
              <a:spLocks noChangeAspect="1"/>
            </p:cNvSpPr>
            <p:nvPr/>
          </p:nvSpPr>
          <p:spPr bwMode="auto">
            <a:xfrm>
              <a:off x="4375" y="2983"/>
              <a:ext cx="86" cy="103"/>
            </a:xfrm>
            <a:custGeom>
              <a:avLst/>
              <a:gdLst/>
              <a:ahLst/>
              <a:cxnLst>
                <a:cxn ang="0">
                  <a:pos x="40" y="0"/>
                </a:cxn>
                <a:cxn ang="0">
                  <a:pos x="119" y="107"/>
                </a:cxn>
                <a:cxn ang="0">
                  <a:pos x="204" y="178"/>
                </a:cxn>
                <a:cxn ang="0">
                  <a:pos x="260" y="214"/>
                </a:cxn>
                <a:cxn ang="0">
                  <a:pos x="247" y="253"/>
                </a:cxn>
                <a:cxn ang="0">
                  <a:pos x="163" y="290"/>
                </a:cxn>
                <a:cxn ang="0">
                  <a:pos x="11" y="308"/>
                </a:cxn>
                <a:cxn ang="0">
                  <a:pos x="0" y="268"/>
                </a:cxn>
                <a:cxn ang="0">
                  <a:pos x="163" y="253"/>
                </a:cxn>
                <a:cxn ang="0">
                  <a:pos x="190" y="214"/>
                </a:cxn>
                <a:cxn ang="0">
                  <a:pos x="119" y="161"/>
                </a:cxn>
                <a:cxn ang="0">
                  <a:pos x="40" y="77"/>
                </a:cxn>
                <a:cxn ang="0">
                  <a:pos x="40" y="0"/>
                </a:cxn>
              </a:cxnLst>
              <a:rect l="0" t="0" r="r" b="b"/>
              <a:pathLst>
                <a:path w="260" h="308">
                  <a:moveTo>
                    <a:pt x="40" y="0"/>
                  </a:moveTo>
                  <a:lnTo>
                    <a:pt x="119" y="107"/>
                  </a:lnTo>
                  <a:lnTo>
                    <a:pt x="204" y="178"/>
                  </a:lnTo>
                  <a:lnTo>
                    <a:pt x="260" y="214"/>
                  </a:lnTo>
                  <a:lnTo>
                    <a:pt x="247" y="253"/>
                  </a:lnTo>
                  <a:lnTo>
                    <a:pt x="163" y="290"/>
                  </a:lnTo>
                  <a:lnTo>
                    <a:pt x="11" y="308"/>
                  </a:lnTo>
                  <a:lnTo>
                    <a:pt x="0" y="268"/>
                  </a:lnTo>
                  <a:lnTo>
                    <a:pt x="163" y="253"/>
                  </a:lnTo>
                  <a:lnTo>
                    <a:pt x="190" y="214"/>
                  </a:lnTo>
                  <a:lnTo>
                    <a:pt x="119" y="161"/>
                  </a:lnTo>
                  <a:lnTo>
                    <a:pt x="40" y="77"/>
                  </a:lnTo>
                  <a:lnTo>
                    <a:pt x="4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5"/>
            <p:cNvSpPr>
              <a:spLocks noChangeAspect="1"/>
            </p:cNvSpPr>
            <p:nvPr/>
          </p:nvSpPr>
          <p:spPr bwMode="auto">
            <a:xfrm>
              <a:off x="4253" y="3037"/>
              <a:ext cx="125" cy="84"/>
            </a:xfrm>
            <a:custGeom>
              <a:avLst/>
              <a:gdLst/>
              <a:ahLst/>
              <a:cxnLst>
                <a:cxn ang="0">
                  <a:pos x="164" y="0"/>
                </a:cxn>
                <a:cxn ang="0">
                  <a:pos x="0" y="71"/>
                </a:cxn>
                <a:cxn ang="0">
                  <a:pos x="13" y="147"/>
                </a:cxn>
                <a:cxn ang="0">
                  <a:pos x="83" y="107"/>
                </a:cxn>
                <a:cxn ang="0">
                  <a:pos x="164" y="183"/>
                </a:cxn>
                <a:cxn ang="0">
                  <a:pos x="263" y="239"/>
                </a:cxn>
                <a:cxn ang="0">
                  <a:pos x="307" y="254"/>
                </a:cxn>
                <a:cxn ang="0">
                  <a:pos x="376" y="218"/>
                </a:cxn>
                <a:cxn ang="0">
                  <a:pos x="236" y="164"/>
                </a:cxn>
                <a:cxn ang="0">
                  <a:pos x="154" y="92"/>
                </a:cxn>
                <a:cxn ang="0">
                  <a:pos x="205" y="53"/>
                </a:cxn>
                <a:cxn ang="0">
                  <a:pos x="174" y="17"/>
                </a:cxn>
                <a:cxn ang="0">
                  <a:pos x="164" y="0"/>
                </a:cxn>
              </a:cxnLst>
              <a:rect l="0" t="0" r="r" b="b"/>
              <a:pathLst>
                <a:path w="376" h="254">
                  <a:moveTo>
                    <a:pt x="164" y="0"/>
                  </a:moveTo>
                  <a:lnTo>
                    <a:pt x="0" y="71"/>
                  </a:lnTo>
                  <a:lnTo>
                    <a:pt x="13" y="147"/>
                  </a:lnTo>
                  <a:lnTo>
                    <a:pt x="83" y="107"/>
                  </a:lnTo>
                  <a:lnTo>
                    <a:pt x="164" y="183"/>
                  </a:lnTo>
                  <a:lnTo>
                    <a:pt x="263" y="239"/>
                  </a:lnTo>
                  <a:lnTo>
                    <a:pt x="307" y="254"/>
                  </a:lnTo>
                  <a:lnTo>
                    <a:pt x="376" y="218"/>
                  </a:lnTo>
                  <a:lnTo>
                    <a:pt x="236" y="164"/>
                  </a:lnTo>
                  <a:lnTo>
                    <a:pt x="154" y="92"/>
                  </a:lnTo>
                  <a:lnTo>
                    <a:pt x="205" y="53"/>
                  </a:lnTo>
                  <a:lnTo>
                    <a:pt x="174" y="17"/>
                  </a:lnTo>
                  <a:lnTo>
                    <a:pt x="164"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6"/>
            <p:cNvSpPr>
              <a:spLocks noChangeAspect="1"/>
            </p:cNvSpPr>
            <p:nvPr/>
          </p:nvSpPr>
          <p:spPr bwMode="auto">
            <a:xfrm>
              <a:off x="4195" y="3098"/>
              <a:ext cx="202" cy="265"/>
            </a:xfrm>
            <a:custGeom>
              <a:avLst/>
              <a:gdLst/>
              <a:ahLst/>
              <a:cxnLst>
                <a:cxn ang="0">
                  <a:pos x="567" y="0"/>
                </a:cxn>
                <a:cxn ang="0">
                  <a:pos x="467" y="146"/>
                </a:cxn>
                <a:cxn ang="0">
                  <a:pos x="316" y="310"/>
                </a:cxn>
                <a:cxn ang="0">
                  <a:pos x="175" y="438"/>
                </a:cxn>
                <a:cxn ang="0">
                  <a:pos x="0" y="528"/>
                </a:cxn>
                <a:cxn ang="0">
                  <a:pos x="18" y="584"/>
                </a:cxn>
                <a:cxn ang="0">
                  <a:pos x="368" y="475"/>
                </a:cxn>
                <a:cxn ang="0">
                  <a:pos x="218" y="733"/>
                </a:cxn>
                <a:cxn ang="0">
                  <a:pos x="175" y="780"/>
                </a:cxn>
                <a:cxn ang="0">
                  <a:pos x="202" y="796"/>
                </a:cxn>
                <a:cxn ang="0">
                  <a:pos x="289" y="760"/>
                </a:cxn>
                <a:cxn ang="0">
                  <a:pos x="467" y="438"/>
                </a:cxn>
                <a:cxn ang="0">
                  <a:pos x="438" y="399"/>
                </a:cxn>
                <a:cxn ang="0">
                  <a:pos x="202" y="475"/>
                </a:cxn>
                <a:cxn ang="0">
                  <a:pos x="349" y="345"/>
                </a:cxn>
                <a:cxn ang="0">
                  <a:pos x="540" y="126"/>
                </a:cxn>
                <a:cxn ang="0">
                  <a:pos x="606" y="0"/>
                </a:cxn>
                <a:cxn ang="0">
                  <a:pos x="567" y="0"/>
                </a:cxn>
              </a:cxnLst>
              <a:rect l="0" t="0" r="r" b="b"/>
              <a:pathLst>
                <a:path w="606" h="796">
                  <a:moveTo>
                    <a:pt x="567" y="0"/>
                  </a:moveTo>
                  <a:lnTo>
                    <a:pt x="467" y="146"/>
                  </a:lnTo>
                  <a:lnTo>
                    <a:pt x="316" y="310"/>
                  </a:lnTo>
                  <a:lnTo>
                    <a:pt x="175" y="438"/>
                  </a:lnTo>
                  <a:lnTo>
                    <a:pt x="0" y="528"/>
                  </a:lnTo>
                  <a:lnTo>
                    <a:pt x="18" y="584"/>
                  </a:lnTo>
                  <a:lnTo>
                    <a:pt x="368" y="475"/>
                  </a:lnTo>
                  <a:lnTo>
                    <a:pt x="218" y="733"/>
                  </a:lnTo>
                  <a:lnTo>
                    <a:pt x="175" y="780"/>
                  </a:lnTo>
                  <a:lnTo>
                    <a:pt x="202" y="796"/>
                  </a:lnTo>
                  <a:lnTo>
                    <a:pt x="289" y="760"/>
                  </a:lnTo>
                  <a:lnTo>
                    <a:pt x="467" y="438"/>
                  </a:lnTo>
                  <a:lnTo>
                    <a:pt x="438" y="399"/>
                  </a:lnTo>
                  <a:lnTo>
                    <a:pt x="202" y="475"/>
                  </a:lnTo>
                  <a:lnTo>
                    <a:pt x="349" y="345"/>
                  </a:lnTo>
                  <a:lnTo>
                    <a:pt x="540" y="126"/>
                  </a:lnTo>
                  <a:lnTo>
                    <a:pt x="606" y="0"/>
                  </a:lnTo>
                  <a:lnTo>
                    <a:pt x="567"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7"/>
            <p:cNvSpPr>
              <a:spLocks noChangeAspect="1"/>
            </p:cNvSpPr>
            <p:nvPr/>
          </p:nvSpPr>
          <p:spPr bwMode="auto">
            <a:xfrm>
              <a:off x="4101" y="3201"/>
              <a:ext cx="75" cy="86"/>
            </a:xfrm>
            <a:custGeom>
              <a:avLst/>
              <a:gdLst/>
              <a:ahLst/>
              <a:cxnLst>
                <a:cxn ang="0">
                  <a:pos x="225" y="218"/>
                </a:cxn>
                <a:cxn ang="0">
                  <a:pos x="196" y="0"/>
                </a:cxn>
                <a:cxn ang="0">
                  <a:pos x="112" y="18"/>
                </a:cxn>
                <a:cxn ang="0">
                  <a:pos x="0" y="257"/>
                </a:cxn>
                <a:cxn ang="0">
                  <a:pos x="139" y="71"/>
                </a:cxn>
                <a:cxn ang="0">
                  <a:pos x="225" y="218"/>
                </a:cxn>
              </a:cxnLst>
              <a:rect l="0" t="0" r="r" b="b"/>
              <a:pathLst>
                <a:path w="225" h="257">
                  <a:moveTo>
                    <a:pt x="225" y="218"/>
                  </a:moveTo>
                  <a:lnTo>
                    <a:pt x="196" y="0"/>
                  </a:lnTo>
                  <a:lnTo>
                    <a:pt x="112" y="18"/>
                  </a:lnTo>
                  <a:lnTo>
                    <a:pt x="0" y="257"/>
                  </a:lnTo>
                  <a:lnTo>
                    <a:pt x="139" y="71"/>
                  </a:lnTo>
                  <a:lnTo>
                    <a:pt x="225" y="21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8"/>
            <p:cNvSpPr>
              <a:spLocks noChangeAspect="1"/>
            </p:cNvSpPr>
            <p:nvPr/>
          </p:nvSpPr>
          <p:spPr bwMode="auto">
            <a:xfrm>
              <a:off x="4134" y="3299"/>
              <a:ext cx="198" cy="96"/>
            </a:xfrm>
            <a:custGeom>
              <a:avLst/>
              <a:gdLst/>
              <a:ahLst/>
              <a:cxnLst>
                <a:cxn ang="0">
                  <a:pos x="0" y="0"/>
                </a:cxn>
                <a:cxn ang="0">
                  <a:pos x="127" y="130"/>
                </a:cxn>
                <a:cxn ang="0">
                  <a:pos x="329" y="213"/>
                </a:cxn>
                <a:cxn ang="0">
                  <a:pos x="594" y="289"/>
                </a:cxn>
                <a:cxn ang="0">
                  <a:pos x="428" y="289"/>
                </a:cxn>
                <a:cxn ang="0">
                  <a:pos x="183" y="213"/>
                </a:cxn>
                <a:cxn ang="0">
                  <a:pos x="0" y="71"/>
                </a:cxn>
                <a:cxn ang="0">
                  <a:pos x="0" y="0"/>
                </a:cxn>
              </a:cxnLst>
              <a:rect l="0" t="0" r="r" b="b"/>
              <a:pathLst>
                <a:path w="594" h="289">
                  <a:moveTo>
                    <a:pt x="0" y="0"/>
                  </a:moveTo>
                  <a:lnTo>
                    <a:pt x="127" y="130"/>
                  </a:lnTo>
                  <a:lnTo>
                    <a:pt x="329" y="213"/>
                  </a:lnTo>
                  <a:lnTo>
                    <a:pt x="594" y="289"/>
                  </a:lnTo>
                  <a:lnTo>
                    <a:pt x="428" y="289"/>
                  </a:lnTo>
                  <a:lnTo>
                    <a:pt x="183" y="213"/>
                  </a:lnTo>
                  <a:lnTo>
                    <a:pt x="0" y="71"/>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9"/>
            <p:cNvSpPr>
              <a:spLocks noChangeAspect="1"/>
            </p:cNvSpPr>
            <p:nvPr/>
          </p:nvSpPr>
          <p:spPr bwMode="auto">
            <a:xfrm>
              <a:off x="4267" y="3401"/>
              <a:ext cx="137" cy="213"/>
            </a:xfrm>
            <a:custGeom>
              <a:avLst/>
              <a:gdLst/>
              <a:ahLst/>
              <a:cxnLst>
                <a:cxn ang="0">
                  <a:pos x="289" y="34"/>
                </a:cxn>
                <a:cxn ang="0">
                  <a:pos x="131" y="245"/>
                </a:cxn>
                <a:cxn ang="0">
                  <a:pos x="27" y="454"/>
                </a:cxn>
                <a:cxn ang="0">
                  <a:pos x="0" y="585"/>
                </a:cxn>
                <a:cxn ang="0">
                  <a:pos x="86" y="641"/>
                </a:cxn>
                <a:cxn ang="0">
                  <a:pos x="71" y="530"/>
                </a:cxn>
                <a:cxn ang="0">
                  <a:pos x="131" y="530"/>
                </a:cxn>
                <a:cxn ang="0">
                  <a:pos x="175" y="513"/>
                </a:cxn>
                <a:cxn ang="0">
                  <a:pos x="162" y="474"/>
                </a:cxn>
                <a:cxn ang="0">
                  <a:pos x="86" y="494"/>
                </a:cxn>
                <a:cxn ang="0">
                  <a:pos x="193" y="277"/>
                </a:cxn>
                <a:cxn ang="0">
                  <a:pos x="322" y="98"/>
                </a:cxn>
                <a:cxn ang="0">
                  <a:pos x="205" y="383"/>
                </a:cxn>
                <a:cxn ang="0">
                  <a:pos x="193" y="566"/>
                </a:cxn>
                <a:cxn ang="0">
                  <a:pos x="205" y="641"/>
                </a:cxn>
                <a:cxn ang="0">
                  <a:pos x="249" y="620"/>
                </a:cxn>
                <a:cxn ang="0">
                  <a:pos x="249" y="454"/>
                </a:cxn>
                <a:cxn ang="0">
                  <a:pos x="409" y="54"/>
                </a:cxn>
                <a:cxn ang="0">
                  <a:pos x="378" y="0"/>
                </a:cxn>
                <a:cxn ang="0">
                  <a:pos x="333" y="54"/>
                </a:cxn>
                <a:cxn ang="0">
                  <a:pos x="304" y="34"/>
                </a:cxn>
                <a:cxn ang="0">
                  <a:pos x="289" y="34"/>
                </a:cxn>
              </a:cxnLst>
              <a:rect l="0" t="0" r="r" b="b"/>
              <a:pathLst>
                <a:path w="409" h="641">
                  <a:moveTo>
                    <a:pt x="289" y="34"/>
                  </a:moveTo>
                  <a:lnTo>
                    <a:pt x="131" y="245"/>
                  </a:lnTo>
                  <a:lnTo>
                    <a:pt x="27" y="454"/>
                  </a:lnTo>
                  <a:lnTo>
                    <a:pt x="0" y="585"/>
                  </a:lnTo>
                  <a:lnTo>
                    <a:pt x="86" y="641"/>
                  </a:lnTo>
                  <a:lnTo>
                    <a:pt x="71" y="530"/>
                  </a:lnTo>
                  <a:lnTo>
                    <a:pt x="131" y="530"/>
                  </a:lnTo>
                  <a:lnTo>
                    <a:pt x="175" y="513"/>
                  </a:lnTo>
                  <a:lnTo>
                    <a:pt x="162" y="474"/>
                  </a:lnTo>
                  <a:lnTo>
                    <a:pt x="86" y="494"/>
                  </a:lnTo>
                  <a:lnTo>
                    <a:pt x="193" y="277"/>
                  </a:lnTo>
                  <a:lnTo>
                    <a:pt x="322" y="98"/>
                  </a:lnTo>
                  <a:lnTo>
                    <a:pt x="205" y="383"/>
                  </a:lnTo>
                  <a:lnTo>
                    <a:pt x="193" y="566"/>
                  </a:lnTo>
                  <a:lnTo>
                    <a:pt x="205" y="641"/>
                  </a:lnTo>
                  <a:lnTo>
                    <a:pt x="249" y="620"/>
                  </a:lnTo>
                  <a:lnTo>
                    <a:pt x="249" y="454"/>
                  </a:lnTo>
                  <a:lnTo>
                    <a:pt x="409" y="54"/>
                  </a:lnTo>
                  <a:lnTo>
                    <a:pt x="378" y="0"/>
                  </a:lnTo>
                  <a:lnTo>
                    <a:pt x="333" y="54"/>
                  </a:lnTo>
                  <a:lnTo>
                    <a:pt x="304" y="34"/>
                  </a:lnTo>
                  <a:lnTo>
                    <a:pt x="289" y="3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0"/>
            <p:cNvSpPr>
              <a:spLocks noChangeAspect="1"/>
            </p:cNvSpPr>
            <p:nvPr/>
          </p:nvSpPr>
          <p:spPr bwMode="auto">
            <a:xfrm>
              <a:off x="3958" y="3382"/>
              <a:ext cx="271" cy="347"/>
            </a:xfrm>
            <a:custGeom>
              <a:avLst/>
              <a:gdLst/>
              <a:ahLst/>
              <a:cxnLst>
                <a:cxn ang="0">
                  <a:pos x="811" y="531"/>
                </a:cxn>
                <a:cxn ang="0">
                  <a:pos x="597" y="476"/>
                </a:cxn>
                <a:cxn ang="0">
                  <a:pos x="314" y="334"/>
                </a:cxn>
                <a:cxn ang="0">
                  <a:pos x="155" y="229"/>
                </a:cxn>
                <a:cxn ang="0">
                  <a:pos x="28" y="19"/>
                </a:cxn>
                <a:cxn ang="0">
                  <a:pos x="0" y="0"/>
                </a:cxn>
                <a:cxn ang="0">
                  <a:pos x="86" y="171"/>
                </a:cxn>
                <a:cxn ang="0">
                  <a:pos x="244" y="356"/>
                </a:cxn>
                <a:cxn ang="0">
                  <a:pos x="597" y="531"/>
                </a:cxn>
                <a:cxn ang="0">
                  <a:pos x="342" y="1023"/>
                </a:cxn>
                <a:cxn ang="0">
                  <a:pos x="369" y="1041"/>
                </a:cxn>
                <a:cxn ang="0">
                  <a:pos x="639" y="551"/>
                </a:cxn>
                <a:cxn ang="0">
                  <a:pos x="684" y="551"/>
                </a:cxn>
                <a:cxn ang="0">
                  <a:pos x="444" y="970"/>
                </a:cxn>
                <a:cxn ang="0">
                  <a:pos x="487" y="1023"/>
                </a:cxn>
                <a:cxn ang="0">
                  <a:pos x="540" y="970"/>
                </a:cxn>
                <a:cxn ang="0">
                  <a:pos x="540" y="893"/>
                </a:cxn>
                <a:cxn ang="0">
                  <a:pos x="727" y="587"/>
                </a:cxn>
                <a:cxn ang="0">
                  <a:pos x="799" y="587"/>
                </a:cxn>
                <a:cxn ang="0">
                  <a:pos x="811" y="531"/>
                </a:cxn>
              </a:cxnLst>
              <a:rect l="0" t="0" r="r" b="b"/>
              <a:pathLst>
                <a:path w="811" h="1041">
                  <a:moveTo>
                    <a:pt x="811" y="531"/>
                  </a:moveTo>
                  <a:lnTo>
                    <a:pt x="597" y="476"/>
                  </a:lnTo>
                  <a:lnTo>
                    <a:pt x="314" y="334"/>
                  </a:lnTo>
                  <a:lnTo>
                    <a:pt x="155" y="229"/>
                  </a:lnTo>
                  <a:lnTo>
                    <a:pt x="28" y="19"/>
                  </a:lnTo>
                  <a:lnTo>
                    <a:pt x="0" y="0"/>
                  </a:lnTo>
                  <a:lnTo>
                    <a:pt x="86" y="171"/>
                  </a:lnTo>
                  <a:lnTo>
                    <a:pt x="244" y="356"/>
                  </a:lnTo>
                  <a:lnTo>
                    <a:pt x="597" y="531"/>
                  </a:lnTo>
                  <a:lnTo>
                    <a:pt x="342" y="1023"/>
                  </a:lnTo>
                  <a:lnTo>
                    <a:pt x="369" y="1041"/>
                  </a:lnTo>
                  <a:lnTo>
                    <a:pt x="639" y="551"/>
                  </a:lnTo>
                  <a:lnTo>
                    <a:pt x="684" y="551"/>
                  </a:lnTo>
                  <a:lnTo>
                    <a:pt x="444" y="970"/>
                  </a:lnTo>
                  <a:lnTo>
                    <a:pt x="487" y="1023"/>
                  </a:lnTo>
                  <a:lnTo>
                    <a:pt x="540" y="970"/>
                  </a:lnTo>
                  <a:lnTo>
                    <a:pt x="540" y="893"/>
                  </a:lnTo>
                  <a:lnTo>
                    <a:pt x="727" y="587"/>
                  </a:lnTo>
                  <a:lnTo>
                    <a:pt x="799" y="587"/>
                  </a:lnTo>
                  <a:lnTo>
                    <a:pt x="811" y="531"/>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1"/>
            <p:cNvSpPr>
              <a:spLocks noChangeAspect="1"/>
            </p:cNvSpPr>
            <p:nvPr/>
          </p:nvSpPr>
          <p:spPr bwMode="auto">
            <a:xfrm>
              <a:off x="3577" y="3540"/>
              <a:ext cx="551" cy="309"/>
            </a:xfrm>
            <a:custGeom>
              <a:avLst/>
              <a:gdLst/>
              <a:ahLst/>
              <a:cxnLst>
                <a:cxn ang="0">
                  <a:pos x="1632" y="35"/>
                </a:cxn>
                <a:cxn ang="0">
                  <a:pos x="1431" y="494"/>
                </a:cxn>
                <a:cxn ang="0">
                  <a:pos x="1415" y="455"/>
                </a:cxn>
                <a:cxn ang="0">
                  <a:pos x="1473" y="75"/>
                </a:cxn>
                <a:cxn ang="0">
                  <a:pos x="1502" y="19"/>
                </a:cxn>
                <a:cxn ang="0">
                  <a:pos x="1473" y="0"/>
                </a:cxn>
                <a:cxn ang="0">
                  <a:pos x="1398" y="75"/>
                </a:cxn>
                <a:cxn ang="0">
                  <a:pos x="1343" y="511"/>
                </a:cxn>
                <a:cxn ang="0">
                  <a:pos x="1343" y="771"/>
                </a:cxn>
                <a:cxn ang="0">
                  <a:pos x="1114" y="823"/>
                </a:cxn>
                <a:cxn ang="0">
                  <a:pos x="646" y="841"/>
                </a:cxn>
                <a:cxn ang="0">
                  <a:pos x="207" y="751"/>
                </a:cxn>
                <a:cxn ang="0">
                  <a:pos x="54" y="620"/>
                </a:cxn>
                <a:cxn ang="0">
                  <a:pos x="20" y="584"/>
                </a:cxn>
                <a:cxn ang="0">
                  <a:pos x="0" y="604"/>
                </a:cxn>
                <a:cxn ang="0">
                  <a:pos x="9" y="694"/>
                </a:cxn>
                <a:cxn ang="0">
                  <a:pos x="166" y="771"/>
                </a:cxn>
                <a:cxn ang="0">
                  <a:pos x="450" y="895"/>
                </a:cxn>
                <a:cxn ang="0">
                  <a:pos x="788" y="925"/>
                </a:cxn>
                <a:cxn ang="0">
                  <a:pos x="1081" y="907"/>
                </a:cxn>
                <a:cxn ang="0">
                  <a:pos x="1343" y="823"/>
                </a:cxn>
                <a:cxn ang="0">
                  <a:pos x="1356" y="877"/>
                </a:cxn>
                <a:cxn ang="0">
                  <a:pos x="1389" y="806"/>
                </a:cxn>
                <a:cxn ang="0">
                  <a:pos x="1389" y="565"/>
                </a:cxn>
                <a:cxn ang="0">
                  <a:pos x="1459" y="604"/>
                </a:cxn>
                <a:cxn ang="0">
                  <a:pos x="1487" y="437"/>
                </a:cxn>
                <a:cxn ang="0">
                  <a:pos x="1654" y="75"/>
                </a:cxn>
                <a:cxn ang="0">
                  <a:pos x="1632" y="35"/>
                </a:cxn>
              </a:cxnLst>
              <a:rect l="0" t="0" r="r" b="b"/>
              <a:pathLst>
                <a:path w="1654" h="925">
                  <a:moveTo>
                    <a:pt x="1632" y="35"/>
                  </a:moveTo>
                  <a:lnTo>
                    <a:pt x="1431" y="494"/>
                  </a:lnTo>
                  <a:lnTo>
                    <a:pt x="1415" y="455"/>
                  </a:lnTo>
                  <a:lnTo>
                    <a:pt x="1473" y="75"/>
                  </a:lnTo>
                  <a:lnTo>
                    <a:pt x="1502" y="19"/>
                  </a:lnTo>
                  <a:lnTo>
                    <a:pt x="1473" y="0"/>
                  </a:lnTo>
                  <a:lnTo>
                    <a:pt x="1398" y="75"/>
                  </a:lnTo>
                  <a:lnTo>
                    <a:pt x="1343" y="511"/>
                  </a:lnTo>
                  <a:lnTo>
                    <a:pt x="1343" y="771"/>
                  </a:lnTo>
                  <a:lnTo>
                    <a:pt x="1114" y="823"/>
                  </a:lnTo>
                  <a:lnTo>
                    <a:pt x="646" y="841"/>
                  </a:lnTo>
                  <a:lnTo>
                    <a:pt x="207" y="751"/>
                  </a:lnTo>
                  <a:lnTo>
                    <a:pt x="54" y="620"/>
                  </a:lnTo>
                  <a:lnTo>
                    <a:pt x="20" y="584"/>
                  </a:lnTo>
                  <a:lnTo>
                    <a:pt x="0" y="604"/>
                  </a:lnTo>
                  <a:lnTo>
                    <a:pt x="9" y="694"/>
                  </a:lnTo>
                  <a:lnTo>
                    <a:pt x="166" y="771"/>
                  </a:lnTo>
                  <a:lnTo>
                    <a:pt x="450" y="895"/>
                  </a:lnTo>
                  <a:lnTo>
                    <a:pt x="788" y="925"/>
                  </a:lnTo>
                  <a:lnTo>
                    <a:pt x="1081" y="907"/>
                  </a:lnTo>
                  <a:lnTo>
                    <a:pt x="1343" y="823"/>
                  </a:lnTo>
                  <a:lnTo>
                    <a:pt x="1356" y="877"/>
                  </a:lnTo>
                  <a:lnTo>
                    <a:pt x="1389" y="806"/>
                  </a:lnTo>
                  <a:lnTo>
                    <a:pt x="1389" y="565"/>
                  </a:lnTo>
                  <a:lnTo>
                    <a:pt x="1459" y="604"/>
                  </a:lnTo>
                  <a:lnTo>
                    <a:pt x="1487" y="437"/>
                  </a:lnTo>
                  <a:lnTo>
                    <a:pt x="1654" y="75"/>
                  </a:lnTo>
                  <a:lnTo>
                    <a:pt x="1632" y="35"/>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2"/>
            <p:cNvSpPr>
              <a:spLocks noChangeAspect="1"/>
            </p:cNvSpPr>
            <p:nvPr/>
          </p:nvSpPr>
          <p:spPr bwMode="auto">
            <a:xfrm>
              <a:off x="3599" y="3363"/>
              <a:ext cx="148" cy="372"/>
            </a:xfrm>
            <a:custGeom>
              <a:avLst/>
              <a:gdLst/>
              <a:ahLst/>
              <a:cxnLst>
                <a:cxn ang="0">
                  <a:pos x="382" y="0"/>
                </a:cxn>
                <a:cxn ang="0">
                  <a:pos x="443" y="38"/>
                </a:cxn>
                <a:cxn ang="0">
                  <a:pos x="139" y="551"/>
                </a:cxn>
                <a:cxn ang="0">
                  <a:pos x="0" y="1116"/>
                </a:cxn>
                <a:cxn ang="0">
                  <a:pos x="139" y="532"/>
                </a:cxn>
                <a:cxn ang="0">
                  <a:pos x="341" y="113"/>
                </a:cxn>
                <a:cxn ang="0">
                  <a:pos x="382" y="0"/>
                </a:cxn>
              </a:cxnLst>
              <a:rect l="0" t="0" r="r" b="b"/>
              <a:pathLst>
                <a:path w="443" h="1116">
                  <a:moveTo>
                    <a:pt x="382" y="0"/>
                  </a:moveTo>
                  <a:lnTo>
                    <a:pt x="443" y="38"/>
                  </a:lnTo>
                  <a:lnTo>
                    <a:pt x="139" y="551"/>
                  </a:lnTo>
                  <a:lnTo>
                    <a:pt x="0" y="1116"/>
                  </a:lnTo>
                  <a:lnTo>
                    <a:pt x="139" y="532"/>
                  </a:lnTo>
                  <a:lnTo>
                    <a:pt x="341" y="113"/>
                  </a:lnTo>
                  <a:lnTo>
                    <a:pt x="382"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3"/>
            <p:cNvSpPr>
              <a:spLocks noChangeAspect="1"/>
            </p:cNvSpPr>
            <p:nvPr/>
          </p:nvSpPr>
          <p:spPr bwMode="auto">
            <a:xfrm>
              <a:off x="3599" y="3395"/>
              <a:ext cx="67" cy="75"/>
            </a:xfrm>
            <a:custGeom>
              <a:avLst/>
              <a:gdLst/>
              <a:ahLst/>
              <a:cxnLst>
                <a:cxn ang="0">
                  <a:pos x="200" y="168"/>
                </a:cxn>
                <a:cxn ang="0">
                  <a:pos x="57" y="17"/>
                </a:cxn>
                <a:cxn ang="0">
                  <a:pos x="0" y="0"/>
                </a:cxn>
                <a:cxn ang="0">
                  <a:pos x="85" y="148"/>
                </a:cxn>
                <a:cxn ang="0">
                  <a:pos x="156" y="224"/>
                </a:cxn>
                <a:cxn ang="0">
                  <a:pos x="200" y="168"/>
                </a:cxn>
              </a:cxnLst>
              <a:rect l="0" t="0" r="r" b="b"/>
              <a:pathLst>
                <a:path w="200" h="224">
                  <a:moveTo>
                    <a:pt x="200" y="168"/>
                  </a:moveTo>
                  <a:lnTo>
                    <a:pt x="57" y="17"/>
                  </a:lnTo>
                  <a:lnTo>
                    <a:pt x="0" y="0"/>
                  </a:lnTo>
                  <a:lnTo>
                    <a:pt x="85" y="148"/>
                  </a:lnTo>
                  <a:lnTo>
                    <a:pt x="156" y="224"/>
                  </a:lnTo>
                  <a:lnTo>
                    <a:pt x="200" y="16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4"/>
            <p:cNvSpPr>
              <a:spLocks noChangeAspect="1"/>
            </p:cNvSpPr>
            <p:nvPr/>
          </p:nvSpPr>
          <p:spPr bwMode="auto">
            <a:xfrm>
              <a:off x="3604" y="3128"/>
              <a:ext cx="261" cy="260"/>
            </a:xfrm>
            <a:custGeom>
              <a:avLst/>
              <a:gdLst/>
              <a:ahLst/>
              <a:cxnLst>
                <a:cxn ang="0">
                  <a:pos x="535" y="0"/>
                </a:cxn>
                <a:cxn ang="0">
                  <a:pos x="0" y="779"/>
                </a:cxn>
                <a:cxn ang="0">
                  <a:pos x="578" y="72"/>
                </a:cxn>
                <a:cxn ang="0">
                  <a:pos x="741" y="346"/>
                </a:cxn>
                <a:cxn ang="0">
                  <a:pos x="783" y="329"/>
                </a:cxn>
                <a:cxn ang="0">
                  <a:pos x="608" y="17"/>
                </a:cxn>
                <a:cxn ang="0">
                  <a:pos x="535" y="0"/>
                </a:cxn>
              </a:cxnLst>
              <a:rect l="0" t="0" r="r" b="b"/>
              <a:pathLst>
                <a:path w="783" h="779">
                  <a:moveTo>
                    <a:pt x="535" y="0"/>
                  </a:moveTo>
                  <a:lnTo>
                    <a:pt x="0" y="779"/>
                  </a:lnTo>
                  <a:lnTo>
                    <a:pt x="578" y="72"/>
                  </a:lnTo>
                  <a:lnTo>
                    <a:pt x="741" y="346"/>
                  </a:lnTo>
                  <a:lnTo>
                    <a:pt x="783" y="329"/>
                  </a:lnTo>
                  <a:lnTo>
                    <a:pt x="608" y="17"/>
                  </a:lnTo>
                  <a:lnTo>
                    <a:pt x="535"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5"/>
            <p:cNvSpPr>
              <a:spLocks noChangeAspect="1"/>
            </p:cNvSpPr>
            <p:nvPr/>
          </p:nvSpPr>
          <p:spPr bwMode="auto">
            <a:xfrm>
              <a:off x="3820" y="3121"/>
              <a:ext cx="65" cy="110"/>
            </a:xfrm>
            <a:custGeom>
              <a:avLst/>
              <a:gdLst/>
              <a:ahLst/>
              <a:cxnLst>
                <a:cxn ang="0">
                  <a:pos x="0" y="0"/>
                </a:cxn>
                <a:cxn ang="0">
                  <a:pos x="147" y="328"/>
                </a:cxn>
                <a:cxn ang="0">
                  <a:pos x="193" y="274"/>
                </a:cxn>
                <a:cxn ang="0">
                  <a:pos x="42" y="38"/>
                </a:cxn>
                <a:cxn ang="0">
                  <a:pos x="0" y="0"/>
                </a:cxn>
              </a:cxnLst>
              <a:rect l="0" t="0" r="r" b="b"/>
              <a:pathLst>
                <a:path w="193" h="328">
                  <a:moveTo>
                    <a:pt x="0" y="0"/>
                  </a:moveTo>
                  <a:lnTo>
                    <a:pt x="147" y="328"/>
                  </a:lnTo>
                  <a:lnTo>
                    <a:pt x="193" y="274"/>
                  </a:lnTo>
                  <a:lnTo>
                    <a:pt x="42" y="38"/>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6"/>
            <p:cNvSpPr>
              <a:spLocks noChangeAspect="1"/>
            </p:cNvSpPr>
            <p:nvPr/>
          </p:nvSpPr>
          <p:spPr bwMode="auto">
            <a:xfrm>
              <a:off x="3844" y="3103"/>
              <a:ext cx="65" cy="104"/>
            </a:xfrm>
            <a:custGeom>
              <a:avLst/>
              <a:gdLst/>
              <a:ahLst/>
              <a:cxnLst>
                <a:cxn ang="0">
                  <a:pos x="0" y="0"/>
                </a:cxn>
                <a:cxn ang="0">
                  <a:pos x="164" y="311"/>
                </a:cxn>
                <a:cxn ang="0">
                  <a:pos x="190" y="274"/>
                </a:cxn>
                <a:cxn ang="0">
                  <a:pos x="76" y="18"/>
                </a:cxn>
                <a:cxn ang="0">
                  <a:pos x="0" y="0"/>
                </a:cxn>
              </a:cxnLst>
              <a:rect l="0" t="0" r="r" b="b"/>
              <a:pathLst>
                <a:path w="190" h="311">
                  <a:moveTo>
                    <a:pt x="0" y="0"/>
                  </a:moveTo>
                  <a:lnTo>
                    <a:pt x="164" y="311"/>
                  </a:lnTo>
                  <a:lnTo>
                    <a:pt x="190" y="274"/>
                  </a:lnTo>
                  <a:lnTo>
                    <a:pt x="76" y="18"/>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7"/>
            <p:cNvSpPr>
              <a:spLocks noChangeAspect="1"/>
            </p:cNvSpPr>
            <p:nvPr/>
          </p:nvSpPr>
          <p:spPr bwMode="auto">
            <a:xfrm>
              <a:off x="3632" y="3803"/>
              <a:ext cx="170" cy="357"/>
            </a:xfrm>
            <a:custGeom>
              <a:avLst/>
              <a:gdLst/>
              <a:ahLst/>
              <a:cxnLst>
                <a:cxn ang="0">
                  <a:pos x="0" y="0"/>
                </a:cxn>
                <a:cxn ang="0">
                  <a:pos x="30" y="404"/>
                </a:cxn>
                <a:cxn ang="0">
                  <a:pos x="170" y="744"/>
                </a:cxn>
                <a:cxn ang="0">
                  <a:pos x="345" y="962"/>
                </a:cxn>
                <a:cxn ang="0">
                  <a:pos x="436" y="1073"/>
                </a:cxn>
                <a:cxn ang="0">
                  <a:pos x="509" y="1037"/>
                </a:cxn>
                <a:cxn ang="0">
                  <a:pos x="450" y="911"/>
                </a:cxn>
                <a:cxn ang="0">
                  <a:pos x="412" y="600"/>
                </a:cxn>
                <a:cxn ang="0">
                  <a:pos x="395" y="321"/>
                </a:cxn>
                <a:cxn ang="0">
                  <a:pos x="422" y="138"/>
                </a:cxn>
                <a:cxn ang="0">
                  <a:pos x="368" y="120"/>
                </a:cxn>
                <a:cxn ang="0">
                  <a:pos x="360" y="440"/>
                </a:cxn>
                <a:cxn ang="0">
                  <a:pos x="395" y="854"/>
                </a:cxn>
                <a:cxn ang="0">
                  <a:pos x="368" y="911"/>
                </a:cxn>
                <a:cxn ang="0">
                  <a:pos x="272" y="819"/>
                </a:cxn>
                <a:cxn ang="0">
                  <a:pos x="145" y="585"/>
                </a:cxn>
                <a:cxn ang="0">
                  <a:pos x="74" y="285"/>
                </a:cxn>
                <a:cxn ang="0">
                  <a:pos x="74" y="36"/>
                </a:cxn>
                <a:cxn ang="0">
                  <a:pos x="0" y="0"/>
                </a:cxn>
              </a:cxnLst>
              <a:rect l="0" t="0" r="r" b="b"/>
              <a:pathLst>
                <a:path w="509" h="1073">
                  <a:moveTo>
                    <a:pt x="0" y="0"/>
                  </a:moveTo>
                  <a:lnTo>
                    <a:pt x="30" y="404"/>
                  </a:lnTo>
                  <a:lnTo>
                    <a:pt x="170" y="744"/>
                  </a:lnTo>
                  <a:lnTo>
                    <a:pt x="345" y="962"/>
                  </a:lnTo>
                  <a:lnTo>
                    <a:pt x="436" y="1073"/>
                  </a:lnTo>
                  <a:lnTo>
                    <a:pt x="509" y="1037"/>
                  </a:lnTo>
                  <a:lnTo>
                    <a:pt x="450" y="911"/>
                  </a:lnTo>
                  <a:lnTo>
                    <a:pt x="412" y="600"/>
                  </a:lnTo>
                  <a:lnTo>
                    <a:pt x="395" y="321"/>
                  </a:lnTo>
                  <a:lnTo>
                    <a:pt x="422" y="138"/>
                  </a:lnTo>
                  <a:lnTo>
                    <a:pt x="368" y="120"/>
                  </a:lnTo>
                  <a:lnTo>
                    <a:pt x="360" y="440"/>
                  </a:lnTo>
                  <a:lnTo>
                    <a:pt x="395" y="854"/>
                  </a:lnTo>
                  <a:lnTo>
                    <a:pt x="368" y="911"/>
                  </a:lnTo>
                  <a:lnTo>
                    <a:pt x="272" y="819"/>
                  </a:lnTo>
                  <a:lnTo>
                    <a:pt x="145" y="585"/>
                  </a:lnTo>
                  <a:lnTo>
                    <a:pt x="74" y="285"/>
                  </a:lnTo>
                  <a:lnTo>
                    <a:pt x="74" y="36"/>
                  </a:lnTo>
                  <a:lnTo>
                    <a:pt x="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8"/>
            <p:cNvSpPr>
              <a:spLocks noChangeAspect="1"/>
            </p:cNvSpPr>
            <p:nvPr/>
          </p:nvSpPr>
          <p:spPr bwMode="auto">
            <a:xfrm>
              <a:off x="3873" y="3821"/>
              <a:ext cx="261" cy="279"/>
            </a:xfrm>
            <a:custGeom>
              <a:avLst/>
              <a:gdLst/>
              <a:ahLst/>
              <a:cxnLst>
                <a:cxn ang="0">
                  <a:pos x="0" y="84"/>
                </a:cxn>
                <a:cxn ang="0">
                  <a:pos x="399" y="710"/>
                </a:cxn>
                <a:cxn ang="0">
                  <a:pos x="354" y="561"/>
                </a:cxn>
                <a:cxn ang="0">
                  <a:pos x="569" y="742"/>
                </a:cxn>
                <a:cxn ang="0">
                  <a:pos x="751" y="837"/>
                </a:cxn>
                <a:cxn ang="0">
                  <a:pos x="781" y="800"/>
                </a:cxn>
                <a:cxn ang="0">
                  <a:pos x="710" y="742"/>
                </a:cxn>
                <a:cxn ang="0">
                  <a:pos x="764" y="671"/>
                </a:cxn>
                <a:cxn ang="0">
                  <a:pos x="710" y="653"/>
                </a:cxn>
                <a:cxn ang="0">
                  <a:pos x="654" y="671"/>
                </a:cxn>
                <a:cxn ang="0">
                  <a:pos x="583" y="531"/>
                </a:cxn>
                <a:cxn ang="0">
                  <a:pos x="399" y="0"/>
                </a:cxn>
                <a:cxn ang="0">
                  <a:pos x="354" y="0"/>
                </a:cxn>
                <a:cxn ang="0">
                  <a:pos x="410" y="231"/>
                </a:cxn>
                <a:cxn ang="0">
                  <a:pos x="639" y="690"/>
                </a:cxn>
                <a:cxn ang="0">
                  <a:pos x="255" y="440"/>
                </a:cxn>
                <a:cxn ang="0">
                  <a:pos x="191" y="307"/>
                </a:cxn>
                <a:cxn ang="0">
                  <a:pos x="76" y="66"/>
                </a:cxn>
                <a:cxn ang="0">
                  <a:pos x="0" y="84"/>
                </a:cxn>
              </a:cxnLst>
              <a:rect l="0" t="0" r="r" b="b"/>
              <a:pathLst>
                <a:path w="781" h="837">
                  <a:moveTo>
                    <a:pt x="0" y="84"/>
                  </a:moveTo>
                  <a:lnTo>
                    <a:pt x="399" y="710"/>
                  </a:lnTo>
                  <a:lnTo>
                    <a:pt x="354" y="561"/>
                  </a:lnTo>
                  <a:lnTo>
                    <a:pt x="569" y="742"/>
                  </a:lnTo>
                  <a:lnTo>
                    <a:pt x="751" y="837"/>
                  </a:lnTo>
                  <a:lnTo>
                    <a:pt x="781" y="800"/>
                  </a:lnTo>
                  <a:lnTo>
                    <a:pt x="710" y="742"/>
                  </a:lnTo>
                  <a:lnTo>
                    <a:pt x="764" y="671"/>
                  </a:lnTo>
                  <a:lnTo>
                    <a:pt x="710" y="653"/>
                  </a:lnTo>
                  <a:lnTo>
                    <a:pt x="654" y="671"/>
                  </a:lnTo>
                  <a:lnTo>
                    <a:pt x="583" y="531"/>
                  </a:lnTo>
                  <a:lnTo>
                    <a:pt x="399" y="0"/>
                  </a:lnTo>
                  <a:lnTo>
                    <a:pt x="354" y="0"/>
                  </a:lnTo>
                  <a:lnTo>
                    <a:pt x="410" y="231"/>
                  </a:lnTo>
                  <a:lnTo>
                    <a:pt x="639" y="690"/>
                  </a:lnTo>
                  <a:lnTo>
                    <a:pt x="255" y="440"/>
                  </a:lnTo>
                  <a:lnTo>
                    <a:pt x="191" y="307"/>
                  </a:lnTo>
                  <a:lnTo>
                    <a:pt x="76" y="66"/>
                  </a:lnTo>
                  <a:lnTo>
                    <a:pt x="0" y="8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9"/>
            <p:cNvSpPr>
              <a:spLocks noChangeAspect="1"/>
            </p:cNvSpPr>
            <p:nvPr/>
          </p:nvSpPr>
          <p:spPr bwMode="auto">
            <a:xfrm>
              <a:off x="4369" y="3596"/>
              <a:ext cx="143" cy="43"/>
            </a:xfrm>
            <a:custGeom>
              <a:avLst/>
              <a:gdLst/>
              <a:ahLst/>
              <a:cxnLst>
                <a:cxn ang="0">
                  <a:pos x="0" y="17"/>
                </a:cxn>
                <a:cxn ang="0">
                  <a:pos x="123" y="74"/>
                </a:cxn>
                <a:cxn ang="0">
                  <a:pos x="360" y="56"/>
                </a:cxn>
                <a:cxn ang="0">
                  <a:pos x="430" y="0"/>
                </a:cxn>
                <a:cxn ang="0">
                  <a:pos x="402" y="74"/>
                </a:cxn>
                <a:cxn ang="0">
                  <a:pos x="240" y="129"/>
                </a:cxn>
                <a:cxn ang="0">
                  <a:pos x="74" y="111"/>
                </a:cxn>
                <a:cxn ang="0">
                  <a:pos x="0" y="56"/>
                </a:cxn>
                <a:cxn ang="0">
                  <a:pos x="0" y="17"/>
                </a:cxn>
              </a:cxnLst>
              <a:rect l="0" t="0" r="r" b="b"/>
              <a:pathLst>
                <a:path w="430" h="129">
                  <a:moveTo>
                    <a:pt x="0" y="17"/>
                  </a:moveTo>
                  <a:lnTo>
                    <a:pt x="123" y="74"/>
                  </a:lnTo>
                  <a:lnTo>
                    <a:pt x="360" y="56"/>
                  </a:lnTo>
                  <a:lnTo>
                    <a:pt x="430" y="0"/>
                  </a:lnTo>
                  <a:lnTo>
                    <a:pt x="402" y="74"/>
                  </a:lnTo>
                  <a:lnTo>
                    <a:pt x="240" y="129"/>
                  </a:lnTo>
                  <a:lnTo>
                    <a:pt x="74" y="111"/>
                  </a:lnTo>
                  <a:lnTo>
                    <a:pt x="0" y="56"/>
                  </a:lnTo>
                  <a:lnTo>
                    <a:pt x="0" y="17"/>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0"/>
            <p:cNvSpPr>
              <a:spLocks noChangeAspect="1"/>
            </p:cNvSpPr>
            <p:nvPr/>
          </p:nvSpPr>
          <p:spPr bwMode="auto">
            <a:xfrm>
              <a:off x="4393" y="3363"/>
              <a:ext cx="194" cy="202"/>
            </a:xfrm>
            <a:custGeom>
              <a:avLst/>
              <a:gdLst/>
              <a:ahLst/>
              <a:cxnLst>
                <a:cxn ang="0">
                  <a:pos x="217" y="0"/>
                </a:cxn>
                <a:cxn ang="0">
                  <a:pos x="76" y="131"/>
                </a:cxn>
                <a:cxn ang="0">
                  <a:pos x="0" y="320"/>
                </a:cxn>
                <a:cxn ang="0">
                  <a:pos x="63" y="412"/>
                </a:cxn>
                <a:cxn ang="0">
                  <a:pos x="119" y="390"/>
                </a:cxn>
                <a:cxn ang="0">
                  <a:pos x="107" y="532"/>
                </a:cxn>
                <a:cxn ang="0">
                  <a:pos x="148" y="587"/>
                </a:cxn>
                <a:cxn ang="0">
                  <a:pos x="231" y="496"/>
                </a:cxn>
                <a:cxn ang="0">
                  <a:pos x="328" y="427"/>
                </a:cxn>
                <a:cxn ang="0">
                  <a:pos x="414" y="587"/>
                </a:cxn>
                <a:cxn ang="0">
                  <a:pos x="414" y="551"/>
                </a:cxn>
                <a:cxn ang="0">
                  <a:pos x="356" y="412"/>
                </a:cxn>
                <a:cxn ang="0">
                  <a:pos x="286" y="390"/>
                </a:cxn>
                <a:cxn ang="0">
                  <a:pos x="166" y="444"/>
                </a:cxn>
                <a:cxn ang="0">
                  <a:pos x="177" y="390"/>
                </a:cxn>
                <a:cxn ang="0">
                  <a:pos x="339" y="227"/>
                </a:cxn>
                <a:cxn ang="0">
                  <a:pos x="453" y="337"/>
                </a:cxn>
                <a:cxn ang="0">
                  <a:pos x="568" y="510"/>
                </a:cxn>
                <a:cxn ang="0">
                  <a:pos x="582" y="607"/>
                </a:cxn>
                <a:cxn ang="0">
                  <a:pos x="568" y="427"/>
                </a:cxn>
                <a:cxn ang="0">
                  <a:pos x="468" y="244"/>
                </a:cxn>
                <a:cxn ang="0">
                  <a:pos x="311" y="147"/>
                </a:cxn>
                <a:cxn ang="0">
                  <a:pos x="191" y="301"/>
                </a:cxn>
                <a:cxn ang="0">
                  <a:pos x="107" y="358"/>
                </a:cxn>
                <a:cxn ang="0">
                  <a:pos x="76" y="301"/>
                </a:cxn>
                <a:cxn ang="0">
                  <a:pos x="217" y="75"/>
                </a:cxn>
                <a:cxn ang="0">
                  <a:pos x="276" y="38"/>
                </a:cxn>
                <a:cxn ang="0">
                  <a:pos x="217" y="0"/>
                </a:cxn>
              </a:cxnLst>
              <a:rect l="0" t="0" r="r" b="b"/>
              <a:pathLst>
                <a:path w="582" h="607">
                  <a:moveTo>
                    <a:pt x="217" y="0"/>
                  </a:moveTo>
                  <a:lnTo>
                    <a:pt x="76" y="131"/>
                  </a:lnTo>
                  <a:lnTo>
                    <a:pt x="0" y="320"/>
                  </a:lnTo>
                  <a:lnTo>
                    <a:pt x="63" y="412"/>
                  </a:lnTo>
                  <a:lnTo>
                    <a:pt x="119" y="390"/>
                  </a:lnTo>
                  <a:lnTo>
                    <a:pt x="107" y="532"/>
                  </a:lnTo>
                  <a:lnTo>
                    <a:pt x="148" y="587"/>
                  </a:lnTo>
                  <a:lnTo>
                    <a:pt x="231" y="496"/>
                  </a:lnTo>
                  <a:lnTo>
                    <a:pt x="328" y="427"/>
                  </a:lnTo>
                  <a:lnTo>
                    <a:pt x="414" y="587"/>
                  </a:lnTo>
                  <a:lnTo>
                    <a:pt x="414" y="551"/>
                  </a:lnTo>
                  <a:lnTo>
                    <a:pt x="356" y="412"/>
                  </a:lnTo>
                  <a:lnTo>
                    <a:pt x="286" y="390"/>
                  </a:lnTo>
                  <a:lnTo>
                    <a:pt x="166" y="444"/>
                  </a:lnTo>
                  <a:lnTo>
                    <a:pt x="177" y="390"/>
                  </a:lnTo>
                  <a:lnTo>
                    <a:pt x="339" y="227"/>
                  </a:lnTo>
                  <a:lnTo>
                    <a:pt x="453" y="337"/>
                  </a:lnTo>
                  <a:lnTo>
                    <a:pt x="568" y="510"/>
                  </a:lnTo>
                  <a:lnTo>
                    <a:pt x="582" y="607"/>
                  </a:lnTo>
                  <a:lnTo>
                    <a:pt x="568" y="427"/>
                  </a:lnTo>
                  <a:lnTo>
                    <a:pt x="468" y="244"/>
                  </a:lnTo>
                  <a:lnTo>
                    <a:pt x="311" y="147"/>
                  </a:lnTo>
                  <a:lnTo>
                    <a:pt x="191" y="301"/>
                  </a:lnTo>
                  <a:lnTo>
                    <a:pt x="107" y="358"/>
                  </a:lnTo>
                  <a:lnTo>
                    <a:pt x="76" y="301"/>
                  </a:lnTo>
                  <a:lnTo>
                    <a:pt x="217" y="75"/>
                  </a:lnTo>
                  <a:lnTo>
                    <a:pt x="276" y="38"/>
                  </a:lnTo>
                  <a:lnTo>
                    <a:pt x="217"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1"/>
            <p:cNvSpPr>
              <a:spLocks noChangeAspect="1"/>
            </p:cNvSpPr>
            <p:nvPr/>
          </p:nvSpPr>
          <p:spPr bwMode="auto">
            <a:xfrm>
              <a:off x="4493" y="3358"/>
              <a:ext cx="143" cy="263"/>
            </a:xfrm>
            <a:custGeom>
              <a:avLst/>
              <a:gdLst/>
              <a:ahLst/>
              <a:cxnLst>
                <a:cxn ang="0">
                  <a:pos x="0" y="16"/>
                </a:cxn>
                <a:cxn ang="0">
                  <a:pos x="12" y="72"/>
                </a:cxn>
                <a:cxn ang="0">
                  <a:pos x="214" y="129"/>
                </a:cxn>
                <a:cxn ang="0">
                  <a:pos x="327" y="406"/>
                </a:cxn>
                <a:cxn ang="0">
                  <a:pos x="343" y="770"/>
                </a:cxn>
                <a:cxn ang="0">
                  <a:pos x="398" y="788"/>
                </a:cxn>
                <a:cxn ang="0">
                  <a:pos x="429" y="673"/>
                </a:cxn>
                <a:cxn ang="0">
                  <a:pos x="398" y="659"/>
                </a:cxn>
                <a:cxn ang="0">
                  <a:pos x="383" y="476"/>
                </a:cxn>
                <a:cxn ang="0">
                  <a:pos x="314" y="243"/>
                </a:cxn>
                <a:cxn ang="0">
                  <a:pos x="243" y="91"/>
                </a:cxn>
                <a:cxn ang="0">
                  <a:pos x="12" y="0"/>
                </a:cxn>
                <a:cxn ang="0">
                  <a:pos x="0" y="16"/>
                </a:cxn>
              </a:cxnLst>
              <a:rect l="0" t="0" r="r" b="b"/>
              <a:pathLst>
                <a:path w="429" h="788">
                  <a:moveTo>
                    <a:pt x="0" y="16"/>
                  </a:moveTo>
                  <a:lnTo>
                    <a:pt x="12" y="72"/>
                  </a:lnTo>
                  <a:lnTo>
                    <a:pt x="214" y="129"/>
                  </a:lnTo>
                  <a:lnTo>
                    <a:pt x="327" y="406"/>
                  </a:lnTo>
                  <a:lnTo>
                    <a:pt x="343" y="770"/>
                  </a:lnTo>
                  <a:lnTo>
                    <a:pt x="398" y="788"/>
                  </a:lnTo>
                  <a:lnTo>
                    <a:pt x="429" y="673"/>
                  </a:lnTo>
                  <a:lnTo>
                    <a:pt x="398" y="659"/>
                  </a:lnTo>
                  <a:lnTo>
                    <a:pt x="383" y="476"/>
                  </a:lnTo>
                  <a:lnTo>
                    <a:pt x="314" y="243"/>
                  </a:lnTo>
                  <a:lnTo>
                    <a:pt x="243" y="91"/>
                  </a:lnTo>
                  <a:lnTo>
                    <a:pt x="12" y="0"/>
                  </a:lnTo>
                  <a:lnTo>
                    <a:pt x="0" y="16"/>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2"/>
            <p:cNvSpPr>
              <a:spLocks noChangeAspect="1"/>
            </p:cNvSpPr>
            <p:nvPr/>
          </p:nvSpPr>
          <p:spPr bwMode="auto">
            <a:xfrm>
              <a:off x="4626" y="2824"/>
              <a:ext cx="311" cy="522"/>
            </a:xfrm>
            <a:custGeom>
              <a:avLst/>
              <a:gdLst/>
              <a:ahLst/>
              <a:cxnLst>
                <a:cxn ang="0">
                  <a:pos x="225" y="369"/>
                </a:cxn>
                <a:cxn ang="0">
                  <a:pos x="170" y="162"/>
                </a:cxn>
                <a:cxn ang="0">
                  <a:pos x="116" y="125"/>
                </a:cxn>
                <a:cxn ang="0">
                  <a:pos x="43" y="197"/>
                </a:cxn>
                <a:cxn ang="0">
                  <a:pos x="136" y="495"/>
                </a:cxn>
                <a:cxn ang="0">
                  <a:pos x="170" y="460"/>
                </a:cxn>
                <a:cxn ang="0">
                  <a:pos x="71" y="233"/>
                </a:cxn>
                <a:cxn ang="0">
                  <a:pos x="129" y="178"/>
                </a:cxn>
                <a:cxn ang="0">
                  <a:pos x="212" y="422"/>
                </a:cxn>
                <a:cxn ang="0">
                  <a:pos x="59" y="617"/>
                </a:cxn>
                <a:cxn ang="0">
                  <a:pos x="0" y="729"/>
                </a:cxn>
                <a:cxn ang="0">
                  <a:pos x="43" y="801"/>
                </a:cxn>
                <a:cxn ang="0">
                  <a:pos x="157" y="801"/>
                </a:cxn>
                <a:cxn ang="0">
                  <a:pos x="339" y="673"/>
                </a:cxn>
                <a:cxn ang="0">
                  <a:pos x="428" y="729"/>
                </a:cxn>
                <a:cxn ang="0">
                  <a:pos x="412" y="876"/>
                </a:cxn>
                <a:cxn ang="0">
                  <a:pos x="428" y="1060"/>
                </a:cxn>
                <a:cxn ang="0">
                  <a:pos x="458" y="1241"/>
                </a:cxn>
                <a:cxn ang="0">
                  <a:pos x="584" y="1441"/>
                </a:cxn>
                <a:cxn ang="0">
                  <a:pos x="655" y="1566"/>
                </a:cxn>
                <a:cxn ang="0">
                  <a:pos x="570" y="1348"/>
                </a:cxn>
                <a:cxn ang="0">
                  <a:pos x="483" y="1111"/>
                </a:cxn>
                <a:cxn ang="0">
                  <a:pos x="483" y="820"/>
                </a:cxn>
                <a:cxn ang="0">
                  <a:pos x="512" y="708"/>
                </a:cxn>
                <a:cxn ang="0">
                  <a:pos x="669" y="637"/>
                </a:cxn>
                <a:cxn ang="0">
                  <a:pos x="823" y="515"/>
                </a:cxn>
                <a:cxn ang="0">
                  <a:pos x="935" y="553"/>
                </a:cxn>
                <a:cxn ang="0">
                  <a:pos x="892" y="422"/>
                </a:cxn>
                <a:cxn ang="0">
                  <a:pos x="638" y="441"/>
                </a:cxn>
                <a:cxn ang="0">
                  <a:pos x="691" y="495"/>
                </a:cxn>
                <a:cxn ang="0">
                  <a:pos x="790" y="495"/>
                </a:cxn>
                <a:cxn ang="0">
                  <a:pos x="655" y="599"/>
                </a:cxn>
                <a:cxn ang="0">
                  <a:pos x="471" y="673"/>
                </a:cxn>
                <a:cxn ang="0">
                  <a:pos x="356" y="654"/>
                </a:cxn>
                <a:cxn ang="0">
                  <a:pos x="483" y="583"/>
                </a:cxn>
                <a:cxn ang="0">
                  <a:pos x="471" y="495"/>
                </a:cxn>
                <a:cxn ang="0">
                  <a:pos x="557" y="460"/>
                </a:cxn>
                <a:cxn ang="0">
                  <a:pos x="458" y="268"/>
                </a:cxn>
                <a:cxn ang="0">
                  <a:pos x="691" y="162"/>
                </a:cxn>
                <a:cxn ang="0">
                  <a:pos x="412" y="252"/>
                </a:cxn>
                <a:cxn ang="0">
                  <a:pos x="471" y="460"/>
                </a:cxn>
                <a:cxn ang="0">
                  <a:pos x="370" y="476"/>
                </a:cxn>
                <a:cxn ang="0">
                  <a:pos x="428" y="553"/>
                </a:cxn>
                <a:cxn ang="0">
                  <a:pos x="157" y="744"/>
                </a:cxn>
                <a:cxn ang="0">
                  <a:pos x="71" y="744"/>
                </a:cxn>
                <a:cxn ang="0">
                  <a:pos x="59" y="729"/>
                </a:cxn>
                <a:cxn ang="0">
                  <a:pos x="136" y="569"/>
                </a:cxn>
                <a:cxn ang="0">
                  <a:pos x="273" y="422"/>
                </a:cxn>
                <a:cxn ang="0">
                  <a:pos x="385" y="476"/>
                </a:cxn>
                <a:cxn ang="0">
                  <a:pos x="385" y="441"/>
                </a:cxn>
                <a:cxn ang="0">
                  <a:pos x="312" y="422"/>
                </a:cxn>
                <a:cxn ang="0">
                  <a:pos x="240" y="162"/>
                </a:cxn>
                <a:cxn ang="0">
                  <a:pos x="339" y="79"/>
                </a:cxn>
                <a:cxn ang="0">
                  <a:pos x="385" y="217"/>
                </a:cxn>
                <a:cxn ang="0">
                  <a:pos x="412" y="197"/>
                </a:cxn>
                <a:cxn ang="0">
                  <a:pos x="339" y="0"/>
                </a:cxn>
                <a:cxn ang="0">
                  <a:pos x="196" y="125"/>
                </a:cxn>
                <a:cxn ang="0">
                  <a:pos x="240" y="386"/>
                </a:cxn>
                <a:cxn ang="0">
                  <a:pos x="225" y="369"/>
                </a:cxn>
              </a:cxnLst>
              <a:rect l="0" t="0" r="r" b="b"/>
              <a:pathLst>
                <a:path w="935" h="1566">
                  <a:moveTo>
                    <a:pt x="225" y="369"/>
                  </a:moveTo>
                  <a:lnTo>
                    <a:pt x="170" y="162"/>
                  </a:lnTo>
                  <a:lnTo>
                    <a:pt x="116" y="125"/>
                  </a:lnTo>
                  <a:lnTo>
                    <a:pt x="43" y="197"/>
                  </a:lnTo>
                  <a:lnTo>
                    <a:pt x="136" y="495"/>
                  </a:lnTo>
                  <a:lnTo>
                    <a:pt x="170" y="460"/>
                  </a:lnTo>
                  <a:lnTo>
                    <a:pt x="71" y="233"/>
                  </a:lnTo>
                  <a:lnTo>
                    <a:pt x="129" y="178"/>
                  </a:lnTo>
                  <a:lnTo>
                    <a:pt x="212" y="422"/>
                  </a:lnTo>
                  <a:lnTo>
                    <a:pt x="59" y="617"/>
                  </a:lnTo>
                  <a:lnTo>
                    <a:pt x="0" y="729"/>
                  </a:lnTo>
                  <a:lnTo>
                    <a:pt x="43" y="801"/>
                  </a:lnTo>
                  <a:lnTo>
                    <a:pt x="157" y="801"/>
                  </a:lnTo>
                  <a:lnTo>
                    <a:pt x="339" y="673"/>
                  </a:lnTo>
                  <a:lnTo>
                    <a:pt x="428" y="729"/>
                  </a:lnTo>
                  <a:lnTo>
                    <a:pt x="412" y="876"/>
                  </a:lnTo>
                  <a:lnTo>
                    <a:pt x="428" y="1060"/>
                  </a:lnTo>
                  <a:lnTo>
                    <a:pt x="458" y="1241"/>
                  </a:lnTo>
                  <a:lnTo>
                    <a:pt x="584" y="1441"/>
                  </a:lnTo>
                  <a:lnTo>
                    <a:pt x="655" y="1566"/>
                  </a:lnTo>
                  <a:lnTo>
                    <a:pt x="570" y="1348"/>
                  </a:lnTo>
                  <a:lnTo>
                    <a:pt x="483" y="1111"/>
                  </a:lnTo>
                  <a:lnTo>
                    <a:pt x="483" y="820"/>
                  </a:lnTo>
                  <a:lnTo>
                    <a:pt x="512" y="708"/>
                  </a:lnTo>
                  <a:lnTo>
                    <a:pt x="669" y="637"/>
                  </a:lnTo>
                  <a:lnTo>
                    <a:pt x="823" y="515"/>
                  </a:lnTo>
                  <a:lnTo>
                    <a:pt x="935" y="553"/>
                  </a:lnTo>
                  <a:lnTo>
                    <a:pt x="892" y="422"/>
                  </a:lnTo>
                  <a:lnTo>
                    <a:pt x="638" y="441"/>
                  </a:lnTo>
                  <a:lnTo>
                    <a:pt x="691" y="495"/>
                  </a:lnTo>
                  <a:lnTo>
                    <a:pt x="790" y="495"/>
                  </a:lnTo>
                  <a:lnTo>
                    <a:pt x="655" y="599"/>
                  </a:lnTo>
                  <a:lnTo>
                    <a:pt x="471" y="673"/>
                  </a:lnTo>
                  <a:lnTo>
                    <a:pt x="356" y="654"/>
                  </a:lnTo>
                  <a:lnTo>
                    <a:pt x="483" y="583"/>
                  </a:lnTo>
                  <a:lnTo>
                    <a:pt x="471" y="495"/>
                  </a:lnTo>
                  <a:lnTo>
                    <a:pt x="557" y="460"/>
                  </a:lnTo>
                  <a:lnTo>
                    <a:pt x="458" y="268"/>
                  </a:lnTo>
                  <a:lnTo>
                    <a:pt x="691" y="162"/>
                  </a:lnTo>
                  <a:lnTo>
                    <a:pt x="412" y="252"/>
                  </a:lnTo>
                  <a:lnTo>
                    <a:pt x="471" y="460"/>
                  </a:lnTo>
                  <a:lnTo>
                    <a:pt x="370" y="476"/>
                  </a:lnTo>
                  <a:lnTo>
                    <a:pt x="428" y="553"/>
                  </a:lnTo>
                  <a:lnTo>
                    <a:pt x="157" y="744"/>
                  </a:lnTo>
                  <a:lnTo>
                    <a:pt x="71" y="744"/>
                  </a:lnTo>
                  <a:lnTo>
                    <a:pt x="59" y="729"/>
                  </a:lnTo>
                  <a:lnTo>
                    <a:pt x="136" y="569"/>
                  </a:lnTo>
                  <a:lnTo>
                    <a:pt x="273" y="422"/>
                  </a:lnTo>
                  <a:lnTo>
                    <a:pt x="385" y="476"/>
                  </a:lnTo>
                  <a:lnTo>
                    <a:pt x="385" y="441"/>
                  </a:lnTo>
                  <a:lnTo>
                    <a:pt x="312" y="422"/>
                  </a:lnTo>
                  <a:lnTo>
                    <a:pt x="240" y="162"/>
                  </a:lnTo>
                  <a:lnTo>
                    <a:pt x="339" y="79"/>
                  </a:lnTo>
                  <a:lnTo>
                    <a:pt x="385" y="217"/>
                  </a:lnTo>
                  <a:lnTo>
                    <a:pt x="412" y="197"/>
                  </a:lnTo>
                  <a:lnTo>
                    <a:pt x="339" y="0"/>
                  </a:lnTo>
                  <a:lnTo>
                    <a:pt x="196" y="125"/>
                  </a:lnTo>
                  <a:lnTo>
                    <a:pt x="240" y="386"/>
                  </a:lnTo>
                  <a:lnTo>
                    <a:pt x="225" y="369"/>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3"/>
            <p:cNvSpPr>
              <a:spLocks noChangeAspect="1"/>
            </p:cNvSpPr>
            <p:nvPr/>
          </p:nvSpPr>
          <p:spPr bwMode="auto">
            <a:xfrm>
              <a:off x="4758" y="2715"/>
              <a:ext cx="265" cy="163"/>
            </a:xfrm>
            <a:custGeom>
              <a:avLst/>
              <a:gdLst/>
              <a:ahLst/>
              <a:cxnLst>
                <a:cxn ang="0">
                  <a:pos x="0" y="348"/>
                </a:cxn>
                <a:cxn ang="0">
                  <a:pos x="103" y="147"/>
                </a:cxn>
                <a:cxn ang="0">
                  <a:pos x="188" y="19"/>
                </a:cxn>
                <a:cxn ang="0">
                  <a:pos x="259" y="0"/>
                </a:cxn>
                <a:cxn ang="0">
                  <a:pos x="352" y="40"/>
                </a:cxn>
                <a:cxn ang="0">
                  <a:pos x="484" y="130"/>
                </a:cxn>
                <a:cxn ang="0">
                  <a:pos x="655" y="55"/>
                </a:cxn>
                <a:cxn ang="0">
                  <a:pos x="713" y="75"/>
                </a:cxn>
                <a:cxn ang="0">
                  <a:pos x="673" y="147"/>
                </a:cxn>
                <a:cxn ang="0">
                  <a:pos x="773" y="111"/>
                </a:cxn>
                <a:cxn ang="0">
                  <a:pos x="802" y="166"/>
                </a:cxn>
                <a:cxn ang="0">
                  <a:pos x="745" y="277"/>
                </a:cxn>
                <a:cxn ang="0">
                  <a:pos x="745" y="368"/>
                </a:cxn>
                <a:cxn ang="0">
                  <a:pos x="616" y="386"/>
                </a:cxn>
                <a:cxn ang="0">
                  <a:pos x="496" y="454"/>
                </a:cxn>
                <a:cxn ang="0">
                  <a:pos x="539" y="408"/>
                </a:cxn>
                <a:cxn ang="0">
                  <a:pos x="394" y="491"/>
                </a:cxn>
                <a:cxn ang="0">
                  <a:pos x="484" y="294"/>
                </a:cxn>
                <a:cxn ang="0">
                  <a:pos x="436" y="294"/>
                </a:cxn>
                <a:cxn ang="0">
                  <a:pos x="352" y="454"/>
                </a:cxn>
                <a:cxn ang="0">
                  <a:pos x="307" y="418"/>
                </a:cxn>
                <a:cxn ang="0">
                  <a:pos x="369" y="294"/>
                </a:cxn>
                <a:cxn ang="0">
                  <a:pos x="436" y="186"/>
                </a:cxn>
                <a:cxn ang="0">
                  <a:pos x="382" y="90"/>
                </a:cxn>
                <a:cxn ang="0">
                  <a:pos x="295" y="75"/>
                </a:cxn>
                <a:cxn ang="0">
                  <a:pos x="216" y="75"/>
                </a:cxn>
                <a:cxn ang="0">
                  <a:pos x="103" y="237"/>
                </a:cxn>
                <a:cxn ang="0">
                  <a:pos x="32" y="368"/>
                </a:cxn>
                <a:cxn ang="0">
                  <a:pos x="0" y="348"/>
                </a:cxn>
              </a:cxnLst>
              <a:rect l="0" t="0" r="r" b="b"/>
              <a:pathLst>
                <a:path w="802" h="491">
                  <a:moveTo>
                    <a:pt x="0" y="348"/>
                  </a:moveTo>
                  <a:lnTo>
                    <a:pt x="103" y="147"/>
                  </a:lnTo>
                  <a:lnTo>
                    <a:pt x="188" y="19"/>
                  </a:lnTo>
                  <a:lnTo>
                    <a:pt x="259" y="0"/>
                  </a:lnTo>
                  <a:lnTo>
                    <a:pt x="352" y="40"/>
                  </a:lnTo>
                  <a:lnTo>
                    <a:pt x="484" y="130"/>
                  </a:lnTo>
                  <a:lnTo>
                    <a:pt x="655" y="55"/>
                  </a:lnTo>
                  <a:lnTo>
                    <a:pt x="713" y="75"/>
                  </a:lnTo>
                  <a:lnTo>
                    <a:pt x="673" y="147"/>
                  </a:lnTo>
                  <a:lnTo>
                    <a:pt x="773" y="111"/>
                  </a:lnTo>
                  <a:lnTo>
                    <a:pt x="802" y="166"/>
                  </a:lnTo>
                  <a:lnTo>
                    <a:pt x="745" y="277"/>
                  </a:lnTo>
                  <a:lnTo>
                    <a:pt x="745" y="368"/>
                  </a:lnTo>
                  <a:lnTo>
                    <a:pt x="616" y="386"/>
                  </a:lnTo>
                  <a:lnTo>
                    <a:pt x="496" y="454"/>
                  </a:lnTo>
                  <a:lnTo>
                    <a:pt x="539" y="408"/>
                  </a:lnTo>
                  <a:lnTo>
                    <a:pt x="394" y="491"/>
                  </a:lnTo>
                  <a:lnTo>
                    <a:pt x="484" y="294"/>
                  </a:lnTo>
                  <a:lnTo>
                    <a:pt x="436" y="294"/>
                  </a:lnTo>
                  <a:lnTo>
                    <a:pt x="352" y="454"/>
                  </a:lnTo>
                  <a:lnTo>
                    <a:pt x="307" y="418"/>
                  </a:lnTo>
                  <a:lnTo>
                    <a:pt x="369" y="294"/>
                  </a:lnTo>
                  <a:lnTo>
                    <a:pt x="436" y="186"/>
                  </a:lnTo>
                  <a:lnTo>
                    <a:pt x="382" y="90"/>
                  </a:lnTo>
                  <a:lnTo>
                    <a:pt x="295" y="75"/>
                  </a:lnTo>
                  <a:lnTo>
                    <a:pt x="216" y="75"/>
                  </a:lnTo>
                  <a:lnTo>
                    <a:pt x="103" y="237"/>
                  </a:lnTo>
                  <a:lnTo>
                    <a:pt x="32" y="368"/>
                  </a:lnTo>
                  <a:lnTo>
                    <a:pt x="0" y="34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4"/>
            <p:cNvSpPr>
              <a:spLocks noChangeAspect="1"/>
            </p:cNvSpPr>
            <p:nvPr/>
          </p:nvSpPr>
          <p:spPr bwMode="auto">
            <a:xfrm>
              <a:off x="4947" y="2854"/>
              <a:ext cx="59" cy="60"/>
            </a:xfrm>
            <a:custGeom>
              <a:avLst/>
              <a:gdLst/>
              <a:ahLst/>
              <a:cxnLst>
                <a:cxn ang="0">
                  <a:pos x="0" y="144"/>
                </a:cxn>
                <a:cxn ang="0">
                  <a:pos x="146" y="0"/>
                </a:cxn>
                <a:cxn ang="0">
                  <a:pos x="146" y="17"/>
                </a:cxn>
                <a:cxn ang="0">
                  <a:pos x="178" y="36"/>
                </a:cxn>
                <a:cxn ang="0">
                  <a:pos x="88" y="144"/>
                </a:cxn>
                <a:cxn ang="0">
                  <a:pos x="122" y="179"/>
                </a:cxn>
                <a:cxn ang="0">
                  <a:pos x="20" y="144"/>
                </a:cxn>
                <a:cxn ang="0">
                  <a:pos x="0" y="144"/>
                </a:cxn>
              </a:cxnLst>
              <a:rect l="0" t="0" r="r" b="b"/>
              <a:pathLst>
                <a:path w="178" h="179">
                  <a:moveTo>
                    <a:pt x="0" y="144"/>
                  </a:moveTo>
                  <a:lnTo>
                    <a:pt x="146" y="0"/>
                  </a:lnTo>
                  <a:lnTo>
                    <a:pt x="146" y="17"/>
                  </a:lnTo>
                  <a:lnTo>
                    <a:pt x="178" y="36"/>
                  </a:lnTo>
                  <a:lnTo>
                    <a:pt x="88" y="144"/>
                  </a:lnTo>
                  <a:lnTo>
                    <a:pt x="122" y="179"/>
                  </a:lnTo>
                  <a:lnTo>
                    <a:pt x="20" y="144"/>
                  </a:lnTo>
                  <a:lnTo>
                    <a:pt x="0" y="144"/>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5"/>
            <p:cNvSpPr>
              <a:spLocks noChangeAspect="1"/>
            </p:cNvSpPr>
            <p:nvPr/>
          </p:nvSpPr>
          <p:spPr bwMode="auto">
            <a:xfrm>
              <a:off x="5010" y="2837"/>
              <a:ext cx="60" cy="166"/>
            </a:xfrm>
            <a:custGeom>
              <a:avLst/>
              <a:gdLst/>
              <a:ahLst/>
              <a:cxnLst>
                <a:cxn ang="0">
                  <a:pos x="0" y="18"/>
                </a:cxn>
                <a:cxn ang="0">
                  <a:pos x="46" y="249"/>
                </a:cxn>
                <a:cxn ang="0">
                  <a:pos x="0" y="347"/>
                </a:cxn>
                <a:cxn ang="0">
                  <a:pos x="182" y="496"/>
                </a:cxn>
                <a:cxn ang="0">
                  <a:pos x="33" y="311"/>
                </a:cxn>
                <a:cxn ang="0">
                  <a:pos x="95" y="194"/>
                </a:cxn>
                <a:cxn ang="0">
                  <a:pos x="60" y="18"/>
                </a:cxn>
                <a:cxn ang="0">
                  <a:pos x="46" y="0"/>
                </a:cxn>
                <a:cxn ang="0">
                  <a:pos x="0" y="18"/>
                </a:cxn>
              </a:cxnLst>
              <a:rect l="0" t="0" r="r" b="b"/>
              <a:pathLst>
                <a:path w="182" h="496">
                  <a:moveTo>
                    <a:pt x="0" y="18"/>
                  </a:moveTo>
                  <a:lnTo>
                    <a:pt x="46" y="249"/>
                  </a:lnTo>
                  <a:lnTo>
                    <a:pt x="0" y="347"/>
                  </a:lnTo>
                  <a:lnTo>
                    <a:pt x="182" y="496"/>
                  </a:lnTo>
                  <a:lnTo>
                    <a:pt x="33" y="311"/>
                  </a:lnTo>
                  <a:lnTo>
                    <a:pt x="95" y="194"/>
                  </a:lnTo>
                  <a:lnTo>
                    <a:pt x="60" y="18"/>
                  </a:lnTo>
                  <a:lnTo>
                    <a:pt x="46" y="0"/>
                  </a:lnTo>
                  <a:lnTo>
                    <a:pt x="0" y="1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6"/>
            <p:cNvSpPr>
              <a:spLocks noChangeAspect="1"/>
            </p:cNvSpPr>
            <p:nvPr/>
          </p:nvSpPr>
          <p:spPr bwMode="auto">
            <a:xfrm>
              <a:off x="4856" y="3009"/>
              <a:ext cx="233" cy="327"/>
            </a:xfrm>
            <a:custGeom>
              <a:avLst/>
              <a:gdLst/>
              <a:ahLst/>
              <a:cxnLst>
                <a:cxn ang="0">
                  <a:pos x="627" y="0"/>
                </a:cxn>
                <a:cxn ang="0">
                  <a:pos x="349" y="338"/>
                </a:cxn>
                <a:cxn ang="0">
                  <a:pos x="118" y="688"/>
                </a:cxn>
                <a:cxn ang="0">
                  <a:pos x="0" y="981"/>
                </a:cxn>
                <a:cxn ang="0">
                  <a:pos x="257" y="541"/>
                </a:cxn>
                <a:cxn ang="0">
                  <a:pos x="494" y="213"/>
                </a:cxn>
                <a:cxn ang="0">
                  <a:pos x="699" y="16"/>
                </a:cxn>
                <a:cxn ang="0">
                  <a:pos x="627" y="0"/>
                </a:cxn>
              </a:cxnLst>
              <a:rect l="0" t="0" r="r" b="b"/>
              <a:pathLst>
                <a:path w="699" h="981">
                  <a:moveTo>
                    <a:pt x="627" y="0"/>
                  </a:moveTo>
                  <a:lnTo>
                    <a:pt x="349" y="338"/>
                  </a:lnTo>
                  <a:lnTo>
                    <a:pt x="118" y="688"/>
                  </a:lnTo>
                  <a:lnTo>
                    <a:pt x="0" y="981"/>
                  </a:lnTo>
                  <a:lnTo>
                    <a:pt x="257" y="541"/>
                  </a:lnTo>
                  <a:lnTo>
                    <a:pt x="494" y="213"/>
                  </a:lnTo>
                  <a:lnTo>
                    <a:pt x="699" y="16"/>
                  </a:lnTo>
                  <a:lnTo>
                    <a:pt x="627"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7"/>
            <p:cNvSpPr>
              <a:spLocks noChangeAspect="1"/>
            </p:cNvSpPr>
            <p:nvPr/>
          </p:nvSpPr>
          <p:spPr bwMode="auto">
            <a:xfrm>
              <a:off x="4587" y="3009"/>
              <a:ext cx="884" cy="1133"/>
            </a:xfrm>
            <a:custGeom>
              <a:avLst/>
              <a:gdLst/>
              <a:ahLst/>
              <a:cxnLst>
                <a:cxn ang="0">
                  <a:pos x="1548" y="0"/>
                </a:cxn>
                <a:cxn ang="0">
                  <a:pos x="1945" y="16"/>
                </a:cxn>
                <a:cxn ang="0">
                  <a:pos x="2329" y="120"/>
                </a:cxn>
                <a:cxn ang="0">
                  <a:pos x="2652" y="248"/>
                </a:cxn>
                <a:cxn ang="0">
                  <a:pos x="2652" y="577"/>
                </a:cxn>
                <a:cxn ang="0">
                  <a:pos x="2495" y="1013"/>
                </a:cxn>
                <a:cxn ang="0">
                  <a:pos x="2329" y="1176"/>
                </a:cxn>
                <a:cxn ang="0">
                  <a:pos x="2318" y="1328"/>
                </a:cxn>
                <a:cxn ang="0">
                  <a:pos x="1889" y="1457"/>
                </a:cxn>
                <a:cxn ang="0">
                  <a:pos x="1973" y="1578"/>
                </a:cxn>
                <a:cxn ang="0">
                  <a:pos x="1847" y="1617"/>
                </a:cxn>
                <a:cxn ang="0">
                  <a:pos x="2360" y="2436"/>
                </a:cxn>
                <a:cxn ang="0">
                  <a:pos x="2652" y="2346"/>
                </a:cxn>
                <a:cxn ang="0">
                  <a:pos x="2329" y="3126"/>
                </a:cxn>
                <a:cxn ang="0">
                  <a:pos x="2005" y="3400"/>
                </a:cxn>
                <a:cxn ang="0">
                  <a:pos x="1749" y="3178"/>
                </a:cxn>
                <a:cxn ang="0">
                  <a:pos x="1551" y="3015"/>
                </a:cxn>
                <a:cxn ang="0">
                  <a:pos x="1019" y="3178"/>
                </a:cxn>
                <a:cxn ang="0">
                  <a:pos x="753" y="3218"/>
                </a:cxn>
                <a:cxn ang="0">
                  <a:pos x="753" y="3146"/>
                </a:cxn>
                <a:cxn ang="0">
                  <a:pos x="962" y="2982"/>
                </a:cxn>
                <a:cxn ang="0">
                  <a:pos x="938" y="2786"/>
                </a:cxn>
                <a:cxn ang="0">
                  <a:pos x="1007" y="2766"/>
                </a:cxn>
                <a:cxn ang="0">
                  <a:pos x="905" y="2457"/>
                </a:cxn>
                <a:cxn ang="0">
                  <a:pos x="800" y="2199"/>
                </a:cxn>
                <a:cxn ang="0">
                  <a:pos x="543" y="2231"/>
                </a:cxn>
                <a:cxn ang="0">
                  <a:pos x="485" y="1944"/>
                </a:cxn>
                <a:cxn ang="0">
                  <a:pos x="485" y="1742"/>
                </a:cxn>
                <a:cxn ang="0">
                  <a:pos x="186" y="1817"/>
                </a:cxn>
                <a:cxn ang="0">
                  <a:pos x="186" y="1475"/>
                </a:cxn>
                <a:cxn ang="0">
                  <a:pos x="115" y="1210"/>
                </a:cxn>
                <a:cxn ang="0">
                  <a:pos x="0" y="1047"/>
                </a:cxn>
                <a:cxn ang="0">
                  <a:pos x="215" y="981"/>
                </a:cxn>
                <a:cxn ang="0">
                  <a:pos x="414" y="814"/>
                </a:cxn>
                <a:cxn ang="0">
                  <a:pos x="543" y="688"/>
                </a:cxn>
                <a:cxn ang="0">
                  <a:pos x="586" y="1101"/>
                </a:cxn>
                <a:cxn ang="0">
                  <a:pos x="527" y="1541"/>
                </a:cxn>
                <a:cxn ang="0">
                  <a:pos x="656" y="1596"/>
                </a:cxn>
                <a:cxn ang="0">
                  <a:pos x="805" y="1559"/>
                </a:cxn>
                <a:cxn ang="0">
                  <a:pos x="806" y="1013"/>
                </a:cxn>
                <a:cxn ang="0">
                  <a:pos x="849" y="981"/>
                </a:cxn>
                <a:cxn ang="0">
                  <a:pos x="1142" y="1063"/>
                </a:cxn>
                <a:cxn ang="0">
                  <a:pos x="924" y="1083"/>
                </a:cxn>
                <a:cxn ang="0">
                  <a:pos x="947" y="1230"/>
                </a:cxn>
                <a:cxn ang="0">
                  <a:pos x="1007" y="1475"/>
                </a:cxn>
                <a:cxn ang="0">
                  <a:pos x="1296" y="1383"/>
                </a:cxn>
                <a:cxn ang="0">
                  <a:pos x="1224" y="981"/>
                </a:cxn>
                <a:cxn ang="0">
                  <a:pos x="1224" y="724"/>
                </a:cxn>
                <a:cxn ang="0">
                  <a:pos x="1284" y="431"/>
                </a:cxn>
                <a:cxn ang="0">
                  <a:pos x="1405" y="177"/>
                </a:cxn>
                <a:cxn ang="0">
                  <a:pos x="1548" y="0"/>
                </a:cxn>
              </a:cxnLst>
              <a:rect l="0" t="0" r="r" b="b"/>
              <a:pathLst>
                <a:path w="2652" h="3400">
                  <a:moveTo>
                    <a:pt x="1548" y="0"/>
                  </a:moveTo>
                  <a:lnTo>
                    <a:pt x="1945" y="16"/>
                  </a:lnTo>
                  <a:lnTo>
                    <a:pt x="2329" y="120"/>
                  </a:lnTo>
                  <a:lnTo>
                    <a:pt x="2652" y="248"/>
                  </a:lnTo>
                  <a:lnTo>
                    <a:pt x="2652" y="577"/>
                  </a:lnTo>
                  <a:lnTo>
                    <a:pt x="2495" y="1013"/>
                  </a:lnTo>
                  <a:lnTo>
                    <a:pt x="2329" y="1176"/>
                  </a:lnTo>
                  <a:lnTo>
                    <a:pt x="2318" y="1328"/>
                  </a:lnTo>
                  <a:lnTo>
                    <a:pt x="1889" y="1457"/>
                  </a:lnTo>
                  <a:lnTo>
                    <a:pt x="1973" y="1578"/>
                  </a:lnTo>
                  <a:lnTo>
                    <a:pt x="1847" y="1617"/>
                  </a:lnTo>
                  <a:lnTo>
                    <a:pt x="2360" y="2436"/>
                  </a:lnTo>
                  <a:lnTo>
                    <a:pt x="2652" y="2346"/>
                  </a:lnTo>
                  <a:lnTo>
                    <a:pt x="2329" y="3126"/>
                  </a:lnTo>
                  <a:lnTo>
                    <a:pt x="2005" y="3400"/>
                  </a:lnTo>
                  <a:lnTo>
                    <a:pt x="1749" y="3178"/>
                  </a:lnTo>
                  <a:lnTo>
                    <a:pt x="1551" y="3015"/>
                  </a:lnTo>
                  <a:lnTo>
                    <a:pt x="1019" y="3178"/>
                  </a:lnTo>
                  <a:lnTo>
                    <a:pt x="753" y="3218"/>
                  </a:lnTo>
                  <a:lnTo>
                    <a:pt x="753" y="3146"/>
                  </a:lnTo>
                  <a:lnTo>
                    <a:pt x="962" y="2982"/>
                  </a:lnTo>
                  <a:lnTo>
                    <a:pt x="938" y="2786"/>
                  </a:lnTo>
                  <a:lnTo>
                    <a:pt x="1007" y="2766"/>
                  </a:lnTo>
                  <a:lnTo>
                    <a:pt x="905" y="2457"/>
                  </a:lnTo>
                  <a:lnTo>
                    <a:pt x="800" y="2199"/>
                  </a:lnTo>
                  <a:lnTo>
                    <a:pt x="543" y="2231"/>
                  </a:lnTo>
                  <a:lnTo>
                    <a:pt x="485" y="1944"/>
                  </a:lnTo>
                  <a:lnTo>
                    <a:pt x="485" y="1742"/>
                  </a:lnTo>
                  <a:lnTo>
                    <a:pt x="186" y="1817"/>
                  </a:lnTo>
                  <a:lnTo>
                    <a:pt x="186" y="1475"/>
                  </a:lnTo>
                  <a:lnTo>
                    <a:pt x="115" y="1210"/>
                  </a:lnTo>
                  <a:lnTo>
                    <a:pt x="0" y="1047"/>
                  </a:lnTo>
                  <a:lnTo>
                    <a:pt x="215" y="981"/>
                  </a:lnTo>
                  <a:lnTo>
                    <a:pt x="414" y="814"/>
                  </a:lnTo>
                  <a:lnTo>
                    <a:pt x="543" y="688"/>
                  </a:lnTo>
                  <a:lnTo>
                    <a:pt x="586" y="1101"/>
                  </a:lnTo>
                  <a:lnTo>
                    <a:pt x="527" y="1541"/>
                  </a:lnTo>
                  <a:lnTo>
                    <a:pt x="656" y="1596"/>
                  </a:lnTo>
                  <a:lnTo>
                    <a:pt x="805" y="1559"/>
                  </a:lnTo>
                  <a:lnTo>
                    <a:pt x="806" y="1013"/>
                  </a:lnTo>
                  <a:lnTo>
                    <a:pt x="849" y="981"/>
                  </a:lnTo>
                  <a:lnTo>
                    <a:pt x="1142" y="1063"/>
                  </a:lnTo>
                  <a:lnTo>
                    <a:pt x="924" y="1083"/>
                  </a:lnTo>
                  <a:lnTo>
                    <a:pt x="947" y="1230"/>
                  </a:lnTo>
                  <a:lnTo>
                    <a:pt x="1007" y="1475"/>
                  </a:lnTo>
                  <a:lnTo>
                    <a:pt x="1296" y="1383"/>
                  </a:lnTo>
                  <a:lnTo>
                    <a:pt x="1224" y="981"/>
                  </a:lnTo>
                  <a:lnTo>
                    <a:pt x="1224" y="724"/>
                  </a:lnTo>
                  <a:lnTo>
                    <a:pt x="1284" y="431"/>
                  </a:lnTo>
                  <a:lnTo>
                    <a:pt x="1405" y="177"/>
                  </a:lnTo>
                  <a:lnTo>
                    <a:pt x="1548"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8"/>
            <p:cNvSpPr>
              <a:spLocks noChangeAspect="1"/>
            </p:cNvSpPr>
            <p:nvPr/>
          </p:nvSpPr>
          <p:spPr bwMode="auto">
            <a:xfrm>
              <a:off x="5398" y="3134"/>
              <a:ext cx="220" cy="366"/>
            </a:xfrm>
            <a:custGeom>
              <a:avLst/>
              <a:gdLst/>
              <a:ahLst/>
              <a:cxnLst>
                <a:cxn ang="0">
                  <a:pos x="250" y="19"/>
                </a:cxn>
                <a:cxn ang="0">
                  <a:pos x="384" y="130"/>
                </a:cxn>
                <a:cxn ang="0">
                  <a:pos x="235" y="623"/>
                </a:cxn>
                <a:cxn ang="0">
                  <a:pos x="0" y="836"/>
                </a:cxn>
                <a:cxn ang="0">
                  <a:pos x="77" y="819"/>
                </a:cxn>
                <a:cxn ang="0">
                  <a:pos x="235" y="916"/>
                </a:cxn>
                <a:cxn ang="0">
                  <a:pos x="352" y="1080"/>
                </a:cxn>
                <a:cxn ang="0">
                  <a:pos x="441" y="1098"/>
                </a:cxn>
                <a:cxn ang="0">
                  <a:pos x="499" y="1063"/>
                </a:cxn>
                <a:cxn ang="0">
                  <a:pos x="467" y="854"/>
                </a:cxn>
                <a:cxn ang="0">
                  <a:pos x="539" y="916"/>
                </a:cxn>
                <a:cxn ang="0">
                  <a:pos x="618" y="836"/>
                </a:cxn>
                <a:cxn ang="0">
                  <a:pos x="660" y="623"/>
                </a:cxn>
                <a:cxn ang="0">
                  <a:pos x="604" y="385"/>
                </a:cxn>
                <a:cxn ang="0">
                  <a:pos x="618" y="636"/>
                </a:cxn>
                <a:cxn ang="0">
                  <a:pos x="577" y="819"/>
                </a:cxn>
                <a:cxn ang="0">
                  <a:pos x="525" y="854"/>
                </a:cxn>
                <a:cxn ang="0">
                  <a:pos x="384" y="761"/>
                </a:cxn>
                <a:cxn ang="0">
                  <a:pos x="427" y="971"/>
                </a:cxn>
                <a:cxn ang="0">
                  <a:pos x="427" y="1063"/>
                </a:cxn>
                <a:cxn ang="0">
                  <a:pos x="369" y="1044"/>
                </a:cxn>
                <a:cxn ang="0">
                  <a:pos x="263" y="854"/>
                </a:cxn>
                <a:cxn ang="0">
                  <a:pos x="106" y="782"/>
                </a:cxn>
                <a:cxn ang="0">
                  <a:pos x="250" y="650"/>
                </a:cxn>
                <a:cxn ang="0">
                  <a:pos x="467" y="271"/>
                </a:cxn>
                <a:cxn ang="0">
                  <a:pos x="384" y="235"/>
                </a:cxn>
                <a:cxn ang="0">
                  <a:pos x="427" y="130"/>
                </a:cxn>
                <a:cxn ang="0">
                  <a:pos x="291" y="0"/>
                </a:cxn>
                <a:cxn ang="0">
                  <a:pos x="250" y="19"/>
                </a:cxn>
              </a:cxnLst>
              <a:rect l="0" t="0" r="r" b="b"/>
              <a:pathLst>
                <a:path w="660" h="1098">
                  <a:moveTo>
                    <a:pt x="250" y="19"/>
                  </a:moveTo>
                  <a:lnTo>
                    <a:pt x="384" y="130"/>
                  </a:lnTo>
                  <a:lnTo>
                    <a:pt x="235" y="623"/>
                  </a:lnTo>
                  <a:lnTo>
                    <a:pt x="0" y="836"/>
                  </a:lnTo>
                  <a:lnTo>
                    <a:pt x="77" y="819"/>
                  </a:lnTo>
                  <a:lnTo>
                    <a:pt x="235" y="916"/>
                  </a:lnTo>
                  <a:lnTo>
                    <a:pt x="352" y="1080"/>
                  </a:lnTo>
                  <a:lnTo>
                    <a:pt x="441" y="1098"/>
                  </a:lnTo>
                  <a:lnTo>
                    <a:pt x="499" y="1063"/>
                  </a:lnTo>
                  <a:lnTo>
                    <a:pt x="467" y="854"/>
                  </a:lnTo>
                  <a:lnTo>
                    <a:pt x="539" y="916"/>
                  </a:lnTo>
                  <a:lnTo>
                    <a:pt x="618" y="836"/>
                  </a:lnTo>
                  <a:lnTo>
                    <a:pt x="660" y="623"/>
                  </a:lnTo>
                  <a:lnTo>
                    <a:pt x="604" y="385"/>
                  </a:lnTo>
                  <a:lnTo>
                    <a:pt x="618" y="636"/>
                  </a:lnTo>
                  <a:lnTo>
                    <a:pt x="577" y="819"/>
                  </a:lnTo>
                  <a:lnTo>
                    <a:pt x="525" y="854"/>
                  </a:lnTo>
                  <a:lnTo>
                    <a:pt x="384" y="761"/>
                  </a:lnTo>
                  <a:lnTo>
                    <a:pt x="427" y="971"/>
                  </a:lnTo>
                  <a:lnTo>
                    <a:pt x="427" y="1063"/>
                  </a:lnTo>
                  <a:lnTo>
                    <a:pt x="369" y="1044"/>
                  </a:lnTo>
                  <a:lnTo>
                    <a:pt x="263" y="854"/>
                  </a:lnTo>
                  <a:lnTo>
                    <a:pt x="106" y="782"/>
                  </a:lnTo>
                  <a:lnTo>
                    <a:pt x="250" y="650"/>
                  </a:lnTo>
                  <a:lnTo>
                    <a:pt x="467" y="271"/>
                  </a:lnTo>
                  <a:lnTo>
                    <a:pt x="384" y="235"/>
                  </a:lnTo>
                  <a:lnTo>
                    <a:pt x="427" y="130"/>
                  </a:lnTo>
                  <a:lnTo>
                    <a:pt x="291" y="0"/>
                  </a:lnTo>
                  <a:lnTo>
                    <a:pt x="250" y="19"/>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9"/>
            <p:cNvSpPr>
              <a:spLocks noChangeAspect="1"/>
            </p:cNvSpPr>
            <p:nvPr/>
          </p:nvSpPr>
          <p:spPr bwMode="auto">
            <a:xfrm>
              <a:off x="5245" y="3178"/>
              <a:ext cx="515" cy="606"/>
            </a:xfrm>
            <a:custGeom>
              <a:avLst/>
              <a:gdLst/>
              <a:ahLst/>
              <a:cxnLst>
                <a:cxn ang="0">
                  <a:pos x="1036" y="162"/>
                </a:cxn>
                <a:cxn ang="0">
                  <a:pos x="1108" y="0"/>
                </a:cxn>
                <a:cxn ang="0">
                  <a:pos x="1336" y="540"/>
                </a:cxn>
                <a:cxn ang="0">
                  <a:pos x="1546" y="1182"/>
                </a:cxn>
                <a:cxn ang="0">
                  <a:pos x="1379" y="1328"/>
                </a:cxn>
                <a:cxn ang="0">
                  <a:pos x="1433" y="1488"/>
                </a:cxn>
                <a:cxn ang="0">
                  <a:pos x="1063" y="1658"/>
                </a:cxn>
                <a:cxn ang="0">
                  <a:pos x="548" y="1819"/>
                </a:cxn>
                <a:cxn ang="0">
                  <a:pos x="1135" y="1582"/>
                </a:cxn>
                <a:cxn ang="0">
                  <a:pos x="1336" y="1488"/>
                </a:cxn>
                <a:cxn ang="0">
                  <a:pos x="1319" y="1347"/>
                </a:cxn>
                <a:cxn ang="0">
                  <a:pos x="926" y="1599"/>
                </a:cxn>
                <a:cxn ang="0">
                  <a:pos x="371" y="1766"/>
                </a:cxn>
                <a:cxn ang="0">
                  <a:pos x="0" y="1016"/>
                </a:cxn>
                <a:cxn ang="0">
                  <a:pos x="371" y="1692"/>
                </a:cxn>
                <a:cxn ang="0">
                  <a:pos x="843" y="1599"/>
                </a:cxn>
                <a:cxn ang="0">
                  <a:pos x="1476" y="1163"/>
                </a:cxn>
                <a:cxn ang="0">
                  <a:pos x="1092" y="51"/>
                </a:cxn>
                <a:cxn ang="0">
                  <a:pos x="1036" y="162"/>
                </a:cxn>
              </a:cxnLst>
              <a:rect l="0" t="0" r="r" b="b"/>
              <a:pathLst>
                <a:path w="1546" h="1819">
                  <a:moveTo>
                    <a:pt x="1036" y="162"/>
                  </a:moveTo>
                  <a:lnTo>
                    <a:pt x="1108" y="0"/>
                  </a:lnTo>
                  <a:lnTo>
                    <a:pt x="1336" y="540"/>
                  </a:lnTo>
                  <a:lnTo>
                    <a:pt x="1546" y="1182"/>
                  </a:lnTo>
                  <a:lnTo>
                    <a:pt x="1379" y="1328"/>
                  </a:lnTo>
                  <a:lnTo>
                    <a:pt x="1433" y="1488"/>
                  </a:lnTo>
                  <a:lnTo>
                    <a:pt x="1063" y="1658"/>
                  </a:lnTo>
                  <a:lnTo>
                    <a:pt x="548" y="1819"/>
                  </a:lnTo>
                  <a:lnTo>
                    <a:pt x="1135" y="1582"/>
                  </a:lnTo>
                  <a:lnTo>
                    <a:pt x="1336" y="1488"/>
                  </a:lnTo>
                  <a:lnTo>
                    <a:pt x="1319" y="1347"/>
                  </a:lnTo>
                  <a:lnTo>
                    <a:pt x="926" y="1599"/>
                  </a:lnTo>
                  <a:lnTo>
                    <a:pt x="371" y="1766"/>
                  </a:lnTo>
                  <a:lnTo>
                    <a:pt x="0" y="1016"/>
                  </a:lnTo>
                  <a:lnTo>
                    <a:pt x="371" y="1692"/>
                  </a:lnTo>
                  <a:lnTo>
                    <a:pt x="843" y="1599"/>
                  </a:lnTo>
                  <a:lnTo>
                    <a:pt x="1476" y="1163"/>
                  </a:lnTo>
                  <a:lnTo>
                    <a:pt x="1092" y="51"/>
                  </a:lnTo>
                  <a:lnTo>
                    <a:pt x="1036" y="162"/>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49" name="Rectangle 58"/>
          <p:cNvSpPr txBox="1">
            <a:spLocks noChangeArrowheads="1"/>
          </p:cNvSpPr>
          <p:nvPr/>
        </p:nvSpPr>
        <p:spPr>
          <a:xfrm>
            <a:off x="512763" y="1508125"/>
            <a:ext cx="8188325" cy="15113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defRPr/>
            </a:pPr>
            <a:r>
              <a:rPr lang="en-US" sz="1800" b="1" dirty="0" smtClean="0">
                <a:solidFill>
                  <a:srgbClr val="0000CC"/>
                </a:solidFill>
                <a:latin typeface="Arial" pitchFamily="34" charset="0"/>
                <a:cs typeface="Arial" pitchFamily="34" charset="0"/>
              </a:rPr>
              <a:t>The person who receives COMSEC items from the COMSEC Custodian is called a “Hand Receipt Holder,” because the SF 153 (used for local transfers) is called a “hand receipt”.  </a:t>
            </a:r>
          </a:p>
          <a:p>
            <a:pPr>
              <a:spcBef>
                <a:spcPct val="50000"/>
              </a:spcBef>
              <a:defRPr/>
            </a:pPr>
            <a:r>
              <a:rPr lang="en-US" sz="1800" b="1" dirty="0" smtClean="0">
                <a:solidFill>
                  <a:srgbClr val="0000CC"/>
                </a:solidFill>
                <a:latin typeface="Arial" pitchFamily="34" charset="0"/>
                <a:cs typeface="Arial" pitchFamily="34" charset="0"/>
              </a:rPr>
              <a:t>The Hand Receipt Holder is responsible for the control, safeguarding, storage, and usage of the items issued to him/her.</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0095980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00CC"/>
                </a:solidFill>
              </a:rPr>
              <a:t>Hand Receipts</a:t>
            </a:r>
            <a:endParaRPr lang="en-US" dirty="0"/>
          </a:p>
        </p:txBody>
      </p:sp>
      <p:sp>
        <p:nvSpPr>
          <p:cNvPr id="4" name="Rectangle 6"/>
          <p:cNvSpPr>
            <a:spLocks noChangeArrowheads="1"/>
          </p:cNvSpPr>
          <p:nvPr/>
        </p:nvSpPr>
        <p:spPr bwMode="auto">
          <a:xfrm>
            <a:off x="609600" y="3124200"/>
            <a:ext cx="2887662" cy="1661993"/>
          </a:xfrm>
          <a:prstGeom prst="rect">
            <a:avLst/>
          </a:prstGeom>
          <a:noFill/>
          <a:ln w="12700">
            <a:noFill/>
            <a:miter lim="800000"/>
            <a:headEnd type="none" w="sm" len="sm"/>
            <a:tailEnd type="none" w="sm" len="sm"/>
          </a:ln>
          <a:effectLst/>
        </p:spPr>
        <p:txBody>
          <a:bodyPr wrap="square" lIns="0" tIns="0" rIns="0" bIns="0">
            <a:spAutoFit/>
          </a:bodyPr>
          <a:lstStyle/>
          <a:p>
            <a:pPr marL="231775" indent="-231775" algn="l">
              <a:spcBef>
                <a:spcPct val="0"/>
              </a:spcBef>
              <a:buSzTx/>
              <a:buFontTx/>
              <a:buChar char="•"/>
              <a:defRPr/>
            </a:pPr>
            <a:r>
              <a:rPr lang="en-US" sz="1800" b="1" dirty="0">
                <a:solidFill>
                  <a:srgbClr val="0000CC"/>
                </a:solidFill>
                <a:latin typeface="Arial" panose="020B0604020202020204" pitchFamily="34" charset="0"/>
                <a:cs typeface="Arial" panose="020B0604020202020204" pitchFamily="34" charset="0"/>
              </a:rPr>
              <a:t>The Hand Receipt Holder is </a:t>
            </a:r>
            <a:r>
              <a:rPr lang="en-US" sz="1800" b="1" dirty="0" smtClean="0">
                <a:solidFill>
                  <a:srgbClr val="0000CC"/>
                </a:solidFill>
                <a:latin typeface="Arial" panose="020B0604020202020204" pitchFamily="34" charset="0"/>
                <a:cs typeface="Arial" panose="020B0604020202020204" pitchFamily="34" charset="0"/>
              </a:rPr>
              <a:t>relieved </a:t>
            </a:r>
            <a:r>
              <a:rPr lang="en-US" sz="1800" b="1" dirty="0">
                <a:solidFill>
                  <a:srgbClr val="0000CC"/>
                </a:solidFill>
                <a:latin typeface="Arial" panose="020B0604020202020204" pitchFamily="34" charset="0"/>
                <a:cs typeface="Arial" panose="020B0604020202020204" pitchFamily="34" charset="0"/>
              </a:rPr>
              <a:t>from responsibility only when the items have been returned to the COMSEC </a:t>
            </a:r>
            <a:r>
              <a:rPr lang="en-US" sz="1800" b="1" dirty="0" smtClean="0">
                <a:solidFill>
                  <a:srgbClr val="0000CC"/>
                </a:solidFill>
                <a:latin typeface="Arial" panose="020B0604020202020204" pitchFamily="34" charset="0"/>
                <a:cs typeface="Arial" panose="020B0604020202020204" pitchFamily="34" charset="0"/>
              </a:rPr>
              <a:t>Custodian.</a:t>
            </a:r>
            <a:endParaRPr lang="en-US" sz="1800" b="1" dirty="0">
              <a:solidFill>
                <a:srgbClr val="0000CC"/>
              </a:solidFill>
              <a:latin typeface="Arial" panose="020B0604020202020204" pitchFamily="34" charset="0"/>
              <a:cs typeface="Arial" panose="020B0604020202020204" pitchFamily="34" charset="0"/>
            </a:endParaRPr>
          </a:p>
        </p:txBody>
      </p:sp>
      <p:pic>
        <p:nvPicPr>
          <p:cNvPr id="5" name="Picture 7" descr="letMEexplai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05213" y="1990725"/>
            <a:ext cx="4716462"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6"/>
          <p:cNvSpPr txBox="1">
            <a:spLocks noChangeArrowheads="1"/>
          </p:cNvSpPr>
          <p:nvPr/>
        </p:nvSpPr>
        <p:spPr>
          <a:xfrm>
            <a:off x="465138" y="1447800"/>
            <a:ext cx="8188325"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defRPr/>
            </a:pPr>
            <a:r>
              <a:rPr lang="en-US" sz="1800" b="1" dirty="0" smtClean="0">
                <a:solidFill>
                  <a:srgbClr val="0000CC"/>
                </a:solidFill>
                <a:latin typeface="Arial" pitchFamily="34" charset="0"/>
                <a:cs typeface="Arial" pitchFamily="34" charset="0"/>
              </a:rPr>
              <a:t>The Hand Receipt Holder cannot reissue COMSEC items to another individual outside his/her span of control.</a:t>
            </a:r>
          </a:p>
          <a:p>
            <a:pPr>
              <a:spcBef>
                <a:spcPct val="50000"/>
              </a:spcBef>
              <a:defRPr/>
            </a:pPr>
            <a:r>
              <a:rPr lang="en-US" sz="1800" b="1" dirty="0" smtClean="0">
                <a:solidFill>
                  <a:srgbClr val="0000CC"/>
                </a:solidFill>
                <a:latin typeface="Arial" pitchFamily="34" charset="0"/>
                <a:cs typeface="Arial" pitchFamily="34" charset="0"/>
              </a:rPr>
              <a:t>If items need to be reissued, they must be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returned first to the COMSEC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Custodian for reissuance.</a:t>
            </a:r>
          </a:p>
        </p:txBody>
      </p:sp>
    </p:spTree>
    <p:extLst>
      <p:ext uri="{BB962C8B-B14F-4D97-AF65-F5344CB8AC3E}">
        <p14:creationId xmlns:p14="http://schemas.microsoft.com/office/powerpoint/2010/main" val="34733416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Special Handling</a:t>
            </a:r>
            <a:endParaRPr lang="en-US" sz="4000" dirty="0"/>
          </a:p>
        </p:txBody>
      </p:sp>
      <p:sp>
        <p:nvSpPr>
          <p:cNvPr id="4" name="Rectangle 6"/>
          <p:cNvSpPr>
            <a:spLocks noChangeArrowheads="1"/>
          </p:cNvSpPr>
          <p:nvPr/>
        </p:nvSpPr>
        <p:spPr bwMode="auto">
          <a:xfrm>
            <a:off x="608013" y="3602038"/>
            <a:ext cx="7815262" cy="2769989"/>
          </a:xfrm>
          <a:prstGeom prst="rect">
            <a:avLst/>
          </a:prstGeom>
          <a:noFill/>
          <a:ln w="12700">
            <a:noFill/>
            <a:miter lim="800000"/>
            <a:headEnd type="none" w="sm" len="sm"/>
            <a:tailEnd type="none" w="sm" len="sm"/>
          </a:ln>
          <a:effectLst/>
        </p:spPr>
        <p:txBody>
          <a:bodyPr lIns="0" tIns="0" rIns="0" bIns="0">
            <a:spAutoFit/>
          </a:bodyPr>
          <a:lstStyle/>
          <a:p>
            <a:pPr marL="508000" lvl="1" indent="-161925" algn="l">
              <a:buSzTx/>
              <a:buFont typeface="Arial" charset="0"/>
              <a:buChar char="–"/>
              <a:defRPr/>
            </a:pPr>
            <a:r>
              <a:rPr lang="en-US" b="1" dirty="0">
                <a:solidFill>
                  <a:srgbClr val="0000CC"/>
                </a:solidFill>
                <a:latin typeface="Arial" panose="020B0604020202020204" pitchFamily="34" charset="0"/>
                <a:cs typeface="Arial" panose="020B0604020202020204" pitchFamily="34" charset="0"/>
              </a:rPr>
              <a:t>If not controlled through the COMSEC </a:t>
            </a:r>
            <a:r>
              <a:rPr lang="en-US" b="1" dirty="0" smtClean="0">
                <a:solidFill>
                  <a:srgbClr val="0000CC"/>
                </a:solidFill>
                <a:latin typeface="Arial" panose="020B0604020202020204" pitchFamily="34" charset="0"/>
                <a:cs typeface="Arial" panose="020B0604020202020204" pitchFamily="34" charset="0"/>
              </a:rPr>
              <a:t>Custodian, </a:t>
            </a:r>
            <a:r>
              <a:rPr lang="en-US" b="1" dirty="0">
                <a:solidFill>
                  <a:srgbClr val="0000CC"/>
                </a:solidFill>
                <a:latin typeface="Arial" panose="020B0604020202020204" pitchFamily="34" charset="0"/>
                <a:cs typeface="Arial" panose="020B0604020202020204" pitchFamily="34" charset="0"/>
              </a:rPr>
              <a:t>the document may be reproduced – unless there is a notice on the document to restrict </a:t>
            </a:r>
            <a:r>
              <a:rPr lang="en-US" b="1" dirty="0" smtClean="0">
                <a:solidFill>
                  <a:srgbClr val="0000CC"/>
                </a:solidFill>
                <a:latin typeface="Arial" panose="020B0604020202020204" pitchFamily="34" charset="0"/>
                <a:cs typeface="Arial" panose="020B0604020202020204" pitchFamily="34" charset="0"/>
              </a:rPr>
              <a:t>reproduction.</a:t>
            </a:r>
            <a:endParaRPr lang="en-US" b="1" dirty="0">
              <a:solidFill>
                <a:srgbClr val="0000CC"/>
              </a:solidFill>
              <a:latin typeface="Arial" panose="020B0604020202020204" pitchFamily="34" charset="0"/>
              <a:cs typeface="Arial" panose="020B0604020202020204" pitchFamily="34" charset="0"/>
            </a:endParaRPr>
          </a:p>
          <a:p>
            <a:pPr marL="508000" lvl="1" indent="-161925" algn="l">
              <a:buSzTx/>
              <a:buFont typeface="Arial" charset="0"/>
              <a:buChar char="–"/>
              <a:defRPr/>
            </a:pPr>
            <a:r>
              <a:rPr lang="en-US" b="1" dirty="0">
                <a:solidFill>
                  <a:srgbClr val="0000CC"/>
                </a:solidFill>
                <a:latin typeface="Arial" panose="020B0604020202020204" pitchFamily="34" charset="0"/>
                <a:cs typeface="Arial" panose="020B0604020202020204" pitchFamily="34" charset="0"/>
              </a:rPr>
              <a:t>If controlled through the COMSEC </a:t>
            </a:r>
            <a:r>
              <a:rPr lang="en-US" b="1" dirty="0" smtClean="0">
                <a:solidFill>
                  <a:srgbClr val="0000CC"/>
                </a:solidFill>
                <a:latin typeface="Arial" panose="020B0604020202020204" pitchFamily="34" charset="0"/>
                <a:cs typeface="Arial" panose="020B0604020202020204" pitchFamily="34" charset="0"/>
              </a:rPr>
              <a:t>Custodian, </a:t>
            </a:r>
            <a:r>
              <a:rPr lang="en-US" b="1" dirty="0">
                <a:solidFill>
                  <a:srgbClr val="0000CC"/>
                </a:solidFill>
                <a:latin typeface="Arial" panose="020B0604020202020204" pitchFamily="34" charset="0"/>
                <a:cs typeface="Arial" panose="020B0604020202020204" pitchFamily="34" charset="0"/>
              </a:rPr>
              <a:t>a TOTAL </a:t>
            </a:r>
            <a:br>
              <a:rPr lang="en-US" b="1" dirty="0">
                <a:solidFill>
                  <a:srgbClr val="0000CC"/>
                </a:solidFill>
                <a:latin typeface="Arial" panose="020B0604020202020204" pitchFamily="34" charset="0"/>
                <a:cs typeface="Arial" panose="020B0604020202020204" pitchFamily="34" charset="0"/>
              </a:rPr>
            </a:br>
            <a:r>
              <a:rPr lang="en-US" b="1" dirty="0">
                <a:solidFill>
                  <a:srgbClr val="0000CC"/>
                </a:solidFill>
                <a:latin typeface="Arial" panose="020B0604020202020204" pitchFamily="34" charset="0"/>
                <a:cs typeface="Arial" panose="020B0604020202020204" pitchFamily="34" charset="0"/>
              </a:rPr>
              <a:t>reproduction of the document is not allowed without </a:t>
            </a:r>
            <a:br>
              <a:rPr lang="en-US" b="1" dirty="0">
                <a:solidFill>
                  <a:srgbClr val="0000CC"/>
                </a:solidFill>
                <a:latin typeface="Arial" panose="020B0604020202020204" pitchFamily="34" charset="0"/>
                <a:cs typeface="Arial" panose="020B0604020202020204" pitchFamily="34" charset="0"/>
              </a:rPr>
            </a:br>
            <a:r>
              <a:rPr lang="en-US" b="1" dirty="0">
                <a:solidFill>
                  <a:srgbClr val="0000CC"/>
                </a:solidFill>
                <a:latin typeface="Arial" panose="020B0604020202020204" pitchFamily="34" charset="0"/>
                <a:cs typeface="Arial" panose="020B0604020202020204" pitchFamily="34" charset="0"/>
              </a:rPr>
              <a:t>authorization from the NSA or the originating </a:t>
            </a:r>
            <a:r>
              <a:rPr lang="en-US" b="1" dirty="0" smtClean="0">
                <a:solidFill>
                  <a:srgbClr val="0000CC"/>
                </a:solidFill>
                <a:latin typeface="Arial" panose="020B0604020202020204" pitchFamily="34" charset="0"/>
                <a:cs typeface="Arial" panose="020B0604020202020204" pitchFamily="34" charset="0"/>
              </a:rPr>
              <a:t>office.</a:t>
            </a:r>
            <a:endParaRPr lang="en-US" b="1" dirty="0">
              <a:solidFill>
                <a:srgbClr val="0000CC"/>
              </a:solidFill>
              <a:latin typeface="Arial" panose="020B0604020202020204" pitchFamily="34" charset="0"/>
              <a:cs typeface="Arial" panose="020B0604020202020204" pitchFamily="34" charset="0"/>
            </a:endParaRPr>
          </a:p>
          <a:p>
            <a:pPr marL="508000" lvl="1" indent="-161925" algn="l">
              <a:buSzTx/>
              <a:buFont typeface="Arial" charset="0"/>
              <a:buChar char="–"/>
              <a:defRPr/>
            </a:pPr>
            <a:r>
              <a:rPr lang="en-US" b="1" dirty="0">
                <a:solidFill>
                  <a:srgbClr val="0000CC"/>
                </a:solidFill>
                <a:latin typeface="Arial" panose="020B0604020202020204" pitchFamily="34" charset="0"/>
                <a:cs typeface="Arial" panose="020B0604020202020204" pitchFamily="34" charset="0"/>
              </a:rPr>
              <a:t>Extractions and partial reproductions are allowed so </a:t>
            </a:r>
            <a:br>
              <a:rPr lang="en-US" b="1" dirty="0">
                <a:solidFill>
                  <a:srgbClr val="0000CC"/>
                </a:solidFill>
                <a:latin typeface="Arial" panose="020B0604020202020204" pitchFamily="34" charset="0"/>
                <a:cs typeface="Arial" panose="020B0604020202020204" pitchFamily="34" charset="0"/>
              </a:rPr>
            </a:br>
            <a:r>
              <a:rPr lang="en-US" b="1" dirty="0">
                <a:solidFill>
                  <a:srgbClr val="0000CC"/>
                </a:solidFill>
                <a:latin typeface="Arial" panose="020B0604020202020204" pitchFamily="34" charset="0"/>
                <a:cs typeface="Arial" panose="020B0604020202020204" pitchFamily="34" charset="0"/>
              </a:rPr>
              <a:t>long as the information which is extracted or </a:t>
            </a:r>
            <a:br>
              <a:rPr lang="en-US" b="1" dirty="0">
                <a:solidFill>
                  <a:srgbClr val="0000CC"/>
                </a:solidFill>
                <a:latin typeface="Arial" panose="020B0604020202020204" pitchFamily="34" charset="0"/>
                <a:cs typeface="Arial" panose="020B0604020202020204" pitchFamily="34" charset="0"/>
              </a:rPr>
            </a:br>
            <a:r>
              <a:rPr lang="en-US" b="1" dirty="0">
                <a:solidFill>
                  <a:srgbClr val="0000CC"/>
                </a:solidFill>
                <a:latin typeface="Arial" panose="020B0604020202020204" pitchFamily="34" charset="0"/>
                <a:cs typeface="Arial" panose="020B0604020202020204" pitchFamily="34" charset="0"/>
              </a:rPr>
              <a:t>reproduced is identified as COMSEC information, </a:t>
            </a:r>
            <a:br>
              <a:rPr lang="en-US" b="1" dirty="0">
                <a:solidFill>
                  <a:srgbClr val="0000CC"/>
                </a:solidFill>
                <a:latin typeface="Arial" panose="020B0604020202020204" pitchFamily="34" charset="0"/>
                <a:cs typeface="Arial" panose="020B0604020202020204" pitchFamily="34" charset="0"/>
              </a:rPr>
            </a:br>
            <a:r>
              <a:rPr lang="en-US" b="1" dirty="0">
                <a:solidFill>
                  <a:srgbClr val="0000CC"/>
                </a:solidFill>
                <a:latin typeface="Arial" panose="020B0604020202020204" pitchFamily="34" charset="0"/>
                <a:cs typeface="Arial" panose="020B0604020202020204" pitchFamily="34" charset="0"/>
              </a:rPr>
              <a:t>identified via the same means as the source </a:t>
            </a:r>
            <a:r>
              <a:rPr lang="en-US" b="1" dirty="0" smtClean="0">
                <a:solidFill>
                  <a:srgbClr val="0000CC"/>
                </a:solidFill>
                <a:latin typeface="Arial" panose="020B0604020202020204" pitchFamily="34" charset="0"/>
                <a:cs typeface="Arial" panose="020B0604020202020204" pitchFamily="34" charset="0"/>
              </a:rPr>
              <a:t>document.</a:t>
            </a:r>
            <a:endParaRPr lang="en-US" b="1" dirty="0">
              <a:solidFill>
                <a:srgbClr val="0000CC"/>
              </a:solidFill>
              <a:latin typeface="Arial" panose="020B0604020202020204" pitchFamily="34" charset="0"/>
              <a:cs typeface="Arial" panose="020B0604020202020204" pitchFamily="34" charset="0"/>
            </a:endParaRPr>
          </a:p>
        </p:txBody>
      </p:sp>
      <p:grpSp>
        <p:nvGrpSpPr>
          <p:cNvPr id="5" name="Group 7"/>
          <p:cNvGrpSpPr>
            <a:grpSpLocks noChangeAspect="1"/>
          </p:cNvGrpSpPr>
          <p:nvPr/>
        </p:nvGrpSpPr>
        <p:grpSpPr bwMode="auto">
          <a:xfrm>
            <a:off x="6819900" y="4502150"/>
            <a:ext cx="2047875" cy="2119430"/>
            <a:chOff x="3936" y="2016"/>
            <a:chExt cx="1646" cy="1329"/>
          </a:xfrm>
        </p:grpSpPr>
        <p:grpSp>
          <p:nvGrpSpPr>
            <p:cNvPr id="6" name="Group 8"/>
            <p:cNvGrpSpPr>
              <a:grpSpLocks noChangeAspect="1"/>
            </p:cNvGrpSpPr>
            <p:nvPr/>
          </p:nvGrpSpPr>
          <p:grpSpPr bwMode="auto">
            <a:xfrm>
              <a:off x="3936" y="2016"/>
              <a:ext cx="1646" cy="1329"/>
              <a:chOff x="3895" y="2724"/>
              <a:chExt cx="1886" cy="1569"/>
            </a:xfrm>
          </p:grpSpPr>
          <p:sp>
            <p:nvSpPr>
              <p:cNvPr id="8" name="Rectangle 9"/>
              <p:cNvSpPr>
                <a:spLocks noChangeAspect="1" noChangeArrowheads="1"/>
              </p:cNvSpPr>
              <p:nvPr/>
            </p:nvSpPr>
            <p:spPr bwMode="auto">
              <a:xfrm>
                <a:off x="4218" y="3169"/>
                <a:ext cx="288" cy="336"/>
              </a:xfrm>
              <a:prstGeom prst="rect">
                <a:avLst/>
              </a:prstGeom>
              <a:solidFill>
                <a:srgbClr val="B0AA97"/>
              </a:solidFill>
              <a:ln w="25400">
                <a:noFill/>
                <a:miter lim="800000"/>
                <a:headEnd/>
                <a:tailEnd/>
              </a:ln>
              <a:effectLst/>
            </p:spPr>
            <p:txBody>
              <a:bodyPr/>
              <a:lstStyle/>
              <a:p>
                <a:pPr>
                  <a:defRPr/>
                </a:pPr>
                <a:endParaRPr lang="en-US">
                  <a:effectLst>
                    <a:outerShdw blurRad="38100" dist="38100" dir="2700000" algn="tl">
                      <a:srgbClr val="000000">
                        <a:alpha val="43137"/>
                      </a:srgbClr>
                    </a:outerShdw>
                  </a:effectLst>
                </a:endParaRPr>
              </a:p>
            </p:txBody>
          </p:sp>
          <p:sp>
            <p:nvSpPr>
              <p:cNvPr id="9" name="Rectangle 10"/>
              <p:cNvSpPr>
                <a:spLocks noChangeAspect="1" noChangeArrowheads="1"/>
              </p:cNvSpPr>
              <p:nvPr/>
            </p:nvSpPr>
            <p:spPr bwMode="auto">
              <a:xfrm>
                <a:off x="4364" y="3169"/>
                <a:ext cx="193" cy="912"/>
              </a:xfrm>
              <a:prstGeom prst="rect">
                <a:avLst/>
              </a:prstGeom>
              <a:solidFill>
                <a:srgbClr val="B0AA97"/>
              </a:solidFill>
              <a:ln w="25400">
                <a:noFill/>
                <a:miter lim="800000"/>
                <a:headEnd/>
                <a:tailEnd/>
              </a:ln>
              <a:effectLst/>
            </p:spPr>
            <p:txBody>
              <a:bodyPr/>
              <a:lstStyle/>
              <a:p>
                <a:pPr>
                  <a:defRPr/>
                </a:pPr>
                <a:endParaRPr lang="en-US">
                  <a:effectLst>
                    <a:outerShdw blurRad="38100" dist="38100" dir="2700000" algn="tl">
                      <a:srgbClr val="000000">
                        <a:alpha val="43137"/>
                      </a:srgbClr>
                    </a:outerShdw>
                  </a:effectLst>
                </a:endParaRPr>
              </a:p>
            </p:txBody>
          </p:sp>
          <p:sp>
            <p:nvSpPr>
              <p:cNvPr id="10" name="AutoShape 11"/>
              <p:cNvSpPr>
                <a:spLocks noChangeAspect="1" noChangeArrowheads="1"/>
              </p:cNvSpPr>
              <p:nvPr/>
            </p:nvSpPr>
            <p:spPr bwMode="auto">
              <a:xfrm rot="5400000">
                <a:off x="3894" y="3550"/>
                <a:ext cx="874" cy="266"/>
              </a:xfrm>
              <a:prstGeom prst="parallelogram">
                <a:avLst>
                  <a:gd name="adj" fmla="val 81742"/>
                </a:avLst>
              </a:prstGeom>
              <a:solidFill>
                <a:srgbClr val="B0AA97"/>
              </a:solidFill>
              <a:ln w="25400">
                <a:noFill/>
                <a:miter lim="800000"/>
                <a:headEnd/>
                <a:tailEnd/>
              </a:ln>
              <a:effectLst/>
            </p:spPr>
            <p:txBody>
              <a:bodyPr/>
              <a:lstStyle/>
              <a:p>
                <a:pPr>
                  <a:defRPr/>
                </a:pPr>
                <a:endParaRPr lang="en-US">
                  <a:effectLst>
                    <a:outerShdw blurRad="38100" dist="38100" dir="2700000" algn="tl">
                      <a:srgbClr val="000000">
                        <a:alpha val="43137"/>
                      </a:srgbClr>
                    </a:outerShdw>
                  </a:effectLst>
                </a:endParaRPr>
              </a:p>
            </p:txBody>
          </p:sp>
          <p:sp>
            <p:nvSpPr>
              <p:cNvPr id="11" name="Freeform 12"/>
              <p:cNvSpPr>
                <a:spLocks noChangeAspect="1"/>
              </p:cNvSpPr>
              <p:nvPr/>
            </p:nvSpPr>
            <p:spPr bwMode="auto">
              <a:xfrm flipH="1">
                <a:off x="4475" y="4282"/>
                <a:ext cx="658" cy="11"/>
              </a:xfrm>
              <a:custGeom>
                <a:avLst/>
                <a:gdLst/>
                <a:ahLst/>
                <a:cxnLst>
                  <a:cxn ang="0">
                    <a:pos x="0" y="0"/>
                  </a:cxn>
                  <a:cxn ang="0">
                    <a:pos x="2711" y="0"/>
                  </a:cxn>
                  <a:cxn ang="0">
                    <a:pos x="2684" y="28"/>
                  </a:cxn>
                  <a:cxn ang="0">
                    <a:pos x="1602" y="38"/>
                  </a:cxn>
                  <a:cxn ang="0">
                    <a:pos x="276" y="14"/>
                  </a:cxn>
                  <a:cxn ang="0">
                    <a:pos x="0" y="0"/>
                  </a:cxn>
                </a:cxnLst>
                <a:rect l="0" t="0" r="r" b="b"/>
                <a:pathLst>
                  <a:path w="2711" h="38">
                    <a:moveTo>
                      <a:pt x="0" y="0"/>
                    </a:moveTo>
                    <a:lnTo>
                      <a:pt x="2711" y="0"/>
                    </a:lnTo>
                    <a:lnTo>
                      <a:pt x="2684" y="28"/>
                    </a:lnTo>
                    <a:lnTo>
                      <a:pt x="1602" y="38"/>
                    </a:lnTo>
                    <a:lnTo>
                      <a:pt x="276" y="14"/>
                    </a:lnTo>
                    <a:lnTo>
                      <a:pt x="0" y="0"/>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3"/>
              <p:cNvSpPr>
                <a:spLocks noChangeAspect="1"/>
              </p:cNvSpPr>
              <p:nvPr/>
            </p:nvSpPr>
            <p:spPr bwMode="auto">
              <a:xfrm flipH="1">
                <a:off x="4467" y="4273"/>
                <a:ext cx="829" cy="20"/>
              </a:xfrm>
              <a:custGeom>
                <a:avLst/>
                <a:gdLst/>
                <a:ahLst/>
                <a:cxnLst>
                  <a:cxn ang="0">
                    <a:pos x="0" y="0"/>
                  </a:cxn>
                  <a:cxn ang="0">
                    <a:pos x="3403" y="0"/>
                  </a:cxn>
                  <a:cxn ang="0">
                    <a:pos x="3339" y="66"/>
                  </a:cxn>
                  <a:cxn ang="0">
                    <a:pos x="2257" y="76"/>
                  </a:cxn>
                  <a:cxn ang="0">
                    <a:pos x="931" y="52"/>
                  </a:cxn>
                  <a:cxn ang="0">
                    <a:pos x="233" y="17"/>
                  </a:cxn>
                  <a:cxn ang="0">
                    <a:pos x="0" y="0"/>
                  </a:cxn>
                </a:cxnLst>
                <a:rect l="0" t="0" r="r" b="b"/>
                <a:pathLst>
                  <a:path w="3403" h="76">
                    <a:moveTo>
                      <a:pt x="0" y="0"/>
                    </a:moveTo>
                    <a:lnTo>
                      <a:pt x="3403" y="0"/>
                    </a:lnTo>
                    <a:lnTo>
                      <a:pt x="3339" y="66"/>
                    </a:lnTo>
                    <a:lnTo>
                      <a:pt x="2257" y="76"/>
                    </a:lnTo>
                    <a:lnTo>
                      <a:pt x="931" y="52"/>
                    </a:lnTo>
                    <a:lnTo>
                      <a:pt x="233" y="17"/>
                    </a:lnTo>
                    <a:lnTo>
                      <a:pt x="0" y="0"/>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4"/>
              <p:cNvSpPr>
                <a:spLocks noChangeAspect="1"/>
              </p:cNvSpPr>
              <p:nvPr/>
            </p:nvSpPr>
            <p:spPr bwMode="auto">
              <a:xfrm flipH="1">
                <a:off x="4456" y="4264"/>
                <a:ext cx="955" cy="18"/>
              </a:xfrm>
              <a:custGeom>
                <a:avLst/>
                <a:gdLst/>
                <a:ahLst/>
                <a:cxnLst>
                  <a:cxn ang="0">
                    <a:pos x="3844" y="76"/>
                  </a:cxn>
                  <a:cxn ang="0">
                    <a:pos x="1133" y="76"/>
                  </a:cxn>
                  <a:cxn ang="0">
                    <a:pos x="711" y="55"/>
                  </a:cxn>
                  <a:cxn ang="0">
                    <a:pos x="47" y="7"/>
                  </a:cxn>
                  <a:cxn ang="0">
                    <a:pos x="0" y="0"/>
                  </a:cxn>
                  <a:cxn ang="0">
                    <a:pos x="3918" y="0"/>
                  </a:cxn>
                  <a:cxn ang="0">
                    <a:pos x="3844" y="76"/>
                  </a:cxn>
                </a:cxnLst>
                <a:rect l="0" t="0" r="r" b="b"/>
                <a:pathLst>
                  <a:path w="3918" h="76">
                    <a:moveTo>
                      <a:pt x="3844" y="76"/>
                    </a:moveTo>
                    <a:lnTo>
                      <a:pt x="1133" y="76"/>
                    </a:lnTo>
                    <a:lnTo>
                      <a:pt x="711" y="55"/>
                    </a:lnTo>
                    <a:lnTo>
                      <a:pt x="47" y="7"/>
                    </a:lnTo>
                    <a:lnTo>
                      <a:pt x="0" y="0"/>
                    </a:lnTo>
                    <a:lnTo>
                      <a:pt x="3918" y="0"/>
                    </a:lnTo>
                    <a:lnTo>
                      <a:pt x="3844"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5"/>
              <p:cNvSpPr>
                <a:spLocks noChangeAspect="1"/>
              </p:cNvSpPr>
              <p:nvPr/>
            </p:nvSpPr>
            <p:spPr bwMode="auto">
              <a:xfrm flipH="1">
                <a:off x="4449" y="4255"/>
                <a:ext cx="1031" cy="18"/>
              </a:xfrm>
              <a:custGeom>
                <a:avLst/>
                <a:gdLst/>
                <a:ahLst/>
                <a:cxnLst>
                  <a:cxn ang="0">
                    <a:pos x="4160" y="76"/>
                  </a:cxn>
                  <a:cxn ang="0">
                    <a:pos x="757" y="76"/>
                  </a:cxn>
                  <a:cxn ang="0">
                    <a:pos x="326" y="45"/>
                  </a:cxn>
                  <a:cxn ang="0">
                    <a:pos x="0" y="0"/>
                  </a:cxn>
                  <a:cxn ang="0">
                    <a:pos x="4233" y="0"/>
                  </a:cxn>
                  <a:cxn ang="0">
                    <a:pos x="4160" y="76"/>
                  </a:cxn>
                </a:cxnLst>
                <a:rect l="0" t="0" r="r" b="b"/>
                <a:pathLst>
                  <a:path w="4233" h="76">
                    <a:moveTo>
                      <a:pt x="4160" y="76"/>
                    </a:moveTo>
                    <a:lnTo>
                      <a:pt x="757" y="76"/>
                    </a:lnTo>
                    <a:lnTo>
                      <a:pt x="326" y="45"/>
                    </a:lnTo>
                    <a:lnTo>
                      <a:pt x="0" y="0"/>
                    </a:lnTo>
                    <a:lnTo>
                      <a:pt x="4233" y="0"/>
                    </a:lnTo>
                    <a:lnTo>
                      <a:pt x="4160"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6"/>
              <p:cNvSpPr>
                <a:spLocks noChangeAspect="1"/>
              </p:cNvSpPr>
              <p:nvPr/>
            </p:nvSpPr>
            <p:spPr bwMode="auto">
              <a:xfrm flipH="1">
                <a:off x="4440" y="4243"/>
                <a:ext cx="1107" cy="21"/>
              </a:xfrm>
              <a:custGeom>
                <a:avLst/>
                <a:gdLst/>
                <a:ahLst/>
                <a:cxnLst>
                  <a:cxn ang="0">
                    <a:pos x="4476" y="76"/>
                  </a:cxn>
                  <a:cxn ang="0">
                    <a:pos x="558" y="76"/>
                  </a:cxn>
                  <a:cxn ang="0">
                    <a:pos x="0" y="0"/>
                  </a:cxn>
                  <a:cxn ang="0">
                    <a:pos x="4549" y="0"/>
                  </a:cxn>
                  <a:cxn ang="0">
                    <a:pos x="4476" y="76"/>
                  </a:cxn>
                </a:cxnLst>
                <a:rect l="0" t="0" r="r" b="b"/>
                <a:pathLst>
                  <a:path w="4549" h="76">
                    <a:moveTo>
                      <a:pt x="4476" y="76"/>
                    </a:moveTo>
                    <a:lnTo>
                      <a:pt x="558" y="76"/>
                    </a:lnTo>
                    <a:lnTo>
                      <a:pt x="0" y="0"/>
                    </a:lnTo>
                    <a:lnTo>
                      <a:pt x="4549" y="0"/>
                    </a:lnTo>
                    <a:lnTo>
                      <a:pt x="4476"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7"/>
              <p:cNvSpPr>
                <a:spLocks noChangeAspect="1"/>
              </p:cNvSpPr>
              <p:nvPr/>
            </p:nvSpPr>
            <p:spPr bwMode="auto">
              <a:xfrm flipH="1">
                <a:off x="4432" y="4236"/>
                <a:ext cx="1183" cy="20"/>
              </a:xfrm>
              <a:custGeom>
                <a:avLst/>
                <a:gdLst/>
                <a:ahLst/>
                <a:cxnLst>
                  <a:cxn ang="0">
                    <a:pos x="4790" y="76"/>
                  </a:cxn>
                  <a:cxn ang="0">
                    <a:pos x="557" y="76"/>
                  </a:cxn>
                  <a:cxn ang="0">
                    <a:pos x="0" y="0"/>
                  </a:cxn>
                  <a:cxn ang="0">
                    <a:pos x="4864" y="0"/>
                  </a:cxn>
                  <a:cxn ang="0">
                    <a:pos x="4790" y="76"/>
                  </a:cxn>
                </a:cxnLst>
                <a:rect l="0" t="0" r="r" b="b"/>
                <a:pathLst>
                  <a:path w="4864" h="76">
                    <a:moveTo>
                      <a:pt x="4790" y="76"/>
                    </a:moveTo>
                    <a:lnTo>
                      <a:pt x="557" y="76"/>
                    </a:lnTo>
                    <a:lnTo>
                      <a:pt x="0" y="0"/>
                    </a:lnTo>
                    <a:lnTo>
                      <a:pt x="4864" y="0"/>
                    </a:lnTo>
                    <a:lnTo>
                      <a:pt x="4790"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8"/>
              <p:cNvSpPr>
                <a:spLocks noChangeAspect="1"/>
              </p:cNvSpPr>
              <p:nvPr/>
            </p:nvSpPr>
            <p:spPr bwMode="auto">
              <a:xfrm flipH="1">
                <a:off x="4421" y="4227"/>
                <a:ext cx="1262" cy="17"/>
              </a:xfrm>
              <a:custGeom>
                <a:avLst/>
                <a:gdLst/>
                <a:ahLst/>
                <a:cxnLst>
                  <a:cxn ang="0">
                    <a:pos x="5106" y="74"/>
                  </a:cxn>
                  <a:cxn ang="0">
                    <a:pos x="557" y="74"/>
                  </a:cxn>
                  <a:cxn ang="0">
                    <a:pos x="0" y="0"/>
                  </a:cxn>
                  <a:cxn ang="0">
                    <a:pos x="5180" y="0"/>
                  </a:cxn>
                  <a:cxn ang="0">
                    <a:pos x="5106" y="74"/>
                  </a:cxn>
                </a:cxnLst>
                <a:rect l="0" t="0" r="r" b="b"/>
                <a:pathLst>
                  <a:path w="5180" h="74">
                    <a:moveTo>
                      <a:pt x="5106" y="74"/>
                    </a:moveTo>
                    <a:lnTo>
                      <a:pt x="557" y="74"/>
                    </a:lnTo>
                    <a:lnTo>
                      <a:pt x="0" y="0"/>
                    </a:lnTo>
                    <a:lnTo>
                      <a:pt x="5180" y="0"/>
                    </a:lnTo>
                    <a:lnTo>
                      <a:pt x="5106" y="74"/>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9"/>
              <p:cNvSpPr>
                <a:spLocks noChangeAspect="1"/>
              </p:cNvSpPr>
              <p:nvPr/>
            </p:nvSpPr>
            <p:spPr bwMode="auto">
              <a:xfrm flipH="1">
                <a:off x="4413" y="4215"/>
                <a:ext cx="1273" cy="21"/>
              </a:xfrm>
              <a:custGeom>
                <a:avLst/>
                <a:gdLst/>
                <a:ahLst/>
                <a:cxnLst>
                  <a:cxn ang="0">
                    <a:pos x="5155" y="74"/>
                  </a:cxn>
                  <a:cxn ang="0">
                    <a:pos x="291" y="74"/>
                  </a:cxn>
                  <a:cxn ang="0">
                    <a:pos x="3" y="36"/>
                  </a:cxn>
                  <a:cxn ang="0">
                    <a:pos x="0" y="0"/>
                  </a:cxn>
                  <a:cxn ang="0">
                    <a:pos x="5230" y="0"/>
                  </a:cxn>
                  <a:cxn ang="0">
                    <a:pos x="5155" y="74"/>
                  </a:cxn>
                </a:cxnLst>
                <a:rect l="0" t="0" r="r" b="b"/>
                <a:pathLst>
                  <a:path w="5230" h="74">
                    <a:moveTo>
                      <a:pt x="5155" y="74"/>
                    </a:moveTo>
                    <a:lnTo>
                      <a:pt x="291" y="74"/>
                    </a:lnTo>
                    <a:lnTo>
                      <a:pt x="3" y="36"/>
                    </a:lnTo>
                    <a:lnTo>
                      <a:pt x="0" y="0"/>
                    </a:lnTo>
                    <a:lnTo>
                      <a:pt x="5230" y="0"/>
                    </a:lnTo>
                    <a:lnTo>
                      <a:pt x="5155" y="74"/>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0"/>
              <p:cNvSpPr>
                <a:spLocks noChangeAspect="1"/>
              </p:cNvSpPr>
              <p:nvPr/>
            </p:nvSpPr>
            <p:spPr bwMode="auto">
              <a:xfrm flipH="1">
                <a:off x="4402" y="4206"/>
                <a:ext cx="1284" cy="21"/>
              </a:xfrm>
              <a:custGeom>
                <a:avLst/>
                <a:gdLst/>
                <a:ahLst/>
                <a:cxnLst>
                  <a:cxn ang="0">
                    <a:pos x="5194" y="76"/>
                  </a:cxn>
                  <a:cxn ang="0">
                    <a:pos x="14" y="76"/>
                  </a:cxn>
                  <a:cxn ang="0">
                    <a:pos x="5" y="74"/>
                  </a:cxn>
                  <a:cxn ang="0">
                    <a:pos x="0" y="0"/>
                  </a:cxn>
                  <a:cxn ang="0">
                    <a:pos x="5268" y="0"/>
                  </a:cxn>
                  <a:cxn ang="0">
                    <a:pos x="5194" y="76"/>
                  </a:cxn>
                </a:cxnLst>
                <a:rect l="0" t="0" r="r" b="b"/>
                <a:pathLst>
                  <a:path w="5268" h="76">
                    <a:moveTo>
                      <a:pt x="5194" y="76"/>
                    </a:moveTo>
                    <a:lnTo>
                      <a:pt x="14" y="76"/>
                    </a:lnTo>
                    <a:lnTo>
                      <a:pt x="5" y="74"/>
                    </a:lnTo>
                    <a:lnTo>
                      <a:pt x="0" y="0"/>
                    </a:lnTo>
                    <a:lnTo>
                      <a:pt x="5268" y="0"/>
                    </a:lnTo>
                    <a:lnTo>
                      <a:pt x="5194"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1"/>
              <p:cNvSpPr>
                <a:spLocks noChangeAspect="1"/>
              </p:cNvSpPr>
              <p:nvPr/>
            </p:nvSpPr>
            <p:spPr bwMode="auto">
              <a:xfrm flipH="1">
                <a:off x="4395" y="4197"/>
                <a:ext cx="1292" cy="18"/>
              </a:xfrm>
              <a:custGeom>
                <a:avLst/>
                <a:gdLst/>
                <a:ahLst/>
                <a:cxnLst>
                  <a:cxn ang="0">
                    <a:pos x="5236" y="76"/>
                  </a:cxn>
                  <a:cxn ang="0">
                    <a:pos x="6" y="76"/>
                  </a:cxn>
                  <a:cxn ang="0">
                    <a:pos x="0" y="0"/>
                  </a:cxn>
                  <a:cxn ang="0">
                    <a:pos x="5309" y="0"/>
                  </a:cxn>
                  <a:cxn ang="0">
                    <a:pos x="5236" y="76"/>
                  </a:cxn>
                </a:cxnLst>
                <a:rect l="0" t="0" r="r" b="b"/>
                <a:pathLst>
                  <a:path w="5309" h="76">
                    <a:moveTo>
                      <a:pt x="5236" y="76"/>
                    </a:moveTo>
                    <a:lnTo>
                      <a:pt x="6" y="76"/>
                    </a:lnTo>
                    <a:lnTo>
                      <a:pt x="0" y="0"/>
                    </a:lnTo>
                    <a:lnTo>
                      <a:pt x="5309" y="0"/>
                    </a:lnTo>
                    <a:lnTo>
                      <a:pt x="5236"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2"/>
              <p:cNvSpPr>
                <a:spLocks noChangeAspect="1"/>
              </p:cNvSpPr>
              <p:nvPr/>
            </p:nvSpPr>
            <p:spPr bwMode="auto">
              <a:xfrm flipH="1">
                <a:off x="4386" y="4187"/>
                <a:ext cx="1301" cy="18"/>
              </a:xfrm>
              <a:custGeom>
                <a:avLst/>
                <a:gdLst/>
                <a:ahLst/>
                <a:cxnLst>
                  <a:cxn ang="0">
                    <a:pos x="5274" y="76"/>
                  </a:cxn>
                  <a:cxn ang="0">
                    <a:pos x="6" y="76"/>
                  </a:cxn>
                  <a:cxn ang="0">
                    <a:pos x="0" y="0"/>
                  </a:cxn>
                  <a:cxn ang="0">
                    <a:pos x="5348" y="0"/>
                  </a:cxn>
                  <a:cxn ang="0">
                    <a:pos x="5274" y="76"/>
                  </a:cxn>
                </a:cxnLst>
                <a:rect l="0" t="0" r="r" b="b"/>
                <a:pathLst>
                  <a:path w="5348" h="76">
                    <a:moveTo>
                      <a:pt x="5274" y="76"/>
                    </a:moveTo>
                    <a:lnTo>
                      <a:pt x="6" y="76"/>
                    </a:lnTo>
                    <a:lnTo>
                      <a:pt x="0" y="0"/>
                    </a:lnTo>
                    <a:lnTo>
                      <a:pt x="5348" y="0"/>
                    </a:lnTo>
                    <a:lnTo>
                      <a:pt x="5274"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3"/>
              <p:cNvSpPr>
                <a:spLocks noChangeAspect="1"/>
              </p:cNvSpPr>
              <p:nvPr/>
            </p:nvSpPr>
            <p:spPr bwMode="auto">
              <a:xfrm flipH="1">
                <a:off x="4377" y="4177"/>
                <a:ext cx="1310" cy="20"/>
              </a:xfrm>
              <a:custGeom>
                <a:avLst/>
                <a:gdLst/>
                <a:ahLst/>
                <a:cxnLst>
                  <a:cxn ang="0">
                    <a:pos x="5313" y="76"/>
                  </a:cxn>
                  <a:cxn ang="0">
                    <a:pos x="4" y="76"/>
                  </a:cxn>
                  <a:cxn ang="0">
                    <a:pos x="0" y="0"/>
                  </a:cxn>
                  <a:cxn ang="0">
                    <a:pos x="5387" y="0"/>
                  </a:cxn>
                  <a:cxn ang="0">
                    <a:pos x="5313" y="76"/>
                  </a:cxn>
                </a:cxnLst>
                <a:rect l="0" t="0" r="r" b="b"/>
                <a:pathLst>
                  <a:path w="5387" h="76">
                    <a:moveTo>
                      <a:pt x="5313" y="76"/>
                    </a:moveTo>
                    <a:lnTo>
                      <a:pt x="4" y="76"/>
                    </a:lnTo>
                    <a:lnTo>
                      <a:pt x="0" y="0"/>
                    </a:lnTo>
                    <a:lnTo>
                      <a:pt x="5387" y="0"/>
                    </a:lnTo>
                    <a:lnTo>
                      <a:pt x="5313"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4"/>
              <p:cNvSpPr>
                <a:spLocks noChangeAspect="1"/>
              </p:cNvSpPr>
              <p:nvPr/>
            </p:nvSpPr>
            <p:spPr bwMode="auto">
              <a:xfrm flipH="1">
                <a:off x="4369" y="4166"/>
                <a:ext cx="1355" cy="21"/>
              </a:xfrm>
              <a:custGeom>
                <a:avLst/>
                <a:gdLst/>
                <a:ahLst/>
                <a:cxnLst>
                  <a:cxn ang="0">
                    <a:pos x="5497" y="76"/>
                  </a:cxn>
                  <a:cxn ang="0">
                    <a:pos x="149" y="76"/>
                  </a:cxn>
                  <a:cxn ang="0">
                    <a:pos x="146" y="25"/>
                  </a:cxn>
                  <a:cxn ang="0">
                    <a:pos x="0" y="0"/>
                  </a:cxn>
                  <a:cxn ang="0">
                    <a:pos x="5570" y="0"/>
                  </a:cxn>
                  <a:cxn ang="0">
                    <a:pos x="5497" y="76"/>
                  </a:cxn>
                </a:cxnLst>
                <a:rect l="0" t="0" r="r" b="b"/>
                <a:pathLst>
                  <a:path w="5570" h="76">
                    <a:moveTo>
                      <a:pt x="5497" y="76"/>
                    </a:moveTo>
                    <a:lnTo>
                      <a:pt x="149" y="76"/>
                    </a:lnTo>
                    <a:lnTo>
                      <a:pt x="146" y="25"/>
                    </a:lnTo>
                    <a:lnTo>
                      <a:pt x="0" y="0"/>
                    </a:lnTo>
                    <a:lnTo>
                      <a:pt x="5570" y="0"/>
                    </a:lnTo>
                    <a:lnTo>
                      <a:pt x="5497"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5"/>
              <p:cNvSpPr>
                <a:spLocks noChangeAspect="1"/>
              </p:cNvSpPr>
              <p:nvPr/>
            </p:nvSpPr>
            <p:spPr bwMode="auto">
              <a:xfrm flipH="1">
                <a:off x="4358" y="4157"/>
                <a:ext cx="1411" cy="20"/>
              </a:xfrm>
              <a:custGeom>
                <a:avLst/>
                <a:gdLst/>
                <a:ahLst/>
                <a:cxnLst>
                  <a:cxn ang="0">
                    <a:pos x="5728" y="75"/>
                  </a:cxn>
                  <a:cxn ang="0">
                    <a:pos x="341" y="75"/>
                  </a:cxn>
                  <a:cxn ang="0">
                    <a:pos x="340" y="62"/>
                  </a:cxn>
                  <a:cxn ang="0">
                    <a:pos x="1" y="4"/>
                  </a:cxn>
                  <a:cxn ang="0">
                    <a:pos x="0" y="0"/>
                  </a:cxn>
                  <a:cxn ang="0">
                    <a:pos x="5801" y="0"/>
                  </a:cxn>
                  <a:cxn ang="0">
                    <a:pos x="5728" y="75"/>
                  </a:cxn>
                </a:cxnLst>
                <a:rect l="0" t="0" r="r" b="b"/>
                <a:pathLst>
                  <a:path w="5801" h="75">
                    <a:moveTo>
                      <a:pt x="5728" y="75"/>
                    </a:moveTo>
                    <a:lnTo>
                      <a:pt x="341" y="75"/>
                    </a:lnTo>
                    <a:lnTo>
                      <a:pt x="340" y="62"/>
                    </a:lnTo>
                    <a:lnTo>
                      <a:pt x="1" y="4"/>
                    </a:lnTo>
                    <a:lnTo>
                      <a:pt x="0" y="0"/>
                    </a:lnTo>
                    <a:lnTo>
                      <a:pt x="5801" y="0"/>
                    </a:lnTo>
                    <a:lnTo>
                      <a:pt x="5728" y="75"/>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6"/>
              <p:cNvSpPr>
                <a:spLocks noChangeAspect="1"/>
              </p:cNvSpPr>
              <p:nvPr/>
            </p:nvSpPr>
            <p:spPr bwMode="auto">
              <a:xfrm flipH="1">
                <a:off x="4350" y="4147"/>
                <a:ext cx="1424" cy="20"/>
              </a:xfrm>
              <a:custGeom>
                <a:avLst/>
                <a:gdLst/>
                <a:ahLst/>
                <a:cxnLst>
                  <a:cxn ang="0">
                    <a:pos x="5767" y="75"/>
                  </a:cxn>
                  <a:cxn ang="0">
                    <a:pos x="197" y="75"/>
                  </a:cxn>
                  <a:cxn ang="0">
                    <a:pos x="4" y="42"/>
                  </a:cxn>
                  <a:cxn ang="0">
                    <a:pos x="0" y="0"/>
                  </a:cxn>
                  <a:cxn ang="0">
                    <a:pos x="5841" y="0"/>
                  </a:cxn>
                  <a:cxn ang="0">
                    <a:pos x="5767" y="75"/>
                  </a:cxn>
                </a:cxnLst>
                <a:rect l="0" t="0" r="r" b="b"/>
                <a:pathLst>
                  <a:path w="5841" h="75">
                    <a:moveTo>
                      <a:pt x="5767" y="75"/>
                    </a:moveTo>
                    <a:lnTo>
                      <a:pt x="197" y="75"/>
                    </a:lnTo>
                    <a:lnTo>
                      <a:pt x="4" y="42"/>
                    </a:lnTo>
                    <a:lnTo>
                      <a:pt x="0" y="0"/>
                    </a:lnTo>
                    <a:lnTo>
                      <a:pt x="5841" y="0"/>
                    </a:lnTo>
                    <a:lnTo>
                      <a:pt x="5767" y="75"/>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7"/>
              <p:cNvSpPr>
                <a:spLocks noChangeAspect="1"/>
              </p:cNvSpPr>
              <p:nvPr/>
            </p:nvSpPr>
            <p:spPr bwMode="auto">
              <a:xfrm flipH="1">
                <a:off x="4341" y="4138"/>
                <a:ext cx="1431" cy="20"/>
              </a:xfrm>
              <a:custGeom>
                <a:avLst/>
                <a:gdLst/>
                <a:ahLst/>
                <a:cxnLst>
                  <a:cxn ang="0">
                    <a:pos x="5806" y="76"/>
                  </a:cxn>
                  <a:cxn ang="0">
                    <a:pos x="5" y="76"/>
                  </a:cxn>
                  <a:cxn ang="0">
                    <a:pos x="0" y="0"/>
                  </a:cxn>
                  <a:cxn ang="0">
                    <a:pos x="5880" y="0"/>
                  </a:cxn>
                  <a:cxn ang="0">
                    <a:pos x="5806" y="76"/>
                  </a:cxn>
                </a:cxnLst>
                <a:rect l="0" t="0" r="r" b="b"/>
                <a:pathLst>
                  <a:path w="5880" h="76">
                    <a:moveTo>
                      <a:pt x="5806" y="76"/>
                    </a:moveTo>
                    <a:lnTo>
                      <a:pt x="5" y="76"/>
                    </a:lnTo>
                    <a:lnTo>
                      <a:pt x="0" y="0"/>
                    </a:lnTo>
                    <a:lnTo>
                      <a:pt x="5880" y="0"/>
                    </a:lnTo>
                    <a:lnTo>
                      <a:pt x="5806"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8"/>
              <p:cNvSpPr>
                <a:spLocks noChangeAspect="1"/>
              </p:cNvSpPr>
              <p:nvPr/>
            </p:nvSpPr>
            <p:spPr bwMode="auto">
              <a:xfrm flipH="1">
                <a:off x="4332" y="4129"/>
                <a:ext cx="1442" cy="18"/>
              </a:xfrm>
              <a:custGeom>
                <a:avLst/>
                <a:gdLst/>
                <a:ahLst/>
                <a:cxnLst>
                  <a:cxn ang="0">
                    <a:pos x="5846" y="76"/>
                  </a:cxn>
                  <a:cxn ang="0">
                    <a:pos x="5" y="76"/>
                  </a:cxn>
                  <a:cxn ang="0">
                    <a:pos x="0" y="0"/>
                  </a:cxn>
                  <a:cxn ang="0">
                    <a:pos x="5921" y="0"/>
                  </a:cxn>
                  <a:cxn ang="0">
                    <a:pos x="5846" y="76"/>
                  </a:cxn>
                </a:cxnLst>
                <a:rect l="0" t="0" r="r" b="b"/>
                <a:pathLst>
                  <a:path w="5921" h="76">
                    <a:moveTo>
                      <a:pt x="5846" y="76"/>
                    </a:moveTo>
                    <a:lnTo>
                      <a:pt x="5" y="76"/>
                    </a:lnTo>
                    <a:lnTo>
                      <a:pt x="0" y="0"/>
                    </a:lnTo>
                    <a:lnTo>
                      <a:pt x="5921" y="0"/>
                    </a:lnTo>
                    <a:lnTo>
                      <a:pt x="5846"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9"/>
              <p:cNvSpPr>
                <a:spLocks noChangeAspect="1"/>
              </p:cNvSpPr>
              <p:nvPr/>
            </p:nvSpPr>
            <p:spPr bwMode="auto">
              <a:xfrm flipH="1">
                <a:off x="4323" y="4118"/>
                <a:ext cx="1450" cy="20"/>
              </a:xfrm>
              <a:custGeom>
                <a:avLst/>
                <a:gdLst/>
                <a:ahLst/>
                <a:cxnLst>
                  <a:cxn ang="0">
                    <a:pos x="5887" y="76"/>
                  </a:cxn>
                  <a:cxn ang="0">
                    <a:pos x="7" y="76"/>
                  </a:cxn>
                  <a:cxn ang="0">
                    <a:pos x="0" y="0"/>
                  </a:cxn>
                  <a:cxn ang="0">
                    <a:pos x="5961" y="0"/>
                  </a:cxn>
                  <a:cxn ang="0">
                    <a:pos x="5887" y="76"/>
                  </a:cxn>
                </a:cxnLst>
                <a:rect l="0" t="0" r="r" b="b"/>
                <a:pathLst>
                  <a:path w="5961" h="76">
                    <a:moveTo>
                      <a:pt x="5887" y="76"/>
                    </a:moveTo>
                    <a:lnTo>
                      <a:pt x="7" y="76"/>
                    </a:lnTo>
                    <a:lnTo>
                      <a:pt x="0" y="0"/>
                    </a:lnTo>
                    <a:lnTo>
                      <a:pt x="5961" y="0"/>
                    </a:lnTo>
                    <a:lnTo>
                      <a:pt x="5887"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0"/>
              <p:cNvSpPr>
                <a:spLocks noChangeAspect="1"/>
              </p:cNvSpPr>
              <p:nvPr/>
            </p:nvSpPr>
            <p:spPr bwMode="auto">
              <a:xfrm flipH="1">
                <a:off x="4315" y="4109"/>
                <a:ext cx="1462" cy="20"/>
              </a:xfrm>
              <a:custGeom>
                <a:avLst/>
                <a:gdLst/>
                <a:ahLst/>
                <a:cxnLst>
                  <a:cxn ang="0">
                    <a:pos x="5928" y="76"/>
                  </a:cxn>
                  <a:cxn ang="0">
                    <a:pos x="7" y="76"/>
                  </a:cxn>
                  <a:cxn ang="0">
                    <a:pos x="0" y="0"/>
                  </a:cxn>
                  <a:cxn ang="0">
                    <a:pos x="6001" y="0"/>
                  </a:cxn>
                  <a:cxn ang="0">
                    <a:pos x="5928" y="76"/>
                  </a:cxn>
                </a:cxnLst>
                <a:rect l="0" t="0" r="r" b="b"/>
                <a:pathLst>
                  <a:path w="6001" h="76">
                    <a:moveTo>
                      <a:pt x="5928" y="76"/>
                    </a:moveTo>
                    <a:lnTo>
                      <a:pt x="7" y="76"/>
                    </a:lnTo>
                    <a:lnTo>
                      <a:pt x="0" y="0"/>
                    </a:lnTo>
                    <a:lnTo>
                      <a:pt x="6001" y="0"/>
                    </a:lnTo>
                    <a:lnTo>
                      <a:pt x="5928"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1"/>
              <p:cNvSpPr>
                <a:spLocks noChangeAspect="1"/>
              </p:cNvSpPr>
              <p:nvPr/>
            </p:nvSpPr>
            <p:spPr bwMode="auto">
              <a:xfrm flipH="1">
                <a:off x="4304" y="4100"/>
                <a:ext cx="1471" cy="18"/>
              </a:xfrm>
              <a:custGeom>
                <a:avLst/>
                <a:gdLst/>
                <a:ahLst/>
                <a:cxnLst>
                  <a:cxn ang="0">
                    <a:pos x="5967" y="76"/>
                  </a:cxn>
                  <a:cxn ang="0">
                    <a:pos x="6" y="76"/>
                  </a:cxn>
                  <a:cxn ang="0">
                    <a:pos x="0" y="0"/>
                  </a:cxn>
                  <a:cxn ang="0">
                    <a:pos x="6041" y="0"/>
                  </a:cxn>
                  <a:cxn ang="0">
                    <a:pos x="5967" y="76"/>
                  </a:cxn>
                </a:cxnLst>
                <a:rect l="0" t="0" r="r" b="b"/>
                <a:pathLst>
                  <a:path w="6041" h="76">
                    <a:moveTo>
                      <a:pt x="5967" y="76"/>
                    </a:moveTo>
                    <a:lnTo>
                      <a:pt x="6" y="76"/>
                    </a:lnTo>
                    <a:lnTo>
                      <a:pt x="0" y="0"/>
                    </a:lnTo>
                    <a:lnTo>
                      <a:pt x="6041" y="0"/>
                    </a:lnTo>
                    <a:lnTo>
                      <a:pt x="5967"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2"/>
              <p:cNvSpPr>
                <a:spLocks noChangeAspect="1"/>
              </p:cNvSpPr>
              <p:nvPr/>
            </p:nvSpPr>
            <p:spPr bwMode="auto">
              <a:xfrm flipH="1">
                <a:off x="4296" y="4090"/>
                <a:ext cx="1481" cy="21"/>
              </a:xfrm>
              <a:custGeom>
                <a:avLst/>
                <a:gdLst/>
                <a:ahLst/>
                <a:cxnLst>
                  <a:cxn ang="0">
                    <a:pos x="6007" y="75"/>
                  </a:cxn>
                  <a:cxn ang="0">
                    <a:pos x="6" y="75"/>
                  </a:cxn>
                  <a:cxn ang="0">
                    <a:pos x="0" y="0"/>
                  </a:cxn>
                  <a:cxn ang="0">
                    <a:pos x="6081" y="0"/>
                  </a:cxn>
                  <a:cxn ang="0">
                    <a:pos x="6007" y="75"/>
                  </a:cxn>
                </a:cxnLst>
                <a:rect l="0" t="0" r="r" b="b"/>
                <a:pathLst>
                  <a:path w="6081" h="75">
                    <a:moveTo>
                      <a:pt x="6007" y="75"/>
                    </a:moveTo>
                    <a:lnTo>
                      <a:pt x="6" y="75"/>
                    </a:lnTo>
                    <a:lnTo>
                      <a:pt x="0" y="0"/>
                    </a:lnTo>
                    <a:lnTo>
                      <a:pt x="6081" y="0"/>
                    </a:lnTo>
                    <a:lnTo>
                      <a:pt x="6007" y="75"/>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3"/>
              <p:cNvSpPr>
                <a:spLocks noChangeAspect="1"/>
              </p:cNvSpPr>
              <p:nvPr/>
            </p:nvSpPr>
            <p:spPr bwMode="auto">
              <a:xfrm flipH="1">
                <a:off x="4287" y="4080"/>
                <a:ext cx="1490" cy="20"/>
              </a:xfrm>
              <a:custGeom>
                <a:avLst/>
                <a:gdLst/>
                <a:ahLst/>
                <a:cxnLst>
                  <a:cxn ang="0">
                    <a:pos x="6048" y="75"/>
                  </a:cxn>
                  <a:cxn ang="0">
                    <a:pos x="7" y="75"/>
                  </a:cxn>
                  <a:cxn ang="0">
                    <a:pos x="0" y="0"/>
                  </a:cxn>
                  <a:cxn ang="0">
                    <a:pos x="6122" y="0"/>
                  </a:cxn>
                  <a:cxn ang="0">
                    <a:pos x="6048" y="75"/>
                  </a:cxn>
                </a:cxnLst>
                <a:rect l="0" t="0" r="r" b="b"/>
                <a:pathLst>
                  <a:path w="6122" h="75">
                    <a:moveTo>
                      <a:pt x="6048" y="75"/>
                    </a:moveTo>
                    <a:lnTo>
                      <a:pt x="7" y="75"/>
                    </a:lnTo>
                    <a:lnTo>
                      <a:pt x="0" y="0"/>
                    </a:lnTo>
                    <a:lnTo>
                      <a:pt x="6122" y="0"/>
                    </a:lnTo>
                    <a:lnTo>
                      <a:pt x="6048" y="75"/>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4"/>
              <p:cNvSpPr>
                <a:spLocks noChangeAspect="1"/>
              </p:cNvSpPr>
              <p:nvPr/>
            </p:nvSpPr>
            <p:spPr bwMode="auto">
              <a:xfrm flipH="1">
                <a:off x="4278" y="4071"/>
                <a:ext cx="1500" cy="18"/>
              </a:xfrm>
              <a:custGeom>
                <a:avLst/>
                <a:gdLst/>
                <a:ahLst/>
                <a:cxnLst>
                  <a:cxn ang="0">
                    <a:pos x="6088" y="76"/>
                  </a:cxn>
                  <a:cxn ang="0">
                    <a:pos x="7" y="76"/>
                  </a:cxn>
                  <a:cxn ang="0">
                    <a:pos x="0" y="0"/>
                  </a:cxn>
                  <a:cxn ang="0">
                    <a:pos x="6161" y="0"/>
                  </a:cxn>
                  <a:cxn ang="0">
                    <a:pos x="6088" y="76"/>
                  </a:cxn>
                </a:cxnLst>
                <a:rect l="0" t="0" r="r" b="b"/>
                <a:pathLst>
                  <a:path w="6161" h="76">
                    <a:moveTo>
                      <a:pt x="6088" y="76"/>
                    </a:moveTo>
                    <a:lnTo>
                      <a:pt x="7" y="76"/>
                    </a:lnTo>
                    <a:lnTo>
                      <a:pt x="0" y="0"/>
                    </a:lnTo>
                    <a:lnTo>
                      <a:pt x="6161" y="0"/>
                    </a:lnTo>
                    <a:lnTo>
                      <a:pt x="6088"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5"/>
              <p:cNvSpPr>
                <a:spLocks noChangeAspect="1"/>
              </p:cNvSpPr>
              <p:nvPr/>
            </p:nvSpPr>
            <p:spPr bwMode="auto">
              <a:xfrm flipH="1">
                <a:off x="4269" y="4059"/>
                <a:ext cx="1510" cy="21"/>
              </a:xfrm>
              <a:custGeom>
                <a:avLst/>
                <a:gdLst/>
                <a:ahLst/>
                <a:cxnLst>
                  <a:cxn ang="0">
                    <a:pos x="6128" y="76"/>
                  </a:cxn>
                  <a:cxn ang="0">
                    <a:pos x="6" y="76"/>
                  </a:cxn>
                  <a:cxn ang="0">
                    <a:pos x="0" y="0"/>
                  </a:cxn>
                  <a:cxn ang="0">
                    <a:pos x="6201" y="0"/>
                  </a:cxn>
                  <a:cxn ang="0">
                    <a:pos x="6128" y="76"/>
                  </a:cxn>
                </a:cxnLst>
                <a:rect l="0" t="0" r="r" b="b"/>
                <a:pathLst>
                  <a:path w="6201" h="76">
                    <a:moveTo>
                      <a:pt x="6128" y="76"/>
                    </a:moveTo>
                    <a:lnTo>
                      <a:pt x="6" y="76"/>
                    </a:lnTo>
                    <a:lnTo>
                      <a:pt x="0" y="0"/>
                    </a:lnTo>
                    <a:lnTo>
                      <a:pt x="6201" y="0"/>
                    </a:lnTo>
                    <a:lnTo>
                      <a:pt x="6128"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6"/>
              <p:cNvSpPr>
                <a:spLocks noChangeAspect="1"/>
              </p:cNvSpPr>
              <p:nvPr/>
            </p:nvSpPr>
            <p:spPr bwMode="auto">
              <a:xfrm flipH="1">
                <a:off x="4261" y="4050"/>
                <a:ext cx="1519" cy="21"/>
              </a:xfrm>
              <a:custGeom>
                <a:avLst/>
                <a:gdLst/>
                <a:ahLst/>
                <a:cxnLst>
                  <a:cxn ang="0">
                    <a:pos x="6167" y="76"/>
                  </a:cxn>
                  <a:cxn ang="0">
                    <a:pos x="6" y="76"/>
                  </a:cxn>
                  <a:cxn ang="0">
                    <a:pos x="0" y="0"/>
                  </a:cxn>
                  <a:cxn ang="0">
                    <a:pos x="6241" y="0"/>
                  </a:cxn>
                  <a:cxn ang="0">
                    <a:pos x="6167" y="76"/>
                  </a:cxn>
                </a:cxnLst>
                <a:rect l="0" t="0" r="r" b="b"/>
                <a:pathLst>
                  <a:path w="6241" h="76">
                    <a:moveTo>
                      <a:pt x="6167" y="76"/>
                    </a:moveTo>
                    <a:lnTo>
                      <a:pt x="6" y="76"/>
                    </a:lnTo>
                    <a:lnTo>
                      <a:pt x="0" y="0"/>
                    </a:lnTo>
                    <a:lnTo>
                      <a:pt x="6241" y="0"/>
                    </a:lnTo>
                    <a:lnTo>
                      <a:pt x="6167"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7"/>
              <p:cNvSpPr>
                <a:spLocks noChangeAspect="1"/>
              </p:cNvSpPr>
              <p:nvPr/>
            </p:nvSpPr>
            <p:spPr bwMode="auto">
              <a:xfrm flipH="1">
                <a:off x="4250" y="4041"/>
                <a:ext cx="1531" cy="18"/>
              </a:xfrm>
              <a:custGeom>
                <a:avLst/>
                <a:gdLst/>
                <a:ahLst/>
                <a:cxnLst>
                  <a:cxn ang="0">
                    <a:pos x="6208" y="76"/>
                  </a:cxn>
                  <a:cxn ang="0">
                    <a:pos x="7" y="76"/>
                  </a:cxn>
                  <a:cxn ang="0">
                    <a:pos x="0" y="0"/>
                  </a:cxn>
                  <a:cxn ang="0">
                    <a:pos x="6283" y="0"/>
                  </a:cxn>
                  <a:cxn ang="0">
                    <a:pos x="6208" y="76"/>
                  </a:cxn>
                </a:cxnLst>
                <a:rect l="0" t="0" r="r" b="b"/>
                <a:pathLst>
                  <a:path w="6283" h="76">
                    <a:moveTo>
                      <a:pt x="6208" y="76"/>
                    </a:moveTo>
                    <a:lnTo>
                      <a:pt x="7" y="76"/>
                    </a:lnTo>
                    <a:lnTo>
                      <a:pt x="0" y="0"/>
                    </a:lnTo>
                    <a:lnTo>
                      <a:pt x="6283" y="0"/>
                    </a:lnTo>
                    <a:lnTo>
                      <a:pt x="6208" y="76"/>
                    </a:lnTo>
                    <a:close/>
                  </a:path>
                </a:pathLst>
              </a:custGeom>
              <a:solidFill>
                <a:srgbClr val="1F1A1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8"/>
              <p:cNvSpPr>
                <a:spLocks noChangeAspect="1"/>
              </p:cNvSpPr>
              <p:nvPr/>
            </p:nvSpPr>
            <p:spPr bwMode="auto">
              <a:xfrm flipH="1">
                <a:off x="4195" y="3244"/>
                <a:ext cx="1291" cy="12"/>
              </a:xfrm>
              <a:custGeom>
                <a:avLst/>
                <a:gdLst/>
                <a:ahLst/>
                <a:cxnLst>
                  <a:cxn ang="0">
                    <a:pos x="5295" y="44"/>
                  </a:cxn>
                  <a:cxn ang="0">
                    <a:pos x="48" y="44"/>
                  </a:cxn>
                  <a:cxn ang="0">
                    <a:pos x="0" y="0"/>
                  </a:cxn>
                  <a:cxn ang="0">
                    <a:pos x="5297" y="0"/>
                  </a:cxn>
                  <a:cxn ang="0">
                    <a:pos x="5295" y="44"/>
                  </a:cxn>
                </a:cxnLst>
                <a:rect l="0" t="0" r="r" b="b"/>
                <a:pathLst>
                  <a:path w="5297" h="44">
                    <a:moveTo>
                      <a:pt x="5295" y="44"/>
                    </a:moveTo>
                    <a:lnTo>
                      <a:pt x="48" y="44"/>
                    </a:lnTo>
                    <a:lnTo>
                      <a:pt x="0" y="0"/>
                    </a:lnTo>
                    <a:lnTo>
                      <a:pt x="5297" y="0"/>
                    </a:lnTo>
                    <a:lnTo>
                      <a:pt x="5295" y="44"/>
                    </a:lnTo>
                    <a:close/>
                  </a:path>
                </a:pathLst>
              </a:custGeom>
              <a:solidFill>
                <a:srgbClr val="AA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9"/>
              <p:cNvSpPr>
                <a:spLocks noChangeAspect="1"/>
              </p:cNvSpPr>
              <p:nvPr/>
            </p:nvSpPr>
            <p:spPr bwMode="auto">
              <a:xfrm flipH="1">
                <a:off x="4195" y="3239"/>
                <a:ext cx="1297" cy="11"/>
              </a:xfrm>
              <a:custGeom>
                <a:avLst/>
                <a:gdLst/>
                <a:ahLst/>
                <a:cxnLst>
                  <a:cxn ang="0">
                    <a:pos x="5320" y="44"/>
                  </a:cxn>
                  <a:cxn ang="0">
                    <a:pos x="48" y="44"/>
                  </a:cxn>
                  <a:cxn ang="0">
                    <a:pos x="0" y="0"/>
                  </a:cxn>
                  <a:cxn ang="0">
                    <a:pos x="5322" y="0"/>
                  </a:cxn>
                  <a:cxn ang="0">
                    <a:pos x="5320" y="44"/>
                  </a:cxn>
                </a:cxnLst>
                <a:rect l="0" t="0" r="r" b="b"/>
                <a:pathLst>
                  <a:path w="5322" h="44">
                    <a:moveTo>
                      <a:pt x="5320" y="44"/>
                    </a:moveTo>
                    <a:lnTo>
                      <a:pt x="48" y="44"/>
                    </a:lnTo>
                    <a:lnTo>
                      <a:pt x="0" y="0"/>
                    </a:lnTo>
                    <a:lnTo>
                      <a:pt x="5322" y="0"/>
                    </a:lnTo>
                    <a:lnTo>
                      <a:pt x="5320" y="44"/>
                    </a:lnTo>
                    <a:close/>
                  </a:path>
                </a:pathLst>
              </a:custGeom>
              <a:solidFill>
                <a:srgbClr val="AA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0"/>
              <p:cNvSpPr>
                <a:spLocks noChangeAspect="1"/>
              </p:cNvSpPr>
              <p:nvPr/>
            </p:nvSpPr>
            <p:spPr bwMode="auto">
              <a:xfrm flipH="1">
                <a:off x="4195" y="3233"/>
                <a:ext cx="1303" cy="11"/>
              </a:xfrm>
              <a:custGeom>
                <a:avLst/>
                <a:gdLst/>
                <a:ahLst/>
                <a:cxnLst>
                  <a:cxn ang="0">
                    <a:pos x="5346" y="45"/>
                  </a:cxn>
                  <a:cxn ang="0">
                    <a:pos x="49" y="45"/>
                  </a:cxn>
                  <a:cxn ang="0">
                    <a:pos x="0" y="0"/>
                  </a:cxn>
                  <a:cxn ang="0">
                    <a:pos x="5348" y="0"/>
                  </a:cxn>
                  <a:cxn ang="0">
                    <a:pos x="5346" y="45"/>
                  </a:cxn>
                </a:cxnLst>
                <a:rect l="0" t="0" r="r" b="b"/>
                <a:pathLst>
                  <a:path w="5348" h="45">
                    <a:moveTo>
                      <a:pt x="5346" y="45"/>
                    </a:moveTo>
                    <a:lnTo>
                      <a:pt x="49" y="45"/>
                    </a:lnTo>
                    <a:lnTo>
                      <a:pt x="0" y="0"/>
                    </a:lnTo>
                    <a:lnTo>
                      <a:pt x="5348" y="0"/>
                    </a:lnTo>
                    <a:lnTo>
                      <a:pt x="5346" y="45"/>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1"/>
              <p:cNvSpPr>
                <a:spLocks noChangeAspect="1"/>
              </p:cNvSpPr>
              <p:nvPr/>
            </p:nvSpPr>
            <p:spPr bwMode="auto">
              <a:xfrm flipH="1">
                <a:off x="4195" y="3227"/>
                <a:ext cx="1310" cy="12"/>
              </a:xfrm>
              <a:custGeom>
                <a:avLst/>
                <a:gdLst/>
                <a:ahLst/>
                <a:cxnLst>
                  <a:cxn ang="0">
                    <a:pos x="5370" y="45"/>
                  </a:cxn>
                  <a:cxn ang="0">
                    <a:pos x="48" y="45"/>
                  </a:cxn>
                  <a:cxn ang="0">
                    <a:pos x="0" y="0"/>
                  </a:cxn>
                  <a:cxn ang="0">
                    <a:pos x="5372" y="0"/>
                  </a:cxn>
                  <a:cxn ang="0">
                    <a:pos x="5370" y="45"/>
                  </a:cxn>
                </a:cxnLst>
                <a:rect l="0" t="0" r="r" b="b"/>
                <a:pathLst>
                  <a:path w="5372" h="45">
                    <a:moveTo>
                      <a:pt x="5370" y="45"/>
                    </a:moveTo>
                    <a:lnTo>
                      <a:pt x="48" y="45"/>
                    </a:lnTo>
                    <a:lnTo>
                      <a:pt x="0" y="0"/>
                    </a:lnTo>
                    <a:lnTo>
                      <a:pt x="5372" y="0"/>
                    </a:lnTo>
                    <a:lnTo>
                      <a:pt x="5370" y="45"/>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2"/>
              <p:cNvSpPr>
                <a:spLocks noChangeAspect="1"/>
              </p:cNvSpPr>
              <p:nvPr/>
            </p:nvSpPr>
            <p:spPr bwMode="auto">
              <a:xfrm flipH="1">
                <a:off x="4195" y="3221"/>
                <a:ext cx="1316" cy="12"/>
              </a:xfrm>
              <a:custGeom>
                <a:avLst/>
                <a:gdLst/>
                <a:ahLst/>
                <a:cxnLst>
                  <a:cxn ang="0">
                    <a:pos x="5395" y="44"/>
                  </a:cxn>
                  <a:cxn ang="0">
                    <a:pos x="47" y="44"/>
                  </a:cxn>
                  <a:cxn ang="0">
                    <a:pos x="0" y="0"/>
                  </a:cxn>
                  <a:cxn ang="0">
                    <a:pos x="5397" y="0"/>
                  </a:cxn>
                  <a:cxn ang="0">
                    <a:pos x="5395" y="44"/>
                  </a:cxn>
                </a:cxnLst>
                <a:rect l="0" t="0" r="r" b="b"/>
                <a:pathLst>
                  <a:path w="5397" h="44">
                    <a:moveTo>
                      <a:pt x="5395" y="44"/>
                    </a:moveTo>
                    <a:lnTo>
                      <a:pt x="47" y="44"/>
                    </a:lnTo>
                    <a:lnTo>
                      <a:pt x="0" y="0"/>
                    </a:lnTo>
                    <a:lnTo>
                      <a:pt x="5397" y="0"/>
                    </a:lnTo>
                    <a:lnTo>
                      <a:pt x="5395" y="44"/>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3"/>
              <p:cNvSpPr>
                <a:spLocks noChangeAspect="1"/>
              </p:cNvSpPr>
              <p:nvPr/>
            </p:nvSpPr>
            <p:spPr bwMode="auto">
              <a:xfrm flipH="1">
                <a:off x="4195" y="3215"/>
                <a:ext cx="1320" cy="12"/>
              </a:xfrm>
              <a:custGeom>
                <a:avLst/>
                <a:gdLst/>
                <a:ahLst/>
                <a:cxnLst>
                  <a:cxn ang="0">
                    <a:pos x="5420" y="45"/>
                  </a:cxn>
                  <a:cxn ang="0">
                    <a:pos x="48" y="45"/>
                  </a:cxn>
                  <a:cxn ang="0">
                    <a:pos x="0" y="0"/>
                  </a:cxn>
                  <a:cxn ang="0">
                    <a:pos x="5422" y="0"/>
                  </a:cxn>
                  <a:cxn ang="0">
                    <a:pos x="5420" y="45"/>
                  </a:cxn>
                </a:cxnLst>
                <a:rect l="0" t="0" r="r" b="b"/>
                <a:pathLst>
                  <a:path w="5422" h="45">
                    <a:moveTo>
                      <a:pt x="5420" y="45"/>
                    </a:moveTo>
                    <a:lnTo>
                      <a:pt x="48" y="45"/>
                    </a:lnTo>
                    <a:lnTo>
                      <a:pt x="0" y="0"/>
                    </a:lnTo>
                    <a:lnTo>
                      <a:pt x="5422" y="0"/>
                    </a:lnTo>
                    <a:lnTo>
                      <a:pt x="5420" y="45"/>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4"/>
              <p:cNvSpPr>
                <a:spLocks noChangeAspect="1"/>
              </p:cNvSpPr>
              <p:nvPr/>
            </p:nvSpPr>
            <p:spPr bwMode="auto">
              <a:xfrm flipH="1">
                <a:off x="4195" y="3209"/>
                <a:ext cx="1326" cy="12"/>
              </a:xfrm>
              <a:custGeom>
                <a:avLst/>
                <a:gdLst/>
                <a:ahLst/>
                <a:cxnLst>
                  <a:cxn ang="0">
                    <a:pos x="5445" y="44"/>
                  </a:cxn>
                  <a:cxn ang="0">
                    <a:pos x="48" y="44"/>
                  </a:cxn>
                  <a:cxn ang="0">
                    <a:pos x="0" y="0"/>
                  </a:cxn>
                  <a:cxn ang="0">
                    <a:pos x="5446" y="0"/>
                  </a:cxn>
                  <a:cxn ang="0">
                    <a:pos x="5445" y="44"/>
                  </a:cxn>
                </a:cxnLst>
                <a:rect l="0" t="0" r="r" b="b"/>
                <a:pathLst>
                  <a:path w="5446" h="44">
                    <a:moveTo>
                      <a:pt x="5445" y="44"/>
                    </a:moveTo>
                    <a:lnTo>
                      <a:pt x="48" y="44"/>
                    </a:lnTo>
                    <a:lnTo>
                      <a:pt x="0" y="0"/>
                    </a:lnTo>
                    <a:lnTo>
                      <a:pt x="5446" y="0"/>
                    </a:lnTo>
                    <a:lnTo>
                      <a:pt x="5445" y="44"/>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5"/>
              <p:cNvSpPr>
                <a:spLocks noChangeAspect="1"/>
              </p:cNvSpPr>
              <p:nvPr/>
            </p:nvSpPr>
            <p:spPr bwMode="auto">
              <a:xfrm flipH="1">
                <a:off x="4195" y="3203"/>
                <a:ext cx="1332" cy="12"/>
              </a:xfrm>
              <a:custGeom>
                <a:avLst/>
                <a:gdLst/>
                <a:ahLst/>
                <a:cxnLst>
                  <a:cxn ang="0">
                    <a:pos x="5471" y="44"/>
                  </a:cxn>
                  <a:cxn ang="0">
                    <a:pos x="49" y="44"/>
                  </a:cxn>
                  <a:cxn ang="0">
                    <a:pos x="0" y="0"/>
                  </a:cxn>
                  <a:cxn ang="0">
                    <a:pos x="5472" y="0"/>
                  </a:cxn>
                  <a:cxn ang="0">
                    <a:pos x="5471" y="44"/>
                  </a:cxn>
                </a:cxnLst>
                <a:rect l="0" t="0" r="r" b="b"/>
                <a:pathLst>
                  <a:path w="5472" h="44">
                    <a:moveTo>
                      <a:pt x="5471" y="44"/>
                    </a:moveTo>
                    <a:lnTo>
                      <a:pt x="49" y="44"/>
                    </a:lnTo>
                    <a:lnTo>
                      <a:pt x="0" y="0"/>
                    </a:lnTo>
                    <a:lnTo>
                      <a:pt x="5472" y="0"/>
                    </a:lnTo>
                    <a:lnTo>
                      <a:pt x="5471" y="44"/>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6"/>
              <p:cNvSpPr>
                <a:spLocks noChangeAspect="1"/>
              </p:cNvSpPr>
              <p:nvPr/>
            </p:nvSpPr>
            <p:spPr bwMode="auto">
              <a:xfrm flipH="1">
                <a:off x="4195" y="3199"/>
                <a:ext cx="1338" cy="11"/>
              </a:xfrm>
              <a:custGeom>
                <a:avLst/>
                <a:gdLst/>
                <a:ahLst/>
                <a:cxnLst>
                  <a:cxn ang="0">
                    <a:pos x="5495" y="46"/>
                  </a:cxn>
                  <a:cxn ang="0">
                    <a:pos x="49" y="46"/>
                  </a:cxn>
                  <a:cxn ang="0">
                    <a:pos x="0" y="0"/>
                  </a:cxn>
                  <a:cxn ang="0">
                    <a:pos x="5497" y="0"/>
                  </a:cxn>
                  <a:cxn ang="0">
                    <a:pos x="5495" y="46"/>
                  </a:cxn>
                </a:cxnLst>
                <a:rect l="0" t="0" r="r" b="b"/>
                <a:pathLst>
                  <a:path w="5497" h="46">
                    <a:moveTo>
                      <a:pt x="5495" y="46"/>
                    </a:moveTo>
                    <a:lnTo>
                      <a:pt x="49" y="46"/>
                    </a:lnTo>
                    <a:lnTo>
                      <a:pt x="0" y="0"/>
                    </a:lnTo>
                    <a:lnTo>
                      <a:pt x="5497" y="0"/>
                    </a:lnTo>
                    <a:lnTo>
                      <a:pt x="5495" y="46"/>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7"/>
              <p:cNvSpPr>
                <a:spLocks noChangeAspect="1"/>
              </p:cNvSpPr>
              <p:nvPr/>
            </p:nvSpPr>
            <p:spPr bwMode="auto">
              <a:xfrm flipH="1">
                <a:off x="4195" y="3193"/>
                <a:ext cx="1344" cy="11"/>
              </a:xfrm>
              <a:custGeom>
                <a:avLst/>
                <a:gdLst/>
                <a:ahLst/>
                <a:cxnLst>
                  <a:cxn ang="0">
                    <a:pos x="5519" y="44"/>
                  </a:cxn>
                  <a:cxn ang="0">
                    <a:pos x="47" y="44"/>
                  </a:cxn>
                  <a:cxn ang="0">
                    <a:pos x="0" y="0"/>
                  </a:cxn>
                  <a:cxn ang="0">
                    <a:pos x="5522" y="0"/>
                  </a:cxn>
                  <a:cxn ang="0">
                    <a:pos x="5519" y="44"/>
                  </a:cxn>
                </a:cxnLst>
                <a:rect l="0" t="0" r="r" b="b"/>
                <a:pathLst>
                  <a:path w="5522" h="44">
                    <a:moveTo>
                      <a:pt x="5519" y="44"/>
                    </a:moveTo>
                    <a:lnTo>
                      <a:pt x="47" y="44"/>
                    </a:lnTo>
                    <a:lnTo>
                      <a:pt x="0" y="0"/>
                    </a:lnTo>
                    <a:lnTo>
                      <a:pt x="5522" y="0"/>
                    </a:lnTo>
                    <a:lnTo>
                      <a:pt x="5519" y="44"/>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8"/>
              <p:cNvSpPr>
                <a:spLocks noChangeAspect="1"/>
              </p:cNvSpPr>
              <p:nvPr/>
            </p:nvSpPr>
            <p:spPr bwMode="auto">
              <a:xfrm flipH="1">
                <a:off x="4193" y="3187"/>
                <a:ext cx="1352" cy="12"/>
              </a:xfrm>
              <a:custGeom>
                <a:avLst/>
                <a:gdLst/>
                <a:ahLst/>
                <a:cxnLst>
                  <a:cxn ang="0">
                    <a:pos x="5544" y="44"/>
                  </a:cxn>
                  <a:cxn ang="0">
                    <a:pos x="47" y="44"/>
                  </a:cxn>
                  <a:cxn ang="0">
                    <a:pos x="0" y="0"/>
                  </a:cxn>
                  <a:cxn ang="0">
                    <a:pos x="5547" y="0"/>
                  </a:cxn>
                  <a:cxn ang="0">
                    <a:pos x="5544" y="44"/>
                  </a:cxn>
                </a:cxnLst>
                <a:rect l="0" t="0" r="r" b="b"/>
                <a:pathLst>
                  <a:path w="5547" h="44">
                    <a:moveTo>
                      <a:pt x="5544" y="44"/>
                    </a:moveTo>
                    <a:lnTo>
                      <a:pt x="47" y="44"/>
                    </a:lnTo>
                    <a:lnTo>
                      <a:pt x="0" y="0"/>
                    </a:lnTo>
                    <a:lnTo>
                      <a:pt x="5547" y="0"/>
                    </a:lnTo>
                    <a:lnTo>
                      <a:pt x="5544" y="44"/>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9"/>
              <p:cNvSpPr>
                <a:spLocks noChangeAspect="1"/>
              </p:cNvSpPr>
              <p:nvPr/>
            </p:nvSpPr>
            <p:spPr bwMode="auto">
              <a:xfrm flipH="1">
                <a:off x="4193" y="3184"/>
                <a:ext cx="1357" cy="9"/>
              </a:xfrm>
              <a:custGeom>
                <a:avLst/>
                <a:gdLst/>
                <a:ahLst/>
                <a:cxnLst>
                  <a:cxn ang="0">
                    <a:pos x="5571" y="45"/>
                  </a:cxn>
                  <a:cxn ang="0">
                    <a:pos x="49" y="45"/>
                  </a:cxn>
                  <a:cxn ang="0">
                    <a:pos x="0" y="0"/>
                  </a:cxn>
                  <a:cxn ang="0">
                    <a:pos x="5573" y="0"/>
                  </a:cxn>
                  <a:cxn ang="0">
                    <a:pos x="5571" y="45"/>
                  </a:cxn>
                </a:cxnLst>
                <a:rect l="0" t="0" r="r" b="b"/>
                <a:pathLst>
                  <a:path w="5573" h="45">
                    <a:moveTo>
                      <a:pt x="5571" y="45"/>
                    </a:moveTo>
                    <a:lnTo>
                      <a:pt x="49" y="45"/>
                    </a:lnTo>
                    <a:lnTo>
                      <a:pt x="0" y="0"/>
                    </a:lnTo>
                    <a:lnTo>
                      <a:pt x="5573" y="0"/>
                    </a:lnTo>
                    <a:lnTo>
                      <a:pt x="5571" y="45"/>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50"/>
              <p:cNvSpPr>
                <a:spLocks noChangeAspect="1"/>
              </p:cNvSpPr>
              <p:nvPr/>
            </p:nvSpPr>
            <p:spPr bwMode="auto">
              <a:xfrm flipH="1">
                <a:off x="4193" y="3176"/>
                <a:ext cx="1363" cy="11"/>
              </a:xfrm>
              <a:custGeom>
                <a:avLst/>
                <a:gdLst/>
                <a:ahLst/>
                <a:cxnLst>
                  <a:cxn ang="0">
                    <a:pos x="5596" y="45"/>
                  </a:cxn>
                  <a:cxn ang="0">
                    <a:pos x="49" y="45"/>
                  </a:cxn>
                  <a:cxn ang="0">
                    <a:pos x="0" y="0"/>
                  </a:cxn>
                  <a:cxn ang="0">
                    <a:pos x="5598" y="0"/>
                  </a:cxn>
                  <a:cxn ang="0">
                    <a:pos x="5596" y="45"/>
                  </a:cxn>
                </a:cxnLst>
                <a:rect l="0" t="0" r="r" b="b"/>
                <a:pathLst>
                  <a:path w="5598" h="45">
                    <a:moveTo>
                      <a:pt x="5596" y="45"/>
                    </a:moveTo>
                    <a:lnTo>
                      <a:pt x="49" y="45"/>
                    </a:lnTo>
                    <a:lnTo>
                      <a:pt x="0" y="0"/>
                    </a:lnTo>
                    <a:lnTo>
                      <a:pt x="5598" y="0"/>
                    </a:lnTo>
                    <a:lnTo>
                      <a:pt x="5596" y="45"/>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51"/>
              <p:cNvSpPr>
                <a:spLocks noChangeAspect="1"/>
              </p:cNvSpPr>
              <p:nvPr/>
            </p:nvSpPr>
            <p:spPr bwMode="auto">
              <a:xfrm flipH="1">
                <a:off x="4193" y="3170"/>
                <a:ext cx="1368" cy="14"/>
              </a:xfrm>
              <a:custGeom>
                <a:avLst/>
                <a:gdLst/>
                <a:ahLst/>
                <a:cxnLst>
                  <a:cxn ang="0">
                    <a:pos x="5621" y="44"/>
                  </a:cxn>
                  <a:cxn ang="0">
                    <a:pos x="48" y="44"/>
                  </a:cxn>
                  <a:cxn ang="0">
                    <a:pos x="0" y="0"/>
                  </a:cxn>
                  <a:cxn ang="0">
                    <a:pos x="5623" y="0"/>
                  </a:cxn>
                  <a:cxn ang="0">
                    <a:pos x="5621" y="44"/>
                  </a:cxn>
                </a:cxnLst>
                <a:rect l="0" t="0" r="r" b="b"/>
                <a:pathLst>
                  <a:path w="5623" h="44">
                    <a:moveTo>
                      <a:pt x="5621" y="44"/>
                    </a:moveTo>
                    <a:lnTo>
                      <a:pt x="48" y="44"/>
                    </a:lnTo>
                    <a:lnTo>
                      <a:pt x="0" y="0"/>
                    </a:lnTo>
                    <a:lnTo>
                      <a:pt x="5623" y="0"/>
                    </a:lnTo>
                    <a:lnTo>
                      <a:pt x="5621" y="44"/>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2"/>
              <p:cNvSpPr>
                <a:spLocks noChangeAspect="1"/>
              </p:cNvSpPr>
              <p:nvPr/>
            </p:nvSpPr>
            <p:spPr bwMode="auto">
              <a:xfrm flipH="1">
                <a:off x="4193" y="3166"/>
                <a:ext cx="1374" cy="12"/>
              </a:xfrm>
              <a:custGeom>
                <a:avLst/>
                <a:gdLst/>
                <a:ahLst/>
                <a:cxnLst>
                  <a:cxn ang="0">
                    <a:pos x="5645" y="44"/>
                  </a:cxn>
                  <a:cxn ang="0">
                    <a:pos x="47" y="44"/>
                  </a:cxn>
                  <a:cxn ang="0">
                    <a:pos x="0" y="0"/>
                  </a:cxn>
                  <a:cxn ang="0">
                    <a:pos x="5647" y="0"/>
                  </a:cxn>
                  <a:cxn ang="0">
                    <a:pos x="5645" y="44"/>
                  </a:cxn>
                </a:cxnLst>
                <a:rect l="0" t="0" r="r" b="b"/>
                <a:pathLst>
                  <a:path w="5647" h="44">
                    <a:moveTo>
                      <a:pt x="5645" y="44"/>
                    </a:moveTo>
                    <a:lnTo>
                      <a:pt x="47" y="44"/>
                    </a:lnTo>
                    <a:lnTo>
                      <a:pt x="0" y="0"/>
                    </a:lnTo>
                    <a:lnTo>
                      <a:pt x="5647" y="0"/>
                    </a:lnTo>
                    <a:lnTo>
                      <a:pt x="5645" y="44"/>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3"/>
              <p:cNvSpPr>
                <a:spLocks noChangeAspect="1"/>
              </p:cNvSpPr>
              <p:nvPr/>
            </p:nvSpPr>
            <p:spPr bwMode="auto">
              <a:xfrm flipH="1">
                <a:off x="4190" y="3160"/>
                <a:ext cx="1383" cy="12"/>
              </a:xfrm>
              <a:custGeom>
                <a:avLst/>
                <a:gdLst/>
                <a:ahLst/>
                <a:cxnLst>
                  <a:cxn ang="0">
                    <a:pos x="5670" y="46"/>
                  </a:cxn>
                  <a:cxn ang="0">
                    <a:pos x="47" y="46"/>
                  </a:cxn>
                  <a:cxn ang="0">
                    <a:pos x="0" y="0"/>
                  </a:cxn>
                  <a:cxn ang="0">
                    <a:pos x="5672" y="0"/>
                  </a:cxn>
                  <a:cxn ang="0">
                    <a:pos x="5670" y="46"/>
                  </a:cxn>
                </a:cxnLst>
                <a:rect l="0" t="0" r="r" b="b"/>
                <a:pathLst>
                  <a:path w="5672" h="46">
                    <a:moveTo>
                      <a:pt x="5670" y="46"/>
                    </a:moveTo>
                    <a:lnTo>
                      <a:pt x="47" y="46"/>
                    </a:lnTo>
                    <a:lnTo>
                      <a:pt x="0" y="0"/>
                    </a:lnTo>
                    <a:lnTo>
                      <a:pt x="5672" y="0"/>
                    </a:lnTo>
                    <a:lnTo>
                      <a:pt x="5670" y="46"/>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4"/>
              <p:cNvSpPr>
                <a:spLocks noChangeAspect="1"/>
              </p:cNvSpPr>
              <p:nvPr/>
            </p:nvSpPr>
            <p:spPr bwMode="auto">
              <a:xfrm flipH="1">
                <a:off x="4190" y="3154"/>
                <a:ext cx="1390" cy="12"/>
              </a:xfrm>
              <a:custGeom>
                <a:avLst/>
                <a:gdLst/>
                <a:ahLst/>
                <a:cxnLst>
                  <a:cxn ang="0">
                    <a:pos x="5696" y="44"/>
                  </a:cxn>
                  <a:cxn ang="0">
                    <a:pos x="49" y="44"/>
                  </a:cxn>
                  <a:cxn ang="0">
                    <a:pos x="0" y="0"/>
                  </a:cxn>
                  <a:cxn ang="0">
                    <a:pos x="5698" y="0"/>
                  </a:cxn>
                  <a:cxn ang="0">
                    <a:pos x="5696" y="44"/>
                  </a:cxn>
                </a:cxnLst>
                <a:rect l="0" t="0" r="r" b="b"/>
                <a:pathLst>
                  <a:path w="5698" h="44">
                    <a:moveTo>
                      <a:pt x="5696" y="44"/>
                    </a:moveTo>
                    <a:lnTo>
                      <a:pt x="49" y="44"/>
                    </a:lnTo>
                    <a:lnTo>
                      <a:pt x="0" y="0"/>
                    </a:lnTo>
                    <a:lnTo>
                      <a:pt x="5698" y="0"/>
                    </a:lnTo>
                    <a:lnTo>
                      <a:pt x="5696" y="44"/>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5"/>
              <p:cNvSpPr>
                <a:spLocks noChangeAspect="1"/>
              </p:cNvSpPr>
              <p:nvPr/>
            </p:nvSpPr>
            <p:spPr bwMode="auto">
              <a:xfrm flipH="1">
                <a:off x="4190" y="3148"/>
                <a:ext cx="1396" cy="12"/>
              </a:xfrm>
              <a:custGeom>
                <a:avLst/>
                <a:gdLst/>
                <a:ahLst/>
                <a:cxnLst>
                  <a:cxn ang="0">
                    <a:pos x="5721" y="44"/>
                  </a:cxn>
                  <a:cxn ang="0">
                    <a:pos x="49" y="44"/>
                  </a:cxn>
                  <a:cxn ang="0">
                    <a:pos x="0" y="0"/>
                  </a:cxn>
                  <a:cxn ang="0">
                    <a:pos x="5723" y="0"/>
                  </a:cxn>
                  <a:cxn ang="0">
                    <a:pos x="5721" y="44"/>
                  </a:cxn>
                </a:cxnLst>
                <a:rect l="0" t="0" r="r" b="b"/>
                <a:pathLst>
                  <a:path w="5723" h="44">
                    <a:moveTo>
                      <a:pt x="5721" y="44"/>
                    </a:moveTo>
                    <a:lnTo>
                      <a:pt x="49" y="44"/>
                    </a:lnTo>
                    <a:lnTo>
                      <a:pt x="0" y="0"/>
                    </a:lnTo>
                    <a:lnTo>
                      <a:pt x="5723" y="0"/>
                    </a:lnTo>
                    <a:lnTo>
                      <a:pt x="5721" y="44"/>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6"/>
              <p:cNvSpPr>
                <a:spLocks noChangeAspect="1"/>
              </p:cNvSpPr>
              <p:nvPr/>
            </p:nvSpPr>
            <p:spPr bwMode="auto">
              <a:xfrm flipH="1">
                <a:off x="4190" y="3143"/>
                <a:ext cx="1401" cy="11"/>
              </a:xfrm>
              <a:custGeom>
                <a:avLst/>
                <a:gdLst/>
                <a:ahLst/>
                <a:cxnLst>
                  <a:cxn ang="0">
                    <a:pos x="5746" y="45"/>
                  </a:cxn>
                  <a:cxn ang="0">
                    <a:pos x="48" y="45"/>
                  </a:cxn>
                  <a:cxn ang="0">
                    <a:pos x="0" y="0"/>
                  </a:cxn>
                  <a:cxn ang="0">
                    <a:pos x="5747" y="0"/>
                  </a:cxn>
                  <a:cxn ang="0">
                    <a:pos x="5746" y="45"/>
                  </a:cxn>
                </a:cxnLst>
                <a:rect l="0" t="0" r="r" b="b"/>
                <a:pathLst>
                  <a:path w="5747" h="45">
                    <a:moveTo>
                      <a:pt x="5746" y="45"/>
                    </a:moveTo>
                    <a:lnTo>
                      <a:pt x="48" y="45"/>
                    </a:lnTo>
                    <a:lnTo>
                      <a:pt x="0" y="0"/>
                    </a:lnTo>
                    <a:lnTo>
                      <a:pt x="5747" y="0"/>
                    </a:lnTo>
                    <a:lnTo>
                      <a:pt x="5746" y="45"/>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7"/>
              <p:cNvSpPr>
                <a:spLocks noChangeAspect="1"/>
              </p:cNvSpPr>
              <p:nvPr/>
            </p:nvSpPr>
            <p:spPr bwMode="auto">
              <a:xfrm flipH="1">
                <a:off x="4190" y="3137"/>
                <a:ext cx="1405" cy="11"/>
              </a:xfrm>
              <a:custGeom>
                <a:avLst/>
                <a:gdLst/>
                <a:ahLst/>
                <a:cxnLst>
                  <a:cxn ang="0">
                    <a:pos x="5771" y="44"/>
                  </a:cxn>
                  <a:cxn ang="0">
                    <a:pos x="48" y="44"/>
                  </a:cxn>
                  <a:cxn ang="0">
                    <a:pos x="0" y="0"/>
                  </a:cxn>
                  <a:cxn ang="0">
                    <a:pos x="5772" y="0"/>
                  </a:cxn>
                  <a:cxn ang="0">
                    <a:pos x="5771" y="44"/>
                  </a:cxn>
                </a:cxnLst>
                <a:rect l="0" t="0" r="r" b="b"/>
                <a:pathLst>
                  <a:path w="5772" h="44">
                    <a:moveTo>
                      <a:pt x="5771" y="44"/>
                    </a:moveTo>
                    <a:lnTo>
                      <a:pt x="48" y="44"/>
                    </a:lnTo>
                    <a:lnTo>
                      <a:pt x="0" y="0"/>
                    </a:lnTo>
                    <a:lnTo>
                      <a:pt x="5772" y="0"/>
                    </a:lnTo>
                    <a:lnTo>
                      <a:pt x="5771" y="44"/>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58"/>
              <p:cNvSpPr>
                <a:spLocks noChangeAspect="1"/>
              </p:cNvSpPr>
              <p:nvPr/>
            </p:nvSpPr>
            <p:spPr bwMode="auto">
              <a:xfrm flipH="1">
                <a:off x="4190" y="3129"/>
                <a:ext cx="1412" cy="14"/>
              </a:xfrm>
              <a:custGeom>
                <a:avLst/>
                <a:gdLst/>
                <a:ahLst/>
                <a:cxnLst>
                  <a:cxn ang="0">
                    <a:pos x="5795" y="45"/>
                  </a:cxn>
                  <a:cxn ang="0">
                    <a:pos x="48" y="45"/>
                  </a:cxn>
                  <a:cxn ang="0">
                    <a:pos x="0" y="0"/>
                  </a:cxn>
                  <a:cxn ang="0">
                    <a:pos x="5797" y="0"/>
                  </a:cxn>
                  <a:cxn ang="0">
                    <a:pos x="5795" y="45"/>
                  </a:cxn>
                </a:cxnLst>
                <a:rect l="0" t="0" r="r" b="b"/>
                <a:pathLst>
                  <a:path w="5797" h="45">
                    <a:moveTo>
                      <a:pt x="5795" y="45"/>
                    </a:moveTo>
                    <a:lnTo>
                      <a:pt x="48" y="45"/>
                    </a:lnTo>
                    <a:lnTo>
                      <a:pt x="0" y="0"/>
                    </a:lnTo>
                    <a:lnTo>
                      <a:pt x="5797" y="0"/>
                    </a:lnTo>
                    <a:lnTo>
                      <a:pt x="5795" y="45"/>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59"/>
              <p:cNvSpPr>
                <a:spLocks noChangeAspect="1"/>
              </p:cNvSpPr>
              <p:nvPr/>
            </p:nvSpPr>
            <p:spPr bwMode="auto">
              <a:xfrm flipH="1">
                <a:off x="4190" y="3126"/>
                <a:ext cx="1418" cy="11"/>
              </a:xfrm>
              <a:custGeom>
                <a:avLst/>
                <a:gdLst/>
                <a:ahLst/>
                <a:cxnLst>
                  <a:cxn ang="0">
                    <a:pos x="5820" y="45"/>
                  </a:cxn>
                  <a:cxn ang="0">
                    <a:pos x="48" y="45"/>
                  </a:cxn>
                  <a:cxn ang="0">
                    <a:pos x="0" y="0"/>
                  </a:cxn>
                  <a:cxn ang="0">
                    <a:pos x="5822" y="0"/>
                  </a:cxn>
                  <a:cxn ang="0">
                    <a:pos x="5820" y="45"/>
                  </a:cxn>
                </a:cxnLst>
                <a:rect l="0" t="0" r="r" b="b"/>
                <a:pathLst>
                  <a:path w="5822" h="45">
                    <a:moveTo>
                      <a:pt x="5820" y="45"/>
                    </a:moveTo>
                    <a:lnTo>
                      <a:pt x="48" y="45"/>
                    </a:lnTo>
                    <a:lnTo>
                      <a:pt x="0" y="0"/>
                    </a:lnTo>
                    <a:lnTo>
                      <a:pt x="5822" y="0"/>
                    </a:lnTo>
                    <a:lnTo>
                      <a:pt x="5820" y="45"/>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60"/>
              <p:cNvSpPr>
                <a:spLocks noChangeAspect="1"/>
              </p:cNvSpPr>
              <p:nvPr/>
            </p:nvSpPr>
            <p:spPr bwMode="auto">
              <a:xfrm flipH="1">
                <a:off x="4190" y="3120"/>
                <a:ext cx="1424" cy="9"/>
              </a:xfrm>
              <a:custGeom>
                <a:avLst/>
                <a:gdLst/>
                <a:ahLst/>
                <a:cxnLst>
                  <a:cxn ang="0">
                    <a:pos x="5845" y="44"/>
                  </a:cxn>
                  <a:cxn ang="0">
                    <a:pos x="48" y="44"/>
                  </a:cxn>
                  <a:cxn ang="0">
                    <a:pos x="0" y="0"/>
                  </a:cxn>
                  <a:cxn ang="0">
                    <a:pos x="5848" y="0"/>
                  </a:cxn>
                  <a:cxn ang="0">
                    <a:pos x="5845" y="44"/>
                  </a:cxn>
                </a:cxnLst>
                <a:rect l="0" t="0" r="r" b="b"/>
                <a:pathLst>
                  <a:path w="5848" h="44">
                    <a:moveTo>
                      <a:pt x="5845" y="44"/>
                    </a:moveTo>
                    <a:lnTo>
                      <a:pt x="48" y="44"/>
                    </a:lnTo>
                    <a:lnTo>
                      <a:pt x="0" y="0"/>
                    </a:lnTo>
                    <a:lnTo>
                      <a:pt x="5848" y="0"/>
                    </a:lnTo>
                    <a:lnTo>
                      <a:pt x="5845" y="44"/>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61"/>
              <p:cNvSpPr>
                <a:spLocks noChangeAspect="1"/>
              </p:cNvSpPr>
              <p:nvPr/>
            </p:nvSpPr>
            <p:spPr bwMode="auto">
              <a:xfrm flipH="1">
                <a:off x="4190" y="3114"/>
                <a:ext cx="1431" cy="12"/>
              </a:xfrm>
              <a:custGeom>
                <a:avLst/>
                <a:gdLst/>
                <a:ahLst/>
                <a:cxnLst>
                  <a:cxn ang="0">
                    <a:pos x="5870" y="44"/>
                  </a:cxn>
                  <a:cxn ang="0">
                    <a:pos x="48" y="44"/>
                  </a:cxn>
                  <a:cxn ang="0">
                    <a:pos x="0" y="0"/>
                  </a:cxn>
                  <a:cxn ang="0">
                    <a:pos x="5873" y="0"/>
                  </a:cxn>
                  <a:cxn ang="0">
                    <a:pos x="5870" y="44"/>
                  </a:cxn>
                </a:cxnLst>
                <a:rect l="0" t="0" r="r" b="b"/>
                <a:pathLst>
                  <a:path w="5873" h="44">
                    <a:moveTo>
                      <a:pt x="5870" y="44"/>
                    </a:moveTo>
                    <a:lnTo>
                      <a:pt x="48" y="44"/>
                    </a:lnTo>
                    <a:lnTo>
                      <a:pt x="0" y="0"/>
                    </a:lnTo>
                    <a:lnTo>
                      <a:pt x="5873" y="0"/>
                    </a:lnTo>
                    <a:lnTo>
                      <a:pt x="5870" y="44"/>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2"/>
              <p:cNvSpPr>
                <a:spLocks noChangeAspect="1"/>
              </p:cNvSpPr>
              <p:nvPr/>
            </p:nvSpPr>
            <p:spPr bwMode="auto">
              <a:xfrm flipH="1">
                <a:off x="4190" y="3107"/>
                <a:ext cx="1436" cy="14"/>
              </a:xfrm>
              <a:custGeom>
                <a:avLst/>
                <a:gdLst/>
                <a:ahLst/>
                <a:cxnLst>
                  <a:cxn ang="0">
                    <a:pos x="5896" y="45"/>
                  </a:cxn>
                  <a:cxn ang="0">
                    <a:pos x="48" y="45"/>
                  </a:cxn>
                  <a:cxn ang="0">
                    <a:pos x="0" y="0"/>
                  </a:cxn>
                  <a:cxn ang="0">
                    <a:pos x="5898" y="0"/>
                  </a:cxn>
                  <a:cxn ang="0">
                    <a:pos x="5896" y="45"/>
                  </a:cxn>
                </a:cxnLst>
                <a:rect l="0" t="0" r="r" b="b"/>
                <a:pathLst>
                  <a:path w="5898" h="45">
                    <a:moveTo>
                      <a:pt x="5896" y="45"/>
                    </a:moveTo>
                    <a:lnTo>
                      <a:pt x="48" y="45"/>
                    </a:lnTo>
                    <a:lnTo>
                      <a:pt x="0" y="0"/>
                    </a:lnTo>
                    <a:lnTo>
                      <a:pt x="5898" y="0"/>
                    </a:lnTo>
                    <a:lnTo>
                      <a:pt x="5896"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3"/>
              <p:cNvSpPr>
                <a:spLocks noChangeAspect="1"/>
              </p:cNvSpPr>
              <p:nvPr/>
            </p:nvSpPr>
            <p:spPr bwMode="auto">
              <a:xfrm flipH="1">
                <a:off x="4190" y="3102"/>
                <a:ext cx="1442" cy="12"/>
              </a:xfrm>
              <a:custGeom>
                <a:avLst/>
                <a:gdLst/>
                <a:ahLst/>
                <a:cxnLst>
                  <a:cxn ang="0">
                    <a:pos x="5922" y="45"/>
                  </a:cxn>
                  <a:cxn ang="0">
                    <a:pos x="49" y="45"/>
                  </a:cxn>
                  <a:cxn ang="0">
                    <a:pos x="0" y="0"/>
                  </a:cxn>
                  <a:cxn ang="0">
                    <a:pos x="5924" y="0"/>
                  </a:cxn>
                  <a:cxn ang="0">
                    <a:pos x="5922" y="45"/>
                  </a:cxn>
                </a:cxnLst>
                <a:rect l="0" t="0" r="r" b="b"/>
                <a:pathLst>
                  <a:path w="5924" h="45">
                    <a:moveTo>
                      <a:pt x="5922" y="45"/>
                    </a:moveTo>
                    <a:lnTo>
                      <a:pt x="49" y="45"/>
                    </a:lnTo>
                    <a:lnTo>
                      <a:pt x="0" y="0"/>
                    </a:lnTo>
                    <a:lnTo>
                      <a:pt x="5924" y="0"/>
                    </a:lnTo>
                    <a:lnTo>
                      <a:pt x="5922"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4"/>
              <p:cNvSpPr>
                <a:spLocks noChangeAspect="1"/>
              </p:cNvSpPr>
              <p:nvPr/>
            </p:nvSpPr>
            <p:spPr bwMode="auto">
              <a:xfrm flipH="1">
                <a:off x="4190" y="3096"/>
                <a:ext cx="1447" cy="11"/>
              </a:xfrm>
              <a:custGeom>
                <a:avLst/>
                <a:gdLst/>
                <a:ahLst/>
                <a:cxnLst>
                  <a:cxn ang="0">
                    <a:pos x="5946" y="44"/>
                  </a:cxn>
                  <a:cxn ang="0">
                    <a:pos x="48" y="44"/>
                  </a:cxn>
                  <a:cxn ang="0">
                    <a:pos x="0" y="0"/>
                  </a:cxn>
                  <a:cxn ang="0">
                    <a:pos x="5948" y="0"/>
                  </a:cxn>
                  <a:cxn ang="0">
                    <a:pos x="5946" y="44"/>
                  </a:cxn>
                </a:cxnLst>
                <a:rect l="0" t="0" r="r" b="b"/>
                <a:pathLst>
                  <a:path w="5948" h="44">
                    <a:moveTo>
                      <a:pt x="5946" y="44"/>
                    </a:moveTo>
                    <a:lnTo>
                      <a:pt x="48" y="44"/>
                    </a:lnTo>
                    <a:lnTo>
                      <a:pt x="0" y="0"/>
                    </a:lnTo>
                    <a:lnTo>
                      <a:pt x="5948" y="0"/>
                    </a:lnTo>
                    <a:lnTo>
                      <a:pt x="5946" y="44"/>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5"/>
              <p:cNvSpPr>
                <a:spLocks noChangeAspect="1"/>
              </p:cNvSpPr>
              <p:nvPr/>
            </p:nvSpPr>
            <p:spPr bwMode="auto">
              <a:xfrm flipH="1">
                <a:off x="4190" y="3090"/>
                <a:ext cx="1453" cy="12"/>
              </a:xfrm>
              <a:custGeom>
                <a:avLst/>
                <a:gdLst/>
                <a:ahLst/>
                <a:cxnLst>
                  <a:cxn ang="0">
                    <a:pos x="5971" y="45"/>
                  </a:cxn>
                  <a:cxn ang="0">
                    <a:pos x="47" y="45"/>
                  </a:cxn>
                  <a:cxn ang="0">
                    <a:pos x="0" y="0"/>
                  </a:cxn>
                  <a:cxn ang="0">
                    <a:pos x="5973" y="0"/>
                  </a:cxn>
                  <a:cxn ang="0">
                    <a:pos x="5971" y="45"/>
                  </a:cxn>
                </a:cxnLst>
                <a:rect l="0" t="0" r="r" b="b"/>
                <a:pathLst>
                  <a:path w="5973" h="45">
                    <a:moveTo>
                      <a:pt x="5971" y="45"/>
                    </a:moveTo>
                    <a:lnTo>
                      <a:pt x="47" y="45"/>
                    </a:lnTo>
                    <a:lnTo>
                      <a:pt x="0" y="0"/>
                    </a:lnTo>
                    <a:lnTo>
                      <a:pt x="5973" y="0"/>
                    </a:lnTo>
                    <a:lnTo>
                      <a:pt x="5971"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66"/>
              <p:cNvSpPr>
                <a:spLocks noChangeAspect="1"/>
              </p:cNvSpPr>
              <p:nvPr/>
            </p:nvSpPr>
            <p:spPr bwMode="auto">
              <a:xfrm flipH="1">
                <a:off x="4187" y="3086"/>
                <a:ext cx="1462" cy="11"/>
              </a:xfrm>
              <a:custGeom>
                <a:avLst/>
                <a:gdLst/>
                <a:ahLst/>
                <a:cxnLst>
                  <a:cxn ang="0">
                    <a:pos x="5996" y="44"/>
                  </a:cxn>
                  <a:cxn ang="0">
                    <a:pos x="48" y="44"/>
                  </a:cxn>
                  <a:cxn ang="0">
                    <a:pos x="0" y="0"/>
                  </a:cxn>
                  <a:cxn ang="0">
                    <a:pos x="5998" y="0"/>
                  </a:cxn>
                  <a:cxn ang="0">
                    <a:pos x="5996" y="44"/>
                  </a:cxn>
                </a:cxnLst>
                <a:rect l="0" t="0" r="r" b="b"/>
                <a:pathLst>
                  <a:path w="5998" h="44">
                    <a:moveTo>
                      <a:pt x="5996" y="44"/>
                    </a:moveTo>
                    <a:lnTo>
                      <a:pt x="48" y="44"/>
                    </a:lnTo>
                    <a:lnTo>
                      <a:pt x="0" y="0"/>
                    </a:lnTo>
                    <a:lnTo>
                      <a:pt x="5998" y="0"/>
                    </a:lnTo>
                    <a:lnTo>
                      <a:pt x="5996" y="44"/>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67"/>
              <p:cNvSpPr>
                <a:spLocks noChangeAspect="1"/>
              </p:cNvSpPr>
              <p:nvPr/>
            </p:nvSpPr>
            <p:spPr bwMode="auto">
              <a:xfrm flipH="1">
                <a:off x="4187" y="3080"/>
                <a:ext cx="1469" cy="11"/>
              </a:xfrm>
              <a:custGeom>
                <a:avLst/>
                <a:gdLst/>
                <a:ahLst/>
                <a:cxnLst>
                  <a:cxn ang="0">
                    <a:pos x="6022" y="44"/>
                  </a:cxn>
                  <a:cxn ang="0">
                    <a:pos x="49" y="44"/>
                  </a:cxn>
                  <a:cxn ang="0">
                    <a:pos x="0" y="0"/>
                  </a:cxn>
                  <a:cxn ang="0">
                    <a:pos x="6024" y="0"/>
                  </a:cxn>
                  <a:cxn ang="0">
                    <a:pos x="6022" y="44"/>
                  </a:cxn>
                </a:cxnLst>
                <a:rect l="0" t="0" r="r" b="b"/>
                <a:pathLst>
                  <a:path w="6024" h="44">
                    <a:moveTo>
                      <a:pt x="6022" y="44"/>
                    </a:moveTo>
                    <a:lnTo>
                      <a:pt x="49" y="44"/>
                    </a:lnTo>
                    <a:lnTo>
                      <a:pt x="0" y="0"/>
                    </a:lnTo>
                    <a:lnTo>
                      <a:pt x="6024" y="0"/>
                    </a:lnTo>
                    <a:lnTo>
                      <a:pt x="6022" y="44"/>
                    </a:lnTo>
                    <a:close/>
                  </a:path>
                </a:pathLst>
              </a:custGeom>
              <a:solidFill>
                <a:srgbClr val="ADA7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68"/>
              <p:cNvSpPr>
                <a:spLocks noChangeAspect="1"/>
              </p:cNvSpPr>
              <p:nvPr/>
            </p:nvSpPr>
            <p:spPr bwMode="auto">
              <a:xfrm flipH="1">
                <a:off x="4187" y="3074"/>
                <a:ext cx="1475" cy="12"/>
              </a:xfrm>
              <a:custGeom>
                <a:avLst/>
                <a:gdLst/>
                <a:ahLst/>
                <a:cxnLst>
                  <a:cxn ang="0">
                    <a:pos x="6047" y="45"/>
                  </a:cxn>
                  <a:cxn ang="0">
                    <a:pos x="49" y="45"/>
                  </a:cxn>
                  <a:cxn ang="0">
                    <a:pos x="0" y="0"/>
                  </a:cxn>
                  <a:cxn ang="0">
                    <a:pos x="6048" y="0"/>
                  </a:cxn>
                  <a:cxn ang="0">
                    <a:pos x="6047" y="45"/>
                  </a:cxn>
                </a:cxnLst>
                <a:rect l="0" t="0" r="r" b="b"/>
                <a:pathLst>
                  <a:path w="6048" h="45">
                    <a:moveTo>
                      <a:pt x="6047" y="45"/>
                    </a:moveTo>
                    <a:lnTo>
                      <a:pt x="49" y="45"/>
                    </a:lnTo>
                    <a:lnTo>
                      <a:pt x="0" y="0"/>
                    </a:lnTo>
                    <a:lnTo>
                      <a:pt x="6048" y="0"/>
                    </a:lnTo>
                    <a:lnTo>
                      <a:pt x="6047"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69"/>
              <p:cNvSpPr>
                <a:spLocks noChangeAspect="1"/>
              </p:cNvSpPr>
              <p:nvPr/>
            </p:nvSpPr>
            <p:spPr bwMode="auto">
              <a:xfrm flipH="1">
                <a:off x="4187" y="3068"/>
                <a:ext cx="1480" cy="12"/>
              </a:xfrm>
              <a:custGeom>
                <a:avLst/>
                <a:gdLst/>
                <a:ahLst/>
                <a:cxnLst>
                  <a:cxn ang="0">
                    <a:pos x="6071" y="45"/>
                  </a:cxn>
                  <a:cxn ang="0">
                    <a:pos x="47" y="45"/>
                  </a:cxn>
                  <a:cxn ang="0">
                    <a:pos x="0" y="0"/>
                  </a:cxn>
                  <a:cxn ang="0">
                    <a:pos x="6072" y="0"/>
                  </a:cxn>
                  <a:cxn ang="0">
                    <a:pos x="6071" y="45"/>
                  </a:cxn>
                </a:cxnLst>
                <a:rect l="0" t="0" r="r" b="b"/>
                <a:pathLst>
                  <a:path w="6072" h="45">
                    <a:moveTo>
                      <a:pt x="6071" y="45"/>
                    </a:moveTo>
                    <a:lnTo>
                      <a:pt x="47" y="45"/>
                    </a:lnTo>
                    <a:lnTo>
                      <a:pt x="0" y="0"/>
                    </a:lnTo>
                    <a:lnTo>
                      <a:pt x="6072" y="0"/>
                    </a:lnTo>
                    <a:lnTo>
                      <a:pt x="6071"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70"/>
              <p:cNvSpPr>
                <a:spLocks noChangeAspect="1"/>
              </p:cNvSpPr>
              <p:nvPr/>
            </p:nvSpPr>
            <p:spPr bwMode="auto">
              <a:xfrm flipH="1">
                <a:off x="4187" y="3063"/>
                <a:ext cx="1484" cy="11"/>
              </a:xfrm>
              <a:custGeom>
                <a:avLst/>
                <a:gdLst/>
                <a:ahLst/>
                <a:cxnLst>
                  <a:cxn ang="0">
                    <a:pos x="6095" y="45"/>
                  </a:cxn>
                  <a:cxn ang="0">
                    <a:pos x="47" y="45"/>
                  </a:cxn>
                  <a:cxn ang="0">
                    <a:pos x="0" y="0"/>
                  </a:cxn>
                  <a:cxn ang="0">
                    <a:pos x="6097" y="0"/>
                  </a:cxn>
                  <a:cxn ang="0">
                    <a:pos x="6095" y="45"/>
                  </a:cxn>
                </a:cxnLst>
                <a:rect l="0" t="0" r="r" b="b"/>
                <a:pathLst>
                  <a:path w="6097" h="45">
                    <a:moveTo>
                      <a:pt x="6095" y="45"/>
                    </a:moveTo>
                    <a:lnTo>
                      <a:pt x="47" y="45"/>
                    </a:lnTo>
                    <a:lnTo>
                      <a:pt x="0" y="0"/>
                    </a:lnTo>
                    <a:lnTo>
                      <a:pt x="6097" y="0"/>
                    </a:lnTo>
                    <a:lnTo>
                      <a:pt x="6095"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71"/>
              <p:cNvSpPr>
                <a:spLocks noChangeAspect="1"/>
              </p:cNvSpPr>
              <p:nvPr/>
            </p:nvSpPr>
            <p:spPr bwMode="auto">
              <a:xfrm flipH="1">
                <a:off x="4187" y="3057"/>
                <a:ext cx="1491" cy="11"/>
              </a:xfrm>
              <a:custGeom>
                <a:avLst/>
                <a:gdLst/>
                <a:ahLst/>
                <a:cxnLst>
                  <a:cxn ang="0">
                    <a:pos x="6120" y="44"/>
                  </a:cxn>
                  <a:cxn ang="0">
                    <a:pos x="48" y="44"/>
                  </a:cxn>
                  <a:cxn ang="0">
                    <a:pos x="0" y="0"/>
                  </a:cxn>
                  <a:cxn ang="0">
                    <a:pos x="6122" y="0"/>
                  </a:cxn>
                  <a:cxn ang="0">
                    <a:pos x="6120" y="44"/>
                  </a:cxn>
                </a:cxnLst>
                <a:rect l="0" t="0" r="r" b="b"/>
                <a:pathLst>
                  <a:path w="6122" h="44">
                    <a:moveTo>
                      <a:pt x="6120" y="44"/>
                    </a:moveTo>
                    <a:lnTo>
                      <a:pt x="48" y="44"/>
                    </a:lnTo>
                    <a:lnTo>
                      <a:pt x="0" y="0"/>
                    </a:lnTo>
                    <a:lnTo>
                      <a:pt x="6122" y="0"/>
                    </a:lnTo>
                    <a:lnTo>
                      <a:pt x="6120" y="44"/>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72"/>
              <p:cNvSpPr>
                <a:spLocks noChangeAspect="1"/>
              </p:cNvSpPr>
              <p:nvPr/>
            </p:nvSpPr>
            <p:spPr bwMode="auto">
              <a:xfrm flipH="1">
                <a:off x="4187" y="3051"/>
                <a:ext cx="1497" cy="12"/>
              </a:xfrm>
              <a:custGeom>
                <a:avLst/>
                <a:gdLst/>
                <a:ahLst/>
                <a:cxnLst>
                  <a:cxn ang="0">
                    <a:pos x="6146" y="45"/>
                  </a:cxn>
                  <a:cxn ang="0">
                    <a:pos x="49" y="45"/>
                  </a:cxn>
                  <a:cxn ang="0">
                    <a:pos x="0" y="0"/>
                  </a:cxn>
                  <a:cxn ang="0">
                    <a:pos x="6148" y="0"/>
                  </a:cxn>
                  <a:cxn ang="0">
                    <a:pos x="6146" y="45"/>
                  </a:cxn>
                </a:cxnLst>
                <a:rect l="0" t="0" r="r" b="b"/>
                <a:pathLst>
                  <a:path w="6148" h="45">
                    <a:moveTo>
                      <a:pt x="6146" y="45"/>
                    </a:moveTo>
                    <a:lnTo>
                      <a:pt x="49" y="45"/>
                    </a:lnTo>
                    <a:lnTo>
                      <a:pt x="0" y="0"/>
                    </a:lnTo>
                    <a:lnTo>
                      <a:pt x="6148" y="0"/>
                    </a:lnTo>
                    <a:lnTo>
                      <a:pt x="6146" y="4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73"/>
              <p:cNvSpPr>
                <a:spLocks noChangeAspect="1"/>
              </p:cNvSpPr>
              <p:nvPr/>
            </p:nvSpPr>
            <p:spPr bwMode="auto">
              <a:xfrm flipH="1">
                <a:off x="4187" y="3047"/>
                <a:ext cx="1503" cy="12"/>
              </a:xfrm>
              <a:custGeom>
                <a:avLst/>
                <a:gdLst/>
                <a:ahLst/>
                <a:cxnLst>
                  <a:cxn ang="0">
                    <a:pos x="6171" y="44"/>
                  </a:cxn>
                  <a:cxn ang="0">
                    <a:pos x="49" y="44"/>
                  </a:cxn>
                  <a:cxn ang="0">
                    <a:pos x="0" y="0"/>
                  </a:cxn>
                  <a:cxn ang="0">
                    <a:pos x="6173" y="0"/>
                  </a:cxn>
                  <a:cxn ang="0">
                    <a:pos x="6171" y="44"/>
                  </a:cxn>
                </a:cxnLst>
                <a:rect l="0" t="0" r="r" b="b"/>
                <a:pathLst>
                  <a:path w="6173" h="44">
                    <a:moveTo>
                      <a:pt x="6171" y="44"/>
                    </a:moveTo>
                    <a:lnTo>
                      <a:pt x="49" y="44"/>
                    </a:lnTo>
                    <a:lnTo>
                      <a:pt x="0" y="0"/>
                    </a:lnTo>
                    <a:lnTo>
                      <a:pt x="6173" y="0"/>
                    </a:lnTo>
                    <a:lnTo>
                      <a:pt x="6171" y="44"/>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74"/>
              <p:cNvSpPr>
                <a:spLocks noChangeAspect="1"/>
              </p:cNvSpPr>
              <p:nvPr/>
            </p:nvSpPr>
            <p:spPr bwMode="auto">
              <a:xfrm flipH="1">
                <a:off x="4187" y="3041"/>
                <a:ext cx="1510" cy="12"/>
              </a:xfrm>
              <a:custGeom>
                <a:avLst/>
                <a:gdLst/>
                <a:ahLst/>
                <a:cxnLst>
                  <a:cxn ang="0">
                    <a:pos x="6195" y="44"/>
                  </a:cxn>
                  <a:cxn ang="0">
                    <a:pos x="47" y="44"/>
                  </a:cxn>
                  <a:cxn ang="0">
                    <a:pos x="0" y="0"/>
                  </a:cxn>
                  <a:cxn ang="0">
                    <a:pos x="6198" y="0"/>
                  </a:cxn>
                  <a:cxn ang="0">
                    <a:pos x="6195" y="44"/>
                  </a:cxn>
                </a:cxnLst>
                <a:rect l="0" t="0" r="r" b="b"/>
                <a:pathLst>
                  <a:path w="6198" h="44">
                    <a:moveTo>
                      <a:pt x="6195" y="44"/>
                    </a:moveTo>
                    <a:lnTo>
                      <a:pt x="47" y="44"/>
                    </a:lnTo>
                    <a:lnTo>
                      <a:pt x="0" y="0"/>
                    </a:lnTo>
                    <a:lnTo>
                      <a:pt x="6198" y="0"/>
                    </a:lnTo>
                    <a:lnTo>
                      <a:pt x="6195" y="44"/>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75"/>
              <p:cNvSpPr>
                <a:spLocks noChangeAspect="1"/>
              </p:cNvSpPr>
              <p:nvPr/>
            </p:nvSpPr>
            <p:spPr bwMode="auto">
              <a:xfrm flipH="1">
                <a:off x="4187" y="3034"/>
                <a:ext cx="1515" cy="12"/>
              </a:xfrm>
              <a:custGeom>
                <a:avLst/>
                <a:gdLst/>
                <a:ahLst/>
                <a:cxnLst>
                  <a:cxn ang="0">
                    <a:pos x="6220" y="46"/>
                  </a:cxn>
                  <a:cxn ang="0">
                    <a:pos x="47" y="46"/>
                  </a:cxn>
                  <a:cxn ang="0">
                    <a:pos x="0" y="0"/>
                  </a:cxn>
                  <a:cxn ang="0">
                    <a:pos x="6223" y="0"/>
                  </a:cxn>
                  <a:cxn ang="0">
                    <a:pos x="6220" y="46"/>
                  </a:cxn>
                </a:cxnLst>
                <a:rect l="0" t="0" r="r" b="b"/>
                <a:pathLst>
                  <a:path w="6223" h="46">
                    <a:moveTo>
                      <a:pt x="6220" y="46"/>
                    </a:moveTo>
                    <a:lnTo>
                      <a:pt x="47" y="46"/>
                    </a:lnTo>
                    <a:lnTo>
                      <a:pt x="0" y="0"/>
                    </a:lnTo>
                    <a:lnTo>
                      <a:pt x="6223" y="0"/>
                    </a:lnTo>
                    <a:lnTo>
                      <a:pt x="6220" y="46"/>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76"/>
              <p:cNvSpPr>
                <a:spLocks noChangeAspect="1"/>
              </p:cNvSpPr>
              <p:nvPr/>
            </p:nvSpPr>
            <p:spPr bwMode="auto">
              <a:xfrm flipH="1">
                <a:off x="4187" y="3028"/>
                <a:ext cx="1519" cy="12"/>
              </a:xfrm>
              <a:custGeom>
                <a:avLst/>
                <a:gdLst/>
                <a:ahLst/>
                <a:cxnLst>
                  <a:cxn ang="0">
                    <a:pos x="6247" y="44"/>
                  </a:cxn>
                  <a:cxn ang="0">
                    <a:pos x="49" y="44"/>
                  </a:cxn>
                  <a:cxn ang="0">
                    <a:pos x="0" y="0"/>
                  </a:cxn>
                  <a:cxn ang="0">
                    <a:pos x="6249" y="0"/>
                  </a:cxn>
                  <a:cxn ang="0">
                    <a:pos x="6247" y="44"/>
                  </a:cxn>
                </a:cxnLst>
                <a:rect l="0" t="0" r="r" b="b"/>
                <a:pathLst>
                  <a:path w="6249" h="44">
                    <a:moveTo>
                      <a:pt x="6247" y="44"/>
                    </a:moveTo>
                    <a:lnTo>
                      <a:pt x="49" y="44"/>
                    </a:lnTo>
                    <a:lnTo>
                      <a:pt x="0" y="0"/>
                    </a:lnTo>
                    <a:lnTo>
                      <a:pt x="6249" y="0"/>
                    </a:lnTo>
                    <a:lnTo>
                      <a:pt x="6247" y="44"/>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77"/>
              <p:cNvSpPr>
                <a:spLocks noChangeAspect="1"/>
              </p:cNvSpPr>
              <p:nvPr/>
            </p:nvSpPr>
            <p:spPr bwMode="auto">
              <a:xfrm flipH="1">
                <a:off x="4187" y="3022"/>
                <a:ext cx="1525" cy="12"/>
              </a:xfrm>
              <a:custGeom>
                <a:avLst/>
                <a:gdLst/>
                <a:ahLst/>
                <a:cxnLst>
                  <a:cxn ang="0">
                    <a:pos x="6272" y="44"/>
                  </a:cxn>
                  <a:cxn ang="0">
                    <a:pos x="49" y="44"/>
                  </a:cxn>
                  <a:cxn ang="0">
                    <a:pos x="0" y="0"/>
                  </a:cxn>
                  <a:cxn ang="0">
                    <a:pos x="6274" y="0"/>
                  </a:cxn>
                  <a:cxn ang="0">
                    <a:pos x="6272" y="44"/>
                  </a:cxn>
                </a:cxnLst>
                <a:rect l="0" t="0" r="r" b="b"/>
                <a:pathLst>
                  <a:path w="6274" h="44">
                    <a:moveTo>
                      <a:pt x="6272" y="44"/>
                    </a:moveTo>
                    <a:lnTo>
                      <a:pt x="49" y="44"/>
                    </a:lnTo>
                    <a:lnTo>
                      <a:pt x="0" y="0"/>
                    </a:lnTo>
                    <a:lnTo>
                      <a:pt x="6274" y="0"/>
                    </a:lnTo>
                    <a:lnTo>
                      <a:pt x="6272" y="44"/>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78"/>
              <p:cNvSpPr>
                <a:spLocks noChangeAspect="1"/>
              </p:cNvSpPr>
              <p:nvPr/>
            </p:nvSpPr>
            <p:spPr bwMode="auto">
              <a:xfrm flipH="1">
                <a:off x="4184" y="3016"/>
                <a:ext cx="1535" cy="12"/>
              </a:xfrm>
              <a:custGeom>
                <a:avLst/>
                <a:gdLst/>
                <a:ahLst/>
                <a:cxnLst>
                  <a:cxn ang="0">
                    <a:pos x="6297" y="45"/>
                  </a:cxn>
                  <a:cxn ang="0">
                    <a:pos x="48" y="45"/>
                  </a:cxn>
                  <a:cxn ang="0">
                    <a:pos x="0" y="0"/>
                  </a:cxn>
                  <a:cxn ang="0">
                    <a:pos x="6299" y="0"/>
                  </a:cxn>
                  <a:cxn ang="0">
                    <a:pos x="6297" y="45"/>
                  </a:cxn>
                </a:cxnLst>
                <a:rect l="0" t="0" r="r" b="b"/>
                <a:pathLst>
                  <a:path w="6299" h="45">
                    <a:moveTo>
                      <a:pt x="6297" y="45"/>
                    </a:moveTo>
                    <a:lnTo>
                      <a:pt x="48" y="45"/>
                    </a:lnTo>
                    <a:lnTo>
                      <a:pt x="0" y="0"/>
                    </a:lnTo>
                    <a:lnTo>
                      <a:pt x="6299" y="0"/>
                    </a:lnTo>
                    <a:lnTo>
                      <a:pt x="6297" y="45"/>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79"/>
              <p:cNvSpPr>
                <a:spLocks noChangeAspect="1"/>
              </p:cNvSpPr>
              <p:nvPr/>
            </p:nvSpPr>
            <p:spPr bwMode="auto">
              <a:xfrm flipH="1">
                <a:off x="4184" y="3010"/>
                <a:ext cx="1541" cy="12"/>
              </a:xfrm>
              <a:custGeom>
                <a:avLst/>
                <a:gdLst/>
                <a:ahLst/>
                <a:cxnLst>
                  <a:cxn ang="0">
                    <a:pos x="6322" y="44"/>
                  </a:cxn>
                  <a:cxn ang="0">
                    <a:pos x="48" y="44"/>
                  </a:cxn>
                  <a:cxn ang="0">
                    <a:pos x="0" y="0"/>
                  </a:cxn>
                  <a:cxn ang="0">
                    <a:pos x="6324" y="0"/>
                  </a:cxn>
                  <a:cxn ang="0">
                    <a:pos x="6322" y="44"/>
                  </a:cxn>
                </a:cxnLst>
                <a:rect l="0" t="0" r="r" b="b"/>
                <a:pathLst>
                  <a:path w="6324" h="44">
                    <a:moveTo>
                      <a:pt x="6322" y="44"/>
                    </a:moveTo>
                    <a:lnTo>
                      <a:pt x="48" y="44"/>
                    </a:lnTo>
                    <a:lnTo>
                      <a:pt x="0" y="0"/>
                    </a:lnTo>
                    <a:lnTo>
                      <a:pt x="6324" y="0"/>
                    </a:lnTo>
                    <a:lnTo>
                      <a:pt x="6322" y="44"/>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80"/>
              <p:cNvSpPr>
                <a:spLocks noChangeAspect="1"/>
              </p:cNvSpPr>
              <p:nvPr/>
            </p:nvSpPr>
            <p:spPr bwMode="auto">
              <a:xfrm flipH="1">
                <a:off x="4184" y="3006"/>
                <a:ext cx="1547" cy="11"/>
              </a:xfrm>
              <a:custGeom>
                <a:avLst/>
                <a:gdLst/>
                <a:ahLst/>
                <a:cxnLst>
                  <a:cxn ang="0">
                    <a:pos x="6346" y="44"/>
                  </a:cxn>
                  <a:cxn ang="0">
                    <a:pos x="47" y="44"/>
                  </a:cxn>
                  <a:cxn ang="0">
                    <a:pos x="0" y="0"/>
                  </a:cxn>
                  <a:cxn ang="0">
                    <a:pos x="6348" y="0"/>
                  </a:cxn>
                  <a:cxn ang="0">
                    <a:pos x="6346" y="44"/>
                  </a:cxn>
                </a:cxnLst>
                <a:rect l="0" t="0" r="r" b="b"/>
                <a:pathLst>
                  <a:path w="6348" h="44">
                    <a:moveTo>
                      <a:pt x="6346" y="44"/>
                    </a:moveTo>
                    <a:lnTo>
                      <a:pt x="47" y="44"/>
                    </a:lnTo>
                    <a:lnTo>
                      <a:pt x="0" y="0"/>
                    </a:lnTo>
                    <a:lnTo>
                      <a:pt x="6348" y="0"/>
                    </a:lnTo>
                    <a:lnTo>
                      <a:pt x="6346" y="44"/>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81"/>
              <p:cNvSpPr>
                <a:spLocks noChangeAspect="1"/>
              </p:cNvSpPr>
              <p:nvPr/>
            </p:nvSpPr>
            <p:spPr bwMode="auto">
              <a:xfrm flipH="1">
                <a:off x="4184" y="3000"/>
                <a:ext cx="1554" cy="11"/>
              </a:xfrm>
              <a:custGeom>
                <a:avLst/>
                <a:gdLst/>
                <a:ahLst/>
                <a:cxnLst>
                  <a:cxn ang="0">
                    <a:pos x="6372" y="45"/>
                  </a:cxn>
                  <a:cxn ang="0">
                    <a:pos x="48" y="45"/>
                  </a:cxn>
                  <a:cxn ang="0">
                    <a:pos x="0" y="0"/>
                  </a:cxn>
                  <a:cxn ang="0">
                    <a:pos x="6373" y="0"/>
                  </a:cxn>
                  <a:cxn ang="0">
                    <a:pos x="6372" y="45"/>
                  </a:cxn>
                </a:cxnLst>
                <a:rect l="0" t="0" r="r" b="b"/>
                <a:pathLst>
                  <a:path w="6373" h="45">
                    <a:moveTo>
                      <a:pt x="6372" y="45"/>
                    </a:moveTo>
                    <a:lnTo>
                      <a:pt x="48" y="45"/>
                    </a:lnTo>
                    <a:lnTo>
                      <a:pt x="0" y="0"/>
                    </a:lnTo>
                    <a:lnTo>
                      <a:pt x="6373" y="0"/>
                    </a:lnTo>
                    <a:lnTo>
                      <a:pt x="6372" y="45"/>
                    </a:lnTo>
                    <a:close/>
                  </a:path>
                </a:pathLst>
              </a:custGeom>
              <a:solidFill>
                <a:srgbClr val="AFA9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82"/>
              <p:cNvSpPr>
                <a:spLocks noChangeAspect="1"/>
              </p:cNvSpPr>
              <p:nvPr/>
            </p:nvSpPr>
            <p:spPr bwMode="auto">
              <a:xfrm flipH="1">
                <a:off x="4184" y="2994"/>
                <a:ext cx="1559" cy="12"/>
              </a:xfrm>
              <a:custGeom>
                <a:avLst/>
                <a:gdLst/>
                <a:ahLst/>
                <a:cxnLst>
                  <a:cxn ang="0">
                    <a:pos x="6397" y="46"/>
                  </a:cxn>
                  <a:cxn ang="0">
                    <a:pos x="49" y="46"/>
                  </a:cxn>
                  <a:cxn ang="0">
                    <a:pos x="0" y="0"/>
                  </a:cxn>
                  <a:cxn ang="0">
                    <a:pos x="6398" y="0"/>
                  </a:cxn>
                  <a:cxn ang="0">
                    <a:pos x="6397" y="46"/>
                  </a:cxn>
                </a:cxnLst>
                <a:rect l="0" t="0" r="r" b="b"/>
                <a:pathLst>
                  <a:path w="6398" h="46">
                    <a:moveTo>
                      <a:pt x="6397" y="46"/>
                    </a:moveTo>
                    <a:lnTo>
                      <a:pt x="49" y="46"/>
                    </a:lnTo>
                    <a:lnTo>
                      <a:pt x="0" y="0"/>
                    </a:lnTo>
                    <a:lnTo>
                      <a:pt x="6398" y="0"/>
                    </a:lnTo>
                    <a:lnTo>
                      <a:pt x="6397" y="46"/>
                    </a:lnTo>
                    <a:close/>
                  </a:path>
                </a:pathLst>
              </a:custGeom>
              <a:solidFill>
                <a:srgbClr val="AFA9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83"/>
              <p:cNvSpPr>
                <a:spLocks noChangeAspect="1"/>
              </p:cNvSpPr>
              <p:nvPr/>
            </p:nvSpPr>
            <p:spPr bwMode="auto">
              <a:xfrm flipH="1">
                <a:off x="4184" y="2988"/>
                <a:ext cx="1563" cy="12"/>
              </a:xfrm>
              <a:custGeom>
                <a:avLst/>
                <a:gdLst/>
                <a:ahLst/>
                <a:cxnLst>
                  <a:cxn ang="0">
                    <a:pos x="6421" y="44"/>
                  </a:cxn>
                  <a:cxn ang="0">
                    <a:pos x="48" y="44"/>
                  </a:cxn>
                  <a:cxn ang="0">
                    <a:pos x="0" y="0"/>
                  </a:cxn>
                  <a:cxn ang="0">
                    <a:pos x="6423" y="0"/>
                  </a:cxn>
                  <a:cxn ang="0">
                    <a:pos x="6421" y="44"/>
                  </a:cxn>
                </a:cxnLst>
                <a:rect l="0" t="0" r="r" b="b"/>
                <a:pathLst>
                  <a:path w="6423" h="44">
                    <a:moveTo>
                      <a:pt x="6421" y="44"/>
                    </a:moveTo>
                    <a:lnTo>
                      <a:pt x="48" y="44"/>
                    </a:lnTo>
                    <a:lnTo>
                      <a:pt x="0" y="0"/>
                    </a:lnTo>
                    <a:lnTo>
                      <a:pt x="6423" y="0"/>
                    </a:lnTo>
                    <a:lnTo>
                      <a:pt x="6421" y="44"/>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84"/>
              <p:cNvSpPr>
                <a:spLocks noChangeAspect="1"/>
              </p:cNvSpPr>
              <p:nvPr/>
            </p:nvSpPr>
            <p:spPr bwMode="auto">
              <a:xfrm flipH="1">
                <a:off x="4184" y="2983"/>
                <a:ext cx="1570" cy="11"/>
              </a:xfrm>
              <a:custGeom>
                <a:avLst/>
                <a:gdLst/>
                <a:ahLst/>
                <a:cxnLst>
                  <a:cxn ang="0">
                    <a:pos x="6446" y="44"/>
                  </a:cxn>
                  <a:cxn ang="0">
                    <a:pos x="48" y="44"/>
                  </a:cxn>
                  <a:cxn ang="0">
                    <a:pos x="0" y="0"/>
                  </a:cxn>
                  <a:cxn ang="0">
                    <a:pos x="6448" y="0"/>
                  </a:cxn>
                  <a:cxn ang="0">
                    <a:pos x="6446" y="44"/>
                  </a:cxn>
                </a:cxnLst>
                <a:rect l="0" t="0" r="r" b="b"/>
                <a:pathLst>
                  <a:path w="6448" h="44">
                    <a:moveTo>
                      <a:pt x="6446" y="44"/>
                    </a:moveTo>
                    <a:lnTo>
                      <a:pt x="48" y="44"/>
                    </a:lnTo>
                    <a:lnTo>
                      <a:pt x="0" y="0"/>
                    </a:lnTo>
                    <a:lnTo>
                      <a:pt x="6448" y="0"/>
                    </a:lnTo>
                    <a:lnTo>
                      <a:pt x="6446" y="44"/>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85"/>
              <p:cNvSpPr>
                <a:spLocks noChangeAspect="1"/>
              </p:cNvSpPr>
              <p:nvPr/>
            </p:nvSpPr>
            <p:spPr bwMode="auto">
              <a:xfrm flipH="1">
                <a:off x="4184" y="2977"/>
                <a:ext cx="1576" cy="11"/>
              </a:xfrm>
              <a:custGeom>
                <a:avLst/>
                <a:gdLst/>
                <a:ahLst/>
                <a:cxnLst>
                  <a:cxn ang="0">
                    <a:pos x="6472" y="45"/>
                  </a:cxn>
                  <a:cxn ang="0">
                    <a:pos x="49" y="45"/>
                  </a:cxn>
                  <a:cxn ang="0">
                    <a:pos x="0" y="0"/>
                  </a:cxn>
                  <a:cxn ang="0">
                    <a:pos x="6474" y="0"/>
                  </a:cxn>
                  <a:cxn ang="0">
                    <a:pos x="6472" y="45"/>
                  </a:cxn>
                </a:cxnLst>
                <a:rect l="0" t="0" r="r" b="b"/>
                <a:pathLst>
                  <a:path w="6474" h="45">
                    <a:moveTo>
                      <a:pt x="6472" y="45"/>
                    </a:moveTo>
                    <a:lnTo>
                      <a:pt x="49" y="45"/>
                    </a:lnTo>
                    <a:lnTo>
                      <a:pt x="0" y="0"/>
                    </a:lnTo>
                    <a:lnTo>
                      <a:pt x="6474" y="0"/>
                    </a:lnTo>
                    <a:lnTo>
                      <a:pt x="6472" y="45"/>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86"/>
              <p:cNvSpPr>
                <a:spLocks noChangeAspect="1"/>
              </p:cNvSpPr>
              <p:nvPr/>
            </p:nvSpPr>
            <p:spPr bwMode="auto">
              <a:xfrm flipH="1">
                <a:off x="4184" y="2971"/>
                <a:ext cx="1579" cy="12"/>
              </a:xfrm>
              <a:custGeom>
                <a:avLst/>
                <a:gdLst/>
                <a:ahLst/>
                <a:cxnLst>
                  <a:cxn ang="0">
                    <a:pos x="6487" y="44"/>
                  </a:cxn>
                  <a:cxn ang="0">
                    <a:pos x="39" y="44"/>
                  </a:cxn>
                  <a:cxn ang="0">
                    <a:pos x="0" y="8"/>
                  </a:cxn>
                  <a:cxn ang="0">
                    <a:pos x="22" y="0"/>
                  </a:cxn>
                  <a:cxn ang="0">
                    <a:pos x="6489" y="0"/>
                  </a:cxn>
                  <a:cxn ang="0">
                    <a:pos x="6487" y="44"/>
                  </a:cxn>
                </a:cxnLst>
                <a:rect l="0" t="0" r="r" b="b"/>
                <a:pathLst>
                  <a:path w="6489" h="44">
                    <a:moveTo>
                      <a:pt x="6487" y="44"/>
                    </a:moveTo>
                    <a:lnTo>
                      <a:pt x="39" y="44"/>
                    </a:lnTo>
                    <a:lnTo>
                      <a:pt x="0" y="8"/>
                    </a:lnTo>
                    <a:lnTo>
                      <a:pt x="22" y="0"/>
                    </a:lnTo>
                    <a:lnTo>
                      <a:pt x="6489" y="0"/>
                    </a:lnTo>
                    <a:lnTo>
                      <a:pt x="6487" y="44"/>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87"/>
              <p:cNvSpPr>
                <a:spLocks noChangeAspect="1"/>
              </p:cNvSpPr>
              <p:nvPr/>
            </p:nvSpPr>
            <p:spPr bwMode="auto">
              <a:xfrm flipH="1">
                <a:off x="4184" y="2967"/>
                <a:ext cx="1579" cy="12"/>
              </a:xfrm>
              <a:custGeom>
                <a:avLst/>
                <a:gdLst/>
                <a:ahLst/>
                <a:cxnLst>
                  <a:cxn ang="0">
                    <a:pos x="6488" y="45"/>
                  </a:cxn>
                  <a:cxn ang="0">
                    <a:pos x="14" y="45"/>
                  </a:cxn>
                  <a:cxn ang="0">
                    <a:pos x="0" y="31"/>
                  </a:cxn>
                  <a:cxn ang="0">
                    <a:pos x="73" y="0"/>
                  </a:cxn>
                  <a:cxn ang="0">
                    <a:pos x="6491" y="0"/>
                  </a:cxn>
                  <a:cxn ang="0">
                    <a:pos x="6488" y="45"/>
                  </a:cxn>
                </a:cxnLst>
                <a:rect l="0" t="0" r="r" b="b"/>
                <a:pathLst>
                  <a:path w="6491" h="45">
                    <a:moveTo>
                      <a:pt x="6488" y="45"/>
                    </a:moveTo>
                    <a:lnTo>
                      <a:pt x="14" y="45"/>
                    </a:lnTo>
                    <a:lnTo>
                      <a:pt x="0" y="31"/>
                    </a:lnTo>
                    <a:lnTo>
                      <a:pt x="73" y="0"/>
                    </a:lnTo>
                    <a:lnTo>
                      <a:pt x="6491" y="0"/>
                    </a:lnTo>
                    <a:lnTo>
                      <a:pt x="6488" y="45"/>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88"/>
              <p:cNvSpPr>
                <a:spLocks noChangeAspect="1"/>
              </p:cNvSpPr>
              <p:nvPr/>
            </p:nvSpPr>
            <p:spPr bwMode="auto">
              <a:xfrm flipH="1">
                <a:off x="4184" y="2961"/>
                <a:ext cx="1575" cy="12"/>
              </a:xfrm>
              <a:custGeom>
                <a:avLst/>
                <a:gdLst/>
                <a:ahLst/>
                <a:cxnLst>
                  <a:cxn ang="0">
                    <a:pos x="6467" y="45"/>
                  </a:cxn>
                  <a:cxn ang="0">
                    <a:pos x="0" y="45"/>
                  </a:cxn>
                  <a:cxn ang="0">
                    <a:pos x="102" y="0"/>
                  </a:cxn>
                  <a:cxn ang="0">
                    <a:pos x="6470" y="0"/>
                  </a:cxn>
                  <a:cxn ang="0">
                    <a:pos x="6467" y="45"/>
                  </a:cxn>
                </a:cxnLst>
                <a:rect l="0" t="0" r="r" b="b"/>
                <a:pathLst>
                  <a:path w="6470" h="45">
                    <a:moveTo>
                      <a:pt x="6467" y="45"/>
                    </a:moveTo>
                    <a:lnTo>
                      <a:pt x="0" y="45"/>
                    </a:lnTo>
                    <a:lnTo>
                      <a:pt x="102" y="0"/>
                    </a:lnTo>
                    <a:lnTo>
                      <a:pt x="6470" y="0"/>
                    </a:lnTo>
                    <a:lnTo>
                      <a:pt x="6467" y="45"/>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Freeform 89"/>
              <p:cNvSpPr>
                <a:spLocks noChangeAspect="1"/>
              </p:cNvSpPr>
              <p:nvPr/>
            </p:nvSpPr>
            <p:spPr bwMode="auto">
              <a:xfrm flipH="1">
                <a:off x="4184" y="2955"/>
                <a:ext cx="1563" cy="12"/>
              </a:xfrm>
              <a:custGeom>
                <a:avLst/>
                <a:gdLst/>
                <a:ahLst/>
                <a:cxnLst>
                  <a:cxn ang="0">
                    <a:pos x="6418" y="44"/>
                  </a:cxn>
                  <a:cxn ang="0">
                    <a:pos x="0" y="44"/>
                  </a:cxn>
                  <a:cxn ang="0">
                    <a:pos x="102" y="0"/>
                  </a:cxn>
                  <a:cxn ang="0">
                    <a:pos x="6420" y="0"/>
                  </a:cxn>
                  <a:cxn ang="0">
                    <a:pos x="6418" y="44"/>
                  </a:cxn>
                </a:cxnLst>
                <a:rect l="0" t="0" r="r" b="b"/>
                <a:pathLst>
                  <a:path w="6420" h="44">
                    <a:moveTo>
                      <a:pt x="6418" y="44"/>
                    </a:moveTo>
                    <a:lnTo>
                      <a:pt x="0" y="44"/>
                    </a:lnTo>
                    <a:lnTo>
                      <a:pt x="102" y="0"/>
                    </a:lnTo>
                    <a:lnTo>
                      <a:pt x="6420" y="0"/>
                    </a:lnTo>
                    <a:lnTo>
                      <a:pt x="6418" y="44"/>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 name="Freeform 90"/>
              <p:cNvSpPr>
                <a:spLocks noChangeAspect="1"/>
              </p:cNvSpPr>
              <p:nvPr/>
            </p:nvSpPr>
            <p:spPr bwMode="auto">
              <a:xfrm flipH="1">
                <a:off x="4182" y="2950"/>
                <a:ext cx="1554" cy="11"/>
              </a:xfrm>
              <a:custGeom>
                <a:avLst/>
                <a:gdLst/>
                <a:ahLst/>
                <a:cxnLst>
                  <a:cxn ang="0">
                    <a:pos x="6368" y="44"/>
                  </a:cxn>
                  <a:cxn ang="0">
                    <a:pos x="0" y="44"/>
                  </a:cxn>
                  <a:cxn ang="0">
                    <a:pos x="102" y="0"/>
                  </a:cxn>
                  <a:cxn ang="0">
                    <a:pos x="6370" y="0"/>
                  </a:cxn>
                  <a:cxn ang="0">
                    <a:pos x="6368" y="44"/>
                  </a:cxn>
                </a:cxnLst>
                <a:rect l="0" t="0" r="r" b="b"/>
                <a:pathLst>
                  <a:path w="6370" h="44">
                    <a:moveTo>
                      <a:pt x="6368" y="44"/>
                    </a:moveTo>
                    <a:lnTo>
                      <a:pt x="0" y="44"/>
                    </a:lnTo>
                    <a:lnTo>
                      <a:pt x="102" y="0"/>
                    </a:lnTo>
                    <a:lnTo>
                      <a:pt x="6370" y="0"/>
                    </a:lnTo>
                    <a:lnTo>
                      <a:pt x="6368" y="44"/>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 name="Freeform 91"/>
              <p:cNvSpPr>
                <a:spLocks noChangeAspect="1"/>
              </p:cNvSpPr>
              <p:nvPr/>
            </p:nvSpPr>
            <p:spPr bwMode="auto">
              <a:xfrm flipH="1">
                <a:off x="4182" y="2944"/>
                <a:ext cx="1541" cy="11"/>
              </a:xfrm>
              <a:custGeom>
                <a:avLst/>
                <a:gdLst/>
                <a:ahLst/>
                <a:cxnLst>
                  <a:cxn ang="0">
                    <a:pos x="6318" y="45"/>
                  </a:cxn>
                  <a:cxn ang="0">
                    <a:pos x="0" y="45"/>
                  </a:cxn>
                  <a:cxn ang="0">
                    <a:pos x="102" y="0"/>
                  </a:cxn>
                  <a:cxn ang="0">
                    <a:pos x="6320" y="0"/>
                  </a:cxn>
                  <a:cxn ang="0">
                    <a:pos x="6318" y="45"/>
                  </a:cxn>
                </a:cxnLst>
                <a:rect l="0" t="0" r="r" b="b"/>
                <a:pathLst>
                  <a:path w="6320" h="45">
                    <a:moveTo>
                      <a:pt x="6318" y="45"/>
                    </a:moveTo>
                    <a:lnTo>
                      <a:pt x="0" y="45"/>
                    </a:lnTo>
                    <a:lnTo>
                      <a:pt x="102" y="0"/>
                    </a:lnTo>
                    <a:lnTo>
                      <a:pt x="6320" y="0"/>
                    </a:lnTo>
                    <a:lnTo>
                      <a:pt x="6318" y="45"/>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Freeform 92"/>
              <p:cNvSpPr>
                <a:spLocks noChangeAspect="1"/>
              </p:cNvSpPr>
              <p:nvPr/>
            </p:nvSpPr>
            <p:spPr bwMode="auto">
              <a:xfrm flipH="1">
                <a:off x="4182" y="2937"/>
                <a:ext cx="1528" cy="15"/>
              </a:xfrm>
              <a:custGeom>
                <a:avLst/>
                <a:gdLst/>
                <a:ahLst/>
                <a:cxnLst>
                  <a:cxn ang="0">
                    <a:pos x="6268" y="45"/>
                  </a:cxn>
                  <a:cxn ang="0">
                    <a:pos x="0" y="45"/>
                  </a:cxn>
                  <a:cxn ang="0">
                    <a:pos x="102" y="0"/>
                  </a:cxn>
                  <a:cxn ang="0">
                    <a:pos x="6270" y="0"/>
                  </a:cxn>
                  <a:cxn ang="0">
                    <a:pos x="6268" y="45"/>
                  </a:cxn>
                </a:cxnLst>
                <a:rect l="0" t="0" r="r" b="b"/>
                <a:pathLst>
                  <a:path w="6270" h="45">
                    <a:moveTo>
                      <a:pt x="6268" y="45"/>
                    </a:moveTo>
                    <a:lnTo>
                      <a:pt x="0" y="45"/>
                    </a:lnTo>
                    <a:lnTo>
                      <a:pt x="102" y="0"/>
                    </a:lnTo>
                    <a:lnTo>
                      <a:pt x="6270" y="0"/>
                    </a:lnTo>
                    <a:lnTo>
                      <a:pt x="6268" y="45"/>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Freeform 93"/>
              <p:cNvSpPr>
                <a:spLocks noChangeAspect="1"/>
              </p:cNvSpPr>
              <p:nvPr/>
            </p:nvSpPr>
            <p:spPr bwMode="auto">
              <a:xfrm flipH="1">
                <a:off x="4182" y="2930"/>
                <a:ext cx="1516" cy="14"/>
              </a:xfrm>
              <a:custGeom>
                <a:avLst/>
                <a:gdLst/>
                <a:ahLst/>
                <a:cxnLst>
                  <a:cxn ang="0">
                    <a:pos x="6218" y="44"/>
                  </a:cxn>
                  <a:cxn ang="0">
                    <a:pos x="0" y="44"/>
                  </a:cxn>
                  <a:cxn ang="0">
                    <a:pos x="102" y="0"/>
                  </a:cxn>
                  <a:cxn ang="0">
                    <a:pos x="6219" y="0"/>
                  </a:cxn>
                  <a:cxn ang="0">
                    <a:pos x="6218" y="44"/>
                  </a:cxn>
                </a:cxnLst>
                <a:rect l="0" t="0" r="r" b="b"/>
                <a:pathLst>
                  <a:path w="6219" h="44">
                    <a:moveTo>
                      <a:pt x="6218" y="44"/>
                    </a:moveTo>
                    <a:lnTo>
                      <a:pt x="0" y="44"/>
                    </a:lnTo>
                    <a:lnTo>
                      <a:pt x="102" y="0"/>
                    </a:lnTo>
                    <a:lnTo>
                      <a:pt x="6219" y="0"/>
                    </a:lnTo>
                    <a:lnTo>
                      <a:pt x="6218" y="44"/>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Freeform 94"/>
              <p:cNvSpPr>
                <a:spLocks noChangeAspect="1"/>
              </p:cNvSpPr>
              <p:nvPr/>
            </p:nvSpPr>
            <p:spPr bwMode="auto">
              <a:xfrm flipH="1">
                <a:off x="4182" y="2927"/>
                <a:ext cx="1503" cy="9"/>
              </a:xfrm>
              <a:custGeom>
                <a:avLst/>
                <a:gdLst/>
                <a:ahLst/>
                <a:cxnLst>
                  <a:cxn ang="0">
                    <a:pos x="6168" y="45"/>
                  </a:cxn>
                  <a:cxn ang="0">
                    <a:pos x="0" y="45"/>
                  </a:cxn>
                  <a:cxn ang="0">
                    <a:pos x="103" y="0"/>
                  </a:cxn>
                  <a:cxn ang="0">
                    <a:pos x="6169" y="0"/>
                  </a:cxn>
                  <a:cxn ang="0">
                    <a:pos x="6168" y="45"/>
                  </a:cxn>
                </a:cxnLst>
                <a:rect l="0" t="0" r="r" b="b"/>
                <a:pathLst>
                  <a:path w="6169" h="45">
                    <a:moveTo>
                      <a:pt x="6168" y="45"/>
                    </a:moveTo>
                    <a:lnTo>
                      <a:pt x="0" y="45"/>
                    </a:lnTo>
                    <a:lnTo>
                      <a:pt x="103" y="0"/>
                    </a:lnTo>
                    <a:lnTo>
                      <a:pt x="6169" y="0"/>
                    </a:lnTo>
                    <a:lnTo>
                      <a:pt x="6168" y="45"/>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95"/>
              <p:cNvSpPr>
                <a:spLocks noChangeAspect="1"/>
              </p:cNvSpPr>
              <p:nvPr/>
            </p:nvSpPr>
            <p:spPr bwMode="auto">
              <a:xfrm flipH="1">
                <a:off x="4182" y="2921"/>
                <a:ext cx="1490" cy="9"/>
              </a:xfrm>
              <a:custGeom>
                <a:avLst/>
                <a:gdLst/>
                <a:ahLst/>
                <a:cxnLst>
                  <a:cxn ang="0">
                    <a:pos x="6117" y="44"/>
                  </a:cxn>
                  <a:cxn ang="0">
                    <a:pos x="0" y="44"/>
                  </a:cxn>
                  <a:cxn ang="0">
                    <a:pos x="103" y="0"/>
                  </a:cxn>
                  <a:cxn ang="0">
                    <a:pos x="6119" y="0"/>
                  </a:cxn>
                  <a:cxn ang="0">
                    <a:pos x="6117" y="44"/>
                  </a:cxn>
                </a:cxnLst>
                <a:rect l="0" t="0" r="r" b="b"/>
                <a:pathLst>
                  <a:path w="6119" h="44">
                    <a:moveTo>
                      <a:pt x="6117" y="44"/>
                    </a:moveTo>
                    <a:lnTo>
                      <a:pt x="0" y="44"/>
                    </a:lnTo>
                    <a:lnTo>
                      <a:pt x="103" y="0"/>
                    </a:lnTo>
                    <a:lnTo>
                      <a:pt x="6119" y="0"/>
                    </a:lnTo>
                    <a:lnTo>
                      <a:pt x="6117" y="44"/>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 name="Freeform 96"/>
              <p:cNvSpPr>
                <a:spLocks noChangeAspect="1"/>
              </p:cNvSpPr>
              <p:nvPr/>
            </p:nvSpPr>
            <p:spPr bwMode="auto">
              <a:xfrm flipH="1">
                <a:off x="4182" y="2914"/>
                <a:ext cx="1478" cy="14"/>
              </a:xfrm>
              <a:custGeom>
                <a:avLst/>
                <a:gdLst/>
                <a:ahLst/>
                <a:cxnLst>
                  <a:cxn ang="0">
                    <a:pos x="6066" y="44"/>
                  </a:cxn>
                  <a:cxn ang="0">
                    <a:pos x="0" y="44"/>
                  </a:cxn>
                  <a:cxn ang="0">
                    <a:pos x="102" y="0"/>
                  </a:cxn>
                  <a:cxn ang="0">
                    <a:pos x="6068" y="0"/>
                  </a:cxn>
                  <a:cxn ang="0">
                    <a:pos x="6066" y="44"/>
                  </a:cxn>
                </a:cxnLst>
                <a:rect l="0" t="0" r="r" b="b"/>
                <a:pathLst>
                  <a:path w="6068" h="44">
                    <a:moveTo>
                      <a:pt x="6066" y="44"/>
                    </a:moveTo>
                    <a:lnTo>
                      <a:pt x="0" y="44"/>
                    </a:lnTo>
                    <a:lnTo>
                      <a:pt x="102" y="0"/>
                    </a:lnTo>
                    <a:lnTo>
                      <a:pt x="6068" y="0"/>
                    </a:lnTo>
                    <a:lnTo>
                      <a:pt x="6066" y="44"/>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97"/>
              <p:cNvSpPr>
                <a:spLocks noChangeAspect="1"/>
              </p:cNvSpPr>
              <p:nvPr/>
            </p:nvSpPr>
            <p:spPr bwMode="auto">
              <a:xfrm flipH="1">
                <a:off x="4182" y="2909"/>
                <a:ext cx="1465" cy="12"/>
              </a:xfrm>
              <a:custGeom>
                <a:avLst/>
                <a:gdLst/>
                <a:ahLst/>
                <a:cxnLst>
                  <a:cxn ang="0">
                    <a:pos x="6016" y="45"/>
                  </a:cxn>
                  <a:cxn ang="0">
                    <a:pos x="0" y="45"/>
                  </a:cxn>
                  <a:cxn ang="0">
                    <a:pos x="102" y="0"/>
                  </a:cxn>
                  <a:cxn ang="0">
                    <a:pos x="6018" y="0"/>
                  </a:cxn>
                  <a:cxn ang="0">
                    <a:pos x="6016" y="45"/>
                  </a:cxn>
                </a:cxnLst>
                <a:rect l="0" t="0" r="r" b="b"/>
                <a:pathLst>
                  <a:path w="6018" h="45">
                    <a:moveTo>
                      <a:pt x="6016" y="45"/>
                    </a:moveTo>
                    <a:lnTo>
                      <a:pt x="0" y="45"/>
                    </a:lnTo>
                    <a:lnTo>
                      <a:pt x="102" y="0"/>
                    </a:lnTo>
                    <a:lnTo>
                      <a:pt x="6018" y="0"/>
                    </a:lnTo>
                    <a:lnTo>
                      <a:pt x="6016" y="45"/>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98"/>
              <p:cNvSpPr>
                <a:spLocks noChangeAspect="1"/>
              </p:cNvSpPr>
              <p:nvPr/>
            </p:nvSpPr>
            <p:spPr bwMode="auto">
              <a:xfrm flipH="1">
                <a:off x="4182" y="2903"/>
                <a:ext cx="1453" cy="11"/>
              </a:xfrm>
              <a:custGeom>
                <a:avLst/>
                <a:gdLst/>
                <a:ahLst/>
                <a:cxnLst>
                  <a:cxn ang="0">
                    <a:pos x="5966" y="44"/>
                  </a:cxn>
                  <a:cxn ang="0">
                    <a:pos x="0" y="44"/>
                  </a:cxn>
                  <a:cxn ang="0">
                    <a:pos x="102" y="0"/>
                  </a:cxn>
                  <a:cxn ang="0">
                    <a:pos x="5968" y="0"/>
                  </a:cxn>
                  <a:cxn ang="0">
                    <a:pos x="5966" y="44"/>
                  </a:cxn>
                </a:cxnLst>
                <a:rect l="0" t="0" r="r" b="b"/>
                <a:pathLst>
                  <a:path w="5968" h="44">
                    <a:moveTo>
                      <a:pt x="5966" y="44"/>
                    </a:moveTo>
                    <a:lnTo>
                      <a:pt x="0" y="44"/>
                    </a:lnTo>
                    <a:lnTo>
                      <a:pt x="102" y="0"/>
                    </a:lnTo>
                    <a:lnTo>
                      <a:pt x="5968" y="0"/>
                    </a:lnTo>
                    <a:lnTo>
                      <a:pt x="5966" y="44"/>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99"/>
              <p:cNvSpPr>
                <a:spLocks noChangeAspect="1"/>
              </p:cNvSpPr>
              <p:nvPr/>
            </p:nvSpPr>
            <p:spPr bwMode="auto">
              <a:xfrm flipH="1">
                <a:off x="4182" y="2897"/>
                <a:ext cx="1440" cy="12"/>
              </a:xfrm>
              <a:custGeom>
                <a:avLst/>
                <a:gdLst/>
                <a:ahLst/>
                <a:cxnLst>
                  <a:cxn ang="0">
                    <a:pos x="5916" y="45"/>
                  </a:cxn>
                  <a:cxn ang="0">
                    <a:pos x="0" y="45"/>
                  </a:cxn>
                  <a:cxn ang="0">
                    <a:pos x="102" y="0"/>
                  </a:cxn>
                  <a:cxn ang="0">
                    <a:pos x="5918" y="0"/>
                  </a:cxn>
                  <a:cxn ang="0">
                    <a:pos x="5916" y="45"/>
                  </a:cxn>
                </a:cxnLst>
                <a:rect l="0" t="0" r="r" b="b"/>
                <a:pathLst>
                  <a:path w="5918" h="45">
                    <a:moveTo>
                      <a:pt x="5916" y="45"/>
                    </a:moveTo>
                    <a:lnTo>
                      <a:pt x="0" y="45"/>
                    </a:lnTo>
                    <a:lnTo>
                      <a:pt x="102" y="0"/>
                    </a:lnTo>
                    <a:lnTo>
                      <a:pt x="5918" y="0"/>
                    </a:lnTo>
                    <a:lnTo>
                      <a:pt x="5916" y="45"/>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100"/>
              <p:cNvSpPr>
                <a:spLocks noChangeAspect="1"/>
              </p:cNvSpPr>
              <p:nvPr/>
            </p:nvSpPr>
            <p:spPr bwMode="auto">
              <a:xfrm flipH="1">
                <a:off x="4182" y="2891"/>
                <a:ext cx="1428" cy="12"/>
              </a:xfrm>
              <a:custGeom>
                <a:avLst/>
                <a:gdLst/>
                <a:ahLst/>
                <a:cxnLst>
                  <a:cxn ang="0">
                    <a:pos x="5866" y="45"/>
                  </a:cxn>
                  <a:cxn ang="0">
                    <a:pos x="0" y="45"/>
                  </a:cxn>
                  <a:cxn ang="0">
                    <a:pos x="102" y="0"/>
                  </a:cxn>
                  <a:cxn ang="0">
                    <a:pos x="5869" y="0"/>
                  </a:cxn>
                  <a:cxn ang="0">
                    <a:pos x="5866" y="45"/>
                  </a:cxn>
                </a:cxnLst>
                <a:rect l="0" t="0" r="r" b="b"/>
                <a:pathLst>
                  <a:path w="5869" h="45">
                    <a:moveTo>
                      <a:pt x="5866" y="45"/>
                    </a:moveTo>
                    <a:lnTo>
                      <a:pt x="0" y="45"/>
                    </a:lnTo>
                    <a:lnTo>
                      <a:pt x="102" y="0"/>
                    </a:lnTo>
                    <a:lnTo>
                      <a:pt x="5869" y="0"/>
                    </a:lnTo>
                    <a:lnTo>
                      <a:pt x="5866" y="45"/>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101"/>
              <p:cNvSpPr>
                <a:spLocks noChangeAspect="1"/>
              </p:cNvSpPr>
              <p:nvPr/>
            </p:nvSpPr>
            <p:spPr bwMode="auto">
              <a:xfrm flipH="1">
                <a:off x="4182" y="2887"/>
                <a:ext cx="1415" cy="11"/>
              </a:xfrm>
              <a:custGeom>
                <a:avLst/>
                <a:gdLst/>
                <a:ahLst/>
                <a:cxnLst>
                  <a:cxn ang="0">
                    <a:pos x="5816" y="45"/>
                  </a:cxn>
                  <a:cxn ang="0">
                    <a:pos x="0" y="45"/>
                  </a:cxn>
                  <a:cxn ang="0">
                    <a:pos x="102" y="0"/>
                  </a:cxn>
                  <a:cxn ang="0">
                    <a:pos x="5819" y="0"/>
                  </a:cxn>
                  <a:cxn ang="0">
                    <a:pos x="5816" y="45"/>
                  </a:cxn>
                </a:cxnLst>
                <a:rect l="0" t="0" r="r" b="b"/>
                <a:pathLst>
                  <a:path w="5819" h="45">
                    <a:moveTo>
                      <a:pt x="5816" y="45"/>
                    </a:moveTo>
                    <a:lnTo>
                      <a:pt x="0" y="45"/>
                    </a:lnTo>
                    <a:lnTo>
                      <a:pt x="102" y="0"/>
                    </a:lnTo>
                    <a:lnTo>
                      <a:pt x="5819" y="0"/>
                    </a:lnTo>
                    <a:lnTo>
                      <a:pt x="5816" y="45"/>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102"/>
              <p:cNvSpPr>
                <a:spLocks noChangeAspect="1"/>
              </p:cNvSpPr>
              <p:nvPr/>
            </p:nvSpPr>
            <p:spPr bwMode="auto">
              <a:xfrm flipH="1">
                <a:off x="4179" y="2881"/>
                <a:ext cx="1408" cy="11"/>
              </a:xfrm>
              <a:custGeom>
                <a:avLst/>
                <a:gdLst/>
                <a:ahLst/>
                <a:cxnLst>
                  <a:cxn ang="0">
                    <a:pos x="5767" y="44"/>
                  </a:cxn>
                  <a:cxn ang="0">
                    <a:pos x="0" y="44"/>
                  </a:cxn>
                  <a:cxn ang="0">
                    <a:pos x="103" y="0"/>
                  </a:cxn>
                  <a:cxn ang="0">
                    <a:pos x="5769" y="0"/>
                  </a:cxn>
                  <a:cxn ang="0">
                    <a:pos x="5767" y="44"/>
                  </a:cxn>
                </a:cxnLst>
                <a:rect l="0" t="0" r="r" b="b"/>
                <a:pathLst>
                  <a:path w="5769" h="44">
                    <a:moveTo>
                      <a:pt x="5767" y="44"/>
                    </a:moveTo>
                    <a:lnTo>
                      <a:pt x="0" y="44"/>
                    </a:lnTo>
                    <a:lnTo>
                      <a:pt x="103" y="0"/>
                    </a:lnTo>
                    <a:lnTo>
                      <a:pt x="5769" y="0"/>
                    </a:lnTo>
                    <a:lnTo>
                      <a:pt x="5767" y="44"/>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103"/>
              <p:cNvSpPr>
                <a:spLocks noChangeAspect="1"/>
              </p:cNvSpPr>
              <p:nvPr/>
            </p:nvSpPr>
            <p:spPr bwMode="auto">
              <a:xfrm flipH="1">
                <a:off x="4179" y="2875"/>
                <a:ext cx="1393" cy="12"/>
              </a:xfrm>
              <a:custGeom>
                <a:avLst/>
                <a:gdLst/>
                <a:ahLst/>
                <a:cxnLst>
                  <a:cxn ang="0">
                    <a:pos x="5717" y="44"/>
                  </a:cxn>
                  <a:cxn ang="0">
                    <a:pos x="0" y="44"/>
                  </a:cxn>
                  <a:cxn ang="0">
                    <a:pos x="103" y="0"/>
                  </a:cxn>
                  <a:cxn ang="0">
                    <a:pos x="5719" y="0"/>
                  </a:cxn>
                  <a:cxn ang="0">
                    <a:pos x="5717" y="44"/>
                  </a:cxn>
                </a:cxnLst>
                <a:rect l="0" t="0" r="r" b="b"/>
                <a:pathLst>
                  <a:path w="5719" h="44">
                    <a:moveTo>
                      <a:pt x="5717" y="44"/>
                    </a:moveTo>
                    <a:lnTo>
                      <a:pt x="0" y="44"/>
                    </a:lnTo>
                    <a:lnTo>
                      <a:pt x="103" y="0"/>
                    </a:lnTo>
                    <a:lnTo>
                      <a:pt x="5719" y="0"/>
                    </a:lnTo>
                    <a:lnTo>
                      <a:pt x="5717" y="44"/>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104"/>
              <p:cNvSpPr>
                <a:spLocks noChangeAspect="1"/>
              </p:cNvSpPr>
              <p:nvPr/>
            </p:nvSpPr>
            <p:spPr bwMode="auto">
              <a:xfrm flipH="1">
                <a:off x="4179" y="2869"/>
                <a:ext cx="1383" cy="12"/>
              </a:xfrm>
              <a:custGeom>
                <a:avLst/>
                <a:gdLst/>
                <a:ahLst/>
                <a:cxnLst>
                  <a:cxn ang="0">
                    <a:pos x="5666" y="46"/>
                  </a:cxn>
                  <a:cxn ang="0">
                    <a:pos x="0" y="46"/>
                  </a:cxn>
                  <a:cxn ang="0">
                    <a:pos x="102" y="0"/>
                  </a:cxn>
                  <a:cxn ang="0">
                    <a:pos x="5668" y="0"/>
                  </a:cxn>
                  <a:cxn ang="0">
                    <a:pos x="5666" y="46"/>
                  </a:cxn>
                </a:cxnLst>
                <a:rect l="0" t="0" r="r" b="b"/>
                <a:pathLst>
                  <a:path w="5668" h="46">
                    <a:moveTo>
                      <a:pt x="5666" y="46"/>
                    </a:moveTo>
                    <a:lnTo>
                      <a:pt x="0" y="46"/>
                    </a:lnTo>
                    <a:lnTo>
                      <a:pt x="102" y="0"/>
                    </a:lnTo>
                    <a:lnTo>
                      <a:pt x="5668" y="0"/>
                    </a:lnTo>
                    <a:lnTo>
                      <a:pt x="5666" y="46"/>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105"/>
              <p:cNvSpPr>
                <a:spLocks noChangeAspect="1"/>
              </p:cNvSpPr>
              <p:nvPr/>
            </p:nvSpPr>
            <p:spPr bwMode="auto">
              <a:xfrm flipH="1">
                <a:off x="4179" y="2864"/>
                <a:ext cx="1370" cy="11"/>
              </a:xfrm>
              <a:custGeom>
                <a:avLst/>
                <a:gdLst/>
                <a:ahLst/>
                <a:cxnLst>
                  <a:cxn ang="0">
                    <a:pos x="5616" y="44"/>
                  </a:cxn>
                  <a:cxn ang="0">
                    <a:pos x="0" y="44"/>
                  </a:cxn>
                  <a:cxn ang="0">
                    <a:pos x="101" y="0"/>
                  </a:cxn>
                  <a:cxn ang="0">
                    <a:pos x="5617" y="0"/>
                  </a:cxn>
                  <a:cxn ang="0">
                    <a:pos x="5616" y="44"/>
                  </a:cxn>
                </a:cxnLst>
                <a:rect l="0" t="0" r="r" b="b"/>
                <a:pathLst>
                  <a:path w="5617" h="44">
                    <a:moveTo>
                      <a:pt x="5616" y="44"/>
                    </a:moveTo>
                    <a:lnTo>
                      <a:pt x="0" y="44"/>
                    </a:lnTo>
                    <a:lnTo>
                      <a:pt x="101" y="0"/>
                    </a:lnTo>
                    <a:lnTo>
                      <a:pt x="5617" y="0"/>
                    </a:lnTo>
                    <a:lnTo>
                      <a:pt x="5616" y="44"/>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Freeform 106"/>
              <p:cNvSpPr>
                <a:spLocks noChangeAspect="1"/>
              </p:cNvSpPr>
              <p:nvPr/>
            </p:nvSpPr>
            <p:spPr bwMode="auto">
              <a:xfrm flipH="1">
                <a:off x="4179" y="2858"/>
                <a:ext cx="1357" cy="11"/>
              </a:xfrm>
              <a:custGeom>
                <a:avLst/>
                <a:gdLst/>
                <a:ahLst/>
                <a:cxnLst>
                  <a:cxn ang="0">
                    <a:pos x="5566" y="44"/>
                  </a:cxn>
                  <a:cxn ang="0">
                    <a:pos x="0" y="44"/>
                  </a:cxn>
                  <a:cxn ang="0">
                    <a:pos x="102" y="0"/>
                  </a:cxn>
                  <a:cxn ang="0">
                    <a:pos x="5567" y="0"/>
                  </a:cxn>
                  <a:cxn ang="0">
                    <a:pos x="5566" y="44"/>
                  </a:cxn>
                </a:cxnLst>
                <a:rect l="0" t="0" r="r" b="b"/>
                <a:pathLst>
                  <a:path w="5567" h="44">
                    <a:moveTo>
                      <a:pt x="5566" y="44"/>
                    </a:moveTo>
                    <a:lnTo>
                      <a:pt x="0" y="44"/>
                    </a:lnTo>
                    <a:lnTo>
                      <a:pt x="102" y="0"/>
                    </a:lnTo>
                    <a:lnTo>
                      <a:pt x="5567" y="0"/>
                    </a:lnTo>
                    <a:lnTo>
                      <a:pt x="5566" y="44"/>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Freeform 107"/>
              <p:cNvSpPr>
                <a:spLocks noChangeAspect="1"/>
              </p:cNvSpPr>
              <p:nvPr/>
            </p:nvSpPr>
            <p:spPr bwMode="auto">
              <a:xfrm flipH="1">
                <a:off x="4179" y="2852"/>
                <a:ext cx="1345" cy="12"/>
              </a:xfrm>
              <a:custGeom>
                <a:avLst/>
                <a:gdLst/>
                <a:ahLst/>
                <a:cxnLst>
                  <a:cxn ang="0">
                    <a:pos x="5516" y="45"/>
                  </a:cxn>
                  <a:cxn ang="0">
                    <a:pos x="0" y="45"/>
                  </a:cxn>
                  <a:cxn ang="0">
                    <a:pos x="103" y="0"/>
                  </a:cxn>
                  <a:cxn ang="0">
                    <a:pos x="5518" y="0"/>
                  </a:cxn>
                  <a:cxn ang="0">
                    <a:pos x="5516" y="45"/>
                  </a:cxn>
                </a:cxnLst>
                <a:rect l="0" t="0" r="r" b="b"/>
                <a:pathLst>
                  <a:path w="5518" h="45">
                    <a:moveTo>
                      <a:pt x="5516" y="45"/>
                    </a:moveTo>
                    <a:lnTo>
                      <a:pt x="0" y="45"/>
                    </a:lnTo>
                    <a:lnTo>
                      <a:pt x="103" y="0"/>
                    </a:lnTo>
                    <a:lnTo>
                      <a:pt x="5518" y="0"/>
                    </a:lnTo>
                    <a:lnTo>
                      <a:pt x="5516" y="45"/>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 name="Freeform 108"/>
              <p:cNvSpPr>
                <a:spLocks noChangeAspect="1"/>
              </p:cNvSpPr>
              <p:nvPr/>
            </p:nvSpPr>
            <p:spPr bwMode="auto">
              <a:xfrm flipH="1">
                <a:off x="4179" y="2848"/>
                <a:ext cx="1332" cy="12"/>
              </a:xfrm>
              <a:custGeom>
                <a:avLst/>
                <a:gdLst/>
                <a:ahLst/>
                <a:cxnLst>
                  <a:cxn ang="0">
                    <a:pos x="5465" y="44"/>
                  </a:cxn>
                  <a:cxn ang="0">
                    <a:pos x="0" y="44"/>
                  </a:cxn>
                  <a:cxn ang="0">
                    <a:pos x="102" y="0"/>
                  </a:cxn>
                  <a:cxn ang="0">
                    <a:pos x="5467" y="0"/>
                  </a:cxn>
                  <a:cxn ang="0">
                    <a:pos x="5465" y="44"/>
                  </a:cxn>
                </a:cxnLst>
                <a:rect l="0" t="0" r="r" b="b"/>
                <a:pathLst>
                  <a:path w="5467" h="44">
                    <a:moveTo>
                      <a:pt x="5465" y="44"/>
                    </a:moveTo>
                    <a:lnTo>
                      <a:pt x="0" y="44"/>
                    </a:lnTo>
                    <a:lnTo>
                      <a:pt x="102" y="0"/>
                    </a:lnTo>
                    <a:lnTo>
                      <a:pt x="5467" y="0"/>
                    </a:lnTo>
                    <a:lnTo>
                      <a:pt x="5465" y="44"/>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 name="Freeform 109"/>
              <p:cNvSpPr>
                <a:spLocks noChangeAspect="1"/>
              </p:cNvSpPr>
              <p:nvPr/>
            </p:nvSpPr>
            <p:spPr bwMode="auto">
              <a:xfrm flipH="1">
                <a:off x="4179" y="2842"/>
                <a:ext cx="1319" cy="12"/>
              </a:xfrm>
              <a:custGeom>
                <a:avLst/>
                <a:gdLst/>
                <a:ahLst/>
                <a:cxnLst>
                  <a:cxn ang="0">
                    <a:pos x="5415" y="44"/>
                  </a:cxn>
                  <a:cxn ang="0">
                    <a:pos x="0" y="44"/>
                  </a:cxn>
                  <a:cxn ang="0">
                    <a:pos x="102" y="0"/>
                  </a:cxn>
                  <a:cxn ang="0">
                    <a:pos x="5417" y="0"/>
                  </a:cxn>
                  <a:cxn ang="0">
                    <a:pos x="5415" y="44"/>
                  </a:cxn>
                </a:cxnLst>
                <a:rect l="0" t="0" r="r" b="b"/>
                <a:pathLst>
                  <a:path w="5417" h="44">
                    <a:moveTo>
                      <a:pt x="5415" y="44"/>
                    </a:moveTo>
                    <a:lnTo>
                      <a:pt x="0" y="44"/>
                    </a:lnTo>
                    <a:lnTo>
                      <a:pt x="102" y="0"/>
                    </a:lnTo>
                    <a:lnTo>
                      <a:pt x="5417" y="0"/>
                    </a:lnTo>
                    <a:lnTo>
                      <a:pt x="5415" y="44"/>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 name="Freeform 110"/>
              <p:cNvSpPr>
                <a:spLocks noChangeAspect="1"/>
              </p:cNvSpPr>
              <p:nvPr/>
            </p:nvSpPr>
            <p:spPr bwMode="auto">
              <a:xfrm flipH="1">
                <a:off x="4179" y="2836"/>
                <a:ext cx="1307" cy="12"/>
              </a:xfrm>
              <a:custGeom>
                <a:avLst/>
                <a:gdLst/>
                <a:ahLst/>
                <a:cxnLst>
                  <a:cxn ang="0">
                    <a:pos x="5365" y="45"/>
                  </a:cxn>
                  <a:cxn ang="0">
                    <a:pos x="0" y="45"/>
                  </a:cxn>
                  <a:cxn ang="0">
                    <a:pos x="103" y="0"/>
                  </a:cxn>
                  <a:cxn ang="0">
                    <a:pos x="5367" y="0"/>
                  </a:cxn>
                  <a:cxn ang="0">
                    <a:pos x="5365" y="45"/>
                  </a:cxn>
                </a:cxnLst>
                <a:rect l="0" t="0" r="r" b="b"/>
                <a:pathLst>
                  <a:path w="5367" h="45">
                    <a:moveTo>
                      <a:pt x="5365" y="45"/>
                    </a:moveTo>
                    <a:lnTo>
                      <a:pt x="0" y="45"/>
                    </a:lnTo>
                    <a:lnTo>
                      <a:pt x="103" y="0"/>
                    </a:lnTo>
                    <a:lnTo>
                      <a:pt x="5367" y="0"/>
                    </a:lnTo>
                    <a:lnTo>
                      <a:pt x="5365" y="45"/>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 name="Freeform 111"/>
              <p:cNvSpPr>
                <a:spLocks noChangeAspect="1"/>
              </p:cNvSpPr>
              <p:nvPr/>
            </p:nvSpPr>
            <p:spPr bwMode="auto">
              <a:xfrm flipH="1">
                <a:off x="4179" y="2830"/>
                <a:ext cx="1294" cy="12"/>
              </a:xfrm>
              <a:custGeom>
                <a:avLst/>
                <a:gdLst/>
                <a:ahLst/>
                <a:cxnLst>
                  <a:cxn ang="0">
                    <a:pos x="5315" y="45"/>
                  </a:cxn>
                  <a:cxn ang="0">
                    <a:pos x="0" y="45"/>
                  </a:cxn>
                  <a:cxn ang="0">
                    <a:pos x="103" y="0"/>
                  </a:cxn>
                  <a:cxn ang="0">
                    <a:pos x="5317" y="0"/>
                  </a:cxn>
                  <a:cxn ang="0">
                    <a:pos x="5315" y="45"/>
                  </a:cxn>
                </a:cxnLst>
                <a:rect l="0" t="0" r="r" b="b"/>
                <a:pathLst>
                  <a:path w="5317" h="45">
                    <a:moveTo>
                      <a:pt x="5315" y="45"/>
                    </a:moveTo>
                    <a:lnTo>
                      <a:pt x="0" y="45"/>
                    </a:lnTo>
                    <a:lnTo>
                      <a:pt x="103" y="0"/>
                    </a:lnTo>
                    <a:lnTo>
                      <a:pt x="5317" y="0"/>
                    </a:lnTo>
                    <a:lnTo>
                      <a:pt x="5315" y="45"/>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112"/>
              <p:cNvSpPr>
                <a:spLocks noChangeAspect="1"/>
              </p:cNvSpPr>
              <p:nvPr/>
            </p:nvSpPr>
            <p:spPr bwMode="auto">
              <a:xfrm flipH="1">
                <a:off x="4179" y="2823"/>
                <a:ext cx="1282" cy="12"/>
              </a:xfrm>
              <a:custGeom>
                <a:avLst/>
                <a:gdLst/>
                <a:ahLst/>
                <a:cxnLst>
                  <a:cxn ang="0">
                    <a:pos x="5264" y="44"/>
                  </a:cxn>
                  <a:cxn ang="0">
                    <a:pos x="0" y="44"/>
                  </a:cxn>
                  <a:cxn ang="0">
                    <a:pos x="102" y="0"/>
                  </a:cxn>
                  <a:cxn ang="0">
                    <a:pos x="5266" y="0"/>
                  </a:cxn>
                  <a:cxn ang="0">
                    <a:pos x="5264" y="44"/>
                  </a:cxn>
                </a:cxnLst>
                <a:rect l="0" t="0" r="r" b="b"/>
                <a:pathLst>
                  <a:path w="5266" h="44">
                    <a:moveTo>
                      <a:pt x="5264" y="44"/>
                    </a:moveTo>
                    <a:lnTo>
                      <a:pt x="0" y="44"/>
                    </a:lnTo>
                    <a:lnTo>
                      <a:pt x="102" y="0"/>
                    </a:lnTo>
                    <a:lnTo>
                      <a:pt x="5266" y="0"/>
                    </a:lnTo>
                    <a:lnTo>
                      <a:pt x="5264" y="44"/>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113"/>
              <p:cNvSpPr>
                <a:spLocks noChangeAspect="1"/>
              </p:cNvSpPr>
              <p:nvPr/>
            </p:nvSpPr>
            <p:spPr bwMode="auto">
              <a:xfrm flipH="1">
                <a:off x="4179" y="2817"/>
                <a:ext cx="1269" cy="12"/>
              </a:xfrm>
              <a:custGeom>
                <a:avLst/>
                <a:gdLst/>
                <a:ahLst/>
                <a:cxnLst>
                  <a:cxn ang="0">
                    <a:pos x="5214" y="45"/>
                  </a:cxn>
                  <a:cxn ang="0">
                    <a:pos x="0" y="45"/>
                  </a:cxn>
                  <a:cxn ang="0">
                    <a:pos x="101" y="0"/>
                  </a:cxn>
                  <a:cxn ang="0">
                    <a:pos x="5217" y="0"/>
                  </a:cxn>
                  <a:cxn ang="0">
                    <a:pos x="5214" y="45"/>
                  </a:cxn>
                </a:cxnLst>
                <a:rect l="0" t="0" r="r" b="b"/>
                <a:pathLst>
                  <a:path w="5217" h="45">
                    <a:moveTo>
                      <a:pt x="5214" y="45"/>
                    </a:moveTo>
                    <a:lnTo>
                      <a:pt x="0" y="45"/>
                    </a:lnTo>
                    <a:lnTo>
                      <a:pt x="101" y="0"/>
                    </a:lnTo>
                    <a:lnTo>
                      <a:pt x="5217" y="0"/>
                    </a:lnTo>
                    <a:lnTo>
                      <a:pt x="5214" y="45"/>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 name="Freeform 114"/>
              <p:cNvSpPr>
                <a:spLocks noChangeAspect="1"/>
              </p:cNvSpPr>
              <p:nvPr/>
            </p:nvSpPr>
            <p:spPr bwMode="auto">
              <a:xfrm flipH="1">
                <a:off x="4176" y="2811"/>
                <a:ext cx="1260" cy="12"/>
              </a:xfrm>
              <a:custGeom>
                <a:avLst/>
                <a:gdLst/>
                <a:ahLst/>
                <a:cxnLst>
                  <a:cxn ang="0">
                    <a:pos x="5164" y="44"/>
                  </a:cxn>
                  <a:cxn ang="0">
                    <a:pos x="0" y="44"/>
                  </a:cxn>
                  <a:cxn ang="0">
                    <a:pos x="102" y="0"/>
                  </a:cxn>
                  <a:cxn ang="0">
                    <a:pos x="5167" y="0"/>
                  </a:cxn>
                  <a:cxn ang="0">
                    <a:pos x="5164" y="44"/>
                  </a:cxn>
                </a:cxnLst>
                <a:rect l="0" t="0" r="r" b="b"/>
                <a:pathLst>
                  <a:path w="5167" h="44">
                    <a:moveTo>
                      <a:pt x="5164" y="44"/>
                    </a:moveTo>
                    <a:lnTo>
                      <a:pt x="0" y="44"/>
                    </a:lnTo>
                    <a:lnTo>
                      <a:pt x="102" y="0"/>
                    </a:lnTo>
                    <a:lnTo>
                      <a:pt x="5167" y="0"/>
                    </a:lnTo>
                    <a:lnTo>
                      <a:pt x="5164" y="44"/>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 name="Freeform 115"/>
              <p:cNvSpPr>
                <a:spLocks noChangeAspect="1"/>
              </p:cNvSpPr>
              <p:nvPr/>
            </p:nvSpPr>
            <p:spPr bwMode="auto">
              <a:xfrm flipH="1">
                <a:off x="4176" y="2807"/>
                <a:ext cx="1247" cy="11"/>
              </a:xfrm>
              <a:custGeom>
                <a:avLst/>
                <a:gdLst/>
                <a:ahLst/>
                <a:cxnLst>
                  <a:cxn ang="0">
                    <a:pos x="5116" y="44"/>
                  </a:cxn>
                  <a:cxn ang="0">
                    <a:pos x="0" y="44"/>
                  </a:cxn>
                  <a:cxn ang="0">
                    <a:pos x="103" y="0"/>
                  </a:cxn>
                  <a:cxn ang="0">
                    <a:pos x="5118" y="0"/>
                  </a:cxn>
                  <a:cxn ang="0">
                    <a:pos x="5116" y="44"/>
                  </a:cxn>
                </a:cxnLst>
                <a:rect l="0" t="0" r="r" b="b"/>
                <a:pathLst>
                  <a:path w="5118" h="44">
                    <a:moveTo>
                      <a:pt x="5116" y="44"/>
                    </a:moveTo>
                    <a:lnTo>
                      <a:pt x="0" y="44"/>
                    </a:lnTo>
                    <a:lnTo>
                      <a:pt x="103" y="0"/>
                    </a:lnTo>
                    <a:lnTo>
                      <a:pt x="5118" y="0"/>
                    </a:lnTo>
                    <a:lnTo>
                      <a:pt x="5116" y="44"/>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 name="Freeform 116"/>
              <p:cNvSpPr>
                <a:spLocks noChangeAspect="1"/>
              </p:cNvSpPr>
              <p:nvPr/>
            </p:nvSpPr>
            <p:spPr bwMode="auto">
              <a:xfrm flipH="1">
                <a:off x="4176" y="2801"/>
                <a:ext cx="1234" cy="11"/>
              </a:xfrm>
              <a:custGeom>
                <a:avLst/>
                <a:gdLst/>
                <a:ahLst/>
                <a:cxnLst>
                  <a:cxn ang="0">
                    <a:pos x="5065" y="46"/>
                  </a:cxn>
                  <a:cxn ang="0">
                    <a:pos x="0" y="46"/>
                  </a:cxn>
                  <a:cxn ang="0">
                    <a:pos x="102" y="0"/>
                  </a:cxn>
                  <a:cxn ang="0">
                    <a:pos x="5067" y="0"/>
                  </a:cxn>
                  <a:cxn ang="0">
                    <a:pos x="5065" y="46"/>
                  </a:cxn>
                </a:cxnLst>
                <a:rect l="0" t="0" r="r" b="b"/>
                <a:pathLst>
                  <a:path w="5067" h="46">
                    <a:moveTo>
                      <a:pt x="5065" y="46"/>
                    </a:moveTo>
                    <a:lnTo>
                      <a:pt x="0" y="46"/>
                    </a:lnTo>
                    <a:lnTo>
                      <a:pt x="102" y="0"/>
                    </a:lnTo>
                    <a:lnTo>
                      <a:pt x="5067" y="0"/>
                    </a:lnTo>
                    <a:lnTo>
                      <a:pt x="5065" y="46"/>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Freeform 117"/>
              <p:cNvSpPr>
                <a:spLocks noChangeAspect="1"/>
              </p:cNvSpPr>
              <p:nvPr/>
            </p:nvSpPr>
            <p:spPr bwMode="auto">
              <a:xfrm flipH="1">
                <a:off x="4176" y="2795"/>
                <a:ext cx="1222" cy="12"/>
              </a:xfrm>
              <a:custGeom>
                <a:avLst/>
                <a:gdLst/>
                <a:ahLst/>
                <a:cxnLst>
                  <a:cxn ang="0">
                    <a:pos x="5015" y="45"/>
                  </a:cxn>
                  <a:cxn ang="0">
                    <a:pos x="0" y="45"/>
                  </a:cxn>
                  <a:cxn ang="0">
                    <a:pos x="102" y="0"/>
                  </a:cxn>
                  <a:cxn ang="0">
                    <a:pos x="5016" y="0"/>
                  </a:cxn>
                  <a:cxn ang="0">
                    <a:pos x="5015" y="45"/>
                  </a:cxn>
                </a:cxnLst>
                <a:rect l="0" t="0" r="r" b="b"/>
                <a:pathLst>
                  <a:path w="5016" h="45">
                    <a:moveTo>
                      <a:pt x="5015" y="45"/>
                    </a:moveTo>
                    <a:lnTo>
                      <a:pt x="0" y="45"/>
                    </a:lnTo>
                    <a:lnTo>
                      <a:pt x="102" y="0"/>
                    </a:lnTo>
                    <a:lnTo>
                      <a:pt x="5016" y="0"/>
                    </a:lnTo>
                    <a:lnTo>
                      <a:pt x="5015" y="45"/>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 name="Freeform 118"/>
              <p:cNvSpPr>
                <a:spLocks noChangeAspect="1"/>
              </p:cNvSpPr>
              <p:nvPr/>
            </p:nvSpPr>
            <p:spPr bwMode="auto">
              <a:xfrm flipH="1">
                <a:off x="4176" y="2789"/>
                <a:ext cx="1209" cy="12"/>
              </a:xfrm>
              <a:custGeom>
                <a:avLst/>
                <a:gdLst/>
                <a:ahLst/>
                <a:cxnLst>
                  <a:cxn ang="0">
                    <a:pos x="4965" y="44"/>
                  </a:cxn>
                  <a:cxn ang="0">
                    <a:pos x="0" y="44"/>
                  </a:cxn>
                  <a:cxn ang="0">
                    <a:pos x="103" y="0"/>
                  </a:cxn>
                  <a:cxn ang="0">
                    <a:pos x="4966" y="0"/>
                  </a:cxn>
                  <a:cxn ang="0">
                    <a:pos x="4965" y="44"/>
                  </a:cxn>
                </a:cxnLst>
                <a:rect l="0" t="0" r="r" b="b"/>
                <a:pathLst>
                  <a:path w="4966" h="44">
                    <a:moveTo>
                      <a:pt x="4965" y="44"/>
                    </a:moveTo>
                    <a:lnTo>
                      <a:pt x="0" y="44"/>
                    </a:lnTo>
                    <a:lnTo>
                      <a:pt x="103" y="0"/>
                    </a:lnTo>
                    <a:lnTo>
                      <a:pt x="4966" y="0"/>
                    </a:lnTo>
                    <a:lnTo>
                      <a:pt x="4965" y="44"/>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Freeform 119"/>
              <p:cNvSpPr>
                <a:spLocks noChangeAspect="1"/>
              </p:cNvSpPr>
              <p:nvPr/>
            </p:nvSpPr>
            <p:spPr bwMode="auto">
              <a:xfrm flipH="1">
                <a:off x="4176" y="2784"/>
                <a:ext cx="1199" cy="11"/>
              </a:xfrm>
              <a:custGeom>
                <a:avLst/>
                <a:gdLst/>
                <a:ahLst/>
                <a:cxnLst>
                  <a:cxn ang="0">
                    <a:pos x="4914" y="44"/>
                  </a:cxn>
                  <a:cxn ang="0">
                    <a:pos x="0" y="44"/>
                  </a:cxn>
                  <a:cxn ang="0">
                    <a:pos x="103" y="0"/>
                  </a:cxn>
                  <a:cxn ang="0">
                    <a:pos x="4916" y="0"/>
                  </a:cxn>
                  <a:cxn ang="0">
                    <a:pos x="4914" y="44"/>
                  </a:cxn>
                </a:cxnLst>
                <a:rect l="0" t="0" r="r" b="b"/>
                <a:pathLst>
                  <a:path w="4916" h="44">
                    <a:moveTo>
                      <a:pt x="4914" y="44"/>
                    </a:moveTo>
                    <a:lnTo>
                      <a:pt x="0" y="44"/>
                    </a:lnTo>
                    <a:lnTo>
                      <a:pt x="103" y="0"/>
                    </a:lnTo>
                    <a:lnTo>
                      <a:pt x="4916" y="0"/>
                    </a:lnTo>
                    <a:lnTo>
                      <a:pt x="4914" y="44"/>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Freeform 120"/>
              <p:cNvSpPr>
                <a:spLocks noChangeAspect="1"/>
              </p:cNvSpPr>
              <p:nvPr/>
            </p:nvSpPr>
            <p:spPr bwMode="auto">
              <a:xfrm flipH="1">
                <a:off x="4176" y="2778"/>
                <a:ext cx="1184" cy="11"/>
              </a:xfrm>
              <a:custGeom>
                <a:avLst/>
                <a:gdLst/>
                <a:ahLst/>
                <a:cxnLst>
                  <a:cxn ang="0">
                    <a:pos x="4863" y="45"/>
                  </a:cxn>
                  <a:cxn ang="0">
                    <a:pos x="0" y="45"/>
                  </a:cxn>
                  <a:cxn ang="0">
                    <a:pos x="102" y="0"/>
                  </a:cxn>
                  <a:cxn ang="0">
                    <a:pos x="4865" y="0"/>
                  </a:cxn>
                  <a:cxn ang="0">
                    <a:pos x="4863" y="45"/>
                  </a:cxn>
                </a:cxnLst>
                <a:rect l="0" t="0" r="r" b="b"/>
                <a:pathLst>
                  <a:path w="4865" h="45">
                    <a:moveTo>
                      <a:pt x="4863" y="45"/>
                    </a:moveTo>
                    <a:lnTo>
                      <a:pt x="0" y="45"/>
                    </a:lnTo>
                    <a:lnTo>
                      <a:pt x="102" y="0"/>
                    </a:lnTo>
                    <a:lnTo>
                      <a:pt x="4865" y="0"/>
                    </a:lnTo>
                    <a:lnTo>
                      <a:pt x="4863" y="45"/>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 name="Freeform 121"/>
              <p:cNvSpPr>
                <a:spLocks noChangeAspect="1"/>
              </p:cNvSpPr>
              <p:nvPr/>
            </p:nvSpPr>
            <p:spPr bwMode="auto">
              <a:xfrm flipH="1">
                <a:off x="4176" y="2772"/>
                <a:ext cx="1174" cy="12"/>
              </a:xfrm>
              <a:custGeom>
                <a:avLst/>
                <a:gdLst/>
                <a:ahLst/>
                <a:cxnLst>
                  <a:cxn ang="0">
                    <a:pos x="4813" y="44"/>
                  </a:cxn>
                  <a:cxn ang="0">
                    <a:pos x="0" y="44"/>
                  </a:cxn>
                  <a:cxn ang="0">
                    <a:pos x="101" y="0"/>
                  </a:cxn>
                  <a:cxn ang="0">
                    <a:pos x="4815" y="0"/>
                  </a:cxn>
                  <a:cxn ang="0">
                    <a:pos x="4813" y="44"/>
                  </a:cxn>
                </a:cxnLst>
                <a:rect l="0" t="0" r="r" b="b"/>
                <a:pathLst>
                  <a:path w="4815" h="44">
                    <a:moveTo>
                      <a:pt x="4813" y="44"/>
                    </a:moveTo>
                    <a:lnTo>
                      <a:pt x="0" y="44"/>
                    </a:lnTo>
                    <a:lnTo>
                      <a:pt x="101" y="0"/>
                    </a:lnTo>
                    <a:lnTo>
                      <a:pt x="4815" y="0"/>
                    </a:lnTo>
                    <a:lnTo>
                      <a:pt x="4813" y="44"/>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 name="Freeform 122"/>
              <p:cNvSpPr>
                <a:spLocks noChangeAspect="1"/>
              </p:cNvSpPr>
              <p:nvPr/>
            </p:nvSpPr>
            <p:spPr bwMode="auto">
              <a:xfrm flipH="1">
                <a:off x="4176" y="2768"/>
                <a:ext cx="1161" cy="11"/>
              </a:xfrm>
              <a:custGeom>
                <a:avLst/>
                <a:gdLst/>
                <a:ahLst/>
                <a:cxnLst>
                  <a:cxn ang="0">
                    <a:pos x="4763" y="44"/>
                  </a:cxn>
                  <a:cxn ang="0">
                    <a:pos x="0" y="44"/>
                  </a:cxn>
                  <a:cxn ang="0">
                    <a:pos x="102" y="0"/>
                  </a:cxn>
                  <a:cxn ang="0">
                    <a:pos x="4765" y="0"/>
                  </a:cxn>
                  <a:cxn ang="0">
                    <a:pos x="4763" y="44"/>
                  </a:cxn>
                </a:cxnLst>
                <a:rect l="0" t="0" r="r" b="b"/>
                <a:pathLst>
                  <a:path w="4765" h="44">
                    <a:moveTo>
                      <a:pt x="4763" y="44"/>
                    </a:moveTo>
                    <a:lnTo>
                      <a:pt x="0" y="44"/>
                    </a:lnTo>
                    <a:lnTo>
                      <a:pt x="102" y="0"/>
                    </a:lnTo>
                    <a:lnTo>
                      <a:pt x="4765" y="0"/>
                    </a:lnTo>
                    <a:lnTo>
                      <a:pt x="4763" y="44"/>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 name="Freeform 123"/>
              <p:cNvSpPr>
                <a:spLocks noChangeAspect="1"/>
              </p:cNvSpPr>
              <p:nvPr/>
            </p:nvSpPr>
            <p:spPr bwMode="auto">
              <a:xfrm flipH="1">
                <a:off x="4176" y="2762"/>
                <a:ext cx="1148" cy="12"/>
              </a:xfrm>
              <a:custGeom>
                <a:avLst/>
                <a:gdLst/>
                <a:ahLst/>
                <a:cxnLst>
                  <a:cxn ang="0">
                    <a:pos x="4714" y="46"/>
                  </a:cxn>
                  <a:cxn ang="0">
                    <a:pos x="0" y="46"/>
                  </a:cxn>
                  <a:cxn ang="0">
                    <a:pos x="103" y="0"/>
                  </a:cxn>
                  <a:cxn ang="0">
                    <a:pos x="1926" y="0"/>
                  </a:cxn>
                  <a:cxn ang="0">
                    <a:pos x="2607" y="19"/>
                  </a:cxn>
                  <a:cxn ang="0">
                    <a:pos x="3206" y="0"/>
                  </a:cxn>
                  <a:cxn ang="0">
                    <a:pos x="4716" y="0"/>
                  </a:cxn>
                  <a:cxn ang="0">
                    <a:pos x="4714" y="46"/>
                  </a:cxn>
                </a:cxnLst>
                <a:rect l="0" t="0" r="r" b="b"/>
                <a:pathLst>
                  <a:path w="4716" h="46">
                    <a:moveTo>
                      <a:pt x="4714" y="46"/>
                    </a:moveTo>
                    <a:lnTo>
                      <a:pt x="0" y="46"/>
                    </a:lnTo>
                    <a:lnTo>
                      <a:pt x="103" y="0"/>
                    </a:lnTo>
                    <a:lnTo>
                      <a:pt x="1926" y="0"/>
                    </a:lnTo>
                    <a:lnTo>
                      <a:pt x="2607" y="19"/>
                    </a:lnTo>
                    <a:lnTo>
                      <a:pt x="3206" y="0"/>
                    </a:lnTo>
                    <a:lnTo>
                      <a:pt x="4716" y="0"/>
                    </a:lnTo>
                    <a:lnTo>
                      <a:pt x="4714" y="46"/>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 name="Freeform 124"/>
              <p:cNvSpPr>
                <a:spLocks noChangeAspect="1"/>
              </p:cNvSpPr>
              <p:nvPr/>
            </p:nvSpPr>
            <p:spPr bwMode="auto">
              <a:xfrm flipH="1">
                <a:off x="4176" y="2756"/>
                <a:ext cx="1136" cy="12"/>
              </a:xfrm>
              <a:custGeom>
                <a:avLst/>
                <a:gdLst/>
                <a:ahLst/>
                <a:cxnLst>
                  <a:cxn ang="0">
                    <a:pos x="4663" y="44"/>
                  </a:cxn>
                  <a:cxn ang="0">
                    <a:pos x="0" y="44"/>
                  </a:cxn>
                  <a:cxn ang="0">
                    <a:pos x="102" y="0"/>
                  </a:cxn>
                  <a:cxn ang="0">
                    <a:pos x="1014" y="0"/>
                  </a:cxn>
                  <a:cxn ang="0">
                    <a:pos x="2555" y="40"/>
                  </a:cxn>
                  <a:cxn ang="0">
                    <a:pos x="3910" y="0"/>
                  </a:cxn>
                  <a:cxn ang="0">
                    <a:pos x="4665" y="0"/>
                  </a:cxn>
                  <a:cxn ang="0">
                    <a:pos x="4663" y="44"/>
                  </a:cxn>
                </a:cxnLst>
                <a:rect l="0" t="0" r="r" b="b"/>
                <a:pathLst>
                  <a:path w="4665" h="44">
                    <a:moveTo>
                      <a:pt x="4663" y="44"/>
                    </a:moveTo>
                    <a:lnTo>
                      <a:pt x="0" y="44"/>
                    </a:lnTo>
                    <a:lnTo>
                      <a:pt x="102" y="0"/>
                    </a:lnTo>
                    <a:lnTo>
                      <a:pt x="1014" y="0"/>
                    </a:lnTo>
                    <a:lnTo>
                      <a:pt x="2555" y="40"/>
                    </a:lnTo>
                    <a:lnTo>
                      <a:pt x="3910" y="0"/>
                    </a:lnTo>
                    <a:lnTo>
                      <a:pt x="4665" y="0"/>
                    </a:lnTo>
                    <a:lnTo>
                      <a:pt x="4663" y="44"/>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 name="Freeform 125"/>
              <p:cNvSpPr>
                <a:spLocks noChangeAspect="1" noEditPoints="1"/>
              </p:cNvSpPr>
              <p:nvPr/>
            </p:nvSpPr>
            <p:spPr bwMode="auto">
              <a:xfrm flipH="1">
                <a:off x="4176" y="2750"/>
                <a:ext cx="1123" cy="12"/>
              </a:xfrm>
              <a:custGeom>
                <a:avLst/>
                <a:gdLst/>
                <a:ahLst/>
                <a:cxnLst>
                  <a:cxn ang="0">
                    <a:pos x="4613" y="44"/>
                  </a:cxn>
                  <a:cxn ang="0">
                    <a:pos x="3103" y="44"/>
                  </a:cxn>
                  <a:cxn ang="0">
                    <a:pos x="4615" y="0"/>
                  </a:cxn>
                  <a:cxn ang="0">
                    <a:pos x="4613" y="44"/>
                  </a:cxn>
                  <a:cxn ang="0">
                    <a:pos x="1823" y="44"/>
                  </a:cxn>
                  <a:cxn ang="0">
                    <a:pos x="0" y="44"/>
                  </a:cxn>
                  <a:cxn ang="0">
                    <a:pos x="102" y="0"/>
                  </a:cxn>
                  <a:cxn ang="0">
                    <a:pos x="1823" y="44"/>
                  </a:cxn>
                </a:cxnLst>
                <a:rect l="0" t="0" r="r" b="b"/>
                <a:pathLst>
                  <a:path w="4615" h="44">
                    <a:moveTo>
                      <a:pt x="4613" y="44"/>
                    </a:moveTo>
                    <a:lnTo>
                      <a:pt x="3103" y="44"/>
                    </a:lnTo>
                    <a:lnTo>
                      <a:pt x="4615" y="0"/>
                    </a:lnTo>
                    <a:lnTo>
                      <a:pt x="4613" y="44"/>
                    </a:lnTo>
                    <a:close/>
                    <a:moveTo>
                      <a:pt x="1823" y="44"/>
                    </a:moveTo>
                    <a:lnTo>
                      <a:pt x="0" y="44"/>
                    </a:lnTo>
                    <a:lnTo>
                      <a:pt x="102" y="0"/>
                    </a:lnTo>
                    <a:lnTo>
                      <a:pt x="1823" y="44"/>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 name="Freeform 126"/>
              <p:cNvSpPr>
                <a:spLocks noChangeAspect="1" noEditPoints="1"/>
              </p:cNvSpPr>
              <p:nvPr/>
            </p:nvSpPr>
            <p:spPr bwMode="auto">
              <a:xfrm flipH="1">
                <a:off x="4176" y="2750"/>
                <a:ext cx="1110" cy="6"/>
              </a:xfrm>
              <a:custGeom>
                <a:avLst/>
                <a:gdLst/>
                <a:ahLst/>
                <a:cxnLst>
                  <a:cxn ang="0">
                    <a:pos x="4563" y="23"/>
                  </a:cxn>
                  <a:cxn ang="0">
                    <a:pos x="3808" y="23"/>
                  </a:cxn>
                  <a:cxn ang="0">
                    <a:pos x="4564" y="0"/>
                  </a:cxn>
                  <a:cxn ang="0">
                    <a:pos x="4563" y="23"/>
                  </a:cxn>
                  <a:cxn ang="0">
                    <a:pos x="912" y="23"/>
                  </a:cxn>
                  <a:cxn ang="0">
                    <a:pos x="0" y="23"/>
                  </a:cxn>
                  <a:cxn ang="0">
                    <a:pos x="51" y="0"/>
                  </a:cxn>
                  <a:cxn ang="0">
                    <a:pos x="912" y="23"/>
                  </a:cxn>
                </a:cxnLst>
                <a:rect l="0" t="0" r="r" b="b"/>
                <a:pathLst>
                  <a:path w="4564" h="23">
                    <a:moveTo>
                      <a:pt x="4563" y="23"/>
                    </a:moveTo>
                    <a:lnTo>
                      <a:pt x="3808" y="23"/>
                    </a:lnTo>
                    <a:lnTo>
                      <a:pt x="4564" y="0"/>
                    </a:lnTo>
                    <a:lnTo>
                      <a:pt x="4563" y="23"/>
                    </a:lnTo>
                    <a:close/>
                    <a:moveTo>
                      <a:pt x="912" y="23"/>
                    </a:moveTo>
                    <a:lnTo>
                      <a:pt x="0" y="23"/>
                    </a:lnTo>
                    <a:lnTo>
                      <a:pt x="51" y="0"/>
                    </a:lnTo>
                    <a:lnTo>
                      <a:pt x="912" y="23"/>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 name="Freeform 127"/>
              <p:cNvSpPr>
                <a:spLocks noChangeAspect="1"/>
              </p:cNvSpPr>
              <p:nvPr/>
            </p:nvSpPr>
            <p:spPr bwMode="auto">
              <a:xfrm flipH="1">
                <a:off x="4176" y="2750"/>
                <a:ext cx="1589" cy="1456"/>
              </a:xfrm>
              <a:custGeom>
                <a:avLst/>
                <a:gdLst/>
                <a:ahLst/>
                <a:cxnLst>
                  <a:cxn ang="0">
                    <a:pos x="5209" y="5702"/>
                  </a:cxn>
                  <a:cxn ang="0">
                    <a:pos x="6528" y="4347"/>
                  </a:cxn>
                  <a:cxn ang="0">
                    <a:pos x="6462" y="3245"/>
                  </a:cxn>
                  <a:cxn ang="0">
                    <a:pos x="6431" y="2170"/>
                  </a:cxn>
                  <a:cxn ang="0">
                    <a:pos x="6528" y="0"/>
                  </a:cxn>
                  <a:cxn ang="0">
                    <a:pos x="4417" y="63"/>
                  </a:cxn>
                  <a:cxn ang="0">
                    <a:pos x="2015" y="0"/>
                  </a:cxn>
                  <a:cxn ang="0">
                    <a:pos x="0" y="877"/>
                  </a:cxn>
                  <a:cxn ang="0">
                    <a:pos x="5209" y="5702"/>
                  </a:cxn>
                  <a:cxn ang="0">
                    <a:pos x="5209" y="5702"/>
                  </a:cxn>
                </a:cxnLst>
                <a:rect l="0" t="0" r="r" b="b"/>
                <a:pathLst>
                  <a:path w="6528" h="5702">
                    <a:moveTo>
                      <a:pt x="5209" y="5702"/>
                    </a:moveTo>
                    <a:lnTo>
                      <a:pt x="6528" y="4347"/>
                    </a:lnTo>
                    <a:lnTo>
                      <a:pt x="6462" y="3245"/>
                    </a:lnTo>
                    <a:lnTo>
                      <a:pt x="6431" y="2170"/>
                    </a:lnTo>
                    <a:lnTo>
                      <a:pt x="6528" y="0"/>
                    </a:lnTo>
                    <a:lnTo>
                      <a:pt x="4417" y="63"/>
                    </a:lnTo>
                    <a:lnTo>
                      <a:pt x="2015" y="0"/>
                    </a:lnTo>
                    <a:lnTo>
                      <a:pt x="0" y="877"/>
                    </a:lnTo>
                    <a:lnTo>
                      <a:pt x="5209" y="5702"/>
                    </a:lnTo>
                    <a:lnTo>
                      <a:pt x="5209" y="5702"/>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 name="Freeform 128"/>
              <p:cNvSpPr>
                <a:spLocks noChangeAspect="1"/>
              </p:cNvSpPr>
              <p:nvPr/>
            </p:nvSpPr>
            <p:spPr bwMode="auto">
              <a:xfrm flipH="1">
                <a:off x="4492" y="4207"/>
                <a:ext cx="449" cy="5"/>
              </a:xfrm>
              <a:custGeom>
                <a:avLst/>
                <a:gdLst/>
                <a:ahLst/>
                <a:cxnLst>
                  <a:cxn ang="0">
                    <a:pos x="0" y="0"/>
                  </a:cxn>
                  <a:cxn ang="0">
                    <a:pos x="1845" y="0"/>
                  </a:cxn>
                  <a:cxn ang="0">
                    <a:pos x="1845" y="3"/>
                  </a:cxn>
                  <a:cxn ang="0">
                    <a:pos x="543" y="20"/>
                  </a:cxn>
                  <a:cxn ang="0">
                    <a:pos x="0" y="0"/>
                  </a:cxn>
                </a:cxnLst>
                <a:rect l="0" t="0" r="r" b="b"/>
                <a:pathLst>
                  <a:path w="1845" h="20">
                    <a:moveTo>
                      <a:pt x="0" y="0"/>
                    </a:moveTo>
                    <a:lnTo>
                      <a:pt x="1845" y="0"/>
                    </a:lnTo>
                    <a:lnTo>
                      <a:pt x="1845" y="3"/>
                    </a:lnTo>
                    <a:lnTo>
                      <a:pt x="543" y="20"/>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 name="Freeform 129"/>
              <p:cNvSpPr>
                <a:spLocks noChangeAspect="1"/>
              </p:cNvSpPr>
              <p:nvPr/>
            </p:nvSpPr>
            <p:spPr bwMode="auto">
              <a:xfrm flipH="1">
                <a:off x="4492" y="4203"/>
                <a:ext cx="580" cy="9"/>
              </a:xfrm>
              <a:custGeom>
                <a:avLst/>
                <a:gdLst/>
                <a:ahLst/>
                <a:cxnLst>
                  <a:cxn ang="0">
                    <a:pos x="0" y="0"/>
                  </a:cxn>
                  <a:cxn ang="0">
                    <a:pos x="2385" y="0"/>
                  </a:cxn>
                  <a:cxn ang="0">
                    <a:pos x="2387" y="21"/>
                  </a:cxn>
                  <a:cxn ang="0">
                    <a:pos x="1085" y="38"/>
                  </a:cxn>
                  <a:cxn ang="0">
                    <a:pos x="0" y="0"/>
                  </a:cxn>
                </a:cxnLst>
                <a:rect l="0" t="0" r="r" b="b"/>
                <a:pathLst>
                  <a:path w="2387" h="38">
                    <a:moveTo>
                      <a:pt x="0" y="0"/>
                    </a:moveTo>
                    <a:lnTo>
                      <a:pt x="2385" y="0"/>
                    </a:lnTo>
                    <a:lnTo>
                      <a:pt x="2387" y="21"/>
                    </a:lnTo>
                    <a:lnTo>
                      <a:pt x="1085" y="38"/>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 name="Freeform 130"/>
              <p:cNvSpPr>
                <a:spLocks noChangeAspect="1"/>
              </p:cNvSpPr>
              <p:nvPr/>
            </p:nvSpPr>
            <p:spPr bwMode="auto">
              <a:xfrm flipH="1">
                <a:off x="4492" y="4198"/>
                <a:ext cx="678" cy="9"/>
              </a:xfrm>
              <a:custGeom>
                <a:avLst/>
                <a:gdLst/>
                <a:ahLst/>
                <a:cxnLst>
                  <a:cxn ang="0">
                    <a:pos x="2789" y="37"/>
                  </a:cxn>
                  <a:cxn ang="0">
                    <a:pos x="944" y="37"/>
                  </a:cxn>
                  <a:cxn ang="0">
                    <a:pos x="94" y="8"/>
                  </a:cxn>
                  <a:cxn ang="0">
                    <a:pos x="0" y="0"/>
                  </a:cxn>
                  <a:cxn ang="0">
                    <a:pos x="2786" y="0"/>
                  </a:cxn>
                  <a:cxn ang="0">
                    <a:pos x="2789" y="37"/>
                  </a:cxn>
                </a:cxnLst>
                <a:rect l="0" t="0" r="r" b="b"/>
                <a:pathLst>
                  <a:path w="2789" h="37">
                    <a:moveTo>
                      <a:pt x="2789" y="37"/>
                    </a:moveTo>
                    <a:lnTo>
                      <a:pt x="944" y="37"/>
                    </a:lnTo>
                    <a:lnTo>
                      <a:pt x="94" y="8"/>
                    </a:lnTo>
                    <a:lnTo>
                      <a:pt x="0" y="0"/>
                    </a:lnTo>
                    <a:lnTo>
                      <a:pt x="2786" y="0"/>
                    </a:lnTo>
                    <a:lnTo>
                      <a:pt x="2789" y="37"/>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 name="Freeform 131"/>
              <p:cNvSpPr>
                <a:spLocks noChangeAspect="1"/>
              </p:cNvSpPr>
              <p:nvPr/>
            </p:nvSpPr>
            <p:spPr bwMode="auto">
              <a:xfrm flipH="1">
                <a:off x="4492" y="4194"/>
                <a:ext cx="731" cy="9"/>
              </a:xfrm>
              <a:custGeom>
                <a:avLst/>
                <a:gdLst/>
                <a:ahLst/>
                <a:cxnLst>
                  <a:cxn ang="0">
                    <a:pos x="3003" y="38"/>
                  </a:cxn>
                  <a:cxn ang="0">
                    <a:pos x="618" y="38"/>
                  </a:cxn>
                  <a:cxn ang="0">
                    <a:pos x="310" y="27"/>
                  </a:cxn>
                  <a:cxn ang="0">
                    <a:pos x="0" y="0"/>
                  </a:cxn>
                  <a:cxn ang="0">
                    <a:pos x="3000" y="0"/>
                  </a:cxn>
                  <a:cxn ang="0">
                    <a:pos x="3003" y="38"/>
                  </a:cxn>
                </a:cxnLst>
                <a:rect l="0" t="0" r="r" b="b"/>
                <a:pathLst>
                  <a:path w="3003" h="38">
                    <a:moveTo>
                      <a:pt x="3003" y="38"/>
                    </a:moveTo>
                    <a:lnTo>
                      <a:pt x="618" y="38"/>
                    </a:lnTo>
                    <a:lnTo>
                      <a:pt x="310" y="27"/>
                    </a:lnTo>
                    <a:lnTo>
                      <a:pt x="0" y="0"/>
                    </a:lnTo>
                    <a:lnTo>
                      <a:pt x="3000" y="0"/>
                    </a:lnTo>
                    <a:lnTo>
                      <a:pt x="3003" y="3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 name="Freeform 132"/>
              <p:cNvSpPr>
                <a:spLocks noChangeAspect="1"/>
              </p:cNvSpPr>
              <p:nvPr/>
            </p:nvSpPr>
            <p:spPr bwMode="auto">
              <a:xfrm flipH="1">
                <a:off x="4492" y="4189"/>
                <a:ext cx="785" cy="9"/>
              </a:xfrm>
              <a:custGeom>
                <a:avLst/>
                <a:gdLst/>
                <a:ahLst/>
                <a:cxnLst>
                  <a:cxn ang="0">
                    <a:pos x="3220" y="37"/>
                  </a:cxn>
                  <a:cxn ang="0">
                    <a:pos x="434" y="37"/>
                  </a:cxn>
                  <a:cxn ang="0">
                    <a:pos x="0" y="0"/>
                  </a:cxn>
                  <a:cxn ang="0">
                    <a:pos x="3217" y="0"/>
                  </a:cxn>
                  <a:cxn ang="0">
                    <a:pos x="3220" y="37"/>
                  </a:cxn>
                </a:cxnLst>
                <a:rect l="0" t="0" r="r" b="b"/>
                <a:pathLst>
                  <a:path w="3220" h="37">
                    <a:moveTo>
                      <a:pt x="3220" y="37"/>
                    </a:moveTo>
                    <a:lnTo>
                      <a:pt x="434" y="37"/>
                    </a:lnTo>
                    <a:lnTo>
                      <a:pt x="0" y="0"/>
                    </a:lnTo>
                    <a:lnTo>
                      <a:pt x="3217" y="0"/>
                    </a:lnTo>
                    <a:lnTo>
                      <a:pt x="3220" y="37"/>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 name="Freeform 133"/>
              <p:cNvSpPr>
                <a:spLocks noChangeAspect="1"/>
              </p:cNvSpPr>
              <p:nvPr/>
            </p:nvSpPr>
            <p:spPr bwMode="auto">
              <a:xfrm flipH="1">
                <a:off x="4492" y="4184"/>
                <a:ext cx="836" cy="9"/>
              </a:xfrm>
              <a:custGeom>
                <a:avLst/>
                <a:gdLst/>
                <a:ahLst/>
                <a:cxnLst>
                  <a:cxn ang="0">
                    <a:pos x="3434" y="38"/>
                  </a:cxn>
                  <a:cxn ang="0">
                    <a:pos x="434" y="38"/>
                  </a:cxn>
                  <a:cxn ang="0">
                    <a:pos x="0" y="0"/>
                  </a:cxn>
                  <a:cxn ang="0">
                    <a:pos x="3432" y="0"/>
                  </a:cxn>
                  <a:cxn ang="0">
                    <a:pos x="3434" y="38"/>
                  </a:cxn>
                </a:cxnLst>
                <a:rect l="0" t="0" r="r" b="b"/>
                <a:pathLst>
                  <a:path w="3434" h="38">
                    <a:moveTo>
                      <a:pt x="3434" y="38"/>
                    </a:moveTo>
                    <a:lnTo>
                      <a:pt x="434" y="38"/>
                    </a:lnTo>
                    <a:lnTo>
                      <a:pt x="0" y="0"/>
                    </a:lnTo>
                    <a:lnTo>
                      <a:pt x="3432" y="0"/>
                    </a:lnTo>
                    <a:lnTo>
                      <a:pt x="3434" y="3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 name="Freeform 134"/>
              <p:cNvSpPr>
                <a:spLocks noChangeAspect="1"/>
              </p:cNvSpPr>
              <p:nvPr/>
            </p:nvSpPr>
            <p:spPr bwMode="auto">
              <a:xfrm flipH="1">
                <a:off x="4492" y="4178"/>
                <a:ext cx="890" cy="11"/>
              </a:xfrm>
              <a:custGeom>
                <a:avLst/>
                <a:gdLst/>
                <a:ahLst/>
                <a:cxnLst>
                  <a:cxn ang="0">
                    <a:pos x="3651" y="38"/>
                  </a:cxn>
                  <a:cxn ang="0">
                    <a:pos x="434" y="38"/>
                  </a:cxn>
                  <a:cxn ang="0">
                    <a:pos x="0" y="0"/>
                  </a:cxn>
                  <a:cxn ang="0">
                    <a:pos x="3647" y="0"/>
                  </a:cxn>
                  <a:cxn ang="0">
                    <a:pos x="3651" y="38"/>
                  </a:cxn>
                </a:cxnLst>
                <a:rect l="0" t="0" r="r" b="b"/>
                <a:pathLst>
                  <a:path w="3651" h="38">
                    <a:moveTo>
                      <a:pt x="3651" y="38"/>
                    </a:moveTo>
                    <a:lnTo>
                      <a:pt x="434" y="38"/>
                    </a:lnTo>
                    <a:lnTo>
                      <a:pt x="0" y="0"/>
                    </a:lnTo>
                    <a:lnTo>
                      <a:pt x="3647" y="0"/>
                    </a:lnTo>
                    <a:lnTo>
                      <a:pt x="3651" y="3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 name="Freeform 135"/>
              <p:cNvSpPr>
                <a:spLocks noChangeAspect="1"/>
              </p:cNvSpPr>
              <p:nvPr/>
            </p:nvSpPr>
            <p:spPr bwMode="auto">
              <a:xfrm flipH="1">
                <a:off x="4492" y="4174"/>
                <a:ext cx="943" cy="11"/>
              </a:xfrm>
              <a:custGeom>
                <a:avLst/>
                <a:gdLst/>
                <a:ahLst/>
                <a:cxnLst>
                  <a:cxn ang="0">
                    <a:pos x="3867" y="36"/>
                  </a:cxn>
                  <a:cxn ang="0">
                    <a:pos x="435" y="36"/>
                  </a:cxn>
                  <a:cxn ang="0">
                    <a:pos x="0" y="0"/>
                  </a:cxn>
                  <a:cxn ang="0">
                    <a:pos x="3863" y="0"/>
                  </a:cxn>
                  <a:cxn ang="0">
                    <a:pos x="3867" y="36"/>
                  </a:cxn>
                </a:cxnLst>
                <a:rect l="0" t="0" r="r" b="b"/>
                <a:pathLst>
                  <a:path w="3867" h="36">
                    <a:moveTo>
                      <a:pt x="3867" y="36"/>
                    </a:moveTo>
                    <a:lnTo>
                      <a:pt x="435" y="36"/>
                    </a:lnTo>
                    <a:lnTo>
                      <a:pt x="0" y="0"/>
                    </a:lnTo>
                    <a:lnTo>
                      <a:pt x="3863" y="0"/>
                    </a:lnTo>
                    <a:lnTo>
                      <a:pt x="3867" y="3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 name="Freeform 136"/>
              <p:cNvSpPr>
                <a:spLocks noChangeAspect="1"/>
              </p:cNvSpPr>
              <p:nvPr/>
            </p:nvSpPr>
            <p:spPr bwMode="auto">
              <a:xfrm flipH="1">
                <a:off x="4494" y="4169"/>
                <a:ext cx="980" cy="9"/>
              </a:xfrm>
              <a:custGeom>
                <a:avLst/>
                <a:gdLst/>
                <a:ahLst/>
                <a:cxnLst>
                  <a:cxn ang="0">
                    <a:pos x="4026" y="38"/>
                  </a:cxn>
                  <a:cxn ang="0">
                    <a:pos x="379" y="38"/>
                  </a:cxn>
                  <a:cxn ang="0">
                    <a:pos x="145" y="17"/>
                  </a:cxn>
                  <a:cxn ang="0">
                    <a:pos x="0" y="0"/>
                  </a:cxn>
                  <a:cxn ang="0">
                    <a:pos x="4023" y="0"/>
                  </a:cxn>
                  <a:cxn ang="0">
                    <a:pos x="4026" y="38"/>
                  </a:cxn>
                </a:cxnLst>
                <a:rect l="0" t="0" r="r" b="b"/>
                <a:pathLst>
                  <a:path w="4026" h="38">
                    <a:moveTo>
                      <a:pt x="4026" y="38"/>
                    </a:moveTo>
                    <a:lnTo>
                      <a:pt x="379" y="38"/>
                    </a:lnTo>
                    <a:lnTo>
                      <a:pt x="145" y="17"/>
                    </a:lnTo>
                    <a:lnTo>
                      <a:pt x="0" y="0"/>
                    </a:lnTo>
                    <a:lnTo>
                      <a:pt x="4023" y="0"/>
                    </a:lnTo>
                    <a:lnTo>
                      <a:pt x="4026" y="3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 name="Freeform 137"/>
              <p:cNvSpPr>
                <a:spLocks noChangeAspect="1"/>
              </p:cNvSpPr>
              <p:nvPr/>
            </p:nvSpPr>
            <p:spPr bwMode="auto">
              <a:xfrm flipH="1">
                <a:off x="4494" y="4165"/>
                <a:ext cx="1018" cy="9"/>
              </a:xfrm>
              <a:custGeom>
                <a:avLst/>
                <a:gdLst/>
                <a:ahLst/>
                <a:cxnLst>
                  <a:cxn ang="0">
                    <a:pos x="4182" y="38"/>
                  </a:cxn>
                  <a:cxn ang="0">
                    <a:pos x="319" y="38"/>
                  </a:cxn>
                  <a:cxn ang="0">
                    <a:pos x="302" y="35"/>
                  </a:cxn>
                  <a:cxn ang="0">
                    <a:pos x="0" y="0"/>
                  </a:cxn>
                  <a:cxn ang="0">
                    <a:pos x="4179" y="0"/>
                  </a:cxn>
                  <a:cxn ang="0">
                    <a:pos x="4182" y="38"/>
                  </a:cxn>
                </a:cxnLst>
                <a:rect l="0" t="0" r="r" b="b"/>
                <a:pathLst>
                  <a:path w="4182" h="38">
                    <a:moveTo>
                      <a:pt x="4182" y="38"/>
                    </a:moveTo>
                    <a:lnTo>
                      <a:pt x="319" y="38"/>
                    </a:lnTo>
                    <a:lnTo>
                      <a:pt x="302" y="35"/>
                    </a:lnTo>
                    <a:lnTo>
                      <a:pt x="0" y="0"/>
                    </a:lnTo>
                    <a:lnTo>
                      <a:pt x="4179" y="0"/>
                    </a:lnTo>
                    <a:lnTo>
                      <a:pt x="4182" y="3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 name="Freeform 138"/>
              <p:cNvSpPr>
                <a:spLocks noChangeAspect="1"/>
              </p:cNvSpPr>
              <p:nvPr/>
            </p:nvSpPr>
            <p:spPr bwMode="auto">
              <a:xfrm flipH="1">
                <a:off x="4494" y="4160"/>
                <a:ext cx="1056" cy="9"/>
              </a:xfrm>
              <a:custGeom>
                <a:avLst/>
                <a:gdLst/>
                <a:ahLst/>
                <a:cxnLst>
                  <a:cxn ang="0">
                    <a:pos x="4338" y="38"/>
                  </a:cxn>
                  <a:cxn ang="0">
                    <a:pos x="315" y="38"/>
                  </a:cxn>
                  <a:cxn ang="0">
                    <a:pos x="0" y="0"/>
                  </a:cxn>
                  <a:cxn ang="0">
                    <a:pos x="4335" y="0"/>
                  </a:cxn>
                  <a:cxn ang="0">
                    <a:pos x="4338" y="38"/>
                  </a:cxn>
                </a:cxnLst>
                <a:rect l="0" t="0" r="r" b="b"/>
                <a:pathLst>
                  <a:path w="4338" h="38">
                    <a:moveTo>
                      <a:pt x="4338" y="38"/>
                    </a:moveTo>
                    <a:lnTo>
                      <a:pt x="315" y="38"/>
                    </a:lnTo>
                    <a:lnTo>
                      <a:pt x="0" y="0"/>
                    </a:lnTo>
                    <a:lnTo>
                      <a:pt x="4335" y="0"/>
                    </a:lnTo>
                    <a:lnTo>
                      <a:pt x="4338" y="3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 name="Freeform 139"/>
              <p:cNvSpPr>
                <a:spLocks noChangeAspect="1"/>
              </p:cNvSpPr>
              <p:nvPr/>
            </p:nvSpPr>
            <p:spPr bwMode="auto">
              <a:xfrm flipH="1">
                <a:off x="4494" y="4154"/>
                <a:ext cx="1095" cy="11"/>
              </a:xfrm>
              <a:custGeom>
                <a:avLst/>
                <a:gdLst/>
                <a:ahLst/>
                <a:cxnLst>
                  <a:cxn ang="0">
                    <a:pos x="4495" y="38"/>
                  </a:cxn>
                  <a:cxn ang="0">
                    <a:pos x="316" y="38"/>
                  </a:cxn>
                  <a:cxn ang="0">
                    <a:pos x="0" y="0"/>
                  </a:cxn>
                  <a:cxn ang="0">
                    <a:pos x="4492" y="0"/>
                  </a:cxn>
                  <a:cxn ang="0">
                    <a:pos x="4495" y="38"/>
                  </a:cxn>
                </a:cxnLst>
                <a:rect l="0" t="0" r="r" b="b"/>
                <a:pathLst>
                  <a:path w="4495" h="38">
                    <a:moveTo>
                      <a:pt x="4495" y="38"/>
                    </a:moveTo>
                    <a:lnTo>
                      <a:pt x="316" y="38"/>
                    </a:lnTo>
                    <a:lnTo>
                      <a:pt x="0" y="0"/>
                    </a:lnTo>
                    <a:lnTo>
                      <a:pt x="4492" y="0"/>
                    </a:lnTo>
                    <a:lnTo>
                      <a:pt x="4495" y="3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 name="Freeform 140"/>
              <p:cNvSpPr>
                <a:spLocks noChangeAspect="1"/>
              </p:cNvSpPr>
              <p:nvPr/>
            </p:nvSpPr>
            <p:spPr bwMode="auto">
              <a:xfrm flipH="1">
                <a:off x="4494" y="4151"/>
                <a:ext cx="1133" cy="9"/>
              </a:xfrm>
              <a:custGeom>
                <a:avLst/>
                <a:gdLst/>
                <a:ahLst/>
                <a:cxnLst>
                  <a:cxn ang="0">
                    <a:pos x="4651" y="37"/>
                  </a:cxn>
                  <a:cxn ang="0">
                    <a:pos x="316" y="37"/>
                  </a:cxn>
                  <a:cxn ang="0">
                    <a:pos x="0" y="0"/>
                  </a:cxn>
                  <a:cxn ang="0">
                    <a:pos x="4649" y="0"/>
                  </a:cxn>
                  <a:cxn ang="0">
                    <a:pos x="4651" y="37"/>
                  </a:cxn>
                </a:cxnLst>
                <a:rect l="0" t="0" r="r" b="b"/>
                <a:pathLst>
                  <a:path w="4651" h="37">
                    <a:moveTo>
                      <a:pt x="4651" y="37"/>
                    </a:moveTo>
                    <a:lnTo>
                      <a:pt x="316" y="37"/>
                    </a:lnTo>
                    <a:lnTo>
                      <a:pt x="0" y="0"/>
                    </a:lnTo>
                    <a:lnTo>
                      <a:pt x="4649" y="0"/>
                    </a:lnTo>
                    <a:lnTo>
                      <a:pt x="4651" y="37"/>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 name="Freeform 141"/>
              <p:cNvSpPr>
                <a:spLocks noChangeAspect="1"/>
              </p:cNvSpPr>
              <p:nvPr/>
            </p:nvSpPr>
            <p:spPr bwMode="auto">
              <a:xfrm flipH="1">
                <a:off x="4494" y="4145"/>
                <a:ext cx="1171" cy="9"/>
              </a:xfrm>
              <a:custGeom>
                <a:avLst/>
                <a:gdLst/>
                <a:ahLst/>
                <a:cxnLst>
                  <a:cxn ang="0">
                    <a:pos x="4807" y="38"/>
                  </a:cxn>
                  <a:cxn ang="0">
                    <a:pos x="315" y="38"/>
                  </a:cxn>
                  <a:cxn ang="0">
                    <a:pos x="0" y="0"/>
                  </a:cxn>
                  <a:cxn ang="0">
                    <a:pos x="4804" y="0"/>
                  </a:cxn>
                  <a:cxn ang="0">
                    <a:pos x="4807" y="38"/>
                  </a:cxn>
                </a:cxnLst>
                <a:rect l="0" t="0" r="r" b="b"/>
                <a:pathLst>
                  <a:path w="4807" h="38">
                    <a:moveTo>
                      <a:pt x="4807" y="38"/>
                    </a:moveTo>
                    <a:lnTo>
                      <a:pt x="315" y="38"/>
                    </a:lnTo>
                    <a:lnTo>
                      <a:pt x="0" y="0"/>
                    </a:lnTo>
                    <a:lnTo>
                      <a:pt x="4804" y="0"/>
                    </a:lnTo>
                    <a:lnTo>
                      <a:pt x="4807" y="3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 name="Freeform 142"/>
              <p:cNvSpPr>
                <a:spLocks noChangeAspect="1"/>
              </p:cNvSpPr>
              <p:nvPr/>
            </p:nvSpPr>
            <p:spPr bwMode="auto">
              <a:xfrm flipH="1">
                <a:off x="4494" y="4139"/>
                <a:ext cx="1209" cy="12"/>
              </a:xfrm>
              <a:custGeom>
                <a:avLst/>
                <a:gdLst/>
                <a:ahLst/>
                <a:cxnLst>
                  <a:cxn ang="0">
                    <a:pos x="4964" y="37"/>
                  </a:cxn>
                  <a:cxn ang="0">
                    <a:pos x="315" y="37"/>
                  </a:cxn>
                  <a:cxn ang="0">
                    <a:pos x="0" y="0"/>
                  </a:cxn>
                  <a:cxn ang="0">
                    <a:pos x="4960" y="0"/>
                  </a:cxn>
                  <a:cxn ang="0">
                    <a:pos x="4964" y="37"/>
                  </a:cxn>
                </a:cxnLst>
                <a:rect l="0" t="0" r="r" b="b"/>
                <a:pathLst>
                  <a:path w="4964" h="37">
                    <a:moveTo>
                      <a:pt x="4964" y="37"/>
                    </a:moveTo>
                    <a:lnTo>
                      <a:pt x="315" y="37"/>
                    </a:lnTo>
                    <a:lnTo>
                      <a:pt x="0" y="0"/>
                    </a:lnTo>
                    <a:lnTo>
                      <a:pt x="4960" y="0"/>
                    </a:lnTo>
                    <a:lnTo>
                      <a:pt x="4964" y="37"/>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 name="Freeform 143"/>
              <p:cNvSpPr>
                <a:spLocks noChangeAspect="1"/>
              </p:cNvSpPr>
              <p:nvPr/>
            </p:nvSpPr>
            <p:spPr bwMode="auto">
              <a:xfrm flipH="1">
                <a:off x="4497" y="4135"/>
                <a:ext cx="1246" cy="11"/>
              </a:xfrm>
              <a:custGeom>
                <a:avLst/>
                <a:gdLst/>
                <a:ahLst/>
                <a:cxnLst>
                  <a:cxn ang="0">
                    <a:pos x="5120" y="38"/>
                  </a:cxn>
                  <a:cxn ang="0">
                    <a:pos x="316" y="38"/>
                  </a:cxn>
                  <a:cxn ang="0">
                    <a:pos x="0" y="0"/>
                  </a:cxn>
                  <a:cxn ang="0">
                    <a:pos x="5116" y="0"/>
                  </a:cxn>
                  <a:cxn ang="0">
                    <a:pos x="5120" y="38"/>
                  </a:cxn>
                </a:cxnLst>
                <a:rect l="0" t="0" r="r" b="b"/>
                <a:pathLst>
                  <a:path w="5120" h="38">
                    <a:moveTo>
                      <a:pt x="5120" y="38"/>
                    </a:moveTo>
                    <a:lnTo>
                      <a:pt x="316" y="38"/>
                    </a:lnTo>
                    <a:lnTo>
                      <a:pt x="0" y="0"/>
                    </a:lnTo>
                    <a:lnTo>
                      <a:pt x="5116" y="0"/>
                    </a:lnTo>
                    <a:lnTo>
                      <a:pt x="5120" y="3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 name="Freeform 144"/>
              <p:cNvSpPr>
                <a:spLocks noChangeAspect="1"/>
              </p:cNvSpPr>
              <p:nvPr/>
            </p:nvSpPr>
            <p:spPr bwMode="auto">
              <a:xfrm flipH="1">
                <a:off x="4497" y="4132"/>
                <a:ext cx="1260" cy="8"/>
              </a:xfrm>
              <a:custGeom>
                <a:avLst/>
                <a:gdLst/>
                <a:ahLst/>
                <a:cxnLst>
                  <a:cxn ang="0">
                    <a:pos x="5172" y="38"/>
                  </a:cxn>
                  <a:cxn ang="0">
                    <a:pos x="212" y="38"/>
                  </a:cxn>
                  <a:cxn ang="0">
                    <a:pos x="0" y="12"/>
                  </a:cxn>
                  <a:cxn ang="0">
                    <a:pos x="0" y="0"/>
                  </a:cxn>
                  <a:cxn ang="0">
                    <a:pos x="5169" y="0"/>
                  </a:cxn>
                  <a:cxn ang="0">
                    <a:pos x="5172" y="38"/>
                  </a:cxn>
                </a:cxnLst>
                <a:rect l="0" t="0" r="r" b="b"/>
                <a:pathLst>
                  <a:path w="5172" h="38">
                    <a:moveTo>
                      <a:pt x="5172" y="38"/>
                    </a:moveTo>
                    <a:lnTo>
                      <a:pt x="212" y="38"/>
                    </a:lnTo>
                    <a:lnTo>
                      <a:pt x="0" y="12"/>
                    </a:lnTo>
                    <a:lnTo>
                      <a:pt x="0" y="0"/>
                    </a:lnTo>
                    <a:lnTo>
                      <a:pt x="5169" y="0"/>
                    </a:lnTo>
                    <a:lnTo>
                      <a:pt x="5172" y="3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 name="Freeform 145"/>
              <p:cNvSpPr>
                <a:spLocks noChangeAspect="1"/>
              </p:cNvSpPr>
              <p:nvPr/>
            </p:nvSpPr>
            <p:spPr bwMode="auto">
              <a:xfrm flipH="1">
                <a:off x="4497" y="4126"/>
                <a:ext cx="1260" cy="9"/>
              </a:xfrm>
              <a:custGeom>
                <a:avLst/>
                <a:gdLst/>
                <a:ahLst/>
                <a:cxnLst>
                  <a:cxn ang="0">
                    <a:pos x="5172" y="37"/>
                  </a:cxn>
                  <a:cxn ang="0">
                    <a:pos x="56" y="37"/>
                  </a:cxn>
                  <a:cxn ang="0">
                    <a:pos x="2" y="31"/>
                  </a:cxn>
                  <a:cxn ang="0">
                    <a:pos x="0" y="0"/>
                  </a:cxn>
                  <a:cxn ang="0">
                    <a:pos x="5169" y="0"/>
                  </a:cxn>
                  <a:cxn ang="0">
                    <a:pos x="5172" y="37"/>
                  </a:cxn>
                </a:cxnLst>
                <a:rect l="0" t="0" r="r" b="b"/>
                <a:pathLst>
                  <a:path w="5172" h="37">
                    <a:moveTo>
                      <a:pt x="5172" y="37"/>
                    </a:moveTo>
                    <a:lnTo>
                      <a:pt x="56" y="37"/>
                    </a:lnTo>
                    <a:lnTo>
                      <a:pt x="2" y="31"/>
                    </a:lnTo>
                    <a:lnTo>
                      <a:pt x="0" y="0"/>
                    </a:lnTo>
                    <a:lnTo>
                      <a:pt x="5169" y="0"/>
                    </a:lnTo>
                    <a:lnTo>
                      <a:pt x="5172" y="37"/>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 name="Freeform 146"/>
              <p:cNvSpPr>
                <a:spLocks noChangeAspect="1"/>
              </p:cNvSpPr>
              <p:nvPr/>
            </p:nvSpPr>
            <p:spPr bwMode="auto">
              <a:xfrm flipH="1">
                <a:off x="4497" y="4123"/>
                <a:ext cx="1260" cy="9"/>
              </a:xfrm>
              <a:custGeom>
                <a:avLst/>
                <a:gdLst/>
                <a:ahLst/>
                <a:cxnLst>
                  <a:cxn ang="0">
                    <a:pos x="5172" y="38"/>
                  </a:cxn>
                  <a:cxn ang="0">
                    <a:pos x="3" y="38"/>
                  </a:cxn>
                  <a:cxn ang="0">
                    <a:pos x="0" y="0"/>
                  </a:cxn>
                  <a:cxn ang="0">
                    <a:pos x="5169" y="0"/>
                  </a:cxn>
                  <a:cxn ang="0">
                    <a:pos x="5172" y="38"/>
                  </a:cxn>
                </a:cxnLst>
                <a:rect l="0" t="0" r="r" b="b"/>
                <a:pathLst>
                  <a:path w="5172" h="38">
                    <a:moveTo>
                      <a:pt x="5172" y="38"/>
                    </a:moveTo>
                    <a:lnTo>
                      <a:pt x="3" y="38"/>
                    </a:lnTo>
                    <a:lnTo>
                      <a:pt x="0" y="0"/>
                    </a:lnTo>
                    <a:lnTo>
                      <a:pt x="5169" y="0"/>
                    </a:lnTo>
                    <a:lnTo>
                      <a:pt x="5172" y="3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 name="Freeform 147"/>
              <p:cNvSpPr>
                <a:spLocks noChangeAspect="1"/>
              </p:cNvSpPr>
              <p:nvPr/>
            </p:nvSpPr>
            <p:spPr bwMode="auto">
              <a:xfrm flipH="1">
                <a:off x="4497" y="4117"/>
                <a:ext cx="1260" cy="9"/>
              </a:xfrm>
              <a:custGeom>
                <a:avLst/>
                <a:gdLst/>
                <a:ahLst/>
                <a:cxnLst>
                  <a:cxn ang="0">
                    <a:pos x="5171" y="38"/>
                  </a:cxn>
                  <a:cxn ang="0">
                    <a:pos x="2" y="38"/>
                  </a:cxn>
                  <a:cxn ang="0">
                    <a:pos x="0" y="0"/>
                  </a:cxn>
                  <a:cxn ang="0">
                    <a:pos x="5168" y="0"/>
                  </a:cxn>
                  <a:cxn ang="0">
                    <a:pos x="5171" y="38"/>
                  </a:cxn>
                </a:cxnLst>
                <a:rect l="0" t="0" r="r" b="b"/>
                <a:pathLst>
                  <a:path w="5171" h="38">
                    <a:moveTo>
                      <a:pt x="5171" y="38"/>
                    </a:moveTo>
                    <a:lnTo>
                      <a:pt x="2" y="38"/>
                    </a:lnTo>
                    <a:lnTo>
                      <a:pt x="0" y="0"/>
                    </a:lnTo>
                    <a:lnTo>
                      <a:pt x="5168" y="0"/>
                    </a:lnTo>
                    <a:lnTo>
                      <a:pt x="5171" y="3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 name="Freeform 148"/>
              <p:cNvSpPr>
                <a:spLocks noChangeAspect="1"/>
              </p:cNvSpPr>
              <p:nvPr/>
            </p:nvSpPr>
            <p:spPr bwMode="auto">
              <a:xfrm flipH="1">
                <a:off x="4497" y="4111"/>
                <a:ext cx="1260" cy="12"/>
              </a:xfrm>
              <a:custGeom>
                <a:avLst/>
                <a:gdLst/>
                <a:ahLst/>
                <a:cxnLst>
                  <a:cxn ang="0">
                    <a:pos x="5171" y="38"/>
                  </a:cxn>
                  <a:cxn ang="0">
                    <a:pos x="2" y="38"/>
                  </a:cxn>
                  <a:cxn ang="0">
                    <a:pos x="0" y="0"/>
                  </a:cxn>
                  <a:cxn ang="0">
                    <a:pos x="5168" y="0"/>
                  </a:cxn>
                  <a:cxn ang="0">
                    <a:pos x="5171" y="38"/>
                  </a:cxn>
                </a:cxnLst>
                <a:rect l="0" t="0" r="r" b="b"/>
                <a:pathLst>
                  <a:path w="5171" h="38">
                    <a:moveTo>
                      <a:pt x="5171" y="38"/>
                    </a:moveTo>
                    <a:lnTo>
                      <a:pt x="2" y="38"/>
                    </a:lnTo>
                    <a:lnTo>
                      <a:pt x="0" y="0"/>
                    </a:lnTo>
                    <a:lnTo>
                      <a:pt x="5168" y="0"/>
                    </a:lnTo>
                    <a:lnTo>
                      <a:pt x="5171" y="3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 name="Freeform 149"/>
              <p:cNvSpPr>
                <a:spLocks noChangeAspect="1"/>
              </p:cNvSpPr>
              <p:nvPr/>
            </p:nvSpPr>
            <p:spPr bwMode="auto">
              <a:xfrm flipH="1">
                <a:off x="4497" y="4106"/>
                <a:ext cx="1260" cy="11"/>
              </a:xfrm>
              <a:custGeom>
                <a:avLst/>
                <a:gdLst/>
                <a:ahLst/>
                <a:cxnLst>
                  <a:cxn ang="0">
                    <a:pos x="5170" y="37"/>
                  </a:cxn>
                  <a:cxn ang="0">
                    <a:pos x="2" y="37"/>
                  </a:cxn>
                  <a:cxn ang="0">
                    <a:pos x="0" y="0"/>
                  </a:cxn>
                  <a:cxn ang="0">
                    <a:pos x="5168" y="0"/>
                  </a:cxn>
                  <a:cxn ang="0">
                    <a:pos x="5170" y="37"/>
                  </a:cxn>
                </a:cxnLst>
                <a:rect l="0" t="0" r="r" b="b"/>
                <a:pathLst>
                  <a:path w="5170" h="37">
                    <a:moveTo>
                      <a:pt x="5170" y="37"/>
                    </a:moveTo>
                    <a:lnTo>
                      <a:pt x="2" y="37"/>
                    </a:lnTo>
                    <a:lnTo>
                      <a:pt x="0" y="0"/>
                    </a:lnTo>
                    <a:lnTo>
                      <a:pt x="5168" y="0"/>
                    </a:lnTo>
                    <a:lnTo>
                      <a:pt x="5170" y="37"/>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 name="Freeform 150"/>
              <p:cNvSpPr>
                <a:spLocks noChangeAspect="1"/>
              </p:cNvSpPr>
              <p:nvPr/>
            </p:nvSpPr>
            <p:spPr bwMode="auto">
              <a:xfrm flipH="1">
                <a:off x="4497" y="4102"/>
                <a:ext cx="1260" cy="9"/>
              </a:xfrm>
              <a:custGeom>
                <a:avLst/>
                <a:gdLst/>
                <a:ahLst/>
                <a:cxnLst>
                  <a:cxn ang="0">
                    <a:pos x="5171" y="37"/>
                  </a:cxn>
                  <a:cxn ang="0">
                    <a:pos x="3" y="37"/>
                  </a:cxn>
                  <a:cxn ang="0">
                    <a:pos x="0" y="0"/>
                  </a:cxn>
                  <a:cxn ang="0">
                    <a:pos x="5167" y="0"/>
                  </a:cxn>
                  <a:cxn ang="0">
                    <a:pos x="5171" y="37"/>
                  </a:cxn>
                </a:cxnLst>
                <a:rect l="0" t="0" r="r" b="b"/>
                <a:pathLst>
                  <a:path w="5171" h="37">
                    <a:moveTo>
                      <a:pt x="5171" y="37"/>
                    </a:moveTo>
                    <a:lnTo>
                      <a:pt x="3" y="37"/>
                    </a:lnTo>
                    <a:lnTo>
                      <a:pt x="0" y="0"/>
                    </a:lnTo>
                    <a:lnTo>
                      <a:pt x="5167" y="0"/>
                    </a:lnTo>
                    <a:lnTo>
                      <a:pt x="5171" y="37"/>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 name="Freeform 151"/>
              <p:cNvSpPr>
                <a:spLocks noChangeAspect="1"/>
              </p:cNvSpPr>
              <p:nvPr/>
            </p:nvSpPr>
            <p:spPr bwMode="auto">
              <a:xfrm flipH="1">
                <a:off x="4499" y="4097"/>
                <a:ext cx="1259" cy="9"/>
              </a:xfrm>
              <a:custGeom>
                <a:avLst/>
                <a:gdLst/>
                <a:ahLst/>
                <a:cxnLst>
                  <a:cxn ang="0">
                    <a:pos x="5171" y="38"/>
                  </a:cxn>
                  <a:cxn ang="0">
                    <a:pos x="3" y="38"/>
                  </a:cxn>
                  <a:cxn ang="0">
                    <a:pos x="0" y="0"/>
                  </a:cxn>
                  <a:cxn ang="0">
                    <a:pos x="5167" y="0"/>
                  </a:cxn>
                  <a:cxn ang="0">
                    <a:pos x="5171" y="38"/>
                  </a:cxn>
                </a:cxnLst>
                <a:rect l="0" t="0" r="r" b="b"/>
                <a:pathLst>
                  <a:path w="5171" h="38">
                    <a:moveTo>
                      <a:pt x="5171" y="38"/>
                    </a:moveTo>
                    <a:lnTo>
                      <a:pt x="3" y="38"/>
                    </a:lnTo>
                    <a:lnTo>
                      <a:pt x="0" y="0"/>
                    </a:lnTo>
                    <a:lnTo>
                      <a:pt x="5167" y="0"/>
                    </a:lnTo>
                    <a:lnTo>
                      <a:pt x="5171" y="3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 name="Freeform 152"/>
              <p:cNvSpPr>
                <a:spLocks noChangeAspect="1"/>
              </p:cNvSpPr>
              <p:nvPr/>
            </p:nvSpPr>
            <p:spPr bwMode="auto">
              <a:xfrm flipH="1">
                <a:off x="4499" y="4093"/>
                <a:ext cx="1259" cy="9"/>
              </a:xfrm>
              <a:custGeom>
                <a:avLst/>
                <a:gdLst/>
                <a:ahLst/>
                <a:cxnLst>
                  <a:cxn ang="0">
                    <a:pos x="5169" y="38"/>
                  </a:cxn>
                  <a:cxn ang="0">
                    <a:pos x="2" y="38"/>
                  </a:cxn>
                  <a:cxn ang="0">
                    <a:pos x="0" y="0"/>
                  </a:cxn>
                  <a:cxn ang="0">
                    <a:pos x="5166" y="0"/>
                  </a:cxn>
                  <a:cxn ang="0">
                    <a:pos x="5169" y="38"/>
                  </a:cxn>
                </a:cxnLst>
                <a:rect l="0" t="0" r="r" b="b"/>
                <a:pathLst>
                  <a:path w="5169" h="38">
                    <a:moveTo>
                      <a:pt x="5169" y="38"/>
                    </a:moveTo>
                    <a:lnTo>
                      <a:pt x="2" y="38"/>
                    </a:lnTo>
                    <a:lnTo>
                      <a:pt x="0" y="0"/>
                    </a:lnTo>
                    <a:lnTo>
                      <a:pt x="5166" y="0"/>
                    </a:lnTo>
                    <a:lnTo>
                      <a:pt x="5169" y="3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 name="Freeform 153"/>
              <p:cNvSpPr>
                <a:spLocks noChangeAspect="1"/>
              </p:cNvSpPr>
              <p:nvPr/>
            </p:nvSpPr>
            <p:spPr bwMode="auto">
              <a:xfrm flipH="1">
                <a:off x="4499" y="4088"/>
                <a:ext cx="1260" cy="9"/>
              </a:xfrm>
              <a:custGeom>
                <a:avLst/>
                <a:gdLst/>
                <a:ahLst/>
                <a:cxnLst>
                  <a:cxn ang="0">
                    <a:pos x="5169" y="38"/>
                  </a:cxn>
                  <a:cxn ang="0">
                    <a:pos x="2" y="38"/>
                  </a:cxn>
                  <a:cxn ang="0">
                    <a:pos x="0" y="0"/>
                  </a:cxn>
                  <a:cxn ang="0">
                    <a:pos x="5166" y="0"/>
                  </a:cxn>
                  <a:cxn ang="0">
                    <a:pos x="5169" y="38"/>
                  </a:cxn>
                </a:cxnLst>
                <a:rect l="0" t="0" r="r" b="b"/>
                <a:pathLst>
                  <a:path w="5169" h="38">
                    <a:moveTo>
                      <a:pt x="5169" y="38"/>
                    </a:moveTo>
                    <a:lnTo>
                      <a:pt x="2" y="38"/>
                    </a:lnTo>
                    <a:lnTo>
                      <a:pt x="0" y="0"/>
                    </a:lnTo>
                    <a:lnTo>
                      <a:pt x="5166" y="0"/>
                    </a:lnTo>
                    <a:lnTo>
                      <a:pt x="5169" y="3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3" name="Freeform 154"/>
              <p:cNvSpPr>
                <a:spLocks noChangeAspect="1"/>
              </p:cNvSpPr>
              <p:nvPr/>
            </p:nvSpPr>
            <p:spPr bwMode="auto">
              <a:xfrm flipH="1">
                <a:off x="4499" y="4083"/>
                <a:ext cx="1260" cy="9"/>
              </a:xfrm>
              <a:custGeom>
                <a:avLst/>
                <a:gdLst/>
                <a:ahLst/>
                <a:cxnLst>
                  <a:cxn ang="0">
                    <a:pos x="5168" y="38"/>
                  </a:cxn>
                  <a:cxn ang="0">
                    <a:pos x="2" y="38"/>
                  </a:cxn>
                  <a:cxn ang="0">
                    <a:pos x="0" y="0"/>
                  </a:cxn>
                  <a:cxn ang="0">
                    <a:pos x="5165" y="0"/>
                  </a:cxn>
                  <a:cxn ang="0">
                    <a:pos x="5168" y="38"/>
                  </a:cxn>
                </a:cxnLst>
                <a:rect l="0" t="0" r="r" b="b"/>
                <a:pathLst>
                  <a:path w="5168" h="38">
                    <a:moveTo>
                      <a:pt x="5168" y="38"/>
                    </a:moveTo>
                    <a:lnTo>
                      <a:pt x="2" y="38"/>
                    </a:lnTo>
                    <a:lnTo>
                      <a:pt x="0" y="0"/>
                    </a:lnTo>
                    <a:lnTo>
                      <a:pt x="5165" y="0"/>
                    </a:lnTo>
                    <a:lnTo>
                      <a:pt x="5168" y="38"/>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 name="Freeform 155"/>
              <p:cNvSpPr>
                <a:spLocks noChangeAspect="1"/>
              </p:cNvSpPr>
              <p:nvPr/>
            </p:nvSpPr>
            <p:spPr bwMode="auto">
              <a:xfrm flipH="1">
                <a:off x="4500" y="4079"/>
                <a:ext cx="1259" cy="9"/>
              </a:xfrm>
              <a:custGeom>
                <a:avLst/>
                <a:gdLst/>
                <a:ahLst/>
                <a:cxnLst>
                  <a:cxn ang="0">
                    <a:pos x="5168" y="37"/>
                  </a:cxn>
                  <a:cxn ang="0">
                    <a:pos x="2" y="37"/>
                  </a:cxn>
                  <a:cxn ang="0">
                    <a:pos x="0" y="0"/>
                  </a:cxn>
                  <a:cxn ang="0">
                    <a:pos x="5165" y="0"/>
                  </a:cxn>
                  <a:cxn ang="0">
                    <a:pos x="5168" y="37"/>
                  </a:cxn>
                </a:cxnLst>
                <a:rect l="0" t="0" r="r" b="b"/>
                <a:pathLst>
                  <a:path w="5168" h="37">
                    <a:moveTo>
                      <a:pt x="5168" y="37"/>
                    </a:moveTo>
                    <a:lnTo>
                      <a:pt x="2" y="37"/>
                    </a:lnTo>
                    <a:lnTo>
                      <a:pt x="0" y="0"/>
                    </a:lnTo>
                    <a:lnTo>
                      <a:pt x="5165" y="0"/>
                    </a:lnTo>
                    <a:lnTo>
                      <a:pt x="5168" y="37"/>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 name="Freeform 156"/>
              <p:cNvSpPr>
                <a:spLocks noChangeAspect="1"/>
              </p:cNvSpPr>
              <p:nvPr/>
            </p:nvSpPr>
            <p:spPr bwMode="auto">
              <a:xfrm flipH="1">
                <a:off x="4500" y="4073"/>
                <a:ext cx="1259" cy="11"/>
              </a:xfrm>
              <a:custGeom>
                <a:avLst/>
                <a:gdLst/>
                <a:ahLst/>
                <a:cxnLst>
                  <a:cxn ang="0">
                    <a:pos x="5167" y="37"/>
                  </a:cxn>
                  <a:cxn ang="0">
                    <a:pos x="2" y="37"/>
                  </a:cxn>
                  <a:cxn ang="0">
                    <a:pos x="0" y="0"/>
                  </a:cxn>
                  <a:cxn ang="0">
                    <a:pos x="5165" y="0"/>
                  </a:cxn>
                  <a:cxn ang="0">
                    <a:pos x="5167" y="37"/>
                  </a:cxn>
                </a:cxnLst>
                <a:rect l="0" t="0" r="r" b="b"/>
                <a:pathLst>
                  <a:path w="5167" h="37">
                    <a:moveTo>
                      <a:pt x="5167" y="37"/>
                    </a:moveTo>
                    <a:lnTo>
                      <a:pt x="2" y="37"/>
                    </a:lnTo>
                    <a:lnTo>
                      <a:pt x="0" y="0"/>
                    </a:lnTo>
                    <a:lnTo>
                      <a:pt x="5165" y="0"/>
                    </a:lnTo>
                    <a:lnTo>
                      <a:pt x="5167" y="37"/>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 name="Freeform 157"/>
              <p:cNvSpPr>
                <a:spLocks noChangeAspect="1"/>
              </p:cNvSpPr>
              <p:nvPr/>
            </p:nvSpPr>
            <p:spPr bwMode="auto">
              <a:xfrm flipH="1">
                <a:off x="4500" y="4068"/>
                <a:ext cx="1259" cy="11"/>
              </a:xfrm>
              <a:custGeom>
                <a:avLst/>
                <a:gdLst/>
                <a:ahLst/>
                <a:cxnLst>
                  <a:cxn ang="0">
                    <a:pos x="5167" y="38"/>
                  </a:cxn>
                  <a:cxn ang="0">
                    <a:pos x="2" y="38"/>
                  </a:cxn>
                  <a:cxn ang="0">
                    <a:pos x="0" y="0"/>
                  </a:cxn>
                  <a:cxn ang="0">
                    <a:pos x="5164" y="0"/>
                  </a:cxn>
                  <a:cxn ang="0">
                    <a:pos x="5167" y="38"/>
                  </a:cxn>
                </a:cxnLst>
                <a:rect l="0" t="0" r="r" b="b"/>
                <a:pathLst>
                  <a:path w="5167" h="38">
                    <a:moveTo>
                      <a:pt x="5167" y="38"/>
                    </a:moveTo>
                    <a:lnTo>
                      <a:pt x="2" y="38"/>
                    </a:lnTo>
                    <a:lnTo>
                      <a:pt x="0" y="0"/>
                    </a:lnTo>
                    <a:lnTo>
                      <a:pt x="5164" y="0"/>
                    </a:lnTo>
                    <a:lnTo>
                      <a:pt x="5167" y="3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 name="Freeform 158"/>
              <p:cNvSpPr>
                <a:spLocks noChangeAspect="1"/>
              </p:cNvSpPr>
              <p:nvPr/>
            </p:nvSpPr>
            <p:spPr bwMode="auto">
              <a:xfrm flipH="1">
                <a:off x="4500" y="4062"/>
                <a:ext cx="1260" cy="11"/>
              </a:xfrm>
              <a:custGeom>
                <a:avLst/>
                <a:gdLst/>
                <a:ahLst/>
                <a:cxnLst>
                  <a:cxn ang="0">
                    <a:pos x="5167" y="37"/>
                  </a:cxn>
                  <a:cxn ang="0">
                    <a:pos x="2" y="37"/>
                  </a:cxn>
                  <a:cxn ang="0">
                    <a:pos x="0" y="0"/>
                  </a:cxn>
                  <a:cxn ang="0">
                    <a:pos x="5164" y="0"/>
                  </a:cxn>
                  <a:cxn ang="0">
                    <a:pos x="5167" y="37"/>
                  </a:cxn>
                </a:cxnLst>
                <a:rect l="0" t="0" r="r" b="b"/>
                <a:pathLst>
                  <a:path w="5167" h="37">
                    <a:moveTo>
                      <a:pt x="5167" y="37"/>
                    </a:moveTo>
                    <a:lnTo>
                      <a:pt x="2" y="37"/>
                    </a:lnTo>
                    <a:lnTo>
                      <a:pt x="0" y="0"/>
                    </a:lnTo>
                    <a:lnTo>
                      <a:pt x="5164" y="0"/>
                    </a:lnTo>
                    <a:lnTo>
                      <a:pt x="5167" y="37"/>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 name="Freeform 159"/>
              <p:cNvSpPr>
                <a:spLocks noChangeAspect="1"/>
              </p:cNvSpPr>
              <p:nvPr/>
            </p:nvSpPr>
            <p:spPr bwMode="auto">
              <a:xfrm flipH="1">
                <a:off x="4502" y="4059"/>
                <a:ext cx="1259" cy="9"/>
              </a:xfrm>
              <a:custGeom>
                <a:avLst/>
                <a:gdLst/>
                <a:ahLst/>
                <a:cxnLst>
                  <a:cxn ang="0">
                    <a:pos x="5166" y="38"/>
                  </a:cxn>
                  <a:cxn ang="0">
                    <a:pos x="2" y="38"/>
                  </a:cxn>
                  <a:cxn ang="0">
                    <a:pos x="0" y="0"/>
                  </a:cxn>
                  <a:cxn ang="0">
                    <a:pos x="5162" y="0"/>
                  </a:cxn>
                  <a:cxn ang="0">
                    <a:pos x="5166" y="38"/>
                  </a:cxn>
                </a:cxnLst>
                <a:rect l="0" t="0" r="r" b="b"/>
                <a:pathLst>
                  <a:path w="5166" h="38">
                    <a:moveTo>
                      <a:pt x="5166" y="38"/>
                    </a:moveTo>
                    <a:lnTo>
                      <a:pt x="2" y="38"/>
                    </a:lnTo>
                    <a:lnTo>
                      <a:pt x="0" y="0"/>
                    </a:lnTo>
                    <a:lnTo>
                      <a:pt x="5162" y="0"/>
                    </a:lnTo>
                    <a:lnTo>
                      <a:pt x="5166" y="3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 name="Freeform 160"/>
              <p:cNvSpPr>
                <a:spLocks noChangeAspect="1"/>
              </p:cNvSpPr>
              <p:nvPr/>
            </p:nvSpPr>
            <p:spPr bwMode="auto">
              <a:xfrm flipH="1">
                <a:off x="4502" y="4053"/>
                <a:ext cx="1259" cy="9"/>
              </a:xfrm>
              <a:custGeom>
                <a:avLst/>
                <a:gdLst/>
                <a:ahLst/>
                <a:cxnLst>
                  <a:cxn ang="0">
                    <a:pos x="5166" y="38"/>
                  </a:cxn>
                  <a:cxn ang="0">
                    <a:pos x="2" y="38"/>
                  </a:cxn>
                  <a:cxn ang="0">
                    <a:pos x="0" y="0"/>
                  </a:cxn>
                  <a:cxn ang="0">
                    <a:pos x="5162" y="0"/>
                  </a:cxn>
                  <a:cxn ang="0">
                    <a:pos x="5166" y="38"/>
                  </a:cxn>
                </a:cxnLst>
                <a:rect l="0" t="0" r="r" b="b"/>
                <a:pathLst>
                  <a:path w="5166" h="38">
                    <a:moveTo>
                      <a:pt x="5166" y="38"/>
                    </a:moveTo>
                    <a:lnTo>
                      <a:pt x="2" y="38"/>
                    </a:lnTo>
                    <a:lnTo>
                      <a:pt x="0" y="0"/>
                    </a:lnTo>
                    <a:lnTo>
                      <a:pt x="5162" y="0"/>
                    </a:lnTo>
                    <a:lnTo>
                      <a:pt x="5166" y="3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 name="Freeform 161"/>
              <p:cNvSpPr>
                <a:spLocks noChangeAspect="1"/>
              </p:cNvSpPr>
              <p:nvPr/>
            </p:nvSpPr>
            <p:spPr bwMode="auto">
              <a:xfrm flipH="1">
                <a:off x="4502" y="4050"/>
                <a:ext cx="1259" cy="9"/>
              </a:xfrm>
              <a:custGeom>
                <a:avLst/>
                <a:gdLst/>
                <a:ahLst/>
                <a:cxnLst>
                  <a:cxn ang="0">
                    <a:pos x="5164" y="38"/>
                  </a:cxn>
                  <a:cxn ang="0">
                    <a:pos x="2" y="38"/>
                  </a:cxn>
                  <a:cxn ang="0">
                    <a:pos x="0" y="0"/>
                  </a:cxn>
                  <a:cxn ang="0">
                    <a:pos x="5161" y="0"/>
                  </a:cxn>
                  <a:cxn ang="0">
                    <a:pos x="5164" y="38"/>
                  </a:cxn>
                </a:cxnLst>
                <a:rect l="0" t="0" r="r" b="b"/>
                <a:pathLst>
                  <a:path w="5164" h="38">
                    <a:moveTo>
                      <a:pt x="5164" y="38"/>
                    </a:moveTo>
                    <a:lnTo>
                      <a:pt x="2" y="38"/>
                    </a:lnTo>
                    <a:lnTo>
                      <a:pt x="0" y="0"/>
                    </a:lnTo>
                    <a:lnTo>
                      <a:pt x="5161" y="0"/>
                    </a:lnTo>
                    <a:lnTo>
                      <a:pt x="5164" y="3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 name="Freeform 162"/>
              <p:cNvSpPr>
                <a:spLocks noChangeAspect="1"/>
              </p:cNvSpPr>
              <p:nvPr/>
            </p:nvSpPr>
            <p:spPr bwMode="auto">
              <a:xfrm flipH="1">
                <a:off x="4502" y="4044"/>
                <a:ext cx="1259" cy="9"/>
              </a:xfrm>
              <a:custGeom>
                <a:avLst/>
                <a:gdLst/>
                <a:ahLst/>
                <a:cxnLst>
                  <a:cxn ang="0">
                    <a:pos x="5165" y="38"/>
                  </a:cxn>
                  <a:cxn ang="0">
                    <a:pos x="3" y="38"/>
                  </a:cxn>
                  <a:cxn ang="0">
                    <a:pos x="0" y="0"/>
                  </a:cxn>
                  <a:cxn ang="0">
                    <a:pos x="5162" y="0"/>
                  </a:cxn>
                  <a:cxn ang="0">
                    <a:pos x="5165" y="38"/>
                  </a:cxn>
                </a:cxnLst>
                <a:rect l="0" t="0" r="r" b="b"/>
                <a:pathLst>
                  <a:path w="5165" h="38">
                    <a:moveTo>
                      <a:pt x="5165" y="38"/>
                    </a:moveTo>
                    <a:lnTo>
                      <a:pt x="3" y="38"/>
                    </a:lnTo>
                    <a:lnTo>
                      <a:pt x="0" y="0"/>
                    </a:lnTo>
                    <a:lnTo>
                      <a:pt x="5162" y="0"/>
                    </a:lnTo>
                    <a:lnTo>
                      <a:pt x="5165" y="3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 name="Freeform 163"/>
              <p:cNvSpPr>
                <a:spLocks noChangeAspect="1"/>
              </p:cNvSpPr>
              <p:nvPr/>
            </p:nvSpPr>
            <p:spPr bwMode="auto">
              <a:xfrm flipH="1">
                <a:off x="4505" y="4040"/>
                <a:ext cx="1256" cy="11"/>
              </a:xfrm>
              <a:custGeom>
                <a:avLst/>
                <a:gdLst/>
                <a:ahLst/>
                <a:cxnLst>
                  <a:cxn ang="0">
                    <a:pos x="5164" y="36"/>
                  </a:cxn>
                  <a:cxn ang="0">
                    <a:pos x="3" y="36"/>
                  </a:cxn>
                  <a:cxn ang="0">
                    <a:pos x="0" y="0"/>
                  </a:cxn>
                  <a:cxn ang="0">
                    <a:pos x="5161" y="0"/>
                  </a:cxn>
                  <a:cxn ang="0">
                    <a:pos x="5164" y="36"/>
                  </a:cxn>
                </a:cxnLst>
                <a:rect l="0" t="0" r="r" b="b"/>
                <a:pathLst>
                  <a:path w="5164" h="36">
                    <a:moveTo>
                      <a:pt x="5164" y="36"/>
                    </a:moveTo>
                    <a:lnTo>
                      <a:pt x="3" y="36"/>
                    </a:lnTo>
                    <a:lnTo>
                      <a:pt x="0" y="0"/>
                    </a:lnTo>
                    <a:lnTo>
                      <a:pt x="5161" y="0"/>
                    </a:lnTo>
                    <a:lnTo>
                      <a:pt x="5164" y="3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 name="Freeform 164"/>
              <p:cNvSpPr>
                <a:spLocks noChangeAspect="1"/>
              </p:cNvSpPr>
              <p:nvPr/>
            </p:nvSpPr>
            <p:spPr bwMode="auto">
              <a:xfrm flipH="1">
                <a:off x="4505" y="4034"/>
                <a:ext cx="1257" cy="11"/>
              </a:xfrm>
              <a:custGeom>
                <a:avLst/>
                <a:gdLst/>
                <a:ahLst/>
                <a:cxnLst>
                  <a:cxn ang="0">
                    <a:pos x="5165" y="38"/>
                  </a:cxn>
                  <a:cxn ang="0">
                    <a:pos x="3" y="38"/>
                  </a:cxn>
                  <a:cxn ang="0">
                    <a:pos x="0" y="0"/>
                  </a:cxn>
                  <a:cxn ang="0">
                    <a:pos x="5162" y="0"/>
                  </a:cxn>
                  <a:cxn ang="0">
                    <a:pos x="5165" y="38"/>
                  </a:cxn>
                </a:cxnLst>
                <a:rect l="0" t="0" r="r" b="b"/>
                <a:pathLst>
                  <a:path w="5165" h="38">
                    <a:moveTo>
                      <a:pt x="5165" y="38"/>
                    </a:moveTo>
                    <a:lnTo>
                      <a:pt x="3" y="38"/>
                    </a:lnTo>
                    <a:lnTo>
                      <a:pt x="0" y="0"/>
                    </a:lnTo>
                    <a:lnTo>
                      <a:pt x="5162" y="0"/>
                    </a:lnTo>
                    <a:lnTo>
                      <a:pt x="5165" y="3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 name="Freeform 165"/>
              <p:cNvSpPr>
                <a:spLocks noChangeAspect="1"/>
              </p:cNvSpPr>
              <p:nvPr/>
            </p:nvSpPr>
            <p:spPr bwMode="auto">
              <a:xfrm flipH="1">
                <a:off x="4505" y="4031"/>
                <a:ext cx="1257" cy="9"/>
              </a:xfrm>
              <a:custGeom>
                <a:avLst/>
                <a:gdLst/>
                <a:ahLst/>
                <a:cxnLst>
                  <a:cxn ang="0">
                    <a:pos x="5164" y="38"/>
                  </a:cxn>
                  <a:cxn ang="0">
                    <a:pos x="3" y="38"/>
                  </a:cxn>
                  <a:cxn ang="0">
                    <a:pos x="0" y="0"/>
                  </a:cxn>
                  <a:cxn ang="0">
                    <a:pos x="5162" y="0"/>
                  </a:cxn>
                  <a:cxn ang="0">
                    <a:pos x="5164" y="38"/>
                  </a:cxn>
                </a:cxnLst>
                <a:rect l="0" t="0" r="r" b="b"/>
                <a:pathLst>
                  <a:path w="5164" h="38">
                    <a:moveTo>
                      <a:pt x="5164" y="38"/>
                    </a:moveTo>
                    <a:lnTo>
                      <a:pt x="3" y="38"/>
                    </a:lnTo>
                    <a:lnTo>
                      <a:pt x="0" y="0"/>
                    </a:lnTo>
                    <a:lnTo>
                      <a:pt x="5162" y="0"/>
                    </a:lnTo>
                    <a:lnTo>
                      <a:pt x="5164" y="3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 name="Freeform 166"/>
              <p:cNvSpPr>
                <a:spLocks noChangeAspect="1"/>
              </p:cNvSpPr>
              <p:nvPr/>
            </p:nvSpPr>
            <p:spPr bwMode="auto">
              <a:xfrm flipH="1">
                <a:off x="4505" y="4025"/>
                <a:ext cx="1257" cy="9"/>
              </a:xfrm>
              <a:custGeom>
                <a:avLst/>
                <a:gdLst/>
                <a:ahLst/>
                <a:cxnLst>
                  <a:cxn ang="0">
                    <a:pos x="5164" y="38"/>
                  </a:cxn>
                  <a:cxn ang="0">
                    <a:pos x="2" y="38"/>
                  </a:cxn>
                  <a:cxn ang="0">
                    <a:pos x="0" y="0"/>
                  </a:cxn>
                  <a:cxn ang="0">
                    <a:pos x="5161" y="0"/>
                  </a:cxn>
                  <a:cxn ang="0">
                    <a:pos x="5164" y="38"/>
                  </a:cxn>
                </a:cxnLst>
                <a:rect l="0" t="0" r="r" b="b"/>
                <a:pathLst>
                  <a:path w="5164" h="38">
                    <a:moveTo>
                      <a:pt x="5164" y="38"/>
                    </a:moveTo>
                    <a:lnTo>
                      <a:pt x="2" y="38"/>
                    </a:lnTo>
                    <a:lnTo>
                      <a:pt x="0" y="0"/>
                    </a:lnTo>
                    <a:lnTo>
                      <a:pt x="5161" y="0"/>
                    </a:lnTo>
                    <a:lnTo>
                      <a:pt x="5164" y="3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 name="Freeform 167"/>
              <p:cNvSpPr>
                <a:spLocks noChangeAspect="1"/>
              </p:cNvSpPr>
              <p:nvPr/>
            </p:nvSpPr>
            <p:spPr bwMode="auto">
              <a:xfrm flipH="1">
                <a:off x="4505" y="4022"/>
                <a:ext cx="1257" cy="9"/>
              </a:xfrm>
              <a:custGeom>
                <a:avLst/>
                <a:gdLst/>
                <a:ahLst/>
                <a:cxnLst>
                  <a:cxn ang="0">
                    <a:pos x="5164" y="38"/>
                  </a:cxn>
                  <a:cxn ang="0">
                    <a:pos x="2" y="38"/>
                  </a:cxn>
                  <a:cxn ang="0">
                    <a:pos x="0" y="0"/>
                  </a:cxn>
                  <a:cxn ang="0">
                    <a:pos x="5161" y="0"/>
                  </a:cxn>
                  <a:cxn ang="0">
                    <a:pos x="5164" y="38"/>
                  </a:cxn>
                </a:cxnLst>
                <a:rect l="0" t="0" r="r" b="b"/>
                <a:pathLst>
                  <a:path w="5164" h="38">
                    <a:moveTo>
                      <a:pt x="5164" y="38"/>
                    </a:moveTo>
                    <a:lnTo>
                      <a:pt x="2" y="38"/>
                    </a:lnTo>
                    <a:lnTo>
                      <a:pt x="0" y="0"/>
                    </a:lnTo>
                    <a:lnTo>
                      <a:pt x="5161" y="0"/>
                    </a:lnTo>
                    <a:lnTo>
                      <a:pt x="5164" y="3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 name="Freeform 168"/>
              <p:cNvSpPr>
                <a:spLocks noChangeAspect="1"/>
              </p:cNvSpPr>
              <p:nvPr/>
            </p:nvSpPr>
            <p:spPr bwMode="auto">
              <a:xfrm flipH="1">
                <a:off x="4505" y="4016"/>
                <a:ext cx="1259" cy="9"/>
              </a:xfrm>
              <a:custGeom>
                <a:avLst/>
                <a:gdLst/>
                <a:ahLst/>
                <a:cxnLst>
                  <a:cxn ang="0">
                    <a:pos x="5163" y="37"/>
                  </a:cxn>
                  <a:cxn ang="0">
                    <a:pos x="2" y="37"/>
                  </a:cxn>
                  <a:cxn ang="0">
                    <a:pos x="0" y="0"/>
                  </a:cxn>
                  <a:cxn ang="0">
                    <a:pos x="5159" y="0"/>
                  </a:cxn>
                  <a:cxn ang="0">
                    <a:pos x="5163" y="37"/>
                  </a:cxn>
                </a:cxnLst>
                <a:rect l="0" t="0" r="r" b="b"/>
                <a:pathLst>
                  <a:path w="5163" h="37">
                    <a:moveTo>
                      <a:pt x="5163" y="37"/>
                    </a:moveTo>
                    <a:lnTo>
                      <a:pt x="2" y="37"/>
                    </a:lnTo>
                    <a:lnTo>
                      <a:pt x="0" y="0"/>
                    </a:lnTo>
                    <a:lnTo>
                      <a:pt x="5159" y="0"/>
                    </a:lnTo>
                    <a:lnTo>
                      <a:pt x="5163" y="37"/>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 name="Freeform 169"/>
              <p:cNvSpPr>
                <a:spLocks noChangeAspect="1"/>
              </p:cNvSpPr>
              <p:nvPr/>
            </p:nvSpPr>
            <p:spPr bwMode="auto">
              <a:xfrm flipH="1">
                <a:off x="4505" y="4011"/>
                <a:ext cx="1259" cy="11"/>
              </a:xfrm>
              <a:custGeom>
                <a:avLst/>
                <a:gdLst/>
                <a:ahLst/>
                <a:cxnLst>
                  <a:cxn ang="0">
                    <a:pos x="5163" y="38"/>
                  </a:cxn>
                  <a:cxn ang="0">
                    <a:pos x="2" y="38"/>
                  </a:cxn>
                  <a:cxn ang="0">
                    <a:pos x="0" y="0"/>
                  </a:cxn>
                  <a:cxn ang="0">
                    <a:pos x="5159" y="0"/>
                  </a:cxn>
                  <a:cxn ang="0">
                    <a:pos x="5163" y="38"/>
                  </a:cxn>
                </a:cxnLst>
                <a:rect l="0" t="0" r="r" b="b"/>
                <a:pathLst>
                  <a:path w="5163" h="38">
                    <a:moveTo>
                      <a:pt x="5163" y="38"/>
                    </a:moveTo>
                    <a:lnTo>
                      <a:pt x="2" y="38"/>
                    </a:lnTo>
                    <a:lnTo>
                      <a:pt x="0" y="0"/>
                    </a:lnTo>
                    <a:lnTo>
                      <a:pt x="5159" y="0"/>
                    </a:lnTo>
                    <a:lnTo>
                      <a:pt x="5163" y="3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 name="Freeform 170"/>
              <p:cNvSpPr>
                <a:spLocks noChangeAspect="1"/>
              </p:cNvSpPr>
              <p:nvPr/>
            </p:nvSpPr>
            <p:spPr bwMode="auto">
              <a:xfrm flipH="1">
                <a:off x="4508" y="4007"/>
                <a:ext cx="1256" cy="9"/>
              </a:xfrm>
              <a:custGeom>
                <a:avLst/>
                <a:gdLst/>
                <a:ahLst/>
                <a:cxnLst>
                  <a:cxn ang="0">
                    <a:pos x="5161" y="37"/>
                  </a:cxn>
                  <a:cxn ang="0">
                    <a:pos x="2" y="37"/>
                  </a:cxn>
                  <a:cxn ang="0">
                    <a:pos x="0" y="0"/>
                  </a:cxn>
                  <a:cxn ang="0">
                    <a:pos x="5158" y="0"/>
                  </a:cxn>
                  <a:cxn ang="0">
                    <a:pos x="5161" y="37"/>
                  </a:cxn>
                </a:cxnLst>
                <a:rect l="0" t="0" r="r" b="b"/>
                <a:pathLst>
                  <a:path w="5161" h="37">
                    <a:moveTo>
                      <a:pt x="5161" y="37"/>
                    </a:moveTo>
                    <a:lnTo>
                      <a:pt x="2" y="37"/>
                    </a:lnTo>
                    <a:lnTo>
                      <a:pt x="0" y="0"/>
                    </a:lnTo>
                    <a:lnTo>
                      <a:pt x="5158" y="0"/>
                    </a:lnTo>
                    <a:lnTo>
                      <a:pt x="5161" y="37"/>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 name="Freeform 171"/>
              <p:cNvSpPr>
                <a:spLocks noChangeAspect="1"/>
              </p:cNvSpPr>
              <p:nvPr/>
            </p:nvSpPr>
            <p:spPr bwMode="auto">
              <a:xfrm flipH="1">
                <a:off x="4508" y="4001"/>
                <a:ext cx="1256" cy="12"/>
              </a:xfrm>
              <a:custGeom>
                <a:avLst/>
                <a:gdLst/>
                <a:ahLst/>
                <a:cxnLst>
                  <a:cxn ang="0">
                    <a:pos x="5161" y="38"/>
                  </a:cxn>
                  <a:cxn ang="0">
                    <a:pos x="2" y="38"/>
                  </a:cxn>
                  <a:cxn ang="0">
                    <a:pos x="0" y="0"/>
                  </a:cxn>
                  <a:cxn ang="0">
                    <a:pos x="5158" y="0"/>
                  </a:cxn>
                  <a:cxn ang="0">
                    <a:pos x="5161" y="38"/>
                  </a:cxn>
                </a:cxnLst>
                <a:rect l="0" t="0" r="r" b="b"/>
                <a:pathLst>
                  <a:path w="5161" h="38">
                    <a:moveTo>
                      <a:pt x="5161" y="38"/>
                    </a:moveTo>
                    <a:lnTo>
                      <a:pt x="2" y="38"/>
                    </a:lnTo>
                    <a:lnTo>
                      <a:pt x="0" y="0"/>
                    </a:lnTo>
                    <a:lnTo>
                      <a:pt x="5158" y="0"/>
                    </a:lnTo>
                    <a:lnTo>
                      <a:pt x="5161" y="38"/>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 name="Freeform 172"/>
              <p:cNvSpPr>
                <a:spLocks noChangeAspect="1"/>
              </p:cNvSpPr>
              <p:nvPr/>
            </p:nvSpPr>
            <p:spPr bwMode="auto">
              <a:xfrm flipH="1">
                <a:off x="4508" y="3996"/>
                <a:ext cx="1256" cy="11"/>
              </a:xfrm>
              <a:custGeom>
                <a:avLst/>
                <a:gdLst/>
                <a:ahLst/>
                <a:cxnLst>
                  <a:cxn ang="0">
                    <a:pos x="5160" y="38"/>
                  </a:cxn>
                  <a:cxn ang="0">
                    <a:pos x="2" y="38"/>
                  </a:cxn>
                  <a:cxn ang="0">
                    <a:pos x="0" y="0"/>
                  </a:cxn>
                  <a:cxn ang="0">
                    <a:pos x="5158" y="0"/>
                  </a:cxn>
                  <a:cxn ang="0">
                    <a:pos x="5160" y="38"/>
                  </a:cxn>
                </a:cxnLst>
                <a:rect l="0" t="0" r="r" b="b"/>
                <a:pathLst>
                  <a:path w="5160" h="38">
                    <a:moveTo>
                      <a:pt x="5160" y="38"/>
                    </a:moveTo>
                    <a:lnTo>
                      <a:pt x="2" y="38"/>
                    </a:lnTo>
                    <a:lnTo>
                      <a:pt x="0" y="0"/>
                    </a:lnTo>
                    <a:lnTo>
                      <a:pt x="5158" y="0"/>
                    </a:lnTo>
                    <a:lnTo>
                      <a:pt x="5160" y="38"/>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 name="Freeform 173"/>
              <p:cNvSpPr>
                <a:spLocks noChangeAspect="1"/>
              </p:cNvSpPr>
              <p:nvPr/>
            </p:nvSpPr>
            <p:spPr bwMode="auto">
              <a:xfrm flipH="1">
                <a:off x="4508" y="3992"/>
                <a:ext cx="1256" cy="9"/>
              </a:xfrm>
              <a:custGeom>
                <a:avLst/>
                <a:gdLst/>
                <a:ahLst/>
                <a:cxnLst>
                  <a:cxn ang="0">
                    <a:pos x="5161" y="37"/>
                  </a:cxn>
                  <a:cxn ang="0">
                    <a:pos x="3" y="37"/>
                  </a:cxn>
                  <a:cxn ang="0">
                    <a:pos x="0" y="0"/>
                  </a:cxn>
                  <a:cxn ang="0">
                    <a:pos x="5158" y="0"/>
                  </a:cxn>
                  <a:cxn ang="0">
                    <a:pos x="5161" y="37"/>
                  </a:cxn>
                </a:cxnLst>
                <a:rect l="0" t="0" r="r" b="b"/>
                <a:pathLst>
                  <a:path w="5161" h="37">
                    <a:moveTo>
                      <a:pt x="5161" y="37"/>
                    </a:moveTo>
                    <a:lnTo>
                      <a:pt x="3" y="37"/>
                    </a:lnTo>
                    <a:lnTo>
                      <a:pt x="0" y="0"/>
                    </a:lnTo>
                    <a:lnTo>
                      <a:pt x="5158" y="0"/>
                    </a:lnTo>
                    <a:lnTo>
                      <a:pt x="5161" y="37"/>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 name="Freeform 174"/>
              <p:cNvSpPr>
                <a:spLocks noChangeAspect="1"/>
              </p:cNvSpPr>
              <p:nvPr/>
            </p:nvSpPr>
            <p:spPr bwMode="auto">
              <a:xfrm flipH="1">
                <a:off x="4508" y="3987"/>
                <a:ext cx="1257" cy="9"/>
              </a:xfrm>
              <a:custGeom>
                <a:avLst/>
                <a:gdLst/>
                <a:ahLst/>
                <a:cxnLst>
                  <a:cxn ang="0">
                    <a:pos x="5161" y="38"/>
                  </a:cxn>
                  <a:cxn ang="0">
                    <a:pos x="3" y="38"/>
                  </a:cxn>
                  <a:cxn ang="0">
                    <a:pos x="0" y="0"/>
                  </a:cxn>
                  <a:cxn ang="0">
                    <a:pos x="5158" y="0"/>
                  </a:cxn>
                  <a:cxn ang="0">
                    <a:pos x="5161" y="38"/>
                  </a:cxn>
                </a:cxnLst>
                <a:rect l="0" t="0" r="r" b="b"/>
                <a:pathLst>
                  <a:path w="5161" h="38">
                    <a:moveTo>
                      <a:pt x="5161" y="38"/>
                    </a:moveTo>
                    <a:lnTo>
                      <a:pt x="3" y="38"/>
                    </a:lnTo>
                    <a:lnTo>
                      <a:pt x="0" y="0"/>
                    </a:lnTo>
                    <a:lnTo>
                      <a:pt x="5158" y="0"/>
                    </a:lnTo>
                    <a:lnTo>
                      <a:pt x="5161" y="38"/>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 name="Freeform 175"/>
              <p:cNvSpPr>
                <a:spLocks noChangeAspect="1"/>
              </p:cNvSpPr>
              <p:nvPr/>
            </p:nvSpPr>
            <p:spPr bwMode="auto">
              <a:xfrm flipH="1">
                <a:off x="4508" y="3983"/>
                <a:ext cx="1257" cy="9"/>
              </a:xfrm>
              <a:custGeom>
                <a:avLst/>
                <a:gdLst/>
                <a:ahLst/>
                <a:cxnLst>
                  <a:cxn ang="0">
                    <a:pos x="5160" y="38"/>
                  </a:cxn>
                  <a:cxn ang="0">
                    <a:pos x="2" y="38"/>
                  </a:cxn>
                  <a:cxn ang="0">
                    <a:pos x="0" y="0"/>
                  </a:cxn>
                  <a:cxn ang="0">
                    <a:pos x="5157" y="0"/>
                  </a:cxn>
                  <a:cxn ang="0">
                    <a:pos x="5160" y="38"/>
                  </a:cxn>
                </a:cxnLst>
                <a:rect l="0" t="0" r="r" b="b"/>
                <a:pathLst>
                  <a:path w="5160" h="38">
                    <a:moveTo>
                      <a:pt x="5160" y="38"/>
                    </a:moveTo>
                    <a:lnTo>
                      <a:pt x="2" y="38"/>
                    </a:lnTo>
                    <a:lnTo>
                      <a:pt x="0" y="0"/>
                    </a:lnTo>
                    <a:lnTo>
                      <a:pt x="5157" y="0"/>
                    </a:lnTo>
                    <a:lnTo>
                      <a:pt x="5160" y="38"/>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 name="Freeform 176"/>
              <p:cNvSpPr>
                <a:spLocks noChangeAspect="1"/>
              </p:cNvSpPr>
              <p:nvPr/>
            </p:nvSpPr>
            <p:spPr bwMode="auto">
              <a:xfrm flipH="1">
                <a:off x="4508" y="3978"/>
                <a:ext cx="1257" cy="9"/>
              </a:xfrm>
              <a:custGeom>
                <a:avLst/>
                <a:gdLst/>
                <a:ahLst/>
                <a:cxnLst>
                  <a:cxn ang="0">
                    <a:pos x="5160" y="38"/>
                  </a:cxn>
                  <a:cxn ang="0">
                    <a:pos x="2" y="38"/>
                  </a:cxn>
                  <a:cxn ang="0">
                    <a:pos x="0" y="0"/>
                  </a:cxn>
                  <a:cxn ang="0">
                    <a:pos x="5156" y="0"/>
                  </a:cxn>
                  <a:cxn ang="0">
                    <a:pos x="5160" y="38"/>
                  </a:cxn>
                </a:cxnLst>
                <a:rect l="0" t="0" r="r" b="b"/>
                <a:pathLst>
                  <a:path w="5160" h="38">
                    <a:moveTo>
                      <a:pt x="5160" y="38"/>
                    </a:moveTo>
                    <a:lnTo>
                      <a:pt x="2" y="38"/>
                    </a:lnTo>
                    <a:lnTo>
                      <a:pt x="0" y="0"/>
                    </a:lnTo>
                    <a:lnTo>
                      <a:pt x="5156" y="0"/>
                    </a:lnTo>
                    <a:lnTo>
                      <a:pt x="5160" y="38"/>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 name="Freeform 177"/>
              <p:cNvSpPr>
                <a:spLocks noChangeAspect="1"/>
              </p:cNvSpPr>
              <p:nvPr/>
            </p:nvSpPr>
            <p:spPr bwMode="auto">
              <a:xfrm flipH="1">
                <a:off x="4508" y="3973"/>
                <a:ext cx="1257" cy="9"/>
              </a:xfrm>
              <a:custGeom>
                <a:avLst/>
                <a:gdLst/>
                <a:ahLst/>
                <a:cxnLst>
                  <a:cxn ang="0">
                    <a:pos x="5159" y="37"/>
                  </a:cxn>
                  <a:cxn ang="0">
                    <a:pos x="2" y="37"/>
                  </a:cxn>
                  <a:cxn ang="0">
                    <a:pos x="0" y="0"/>
                  </a:cxn>
                  <a:cxn ang="0">
                    <a:pos x="5155" y="0"/>
                  </a:cxn>
                  <a:cxn ang="0">
                    <a:pos x="5159" y="37"/>
                  </a:cxn>
                </a:cxnLst>
                <a:rect l="0" t="0" r="r" b="b"/>
                <a:pathLst>
                  <a:path w="5159" h="37">
                    <a:moveTo>
                      <a:pt x="5159" y="37"/>
                    </a:moveTo>
                    <a:lnTo>
                      <a:pt x="2" y="37"/>
                    </a:lnTo>
                    <a:lnTo>
                      <a:pt x="0" y="0"/>
                    </a:lnTo>
                    <a:lnTo>
                      <a:pt x="5155" y="0"/>
                    </a:lnTo>
                    <a:lnTo>
                      <a:pt x="5159" y="37"/>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 name="Freeform 178"/>
              <p:cNvSpPr>
                <a:spLocks noChangeAspect="1"/>
              </p:cNvSpPr>
              <p:nvPr/>
            </p:nvSpPr>
            <p:spPr bwMode="auto">
              <a:xfrm flipH="1">
                <a:off x="4511" y="3967"/>
                <a:ext cx="1254" cy="11"/>
              </a:xfrm>
              <a:custGeom>
                <a:avLst/>
                <a:gdLst/>
                <a:ahLst/>
                <a:cxnLst>
                  <a:cxn ang="0">
                    <a:pos x="5158" y="37"/>
                  </a:cxn>
                  <a:cxn ang="0">
                    <a:pos x="2" y="37"/>
                  </a:cxn>
                  <a:cxn ang="0">
                    <a:pos x="0" y="0"/>
                  </a:cxn>
                  <a:cxn ang="0">
                    <a:pos x="5155" y="0"/>
                  </a:cxn>
                  <a:cxn ang="0">
                    <a:pos x="5158" y="37"/>
                  </a:cxn>
                </a:cxnLst>
                <a:rect l="0" t="0" r="r" b="b"/>
                <a:pathLst>
                  <a:path w="5158" h="37">
                    <a:moveTo>
                      <a:pt x="5158" y="37"/>
                    </a:moveTo>
                    <a:lnTo>
                      <a:pt x="2" y="37"/>
                    </a:lnTo>
                    <a:lnTo>
                      <a:pt x="0" y="0"/>
                    </a:lnTo>
                    <a:lnTo>
                      <a:pt x="5155" y="0"/>
                    </a:lnTo>
                    <a:lnTo>
                      <a:pt x="5158" y="3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 name="Freeform 179"/>
              <p:cNvSpPr>
                <a:spLocks noChangeAspect="1"/>
              </p:cNvSpPr>
              <p:nvPr/>
            </p:nvSpPr>
            <p:spPr bwMode="auto">
              <a:xfrm flipH="1">
                <a:off x="4511" y="3961"/>
                <a:ext cx="1256" cy="12"/>
              </a:xfrm>
              <a:custGeom>
                <a:avLst/>
                <a:gdLst/>
                <a:ahLst/>
                <a:cxnLst>
                  <a:cxn ang="0">
                    <a:pos x="5157" y="38"/>
                  </a:cxn>
                  <a:cxn ang="0">
                    <a:pos x="2" y="38"/>
                  </a:cxn>
                  <a:cxn ang="0">
                    <a:pos x="0" y="0"/>
                  </a:cxn>
                  <a:cxn ang="0">
                    <a:pos x="5154" y="0"/>
                  </a:cxn>
                  <a:cxn ang="0">
                    <a:pos x="5157" y="38"/>
                  </a:cxn>
                </a:cxnLst>
                <a:rect l="0" t="0" r="r" b="b"/>
                <a:pathLst>
                  <a:path w="5157" h="38">
                    <a:moveTo>
                      <a:pt x="5157" y="38"/>
                    </a:moveTo>
                    <a:lnTo>
                      <a:pt x="2" y="38"/>
                    </a:lnTo>
                    <a:lnTo>
                      <a:pt x="0" y="0"/>
                    </a:lnTo>
                    <a:lnTo>
                      <a:pt x="5154" y="0"/>
                    </a:lnTo>
                    <a:lnTo>
                      <a:pt x="5157" y="3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 name="Freeform 180"/>
              <p:cNvSpPr>
                <a:spLocks noChangeAspect="1"/>
              </p:cNvSpPr>
              <p:nvPr/>
            </p:nvSpPr>
            <p:spPr bwMode="auto">
              <a:xfrm flipH="1">
                <a:off x="4511" y="3958"/>
                <a:ext cx="1256" cy="9"/>
              </a:xfrm>
              <a:custGeom>
                <a:avLst/>
                <a:gdLst/>
                <a:ahLst/>
                <a:cxnLst>
                  <a:cxn ang="0">
                    <a:pos x="5157" y="38"/>
                  </a:cxn>
                  <a:cxn ang="0">
                    <a:pos x="2" y="38"/>
                  </a:cxn>
                  <a:cxn ang="0">
                    <a:pos x="0" y="0"/>
                  </a:cxn>
                  <a:cxn ang="0">
                    <a:pos x="5154" y="0"/>
                  </a:cxn>
                  <a:cxn ang="0">
                    <a:pos x="5157" y="38"/>
                  </a:cxn>
                </a:cxnLst>
                <a:rect l="0" t="0" r="r" b="b"/>
                <a:pathLst>
                  <a:path w="5157" h="38">
                    <a:moveTo>
                      <a:pt x="5157" y="38"/>
                    </a:moveTo>
                    <a:lnTo>
                      <a:pt x="2" y="38"/>
                    </a:lnTo>
                    <a:lnTo>
                      <a:pt x="0" y="0"/>
                    </a:lnTo>
                    <a:lnTo>
                      <a:pt x="5154" y="0"/>
                    </a:lnTo>
                    <a:lnTo>
                      <a:pt x="5157" y="3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 name="Freeform 181"/>
              <p:cNvSpPr>
                <a:spLocks noChangeAspect="1"/>
              </p:cNvSpPr>
              <p:nvPr/>
            </p:nvSpPr>
            <p:spPr bwMode="auto">
              <a:xfrm flipH="1">
                <a:off x="4511" y="3952"/>
                <a:ext cx="1256" cy="9"/>
              </a:xfrm>
              <a:custGeom>
                <a:avLst/>
                <a:gdLst/>
                <a:ahLst/>
                <a:cxnLst>
                  <a:cxn ang="0">
                    <a:pos x="5156" y="37"/>
                  </a:cxn>
                  <a:cxn ang="0">
                    <a:pos x="2" y="37"/>
                  </a:cxn>
                  <a:cxn ang="0">
                    <a:pos x="0" y="0"/>
                  </a:cxn>
                  <a:cxn ang="0">
                    <a:pos x="5154" y="0"/>
                  </a:cxn>
                  <a:cxn ang="0">
                    <a:pos x="5156" y="37"/>
                  </a:cxn>
                </a:cxnLst>
                <a:rect l="0" t="0" r="r" b="b"/>
                <a:pathLst>
                  <a:path w="5156" h="37">
                    <a:moveTo>
                      <a:pt x="5156" y="37"/>
                    </a:moveTo>
                    <a:lnTo>
                      <a:pt x="2" y="37"/>
                    </a:lnTo>
                    <a:lnTo>
                      <a:pt x="0" y="0"/>
                    </a:lnTo>
                    <a:lnTo>
                      <a:pt x="5154" y="0"/>
                    </a:lnTo>
                    <a:lnTo>
                      <a:pt x="5156" y="3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 name="Freeform 182"/>
              <p:cNvSpPr>
                <a:spLocks noChangeAspect="1"/>
              </p:cNvSpPr>
              <p:nvPr/>
            </p:nvSpPr>
            <p:spPr bwMode="auto">
              <a:xfrm flipH="1">
                <a:off x="4511" y="3949"/>
                <a:ext cx="1256" cy="9"/>
              </a:xfrm>
              <a:custGeom>
                <a:avLst/>
                <a:gdLst/>
                <a:ahLst/>
                <a:cxnLst>
                  <a:cxn ang="0">
                    <a:pos x="5157" y="38"/>
                  </a:cxn>
                  <a:cxn ang="0">
                    <a:pos x="3" y="38"/>
                  </a:cxn>
                  <a:cxn ang="0">
                    <a:pos x="0" y="0"/>
                  </a:cxn>
                  <a:cxn ang="0">
                    <a:pos x="5154" y="0"/>
                  </a:cxn>
                  <a:cxn ang="0">
                    <a:pos x="5157" y="38"/>
                  </a:cxn>
                </a:cxnLst>
                <a:rect l="0" t="0" r="r" b="b"/>
                <a:pathLst>
                  <a:path w="5157" h="38">
                    <a:moveTo>
                      <a:pt x="5157" y="38"/>
                    </a:moveTo>
                    <a:lnTo>
                      <a:pt x="3" y="38"/>
                    </a:lnTo>
                    <a:lnTo>
                      <a:pt x="0" y="0"/>
                    </a:lnTo>
                    <a:lnTo>
                      <a:pt x="5154" y="0"/>
                    </a:lnTo>
                    <a:lnTo>
                      <a:pt x="5157" y="3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 name="Freeform 183"/>
              <p:cNvSpPr>
                <a:spLocks noChangeAspect="1"/>
              </p:cNvSpPr>
              <p:nvPr/>
            </p:nvSpPr>
            <p:spPr bwMode="auto">
              <a:xfrm flipH="1">
                <a:off x="4511" y="3943"/>
                <a:ext cx="1256" cy="9"/>
              </a:xfrm>
              <a:custGeom>
                <a:avLst/>
                <a:gdLst/>
                <a:ahLst/>
                <a:cxnLst>
                  <a:cxn ang="0">
                    <a:pos x="5157" y="38"/>
                  </a:cxn>
                  <a:cxn ang="0">
                    <a:pos x="3" y="38"/>
                  </a:cxn>
                  <a:cxn ang="0">
                    <a:pos x="0" y="0"/>
                  </a:cxn>
                  <a:cxn ang="0">
                    <a:pos x="5154" y="0"/>
                  </a:cxn>
                  <a:cxn ang="0">
                    <a:pos x="5157" y="38"/>
                  </a:cxn>
                </a:cxnLst>
                <a:rect l="0" t="0" r="r" b="b"/>
                <a:pathLst>
                  <a:path w="5157" h="38">
                    <a:moveTo>
                      <a:pt x="5157" y="38"/>
                    </a:moveTo>
                    <a:lnTo>
                      <a:pt x="3" y="38"/>
                    </a:lnTo>
                    <a:lnTo>
                      <a:pt x="0" y="0"/>
                    </a:lnTo>
                    <a:lnTo>
                      <a:pt x="5154" y="0"/>
                    </a:lnTo>
                    <a:lnTo>
                      <a:pt x="5157" y="3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 name="Freeform 184"/>
              <p:cNvSpPr>
                <a:spLocks noChangeAspect="1"/>
              </p:cNvSpPr>
              <p:nvPr/>
            </p:nvSpPr>
            <p:spPr bwMode="auto">
              <a:xfrm flipH="1">
                <a:off x="4511" y="3939"/>
                <a:ext cx="1257" cy="11"/>
              </a:xfrm>
              <a:custGeom>
                <a:avLst/>
                <a:gdLst/>
                <a:ahLst/>
                <a:cxnLst>
                  <a:cxn ang="0">
                    <a:pos x="5157" y="37"/>
                  </a:cxn>
                  <a:cxn ang="0">
                    <a:pos x="3" y="37"/>
                  </a:cxn>
                  <a:cxn ang="0">
                    <a:pos x="0" y="0"/>
                  </a:cxn>
                  <a:cxn ang="0">
                    <a:pos x="5153" y="0"/>
                  </a:cxn>
                  <a:cxn ang="0">
                    <a:pos x="5157" y="37"/>
                  </a:cxn>
                </a:cxnLst>
                <a:rect l="0" t="0" r="r" b="b"/>
                <a:pathLst>
                  <a:path w="5157" h="37">
                    <a:moveTo>
                      <a:pt x="5157" y="37"/>
                    </a:moveTo>
                    <a:lnTo>
                      <a:pt x="3" y="37"/>
                    </a:lnTo>
                    <a:lnTo>
                      <a:pt x="0" y="0"/>
                    </a:lnTo>
                    <a:lnTo>
                      <a:pt x="5153" y="0"/>
                    </a:lnTo>
                    <a:lnTo>
                      <a:pt x="5157" y="3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 name="Freeform 185"/>
              <p:cNvSpPr>
                <a:spLocks noChangeAspect="1"/>
              </p:cNvSpPr>
              <p:nvPr/>
            </p:nvSpPr>
            <p:spPr bwMode="auto">
              <a:xfrm flipH="1">
                <a:off x="4511" y="3934"/>
                <a:ext cx="1257" cy="9"/>
              </a:xfrm>
              <a:custGeom>
                <a:avLst/>
                <a:gdLst/>
                <a:ahLst/>
                <a:cxnLst>
                  <a:cxn ang="0">
                    <a:pos x="5157" y="38"/>
                  </a:cxn>
                  <a:cxn ang="0">
                    <a:pos x="3" y="38"/>
                  </a:cxn>
                  <a:cxn ang="0">
                    <a:pos x="0" y="0"/>
                  </a:cxn>
                  <a:cxn ang="0">
                    <a:pos x="5153" y="0"/>
                  </a:cxn>
                  <a:cxn ang="0">
                    <a:pos x="5157" y="38"/>
                  </a:cxn>
                </a:cxnLst>
                <a:rect l="0" t="0" r="r" b="b"/>
                <a:pathLst>
                  <a:path w="5157" h="38">
                    <a:moveTo>
                      <a:pt x="5157" y="38"/>
                    </a:moveTo>
                    <a:lnTo>
                      <a:pt x="3" y="38"/>
                    </a:lnTo>
                    <a:lnTo>
                      <a:pt x="0" y="0"/>
                    </a:lnTo>
                    <a:lnTo>
                      <a:pt x="5153" y="0"/>
                    </a:lnTo>
                    <a:lnTo>
                      <a:pt x="5157" y="3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5" name="Freeform 186"/>
              <p:cNvSpPr>
                <a:spLocks noChangeAspect="1"/>
              </p:cNvSpPr>
              <p:nvPr/>
            </p:nvSpPr>
            <p:spPr bwMode="auto">
              <a:xfrm flipH="1">
                <a:off x="4513" y="3928"/>
                <a:ext cx="1253" cy="11"/>
              </a:xfrm>
              <a:custGeom>
                <a:avLst/>
                <a:gdLst/>
                <a:ahLst/>
                <a:cxnLst>
                  <a:cxn ang="0">
                    <a:pos x="5155" y="37"/>
                  </a:cxn>
                  <a:cxn ang="0">
                    <a:pos x="2" y="37"/>
                  </a:cxn>
                  <a:cxn ang="0">
                    <a:pos x="0" y="0"/>
                  </a:cxn>
                  <a:cxn ang="0">
                    <a:pos x="5152" y="0"/>
                  </a:cxn>
                  <a:cxn ang="0">
                    <a:pos x="5155" y="37"/>
                  </a:cxn>
                </a:cxnLst>
                <a:rect l="0" t="0" r="r" b="b"/>
                <a:pathLst>
                  <a:path w="5155" h="37">
                    <a:moveTo>
                      <a:pt x="5155" y="37"/>
                    </a:moveTo>
                    <a:lnTo>
                      <a:pt x="2" y="37"/>
                    </a:lnTo>
                    <a:lnTo>
                      <a:pt x="0" y="0"/>
                    </a:lnTo>
                    <a:lnTo>
                      <a:pt x="5152" y="0"/>
                    </a:lnTo>
                    <a:lnTo>
                      <a:pt x="5155" y="3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6" name="Freeform 187"/>
              <p:cNvSpPr>
                <a:spLocks noChangeAspect="1"/>
              </p:cNvSpPr>
              <p:nvPr/>
            </p:nvSpPr>
            <p:spPr bwMode="auto">
              <a:xfrm flipH="1">
                <a:off x="4513" y="3924"/>
                <a:ext cx="1253" cy="11"/>
              </a:xfrm>
              <a:custGeom>
                <a:avLst/>
                <a:gdLst/>
                <a:ahLst/>
                <a:cxnLst>
                  <a:cxn ang="0">
                    <a:pos x="5155" y="38"/>
                  </a:cxn>
                  <a:cxn ang="0">
                    <a:pos x="2" y="38"/>
                  </a:cxn>
                  <a:cxn ang="0">
                    <a:pos x="0" y="0"/>
                  </a:cxn>
                  <a:cxn ang="0">
                    <a:pos x="5152" y="0"/>
                  </a:cxn>
                  <a:cxn ang="0">
                    <a:pos x="5155" y="38"/>
                  </a:cxn>
                </a:cxnLst>
                <a:rect l="0" t="0" r="r" b="b"/>
                <a:pathLst>
                  <a:path w="5155" h="38">
                    <a:moveTo>
                      <a:pt x="5155" y="38"/>
                    </a:moveTo>
                    <a:lnTo>
                      <a:pt x="2" y="38"/>
                    </a:lnTo>
                    <a:lnTo>
                      <a:pt x="0" y="0"/>
                    </a:lnTo>
                    <a:lnTo>
                      <a:pt x="5152" y="0"/>
                    </a:lnTo>
                    <a:lnTo>
                      <a:pt x="5155" y="38"/>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7" name="Freeform 188"/>
              <p:cNvSpPr>
                <a:spLocks noChangeAspect="1"/>
              </p:cNvSpPr>
              <p:nvPr/>
            </p:nvSpPr>
            <p:spPr bwMode="auto">
              <a:xfrm flipH="1">
                <a:off x="4513" y="3919"/>
                <a:ext cx="1253" cy="9"/>
              </a:xfrm>
              <a:custGeom>
                <a:avLst/>
                <a:gdLst/>
                <a:ahLst/>
                <a:cxnLst>
                  <a:cxn ang="0">
                    <a:pos x="5154" y="38"/>
                  </a:cxn>
                  <a:cxn ang="0">
                    <a:pos x="2" y="38"/>
                  </a:cxn>
                  <a:cxn ang="0">
                    <a:pos x="0" y="0"/>
                  </a:cxn>
                  <a:cxn ang="0">
                    <a:pos x="5152" y="0"/>
                  </a:cxn>
                  <a:cxn ang="0">
                    <a:pos x="5154" y="38"/>
                  </a:cxn>
                </a:cxnLst>
                <a:rect l="0" t="0" r="r" b="b"/>
                <a:pathLst>
                  <a:path w="5154" h="38">
                    <a:moveTo>
                      <a:pt x="5154" y="38"/>
                    </a:moveTo>
                    <a:lnTo>
                      <a:pt x="2" y="38"/>
                    </a:lnTo>
                    <a:lnTo>
                      <a:pt x="0" y="0"/>
                    </a:lnTo>
                    <a:lnTo>
                      <a:pt x="5152" y="0"/>
                    </a:lnTo>
                    <a:lnTo>
                      <a:pt x="5154" y="38"/>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8" name="Freeform 189"/>
              <p:cNvSpPr>
                <a:spLocks noChangeAspect="1"/>
              </p:cNvSpPr>
              <p:nvPr/>
            </p:nvSpPr>
            <p:spPr bwMode="auto">
              <a:xfrm flipH="1">
                <a:off x="4513" y="3915"/>
                <a:ext cx="1253" cy="9"/>
              </a:xfrm>
              <a:custGeom>
                <a:avLst/>
                <a:gdLst/>
                <a:ahLst/>
                <a:cxnLst>
                  <a:cxn ang="0">
                    <a:pos x="5154" y="38"/>
                  </a:cxn>
                  <a:cxn ang="0">
                    <a:pos x="2" y="38"/>
                  </a:cxn>
                  <a:cxn ang="0">
                    <a:pos x="0" y="0"/>
                  </a:cxn>
                  <a:cxn ang="0">
                    <a:pos x="5151" y="0"/>
                  </a:cxn>
                  <a:cxn ang="0">
                    <a:pos x="5154" y="38"/>
                  </a:cxn>
                </a:cxnLst>
                <a:rect l="0" t="0" r="r" b="b"/>
                <a:pathLst>
                  <a:path w="5154" h="38">
                    <a:moveTo>
                      <a:pt x="5154" y="38"/>
                    </a:moveTo>
                    <a:lnTo>
                      <a:pt x="2" y="38"/>
                    </a:lnTo>
                    <a:lnTo>
                      <a:pt x="0" y="0"/>
                    </a:lnTo>
                    <a:lnTo>
                      <a:pt x="5151" y="0"/>
                    </a:lnTo>
                    <a:lnTo>
                      <a:pt x="5154" y="38"/>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9" name="Freeform 190"/>
              <p:cNvSpPr>
                <a:spLocks noChangeAspect="1"/>
              </p:cNvSpPr>
              <p:nvPr/>
            </p:nvSpPr>
            <p:spPr bwMode="auto">
              <a:xfrm flipH="1">
                <a:off x="4513" y="3910"/>
                <a:ext cx="1256" cy="9"/>
              </a:xfrm>
              <a:custGeom>
                <a:avLst/>
                <a:gdLst/>
                <a:ahLst/>
                <a:cxnLst>
                  <a:cxn ang="0">
                    <a:pos x="5154" y="38"/>
                  </a:cxn>
                  <a:cxn ang="0">
                    <a:pos x="2" y="38"/>
                  </a:cxn>
                  <a:cxn ang="0">
                    <a:pos x="0" y="0"/>
                  </a:cxn>
                  <a:cxn ang="0">
                    <a:pos x="5151" y="0"/>
                  </a:cxn>
                  <a:cxn ang="0">
                    <a:pos x="5154" y="38"/>
                  </a:cxn>
                </a:cxnLst>
                <a:rect l="0" t="0" r="r" b="b"/>
                <a:pathLst>
                  <a:path w="5154" h="38">
                    <a:moveTo>
                      <a:pt x="5154" y="38"/>
                    </a:moveTo>
                    <a:lnTo>
                      <a:pt x="2" y="38"/>
                    </a:lnTo>
                    <a:lnTo>
                      <a:pt x="0" y="0"/>
                    </a:lnTo>
                    <a:lnTo>
                      <a:pt x="5151" y="0"/>
                    </a:lnTo>
                    <a:lnTo>
                      <a:pt x="5154" y="38"/>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0" name="Freeform 191"/>
              <p:cNvSpPr>
                <a:spLocks noChangeAspect="1"/>
              </p:cNvSpPr>
              <p:nvPr/>
            </p:nvSpPr>
            <p:spPr bwMode="auto">
              <a:xfrm flipH="1">
                <a:off x="4513" y="3906"/>
                <a:ext cx="1256" cy="9"/>
              </a:xfrm>
              <a:custGeom>
                <a:avLst/>
                <a:gdLst/>
                <a:ahLst/>
                <a:cxnLst>
                  <a:cxn ang="0">
                    <a:pos x="5153" y="36"/>
                  </a:cxn>
                  <a:cxn ang="0">
                    <a:pos x="2" y="36"/>
                  </a:cxn>
                  <a:cxn ang="0">
                    <a:pos x="0" y="0"/>
                  </a:cxn>
                  <a:cxn ang="0">
                    <a:pos x="5151" y="0"/>
                  </a:cxn>
                  <a:cxn ang="0">
                    <a:pos x="5151" y="15"/>
                  </a:cxn>
                  <a:cxn ang="0">
                    <a:pos x="5153" y="36"/>
                  </a:cxn>
                </a:cxnLst>
                <a:rect l="0" t="0" r="r" b="b"/>
                <a:pathLst>
                  <a:path w="5153" h="36">
                    <a:moveTo>
                      <a:pt x="5153" y="36"/>
                    </a:moveTo>
                    <a:lnTo>
                      <a:pt x="2" y="36"/>
                    </a:lnTo>
                    <a:lnTo>
                      <a:pt x="0" y="0"/>
                    </a:lnTo>
                    <a:lnTo>
                      <a:pt x="5151" y="0"/>
                    </a:lnTo>
                    <a:lnTo>
                      <a:pt x="5151" y="15"/>
                    </a:lnTo>
                    <a:lnTo>
                      <a:pt x="5153" y="3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1" name="Freeform 192"/>
              <p:cNvSpPr>
                <a:spLocks noChangeAspect="1"/>
              </p:cNvSpPr>
              <p:nvPr/>
            </p:nvSpPr>
            <p:spPr bwMode="auto">
              <a:xfrm flipH="1">
                <a:off x="4513" y="3901"/>
                <a:ext cx="1256" cy="9"/>
              </a:xfrm>
              <a:custGeom>
                <a:avLst/>
                <a:gdLst/>
                <a:ahLst/>
                <a:cxnLst>
                  <a:cxn ang="0">
                    <a:pos x="5153" y="38"/>
                  </a:cxn>
                  <a:cxn ang="0">
                    <a:pos x="2" y="38"/>
                  </a:cxn>
                  <a:cxn ang="0">
                    <a:pos x="0" y="0"/>
                  </a:cxn>
                  <a:cxn ang="0">
                    <a:pos x="5152" y="0"/>
                  </a:cxn>
                  <a:cxn ang="0">
                    <a:pos x="5152" y="35"/>
                  </a:cxn>
                  <a:cxn ang="0">
                    <a:pos x="5153" y="38"/>
                  </a:cxn>
                </a:cxnLst>
                <a:rect l="0" t="0" r="r" b="b"/>
                <a:pathLst>
                  <a:path w="5153" h="38">
                    <a:moveTo>
                      <a:pt x="5153" y="38"/>
                    </a:moveTo>
                    <a:lnTo>
                      <a:pt x="2" y="38"/>
                    </a:lnTo>
                    <a:lnTo>
                      <a:pt x="0" y="0"/>
                    </a:lnTo>
                    <a:lnTo>
                      <a:pt x="5152" y="0"/>
                    </a:lnTo>
                    <a:lnTo>
                      <a:pt x="5152" y="35"/>
                    </a:lnTo>
                    <a:lnTo>
                      <a:pt x="5153" y="38"/>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2" name="Freeform 193"/>
              <p:cNvSpPr>
                <a:spLocks noChangeAspect="1"/>
              </p:cNvSpPr>
              <p:nvPr/>
            </p:nvSpPr>
            <p:spPr bwMode="auto">
              <a:xfrm flipH="1">
                <a:off x="4513" y="3895"/>
                <a:ext cx="1256" cy="11"/>
              </a:xfrm>
              <a:custGeom>
                <a:avLst/>
                <a:gdLst/>
                <a:ahLst/>
                <a:cxnLst>
                  <a:cxn ang="0">
                    <a:pos x="5153" y="38"/>
                  </a:cxn>
                  <a:cxn ang="0">
                    <a:pos x="2" y="38"/>
                  </a:cxn>
                  <a:cxn ang="0">
                    <a:pos x="0" y="0"/>
                  </a:cxn>
                  <a:cxn ang="0">
                    <a:pos x="5152" y="0"/>
                  </a:cxn>
                  <a:cxn ang="0">
                    <a:pos x="5153" y="38"/>
                  </a:cxn>
                </a:cxnLst>
                <a:rect l="0" t="0" r="r" b="b"/>
                <a:pathLst>
                  <a:path w="5153" h="38">
                    <a:moveTo>
                      <a:pt x="5153" y="38"/>
                    </a:moveTo>
                    <a:lnTo>
                      <a:pt x="2" y="38"/>
                    </a:lnTo>
                    <a:lnTo>
                      <a:pt x="0" y="0"/>
                    </a:lnTo>
                    <a:lnTo>
                      <a:pt x="5152" y="0"/>
                    </a:lnTo>
                    <a:lnTo>
                      <a:pt x="5153" y="38"/>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3" name="Freeform 194"/>
              <p:cNvSpPr>
                <a:spLocks noChangeAspect="1"/>
              </p:cNvSpPr>
              <p:nvPr/>
            </p:nvSpPr>
            <p:spPr bwMode="auto">
              <a:xfrm flipH="1">
                <a:off x="4513" y="3891"/>
                <a:ext cx="1256" cy="12"/>
              </a:xfrm>
              <a:custGeom>
                <a:avLst/>
                <a:gdLst/>
                <a:ahLst/>
                <a:cxnLst>
                  <a:cxn ang="0">
                    <a:pos x="5154" y="38"/>
                  </a:cxn>
                  <a:cxn ang="0">
                    <a:pos x="2" y="38"/>
                  </a:cxn>
                  <a:cxn ang="0">
                    <a:pos x="0" y="0"/>
                  </a:cxn>
                  <a:cxn ang="0">
                    <a:pos x="5153" y="0"/>
                  </a:cxn>
                  <a:cxn ang="0">
                    <a:pos x="5154" y="38"/>
                  </a:cxn>
                </a:cxnLst>
                <a:rect l="0" t="0" r="r" b="b"/>
                <a:pathLst>
                  <a:path w="5154" h="38">
                    <a:moveTo>
                      <a:pt x="5154" y="38"/>
                    </a:moveTo>
                    <a:lnTo>
                      <a:pt x="2" y="38"/>
                    </a:lnTo>
                    <a:lnTo>
                      <a:pt x="0" y="0"/>
                    </a:lnTo>
                    <a:lnTo>
                      <a:pt x="5153" y="0"/>
                    </a:lnTo>
                    <a:lnTo>
                      <a:pt x="5154" y="38"/>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4" name="Freeform 195"/>
              <p:cNvSpPr>
                <a:spLocks noChangeAspect="1"/>
              </p:cNvSpPr>
              <p:nvPr/>
            </p:nvSpPr>
            <p:spPr bwMode="auto">
              <a:xfrm flipH="1">
                <a:off x="4516" y="3886"/>
                <a:ext cx="1253" cy="9"/>
              </a:xfrm>
              <a:custGeom>
                <a:avLst/>
                <a:gdLst/>
                <a:ahLst/>
                <a:cxnLst>
                  <a:cxn ang="0">
                    <a:pos x="5154" y="38"/>
                  </a:cxn>
                  <a:cxn ang="0">
                    <a:pos x="2" y="38"/>
                  </a:cxn>
                  <a:cxn ang="0">
                    <a:pos x="0" y="0"/>
                  </a:cxn>
                  <a:cxn ang="0">
                    <a:pos x="5154" y="0"/>
                  </a:cxn>
                  <a:cxn ang="0">
                    <a:pos x="5154" y="38"/>
                  </a:cxn>
                </a:cxnLst>
                <a:rect l="0" t="0" r="r" b="b"/>
                <a:pathLst>
                  <a:path w="5154" h="38">
                    <a:moveTo>
                      <a:pt x="5154" y="38"/>
                    </a:moveTo>
                    <a:lnTo>
                      <a:pt x="2" y="38"/>
                    </a:lnTo>
                    <a:lnTo>
                      <a:pt x="0" y="0"/>
                    </a:lnTo>
                    <a:lnTo>
                      <a:pt x="5154" y="0"/>
                    </a:lnTo>
                    <a:lnTo>
                      <a:pt x="5154" y="38"/>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5" name="Freeform 196"/>
              <p:cNvSpPr>
                <a:spLocks noChangeAspect="1"/>
              </p:cNvSpPr>
              <p:nvPr/>
            </p:nvSpPr>
            <p:spPr bwMode="auto">
              <a:xfrm flipH="1">
                <a:off x="4516" y="3882"/>
                <a:ext cx="1253" cy="9"/>
              </a:xfrm>
              <a:custGeom>
                <a:avLst/>
                <a:gdLst/>
                <a:ahLst/>
                <a:cxnLst>
                  <a:cxn ang="0">
                    <a:pos x="5155" y="36"/>
                  </a:cxn>
                  <a:cxn ang="0">
                    <a:pos x="2" y="36"/>
                  </a:cxn>
                  <a:cxn ang="0">
                    <a:pos x="0" y="0"/>
                  </a:cxn>
                  <a:cxn ang="0">
                    <a:pos x="5154" y="0"/>
                  </a:cxn>
                  <a:cxn ang="0">
                    <a:pos x="5155" y="36"/>
                  </a:cxn>
                </a:cxnLst>
                <a:rect l="0" t="0" r="r" b="b"/>
                <a:pathLst>
                  <a:path w="5155" h="36">
                    <a:moveTo>
                      <a:pt x="5155" y="36"/>
                    </a:moveTo>
                    <a:lnTo>
                      <a:pt x="2" y="36"/>
                    </a:lnTo>
                    <a:lnTo>
                      <a:pt x="0" y="0"/>
                    </a:lnTo>
                    <a:lnTo>
                      <a:pt x="5154" y="0"/>
                    </a:lnTo>
                    <a:lnTo>
                      <a:pt x="5155" y="36"/>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6" name="Freeform 197"/>
              <p:cNvSpPr>
                <a:spLocks noChangeAspect="1"/>
              </p:cNvSpPr>
              <p:nvPr/>
            </p:nvSpPr>
            <p:spPr bwMode="auto">
              <a:xfrm flipH="1">
                <a:off x="4516" y="3877"/>
                <a:ext cx="1253" cy="9"/>
              </a:xfrm>
              <a:custGeom>
                <a:avLst/>
                <a:gdLst/>
                <a:ahLst/>
                <a:cxnLst>
                  <a:cxn ang="0">
                    <a:pos x="5157" y="38"/>
                  </a:cxn>
                  <a:cxn ang="0">
                    <a:pos x="3" y="38"/>
                  </a:cxn>
                  <a:cxn ang="0">
                    <a:pos x="0" y="0"/>
                  </a:cxn>
                  <a:cxn ang="0">
                    <a:pos x="5156" y="0"/>
                  </a:cxn>
                  <a:cxn ang="0">
                    <a:pos x="5157" y="38"/>
                  </a:cxn>
                </a:cxnLst>
                <a:rect l="0" t="0" r="r" b="b"/>
                <a:pathLst>
                  <a:path w="5157" h="38">
                    <a:moveTo>
                      <a:pt x="5157" y="38"/>
                    </a:moveTo>
                    <a:lnTo>
                      <a:pt x="3" y="38"/>
                    </a:lnTo>
                    <a:lnTo>
                      <a:pt x="0" y="0"/>
                    </a:lnTo>
                    <a:lnTo>
                      <a:pt x="5156" y="0"/>
                    </a:lnTo>
                    <a:lnTo>
                      <a:pt x="5157" y="38"/>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7" name="Freeform 198"/>
              <p:cNvSpPr>
                <a:spLocks noChangeAspect="1"/>
              </p:cNvSpPr>
              <p:nvPr/>
            </p:nvSpPr>
            <p:spPr bwMode="auto">
              <a:xfrm flipH="1">
                <a:off x="4516" y="3872"/>
                <a:ext cx="1253" cy="9"/>
              </a:xfrm>
              <a:custGeom>
                <a:avLst/>
                <a:gdLst/>
                <a:ahLst/>
                <a:cxnLst>
                  <a:cxn ang="0">
                    <a:pos x="5157" y="38"/>
                  </a:cxn>
                  <a:cxn ang="0">
                    <a:pos x="3" y="38"/>
                  </a:cxn>
                  <a:cxn ang="0">
                    <a:pos x="0" y="0"/>
                  </a:cxn>
                  <a:cxn ang="0">
                    <a:pos x="5157" y="0"/>
                  </a:cxn>
                  <a:cxn ang="0">
                    <a:pos x="5157" y="38"/>
                  </a:cxn>
                </a:cxnLst>
                <a:rect l="0" t="0" r="r" b="b"/>
                <a:pathLst>
                  <a:path w="5157" h="38">
                    <a:moveTo>
                      <a:pt x="5157" y="38"/>
                    </a:moveTo>
                    <a:lnTo>
                      <a:pt x="3" y="38"/>
                    </a:lnTo>
                    <a:lnTo>
                      <a:pt x="0" y="0"/>
                    </a:lnTo>
                    <a:lnTo>
                      <a:pt x="5157" y="0"/>
                    </a:lnTo>
                    <a:lnTo>
                      <a:pt x="5157" y="38"/>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8" name="Freeform 199"/>
              <p:cNvSpPr>
                <a:spLocks noChangeAspect="1"/>
              </p:cNvSpPr>
              <p:nvPr/>
            </p:nvSpPr>
            <p:spPr bwMode="auto">
              <a:xfrm flipH="1">
                <a:off x="4516" y="3866"/>
                <a:ext cx="1253" cy="11"/>
              </a:xfrm>
              <a:custGeom>
                <a:avLst/>
                <a:gdLst/>
                <a:ahLst/>
                <a:cxnLst>
                  <a:cxn ang="0">
                    <a:pos x="5158" y="38"/>
                  </a:cxn>
                  <a:cxn ang="0">
                    <a:pos x="2" y="38"/>
                  </a:cxn>
                  <a:cxn ang="0">
                    <a:pos x="0" y="0"/>
                  </a:cxn>
                  <a:cxn ang="0">
                    <a:pos x="5156" y="0"/>
                  </a:cxn>
                  <a:cxn ang="0">
                    <a:pos x="5158" y="38"/>
                  </a:cxn>
                </a:cxnLst>
                <a:rect l="0" t="0" r="r" b="b"/>
                <a:pathLst>
                  <a:path w="5158" h="38">
                    <a:moveTo>
                      <a:pt x="5158" y="38"/>
                    </a:moveTo>
                    <a:lnTo>
                      <a:pt x="2" y="38"/>
                    </a:lnTo>
                    <a:lnTo>
                      <a:pt x="0" y="0"/>
                    </a:lnTo>
                    <a:lnTo>
                      <a:pt x="5156" y="0"/>
                    </a:lnTo>
                    <a:lnTo>
                      <a:pt x="5158" y="38"/>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9" name="Freeform 200"/>
              <p:cNvSpPr>
                <a:spLocks noChangeAspect="1"/>
              </p:cNvSpPr>
              <p:nvPr/>
            </p:nvSpPr>
            <p:spPr bwMode="auto">
              <a:xfrm flipH="1">
                <a:off x="4516" y="3860"/>
                <a:ext cx="1253" cy="12"/>
              </a:xfrm>
              <a:custGeom>
                <a:avLst/>
                <a:gdLst/>
                <a:ahLst/>
                <a:cxnLst>
                  <a:cxn ang="0">
                    <a:pos x="5159" y="38"/>
                  </a:cxn>
                  <a:cxn ang="0">
                    <a:pos x="2" y="38"/>
                  </a:cxn>
                  <a:cxn ang="0">
                    <a:pos x="0" y="0"/>
                  </a:cxn>
                  <a:cxn ang="0">
                    <a:pos x="5157" y="0"/>
                  </a:cxn>
                  <a:cxn ang="0">
                    <a:pos x="5159" y="38"/>
                  </a:cxn>
                </a:cxnLst>
                <a:rect l="0" t="0" r="r" b="b"/>
                <a:pathLst>
                  <a:path w="5159" h="38">
                    <a:moveTo>
                      <a:pt x="5159" y="38"/>
                    </a:moveTo>
                    <a:lnTo>
                      <a:pt x="2" y="38"/>
                    </a:lnTo>
                    <a:lnTo>
                      <a:pt x="0" y="0"/>
                    </a:lnTo>
                    <a:lnTo>
                      <a:pt x="5157" y="0"/>
                    </a:lnTo>
                    <a:lnTo>
                      <a:pt x="5159" y="38"/>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0" name="Freeform 201"/>
              <p:cNvSpPr>
                <a:spLocks noChangeAspect="1"/>
              </p:cNvSpPr>
              <p:nvPr/>
            </p:nvSpPr>
            <p:spPr bwMode="auto">
              <a:xfrm flipH="1">
                <a:off x="4516" y="3857"/>
                <a:ext cx="1257" cy="9"/>
              </a:xfrm>
              <a:custGeom>
                <a:avLst/>
                <a:gdLst/>
                <a:ahLst/>
                <a:cxnLst>
                  <a:cxn ang="0">
                    <a:pos x="5159" y="37"/>
                  </a:cxn>
                  <a:cxn ang="0">
                    <a:pos x="3" y="37"/>
                  </a:cxn>
                  <a:cxn ang="0">
                    <a:pos x="0" y="0"/>
                  </a:cxn>
                  <a:cxn ang="0">
                    <a:pos x="5159" y="0"/>
                  </a:cxn>
                  <a:cxn ang="0">
                    <a:pos x="5159" y="37"/>
                  </a:cxn>
                </a:cxnLst>
                <a:rect l="0" t="0" r="r" b="b"/>
                <a:pathLst>
                  <a:path w="5159" h="37">
                    <a:moveTo>
                      <a:pt x="5159" y="37"/>
                    </a:moveTo>
                    <a:lnTo>
                      <a:pt x="3" y="37"/>
                    </a:lnTo>
                    <a:lnTo>
                      <a:pt x="0" y="0"/>
                    </a:lnTo>
                    <a:lnTo>
                      <a:pt x="5159" y="0"/>
                    </a:lnTo>
                    <a:lnTo>
                      <a:pt x="5159" y="37"/>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1" name="Freeform 202"/>
              <p:cNvSpPr>
                <a:spLocks noChangeAspect="1"/>
              </p:cNvSpPr>
              <p:nvPr/>
            </p:nvSpPr>
            <p:spPr bwMode="auto">
              <a:xfrm flipH="1">
                <a:off x="4516" y="3851"/>
                <a:ext cx="1257" cy="9"/>
              </a:xfrm>
              <a:custGeom>
                <a:avLst/>
                <a:gdLst/>
                <a:ahLst/>
                <a:cxnLst>
                  <a:cxn ang="0">
                    <a:pos x="5160" y="38"/>
                  </a:cxn>
                  <a:cxn ang="0">
                    <a:pos x="3" y="38"/>
                  </a:cxn>
                  <a:cxn ang="0">
                    <a:pos x="0" y="0"/>
                  </a:cxn>
                  <a:cxn ang="0">
                    <a:pos x="5159" y="0"/>
                  </a:cxn>
                  <a:cxn ang="0">
                    <a:pos x="5160" y="38"/>
                  </a:cxn>
                </a:cxnLst>
                <a:rect l="0" t="0" r="r" b="b"/>
                <a:pathLst>
                  <a:path w="5160" h="38">
                    <a:moveTo>
                      <a:pt x="5160" y="38"/>
                    </a:moveTo>
                    <a:lnTo>
                      <a:pt x="3" y="38"/>
                    </a:lnTo>
                    <a:lnTo>
                      <a:pt x="0" y="0"/>
                    </a:lnTo>
                    <a:lnTo>
                      <a:pt x="5159" y="0"/>
                    </a:lnTo>
                    <a:lnTo>
                      <a:pt x="5160"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2" name="Freeform 203"/>
              <p:cNvSpPr>
                <a:spLocks noChangeAspect="1"/>
              </p:cNvSpPr>
              <p:nvPr/>
            </p:nvSpPr>
            <p:spPr bwMode="auto">
              <a:xfrm flipH="1">
                <a:off x="4516" y="3847"/>
                <a:ext cx="1257" cy="11"/>
              </a:xfrm>
              <a:custGeom>
                <a:avLst/>
                <a:gdLst/>
                <a:ahLst/>
                <a:cxnLst>
                  <a:cxn ang="0">
                    <a:pos x="5161" y="37"/>
                  </a:cxn>
                  <a:cxn ang="0">
                    <a:pos x="2" y="37"/>
                  </a:cxn>
                  <a:cxn ang="0">
                    <a:pos x="0" y="0"/>
                  </a:cxn>
                  <a:cxn ang="0">
                    <a:pos x="5160" y="0"/>
                  </a:cxn>
                  <a:cxn ang="0">
                    <a:pos x="5161" y="37"/>
                  </a:cxn>
                </a:cxnLst>
                <a:rect l="0" t="0" r="r" b="b"/>
                <a:pathLst>
                  <a:path w="5161" h="37">
                    <a:moveTo>
                      <a:pt x="5161" y="37"/>
                    </a:moveTo>
                    <a:lnTo>
                      <a:pt x="2" y="37"/>
                    </a:lnTo>
                    <a:lnTo>
                      <a:pt x="0" y="0"/>
                    </a:lnTo>
                    <a:lnTo>
                      <a:pt x="5160" y="0"/>
                    </a:lnTo>
                    <a:lnTo>
                      <a:pt x="5161" y="3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3" name="Freeform 204"/>
              <p:cNvSpPr>
                <a:spLocks noChangeAspect="1"/>
              </p:cNvSpPr>
              <p:nvPr/>
            </p:nvSpPr>
            <p:spPr bwMode="auto">
              <a:xfrm flipH="1">
                <a:off x="4516" y="3842"/>
                <a:ext cx="1257" cy="9"/>
              </a:xfrm>
              <a:custGeom>
                <a:avLst/>
                <a:gdLst/>
                <a:ahLst/>
                <a:cxnLst>
                  <a:cxn ang="0">
                    <a:pos x="5161" y="38"/>
                  </a:cxn>
                  <a:cxn ang="0">
                    <a:pos x="2" y="38"/>
                  </a:cxn>
                  <a:cxn ang="0">
                    <a:pos x="0" y="1"/>
                  </a:cxn>
                  <a:cxn ang="0">
                    <a:pos x="0" y="0"/>
                  </a:cxn>
                  <a:cxn ang="0">
                    <a:pos x="5160" y="0"/>
                  </a:cxn>
                  <a:cxn ang="0">
                    <a:pos x="5161" y="38"/>
                  </a:cxn>
                </a:cxnLst>
                <a:rect l="0" t="0" r="r" b="b"/>
                <a:pathLst>
                  <a:path w="5161" h="38">
                    <a:moveTo>
                      <a:pt x="5161" y="38"/>
                    </a:moveTo>
                    <a:lnTo>
                      <a:pt x="2" y="38"/>
                    </a:lnTo>
                    <a:lnTo>
                      <a:pt x="0" y="1"/>
                    </a:lnTo>
                    <a:lnTo>
                      <a:pt x="0" y="0"/>
                    </a:lnTo>
                    <a:lnTo>
                      <a:pt x="5160" y="0"/>
                    </a:lnTo>
                    <a:lnTo>
                      <a:pt x="5161"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4" name="Freeform 205"/>
              <p:cNvSpPr>
                <a:spLocks noChangeAspect="1"/>
              </p:cNvSpPr>
              <p:nvPr/>
            </p:nvSpPr>
            <p:spPr bwMode="auto">
              <a:xfrm flipH="1">
                <a:off x="4516" y="3838"/>
                <a:ext cx="1257" cy="9"/>
              </a:xfrm>
              <a:custGeom>
                <a:avLst/>
                <a:gdLst/>
                <a:ahLst/>
                <a:cxnLst>
                  <a:cxn ang="0">
                    <a:pos x="5161" y="38"/>
                  </a:cxn>
                  <a:cxn ang="0">
                    <a:pos x="1" y="38"/>
                  </a:cxn>
                  <a:cxn ang="0">
                    <a:pos x="0" y="19"/>
                  </a:cxn>
                  <a:cxn ang="0">
                    <a:pos x="0" y="0"/>
                  </a:cxn>
                  <a:cxn ang="0">
                    <a:pos x="5160" y="0"/>
                  </a:cxn>
                  <a:cxn ang="0">
                    <a:pos x="5161" y="38"/>
                  </a:cxn>
                </a:cxnLst>
                <a:rect l="0" t="0" r="r" b="b"/>
                <a:pathLst>
                  <a:path w="5161" h="38">
                    <a:moveTo>
                      <a:pt x="5161" y="38"/>
                    </a:moveTo>
                    <a:lnTo>
                      <a:pt x="1" y="38"/>
                    </a:lnTo>
                    <a:lnTo>
                      <a:pt x="0" y="19"/>
                    </a:lnTo>
                    <a:lnTo>
                      <a:pt x="0" y="0"/>
                    </a:lnTo>
                    <a:lnTo>
                      <a:pt x="5160" y="0"/>
                    </a:lnTo>
                    <a:lnTo>
                      <a:pt x="5161"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5" name="Freeform 206"/>
              <p:cNvSpPr>
                <a:spLocks noChangeAspect="1"/>
              </p:cNvSpPr>
              <p:nvPr/>
            </p:nvSpPr>
            <p:spPr bwMode="auto">
              <a:xfrm flipH="1">
                <a:off x="4516" y="3833"/>
                <a:ext cx="1257" cy="9"/>
              </a:xfrm>
              <a:custGeom>
                <a:avLst/>
                <a:gdLst/>
                <a:ahLst/>
                <a:cxnLst>
                  <a:cxn ang="0">
                    <a:pos x="5161" y="37"/>
                  </a:cxn>
                  <a:cxn ang="0">
                    <a:pos x="1" y="37"/>
                  </a:cxn>
                  <a:cxn ang="0">
                    <a:pos x="0" y="0"/>
                  </a:cxn>
                  <a:cxn ang="0">
                    <a:pos x="5161" y="0"/>
                  </a:cxn>
                  <a:cxn ang="0">
                    <a:pos x="5161" y="37"/>
                  </a:cxn>
                </a:cxnLst>
                <a:rect l="0" t="0" r="r" b="b"/>
                <a:pathLst>
                  <a:path w="5161" h="37">
                    <a:moveTo>
                      <a:pt x="5161" y="37"/>
                    </a:moveTo>
                    <a:lnTo>
                      <a:pt x="1" y="37"/>
                    </a:lnTo>
                    <a:lnTo>
                      <a:pt x="0" y="0"/>
                    </a:lnTo>
                    <a:lnTo>
                      <a:pt x="5161" y="0"/>
                    </a:lnTo>
                    <a:lnTo>
                      <a:pt x="5161" y="3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6" name="Freeform 207"/>
              <p:cNvSpPr>
                <a:spLocks noChangeAspect="1"/>
              </p:cNvSpPr>
              <p:nvPr/>
            </p:nvSpPr>
            <p:spPr bwMode="auto">
              <a:xfrm flipH="1">
                <a:off x="4516" y="3827"/>
                <a:ext cx="1257" cy="11"/>
              </a:xfrm>
              <a:custGeom>
                <a:avLst/>
                <a:gdLst/>
                <a:ahLst/>
                <a:cxnLst>
                  <a:cxn ang="0">
                    <a:pos x="5161" y="38"/>
                  </a:cxn>
                  <a:cxn ang="0">
                    <a:pos x="1" y="38"/>
                  </a:cxn>
                  <a:cxn ang="0">
                    <a:pos x="0" y="0"/>
                  </a:cxn>
                  <a:cxn ang="0">
                    <a:pos x="5160" y="0"/>
                  </a:cxn>
                  <a:cxn ang="0">
                    <a:pos x="5161" y="38"/>
                  </a:cxn>
                </a:cxnLst>
                <a:rect l="0" t="0" r="r" b="b"/>
                <a:pathLst>
                  <a:path w="5161" h="38">
                    <a:moveTo>
                      <a:pt x="5161" y="38"/>
                    </a:moveTo>
                    <a:lnTo>
                      <a:pt x="1" y="38"/>
                    </a:lnTo>
                    <a:lnTo>
                      <a:pt x="0" y="0"/>
                    </a:lnTo>
                    <a:lnTo>
                      <a:pt x="5160" y="0"/>
                    </a:lnTo>
                    <a:lnTo>
                      <a:pt x="5161"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7" name="Freeform 208"/>
              <p:cNvSpPr>
                <a:spLocks noChangeAspect="1"/>
              </p:cNvSpPr>
              <p:nvPr/>
            </p:nvSpPr>
            <p:spPr bwMode="auto">
              <a:xfrm flipH="1">
                <a:off x="4516" y="3823"/>
                <a:ext cx="1257" cy="11"/>
              </a:xfrm>
              <a:custGeom>
                <a:avLst/>
                <a:gdLst/>
                <a:ahLst/>
                <a:cxnLst>
                  <a:cxn ang="0">
                    <a:pos x="5162" y="38"/>
                  </a:cxn>
                  <a:cxn ang="0">
                    <a:pos x="1" y="38"/>
                  </a:cxn>
                  <a:cxn ang="0">
                    <a:pos x="0" y="0"/>
                  </a:cxn>
                  <a:cxn ang="0">
                    <a:pos x="5161" y="0"/>
                  </a:cxn>
                  <a:cxn ang="0">
                    <a:pos x="5162" y="38"/>
                  </a:cxn>
                </a:cxnLst>
                <a:rect l="0" t="0" r="r" b="b"/>
                <a:pathLst>
                  <a:path w="5162" h="38">
                    <a:moveTo>
                      <a:pt x="5162" y="38"/>
                    </a:moveTo>
                    <a:lnTo>
                      <a:pt x="1" y="38"/>
                    </a:lnTo>
                    <a:lnTo>
                      <a:pt x="0" y="0"/>
                    </a:lnTo>
                    <a:lnTo>
                      <a:pt x="5161" y="0"/>
                    </a:lnTo>
                    <a:lnTo>
                      <a:pt x="5162"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8" name="Freeform 209"/>
              <p:cNvSpPr>
                <a:spLocks noChangeAspect="1"/>
              </p:cNvSpPr>
              <p:nvPr/>
            </p:nvSpPr>
            <p:spPr bwMode="auto">
              <a:xfrm flipH="1">
                <a:off x="4516" y="3818"/>
                <a:ext cx="1257" cy="9"/>
              </a:xfrm>
              <a:custGeom>
                <a:avLst/>
                <a:gdLst/>
                <a:ahLst/>
                <a:cxnLst>
                  <a:cxn ang="0">
                    <a:pos x="5161" y="37"/>
                  </a:cxn>
                  <a:cxn ang="0">
                    <a:pos x="1" y="37"/>
                  </a:cxn>
                  <a:cxn ang="0">
                    <a:pos x="0" y="0"/>
                  </a:cxn>
                  <a:cxn ang="0">
                    <a:pos x="5161" y="0"/>
                  </a:cxn>
                  <a:cxn ang="0">
                    <a:pos x="5161" y="37"/>
                  </a:cxn>
                </a:cxnLst>
                <a:rect l="0" t="0" r="r" b="b"/>
                <a:pathLst>
                  <a:path w="5161" h="37">
                    <a:moveTo>
                      <a:pt x="5161" y="37"/>
                    </a:moveTo>
                    <a:lnTo>
                      <a:pt x="1" y="37"/>
                    </a:lnTo>
                    <a:lnTo>
                      <a:pt x="0" y="0"/>
                    </a:lnTo>
                    <a:lnTo>
                      <a:pt x="5161" y="0"/>
                    </a:lnTo>
                    <a:lnTo>
                      <a:pt x="5161" y="3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9" name="Freeform 210"/>
              <p:cNvSpPr>
                <a:spLocks noChangeAspect="1"/>
              </p:cNvSpPr>
              <p:nvPr/>
            </p:nvSpPr>
            <p:spPr bwMode="auto">
              <a:xfrm flipH="1">
                <a:off x="4516" y="3814"/>
                <a:ext cx="1257" cy="9"/>
              </a:xfrm>
              <a:custGeom>
                <a:avLst/>
                <a:gdLst/>
                <a:ahLst/>
                <a:cxnLst>
                  <a:cxn ang="0">
                    <a:pos x="5162" y="37"/>
                  </a:cxn>
                  <a:cxn ang="0">
                    <a:pos x="1" y="37"/>
                  </a:cxn>
                  <a:cxn ang="0">
                    <a:pos x="0" y="0"/>
                  </a:cxn>
                  <a:cxn ang="0">
                    <a:pos x="5161" y="0"/>
                  </a:cxn>
                  <a:cxn ang="0">
                    <a:pos x="5162" y="37"/>
                  </a:cxn>
                </a:cxnLst>
                <a:rect l="0" t="0" r="r" b="b"/>
                <a:pathLst>
                  <a:path w="5162" h="37">
                    <a:moveTo>
                      <a:pt x="5162" y="37"/>
                    </a:moveTo>
                    <a:lnTo>
                      <a:pt x="1" y="37"/>
                    </a:lnTo>
                    <a:lnTo>
                      <a:pt x="0" y="0"/>
                    </a:lnTo>
                    <a:lnTo>
                      <a:pt x="5161" y="0"/>
                    </a:lnTo>
                    <a:lnTo>
                      <a:pt x="5162" y="37"/>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0" name="Freeform 211"/>
              <p:cNvSpPr>
                <a:spLocks noChangeAspect="1"/>
              </p:cNvSpPr>
              <p:nvPr/>
            </p:nvSpPr>
            <p:spPr bwMode="auto">
              <a:xfrm flipH="1">
                <a:off x="4516" y="3809"/>
                <a:ext cx="1257" cy="9"/>
              </a:xfrm>
              <a:custGeom>
                <a:avLst/>
                <a:gdLst/>
                <a:ahLst/>
                <a:cxnLst>
                  <a:cxn ang="0">
                    <a:pos x="5162" y="38"/>
                  </a:cxn>
                  <a:cxn ang="0">
                    <a:pos x="1" y="38"/>
                  </a:cxn>
                  <a:cxn ang="0">
                    <a:pos x="0" y="0"/>
                  </a:cxn>
                  <a:cxn ang="0">
                    <a:pos x="5161" y="0"/>
                  </a:cxn>
                  <a:cxn ang="0">
                    <a:pos x="5162" y="38"/>
                  </a:cxn>
                </a:cxnLst>
                <a:rect l="0" t="0" r="r" b="b"/>
                <a:pathLst>
                  <a:path w="5162" h="38">
                    <a:moveTo>
                      <a:pt x="5162" y="38"/>
                    </a:moveTo>
                    <a:lnTo>
                      <a:pt x="1" y="38"/>
                    </a:lnTo>
                    <a:lnTo>
                      <a:pt x="0" y="0"/>
                    </a:lnTo>
                    <a:lnTo>
                      <a:pt x="5161" y="0"/>
                    </a:lnTo>
                    <a:lnTo>
                      <a:pt x="5162"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1" name="Freeform 212"/>
              <p:cNvSpPr>
                <a:spLocks noChangeAspect="1"/>
              </p:cNvSpPr>
              <p:nvPr/>
            </p:nvSpPr>
            <p:spPr bwMode="auto">
              <a:xfrm flipH="1">
                <a:off x="4516" y="3805"/>
                <a:ext cx="1257" cy="9"/>
              </a:xfrm>
              <a:custGeom>
                <a:avLst/>
                <a:gdLst/>
                <a:ahLst/>
                <a:cxnLst>
                  <a:cxn ang="0">
                    <a:pos x="5163" y="38"/>
                  </a:cxn>
                  <a:cxn ang="0">
                    <a:pos x="2" y="38"/>
                  </a:cxn>
                  <a:cxn ang="0">
                    <a:pos x="0" y="0"/>
                  </a:cxn>
                  <a:cxn ang="0">
                    <a:pos x="5163" y="0"/>
                  </a:cxn>
                  <a:cxn ang="0">
                    <a:pos x="5163" y="38"/>
                  </a:cxn>
                </a:cxnLst>
                <a:rect l="0" t="0" r="r" b="b"/>
                <a:pathLst>
                  <a:path w="5163" h="38">
                    <a:moveTo>
                      <a:pt x="5163" y="38"/>
                    </a:moveTo>
                    <a:lnTo>
                      <a:pt x="2" y="38"/>
                    </a:lnTo>
                    <a:lnTo>
                      <a:pt x="0" y="0"/>
                    </a:lnTo>
                    <a:lnTo>
                      <a:pt x="5163" y="0"/>
                    </a:lnTo>
                    <a:lnTo>
                      <a:pt x="5163"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2" name="Freeform 213"/>
              <p:cNvSpPr>
                <a:spLocks noChangeAspect="1"/>
              </p:cNvSpPr>
              <p:nvPr/>
            </p:nvSpPr>
            <p:spPr bwMode="auto">
              <a:xfrm flipH="1">
                <a:off x="4516" y="3800"/>
                <a:ext cx="1257" cy="9"/>
              </a:xfrm>
              <a:custGeom>
                <a:avLst/>
                <a:gdLst/>
                <a:ahLst/>
                <a:cxnLst>
                  <a:cxn ang="0">
                    <a:pos x="5163" y="38"/>
                  </a:cxn>
                  <a:cxn ang="0">
                    <a:pos x="2" y="38"/>
                  </a:cxn>
                  <a:cxn ang="0">
                    <a:pos x="0" y="0"/>
                  </a:cxn>
                  <a:cxn ang="0">
                    <a:pos x="5162" y="0"/>
                  </a:cxn>
                  <a:cxn ang="0">
                    <a:pos x="5163" y="38"/>
                  </a:cxn>
                </a:cxnLst>
                <a:rect l="0" t="0" r="r" b="b"/>
                <a:pathLst>
                  <a:path w="5163" h="38">
                    <a:moveTo>
                      <a:pt x="5163" y="38"/>
                    </a:moveTo>
                    <a:lnTo>
                      <a:pt x="2" y="38"/>
                    </a:lnTo>
                    <a:lnTo>
                      <a:pt x="0" y="0"/>
                    </a:lnTo>
                    <a:lnTo>
                      <a:pt x="5162" y="0"/>
                    </a:lnTo>
                    <a:lnTo>
                      <a:pt x="5163"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3" name="Freeform 214"/>
              <p:cNvSpPr>
                <a:spLocks noChangeAspect="1"/>
              </p:cNvSpPr>
              <p:nvPr/>
            </p:nvSpPr>
            <p:spPr bwMode="auto">
              <a:xfrm flipH="1">
                <a:off x="4516" y="3796"/>
                <a:ext cx="1257" cy="9"/>
              </a:xfrm>
              <a:custGeom>
                <a:avLst/>
                <a:gdLst/>
                <a:ahLst/>
                <a:cxnLst>
                  <a:cxn ang="0">
                    <a:pos x="5163" y="37"/>
                  </a:cxn>
                  <a:cxn ang="0">
                    <a:pos x="0" y="37"/>
                  </a:cxn>
                  <a:cxn ang="0">
                    <a:pos x="0" y="0"/>
                  </a:cxn>
                  <a:cxn ang="0">
                    <a:pos x="5162" y="0"/>
                  </a:cxn>
                  <a:cxn ang="0">
                    <a:pos x="5163" y="37"/>
                  </a:cxn>
                </a:cxnLst>
                <a:rect l="0" t="0" r="r" b="b"/>
                <a:pathLst>
                  <a:path w="5163" h="37">
                    <a:moveTo>
                      <a:pt x="5163" y="37"/>
                    </a:moveTo>
                    <a:lnTo>
                      <a:pt x="0" y="37"/>
                    </a:lnTo>
                    <a:lnTo>
                      <a:pt x="0" y="0"/>
                    </a:lnTo>
                    <a:lnTo>
                      <a:pt x="5162" y="0"/>
                    </a:lnTo>
                    <a:lnTo>
                      <a:pt x="5163" y="3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4" name="Freeform 215"/>
              <p:cNvSpPr>
                <a:spLocks noChangeAspect="1"/>
              </p:cNvSpPr>
              <p:nvPr/>
            </p:nvSpPr>
            <p:spPr bwMode="auto">
              <a:xfrm flipH="1">
                <a:off x="4516" y="3790"/>
                <a:ext cx="1257" cy="12"/>
              </a:xfrm>
              <a:custGeom>
                <a:avLst/>
                <a:gdLst/>
                <a:ahLst/>
                <a:cxnLst>
                  <a:cxn ang="0">
                    <a:pos x="5163" y="38"/>
                  </a:cxn>
                  <a:cxn ang="0">
                    <a:pos x="1" y="38"/>
                  </a:cxn>
                  <a:cxn ang="0">
                    <a:pos x="0" y="0"/>
                  </a:cxn>
                  <a:cxn ang="0">
                    <a:pos x="5163" y="0"/>
                  </a:cxn>
                  <a:cxn ang="0">
                    <a:pos x="5163" y="38"/>
                  </a:cxn>
                </a:cxnLst>
                <a:rect l="0" t="0" r="r" b="b"/>
                <a:pathLst>
                  <a:path w="5163" h="38">
                    <a:moveTo>
                      <a:pt x="5163" y="38"/>
                    </a:moveTo>
                    <a:lnTo>
                      <a:pt x="1" y="38"/>
                    </a:lnTo>
                    <a:lnTo>
                      <a:pt x="0" y="0"/>
                    </a:lnTo>
                    <a:lnTo>
                      <a:pt x="5163" y="0"/>
                    </a:lnTo>
                    <a:lnTo>
                      <a:pt x="5163"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5" name="Freeform 216"/>
              <p:cNvSpPr>
                <a:spLocks noChangeAspect="1"/>
              </p:cNvSpPr>
              <p:nvPr/>
            </p:nvSpPr>
            <p:spPr bwMode="auto">
              <a:xfrm flipH="1">
                <a:off x="4516" y="3785"/>
                <a:ext cx="1257" cy="11"/>
              </a:xfrm>
              <a:custGeom>
                <a:avLst/>
                <a:gdLst/>
                <a:ahLst/>
                <a:cxnLst>
                  <a:cxn ang="0">
                    <a:pos x="5163" y="38"/>
                  </a:cxn>
                  <a:cxn ang="0">
                    <a:pos x="1" y="38"/>
                  </a:cxn>
                  <a:cxn ang="0">
                    <a:pos x="0" y="0"/>
                  </a:cxn>
                  <a:cxn ang="0">
                    <a:pos x="5162" y="0"/>
                  </a:cxn>
                  <a:cxn ang="0">
                    <a:pos x="5163" y="38"/>
                  </a:cxn>
                </a:cxnLst>
                <a:rect l="0" t="0" r="r" b="b"/>
                <a:pathLst>
                  <a:path w="5163" h="38">
                    <a:moveTo>
                      <a:pt x="5163" y="38"/>
                    </a:moveTo>
                    <a:lnTo>
                      <a:pt x="1" y="38"/>
                    </a:lnTo>
                    <a:lnTo>
                      <a:pt x="0" y="0"/>
                    </a:lnTo>
                    <a:lnTo>
                      <a:pt x="5162" y="0"/>
                    </a:lnTo>
                    <a:lnTo>
                      <a:pt x="5163" y="3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6" name="Freeform 217"/>
              <p:cNvSpPr>
                <a:spLocks noChangeAspect="1"/>
              </p:cNvSpPr>
              <p:nvPr/>
            </p:nvSpPr>
            <p:spPr bwMode="auto">
              <a:xfrm flipH="1">
                <a:off x="4516" y="3781"/>
                <a:ext cx="1257" cy="9"/>
              </a:xfrm>
              <a:custGeom>
                <a:avLst/>
                <a:gdLst/>
                <a:ahLst/>
                <a:cxnLst>
                  <a:cxn ang="0">
                    <a:pos x="5164" y="37"/>
                  </a:cxn>
                  <a:cxn ang="0">
                    <a:pos x="1" y="37"/>
                  </a:cxn>
                  <a:cxn ang="0">
                    <a:pos x="0" y="0"/>
                  </a:cxn>
                  <a:cxn ang="0">
                    <a:pos x="5163" y="0"/>
                  </a:cxn>
                  <a:cxn ang="0">
                    <a:pos x="5164" y="37"/>
                  </a:cxn>
                </a:cxnLst>
                <a:rect l="0" t="0" r="r" b="b"/>
                <a:pathLst>
                  <a:path w="5164" h="37">
                    <a:moveTo>
                      <a:pt x="5164" y="37"/>
                    </a:moveTo>
                    <a:lnTo>
                      <a:pt x="1" y="37"/>
                    </a:lnTo>
                    <a:lnTo>
                      <a:pt x="0" y="0"/>
                    </a:lnTo>
                    <a:lnTo>
                      <a:pt x="5163" y="0"/>
                    </a:lnTo>
                    <a:lnTo>
                      <a:pt x="5164" y="3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7" name="Freeform 218"/>
              <p:cNvSpPr>
                <a:spLocks noChangeAspect="1"/>
              </p:cNvSpPr>
              <p:nvPr/>
            </p:nvSpPr>
            <p:spPr bwMode="auto">
              <a:xfrm flipH="1">
                <a:off x="4516" y="3775"/>
                <a:ext cx="1257" cy="12"/>
              </a:xfrm>
              <a:custGeom>
                <a:avLst/>
                <a:gdLst/>
                <a:ahLst/>
                <a:cxnLst>
                  <a:cxn ang="0">
                    <a:pos x="5163" y="38"/>
                  </a:cxn>
                  <a:cxn ang="0">
                    <a:pos x="1" y="38"/>
                  </a:cxn>
                  <a:cxn ang="0">
                    <a:pos x="0" y="0"/>
                  </a:cxn>
                  <a:cxn ang="0">
                    <a:pos x="5162" y="0"/>
                  </a:cxn>
                  <a:cxn ang="0">
                    <a:pos x="5163" y="38"/>
                  </a:cxn>
                </a:cxnLst>
                <a:rect l="0" t="0" r="r" b="b"/>
                <a:pathLst>
                  <a:path w="5163" h="38">
                    <a:moveTo>
                      <a:pt x="5163" y="38"/>
                    </a:moveTo>
                    <a:lnTo>
                      <a:pt x="1" y="38"/>
                    </a:lnTo>
                    <a:lnTo>
                      <a:pt x="0" y="0"/>
                    </a:lnTo>
                    <a:lnTo>
                      <a:pt x="5162" y="0"/>
                    </a:lnTo>
                    <a:lnTo>
                      <a:pt x="5163" y="3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8" name="Freeform 219"/>
              <p:cNvSpPr>
                <a:spLocks noChangeAspect="1"/>
              </p:cNvSpPr>
              <p:nvPr/>
            </p:nvSpPr>
            <p:spPr bwMode="auto">
              <a:xfrm flipH="1">
                <a:off x="4516" y="3772"/>
                <a:ext cx="1260" cy="9"/>
              </a:xfrm>
              <a:custGeom>
                <a:avLst/>
                <a:gdLst/>
                <a:ahLst/>
                <a:cxnLst>
                  <a:cxn ang="0">
                    <a:pos x="5164" y="37"/>
                  </a:cxn>
                  <a:cxn ang="0">
                    <a:pos x="1" y="37"/>
                  </a:cxn>
                  <a:cxn ang="0">
                    <a:pos x="0" y="0"/>
                  </a:cxn>
                  <a:cxn ang="0">
                    <a:pos x="5163" y="0"/>
                  </a:cxn>
                  <a:cxn ang="0">
                    <a:pos x="5164" y="37"/>
                  </a:cxn>
                </a:cxnLst>
                <a:rect l="0" t="0" r="r" b="b"/>
                <a:pathLst>
                  <a:path w="5164" h="37">
                    <a:moveTo>
                      <a:pt x="5164" y="37"/>
                    </a:moveTo>
                    <a:lnTo>
                      <a:pt x="1" y="37"/>
                    </a:lnTo>
                    <a:lnTo>
                      <a:pt x="0" y="0"/>
                    </a:lnTo>
                    <a:lnTo>
                      <a:pt x="5163" y="0"/>
                    </a:lnTo>
                    <a:lnTo>
                      <a:pt x="5164" y="37"/>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9" name="Freeform 220"/>
              <p:cNvSpPr>
                <a:spLocks noChangeAspect="1"/>
              </p:cNvSpPr>
              <p:nvPr/>
            </p:nvSpPr>
            <p:spPr bwMode="auto">
              <a:xfrm flipH="1">
                <a:off x="4516" y="3765"/>
                <a:ext cx="1260" cy="9"/>
              </a:xfrm>
              <a:custGeom>
                <a:avLst/>
                <a:gdLst/>
                <a:ahLst/>
                <a:cxnLst>
                  <a:cxn ang="0">
                    <a:pos x="5163" y="38"/>
                  </a:cxn>
                  <a:cxn ang="0">
                    <a:pos x="1" y="38"/>
                  </a:cxn>
                  <a:cxn ang="0">
                    <a:pos x="0" y="0"/>
                  </a:cxn>
                  <a:cxn ang="0">
                    <a:pos x="5163" y="0"/>
                  </a:cxn>
                  <a:cxn ang="0">
                    <a:pos x="5163" y="38"/>
                  </a:cxn>
                </a:cxnLst>
                <a:rect l="0" t="0" r="r" b="b"/>
                <a:pathLst>
                  <a:path w="5163" h="38">
                    <a:moveTo>
                      <a:pt x="5163" y="38"/>
                    </a:moveTo>
                    <a:lnTo>
                      <a:pt x="1" y="38"/>
                    </a:lnTo>
                    <a:lnTo>
                      <a:pt x="0" y="0"/>
                    </a:lnTo>
                    <a:lnTo>
                      <a:pt x="5163" y="0"/>
                    </a:lnTo>
                    <a:lnTo>
                      <a:pt x="5163" y="3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0" name="Freeform 221"/>
              <p:cNvSpPr>
                <a:spLocks noChangeAspect="1"/>
              </p:cNvSpPr>
              <p:nvPr/>
            </p:nvSpPr>
            <p:spPr bwMode="auto">
              <a:xfrm flipH="1">
                <a:off x="4516" y="3762"/>
                <a:ext cx="1260" cy="9"/>
              </a:xfrm>
              <a:custGeom>
                <a:avLst/>
                <a:gdLst/>
                <a:ahLst/>
                <a:cxnLst>
                  <a:cxn ang="0">
                    <a:pos x="5164" y="38"/>
                  </a:cxn>
                  <a:cxn ang="0">
                    <a:pos x="1" y="38"/>
                  </a:cxn>
                  <a:cxn ang="0">
                    <a:pos x="0" y="0"/>
                  </a:cxn>
                  <a:cxn ang="0">
                    <a:pos x="5163" y="0"/>
                  </a:cxn>
                  <a:cxn ang="0">
                    <a:pos x="5164" y="38"/>
                  </a:cxn>
                </a:cxnLst>
                <a:rect l="0" t="0" r="r" b="b"/>
                <a:pathLst>
                  <a:path w="5164" h="38">
                    <a:moveTo>
                      <a:pt x="5164" y="38"/>
                    </a:moveTo>
                    <a:lnTo>
                      <a:pt x="1" y="38"/>
                    </a:lnTo>
                    <a:lnTo>
                      <a:pt x="0" y="0"/>
                    </a:lnTo>
                    <a:lnTo>
                      <a:pt x="5163" y="0"/>
                    </a:lnTo>
                    <a:lnTo>
                      <a:pt x="5164" y="3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1" name="Freeform 222"/>
              <p:cNvSpPr>
                <a:spLocks noChangeAspect="1"/>
              </p:cNvSpPr>
              <p:nvPr/>
            </p:nvSpPr>
            <p:spPr bwMode="auto">
              <a:xfrm flipH="1">
                <a:off x="4516" y="3755"/>
                <a:ext cx="1260" cy="11"/>
              </a:xfrm>
              <a:custGeom>
                <a:avLst/>
                <a:gdLst/>
                <a:ahLst/>
                <a:cxnLst>
                  <a:cxn ang="0">
                    <a:pos x="5164" y="38"/>
                  </a:cxn>
                  <a:cxn ang="0">
                    <a:pos x="1" y="38"/>
                  </a:cxn>
                  <a:cxn ang="0">
                    <a:pos x="0" y="0"/>
                  </a:cxn>
                  <a:cxn ang="0">
                    <a:pos x="5163" y="0"/>
                  </a:cxn>
                  <a:cxn ang="0">
                    <a:pos x="5164" y="38"/>
                  </a:cxn>
                </a:cxnLst>
                <a:rect l="0" t="0" r="r" b="b"/>
                <a:pathLst>
                  <a:path w="5164" h="38">
                    <a:moveTo>
                      <a:pt x="5164" y="38"/>
                    </a:moveTo>
                    <a:lnTo>
                      <a:pt x="1" y="38"/>
                    </a:lnTo>
                    <a:lnTo>
                      <a:pt x="0" y="0"/>
                    </a:lnTo>
                    <a:lnTo>
                      <a:pt x="5163" y="0"/>
                    </a:lnTo>
                    <a:lnTo>
                      <a:pt x="5164" y="3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2" name="Freeform 223"/>
              <p:cNvSpPr>
                <a:spLocks noChangeAspect="1"/>
              </p:cNvSpPr>
              <p:nvPr/>
            </p:nvSpPr>
            <p:spPr bwMode="auto">
              <a:xfrm flipH="1">
                <a:off x="4516" y="3750"/>
                <a:ext cx="1260" cy="12"/>
              </a:xfrm>
              <a:custGeom>
                <a:avLst/>
                <a:gdLst/>
                <a:ahLst/>
                <a:cxnLst>
                  <a:cxn ang="0">
                    <a:pos x="5164" y="38"/>
                  </a:cxn>
                  <a:cxn ang="0">
                    <a:pos x="1" y="38"/>
                  </a:cxn>
                  <a:cxn ang="0">
                    <a:pos x="0" y="0"/>
                  </a:cxn>
                  <a:cxn ang="0">
                    <a:pos x="5164" y="0"/>
                  </a:cxn>
                  <a:cxn ang="0">
                    <a:pos x="5164" y="38"/>
                  </a:cxn>
                </a:cxnLst>
                <a:rect l="0" t="0" r="r" b="b"/>
                <a:pathLst>
                  <a:path w="5164" h="38">
                    <a:moveTo>
                      <a:pt x="5164" y="38"/>
                    </a:moveTo>
                    <a:lnTo>
                      <a:pt x="1" y="38"/>
                    </a:lnTo>
                    <a:lnTo>
                      <a:pt x="0" y="0"/>
                    </a:lnTo>
                    <a:lnTo>
                      <a:pt x="5164" y="0"/>
                    </a:lnTo>
                    <a:lnTo>
                      <a:pt x="5164" y="3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3" name="Freeform 224"/>
              <p:cNvSpPr>
                <a:spLocks noChangeAspect="1"/>
              </p:cNvSpPr>
              <p:nvPr/>
            </p:nvSpPr>
            <p:spPr bwMode="auto">
              <a:xfrm flipH="1">
                <a:off x="4516" y="3746"/>
                <a:ext cx="1260" cy="9"/>
              </a:xfrm>
              <a:custGeom>
                <a:avLst/>
                <a:gdLst/>
                <a:ahLst/>
                <a:cxnLst>
                  <a:cxn ang="0">
                    <a:pos x="5164" y="36"/>
                  </a:cxn>
                  <a:cxn ang="0">
                    <a:pos x="1" y="36"/>
                  </a:cxn>
                  <a:cxn ang="0">
                    <a:pos x="0" y="0"/>
                  </a:cxn>
                  <a:cxn ang="0">
                    <a:pos x="5163" y="0"/>
                  </a:cxn>
                  <a:cxn ang="0">
                    <a:pos x="5164" y="36"/>
                  </a:cxn>
                </a:cxnLst>
                <a:rect l="0" t="0" r="r" b="b"/>
                <a:pathLst>
                  <a:path w="5164" h="36">
                    <a:moveTo>
                      <a:pt x="5164" y="36"/>
                    </a:moveTo>
                    <a:lnTo>
                      <a:pt x="1" y="36"/>
                    </a:lnTo>
                    <a:lnTo>
                      <a:pt x="0" y="0"/>
                    </a:lnTo>
                    <a:lnTo>
                      <a:pt x="5163" y="0"/>
                    </a:lnTo>
                    <a:lnTo>
                      <a:pt x="5164" y="36"/>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4" name="Freeform 225"/>
              <p:cNvSpPr>
                <a:spLocks noChangeAspect="1"/>
              </p:cNvSpPr>
              <p:nvPr/>
            </p:nvSpPr>
            <p:spPr bwMode="auto">
              <a:xfrm flipH="1">
                <a:off x="4516" y="3741"/>
                <a:ext cx="1260" cy="9"/>
              </a:xfrm>
              <a:custGeom>
                <a:avLst/>
                <a:gdLst/>
                <a:ahLst/>
                <a:cxnLst>
                  <a:cxn ang="0">
                    <a:pos x="5165" y="38"/>
                  </a:cxn>
                  <a:cxn ang="0">
                    <a:pos x="1" y="38"/>
                  </a:cxn>
                  <a:cxn ang="0">
                    <a:pos x="0" y="0"/>
                  </a:cxn>
                  <a:cxn ang="0">
                    <a:pos x="5164" y="0"/>
                  </a:cxn>
                  <a:cxn ang="0">
                    <a:pos x="5165" y="38"/>
                  </a:cxn>
                </a:cxnLst>
                <a:rect l="0" t="0" r="r" b="b"/>
                <a:pathLst>
                  <a:path w="5165" h="38">
                    <a:moveTo>
                      <a:pt x="5165" y="38"/>
                    </a:moveTo>
                    <a:lnTo>
                      <a:pt x="1" y="38"/>
                    </a:lnTo>
                    <a:lnTo>
                      <a:pt x="0" y="0"/>
                    </a:lnTo>
                    <a:lnTo>
                      <a:pt x="5164" y="0"/>
                    </a:lnTo>
                    <a:lnTo>
                      <a:pt x="5165" y="38"/>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5" name="Freeform 226"/>
              <p:cNvSpPr>
                <a:spLocks noChangeAspect="1"/>
              </p:cNvSpPr>
              <p:nvPr/>
            </p:nvSpPr>
            <p:spPr bwMode="auto">
              <a:xfrm flipH="1">
                <a:off x="4518" y="3737"/>
                <a:ext cx="1259" cy="9"/>
              </a:xfrm>
              <a:custGeom>
                <a:avLst/>
                <a:gdLst/>
                <a:ahLst/>
                <a:cxnLst>
                  <a:cxn ang="0">
                    <a:pos x="5164" y="38"/>
                  </a:cxn>
                  <a:cxn ang="0">
                    <a:pos x="1" y="38"/>
                  </a:cxn>
                  <a:cxn ang="0">
                    <a:pos x="0" y="0"/>
                  </a:cxn>
                  <a:cxn ang="0">
                    <a:pos x="5164" y="0"/>
                  </a:cxn>
                  <a:cxn ang="0">
                    <a:pos x="5164" y="38"/>
                  </a:cxn>
                </a:cxnLst>
                <a:rect l="0" t="0" r="r" b="b"/>
                <a:pathLst>
                  <a:path w="5164" h="38">
                    <a:moveTo>
                      <a:pt x="5164" y="38"/>
                    </a:moveTo>
                    <a:lnTo>
                      <a:pt x="1" y="38"/>
                    </a:lnTo>
                    <a:lnTo>
                      <a:pt x="0" y="0"/>
                    </a:lnTo>
                    <a:lnTo>
                      <a:pt x="5164" y="0"/>
                    </a:lnTo>
                    <a:lnTo>
                      <a:pt x="5164" y="3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6" name="Freeform 227"/>
              <p:cNvSpPr>
                <a:spLocks noChangeAspect="1"/>
              </p:cNvSpPr>
              <p:nvPr/>
            </p:nvSpPr>
            <p:spPr bwMode="auto">
              <a:xfrm flipH="1">
                <a:off x="4518" y="3732"/>
                <a:ext cx="1259" cy="9"/>
              </a:xfrm>
              <a:custGeom>
                <a:avLst/>
                <a:gdLst/>
                <a:ahLst/>
                <a:cxnLst>
                  <a:cxn ang="0">
                    <a:pos x="5165" y="38"/>
                  </a:cxn>
                  <a:cxn ang="0">
                    <a:pos x="1" y="38"/>
                  </a:cxn>
                  <a:cxn ang="0">
                    <a:pos x="0" y="0"/>
                  </a:cxn>
                  <a:cxn ang="0">
                    <a:pos x="5164" y="0"/>
                  </a:cxn>
                  <a:cxn ang="0">
                    <a:pos x="5165" y="38"/>
                  </a:cxn>
                </a:cxnLst>
                <a:rect l="0" t="0" r="r" b="b"/>
                <a:pathLst>
                  <a:path w="5165" h="38">
                    <a:moveTo>
                      <a:pt x="5165" y="38"/>
                    </a:moveTo>
                    <a:lnTo>
                      <a:pt x="1" y="38"/>
                    </a:lnTo>
                    <a:lnTo>
                      <a:pt x="0" y="0"/>
                    </a:lnTo>
                    <a:lnTo>
                      <a:pt x="5164" y="0"/>
                    </a:lnTo>
                    <a:lnTo>
                      <a:pt x="5165" y="3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7" name="Freeform 228"/>
              <p:cNvSpPr>
                <a:spLocks noChangeAspect="1"/>
              </p:cNvSpPr>
              <p:nvPr/>
            </p:nvSpPr>
            <p:spPr bwMode="auto">
              <a:xfrm flipH="1">
                <a:off x="4518" y="3728"/>
                <a:ext cx="1259" cy="9"/>
              </a:xfrm>
              <a:custGeom>
                <a:avLst/>
                <a:gdLst/>
                <a:ahLst/>
                <a:cxnLst>
                  <a:cxn ang="0">
                    <a:pos x="5165" y="38"/>
                  </a:cxn>
                  <a:cxn ang="0">
                    <a:pos x="1" y="38"/>
                  </a:cxn>
                  <a:cxn ang="0">
                    <a:pos x="0" y="0"/>
                  </a:cxn>
                  <a:cxn ang="0">
                    <a:pos x="5164" y="0"/>
                  </a:cxn>
                  <a:cxn ang="0">
                    <a:pos x="5165" y="38"/>
                  </a:cxn>
                </a:cxnLst>
                <a:rect l="0" t="0" r="r" b="b"/>
                <a:pathLst>
                  <a:path w="5165" h="38">
                    <a:moveTo>
                      <a:pt x="5165" y="38"/>
                    </a:moveTo>
                    <a:lnTo>
                      <a:pt x="1" y="38"/>
                    </a:lnTo>
                    <a:lnTo>
                      <a:pt x="0" y="0"/>
                    </a:lnTo>
                    <a:lnTo>
                      <a:pt x="5164" y="0"/>
                    </a:lnTo>
                    <a:lnTo>
                      <a:pt x="5165" y="3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8" name="Freeform 229"/>
              <p:cNvSpPr>
                <a:spLocks noChangeAspect="1"/>
              </p:cNvSpPr>
              <p:nvPr/>
            </p:nvSpPr>
            <p:spPr bwMode="auto">
              <a:xfrm flipH="1">
                <a:off x="4518" y="3723"/>
                <a:ext cx="1259" cy="9"/>
              </a:xfrm>
              <a:custGeom>
                <a:avLst/>
                <a:gdLst/>
                <a:ahLst/>
                <a:cxnLst>
                  <a:cxn ang="0">
                    <a:pos x="5165" y="36"/>
                  </a:cxn>
                  <a:cxn ang="0">
                    <a:pos x="1" y="36"/>
                  </a:cxn>
                  <a:cxn ang="0">
                    <a:pos x="0" y="0"/>
                  </a:cxn>
                  <a:cxn ang="0">
                    <a:pos x="5164" y="0"/>
                  </a:cxn>
                  <a:cxn ang="0">
                    <a:pos x="5165" y="36"/>
                  </a:cxn>
                </a:cxnLst>
                <a:rect l="0" t="0" r="r" b="b"/>
                <a:pathLst>
                  <a:path w="5165" h="36">
                    <a:moveTo>
                      <a:pt x="5165" y="36"/>
                    </a:moveTo>
                    <a:lnTo>
                      <a:pt x="1" y="36"/>
                    </a:lnTo>
                    <a:lnTo>
                      <a:pt x="0" y="0"/>
                    </a:lnTo>
                    <a:lnTo>
                      <a:pt x="5164" y="0"/>
                    </a:lnTo>
                    <a:lnTo>
                      <a:pt x="5165" y="3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9" name="Freeform 230"/>
              <p:cNvSpPr>
                <a:spLocks noChangeAspect="1"/>
              </p:cNvSpPr>
              <p:nvPr/>
            </p:nvSpPr>
            <p:spPr bwMode="auto">
              <a:xfrm flipH="1">
                <a:off x="4518" y="3717"/>
                <a:ext cx="1259" cy="11"/>
              </a:xfrm>
              <a:custGeom>
                <a:avLst/>
                <a:gdLst/>
                <a:ahLst/>
                <a:cxnLst>
                  <a:cxn ang="0">
                    <a:pos x="5165" y="38"/>
                  </a:cxn>
                  <a:cxn ang="0">
                    <a:pos x="1" y="38"/>
                  </a:cxn>
                  <a:cxn ang="0">
                    <a:pos x="0" y="0"/>
                  </a:cxn>
                  <a:cxn ang="0">
                    <a:pos x="5164" y="0"/>
                  </a:cxn>
                  <a:cxn ang="0">
                    <a:pos x="5165" y="38"/>
                  </a:cxn>
                </a:cxnLst>
                <a:rect l="0" t="0" r="r" b="b"/>
                <a:pathLst>
                  <a:path w="5165" h="38">
                    <a:moveTo>
                      <a:pt x="5165" y="38"/>
                    </a:moveTo>
                    <a:lnTo>
                      <a:pt x="1" y="38"/>
                    </a:lnTo>
                    <a:lnTo>
                      <a:pt x="0" y="0"/>
                    </a:lnTo>
                    <a:lnTo>
                      <a:pt x="5164" y="0"/>
                    </a:lnTo>
                    <a:lnTo>
                      <a:pt x="5165" y="3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0" name="Freeform 231"/>
              <p:cNvSpPr>
                <a:spLocks noChangeAspect="1"/>
              </p:cNvSpPr>
              <p:nvPr/>
            </p:nvSpPr>
            <p:spPr bwMode="auto">
              <a:xfrm flipH="1">
                <a:off x="4518" y="3713"/>
                <a:ext cx="1259" cy="11"/>
              </a:xfrm>
              <a:custGeom>
                <a:avLst/>
                <a:gdLst/>
                <a:ahLst/>
                <a:cxnLst>
                  <a:cxn ang="0">
                    <a:pos x="5165" y="38"/>
                  </a:cxn>
                  <a:cxn ang="0">
                    <a:pos x="1" y="38"/>
                  </a:cxn>
                  <a:cxn ang="0">
                    <a:pos x="0" y="0"/>
                  </a:cxn>
                  <a:cxn ang="0">
                    <a:pos x="5165" y="0"/>
                  </a:cxn>
                  <a:cxn ang="0">
                    <a:pos x="5165" y="38"/>
                  </a:cxn>
                </a:cxnLst>
                <a:rect l="0" t="0" r="r" b="b"/>
                <a:pathLst>
                  <a:path w="5165" h="38">
                    <a:moveTo>
                      <a:pt x="5165" y="38"/>
                    </a:moveTo>
                    <a:lnTo>
                      <a:pt x="1" y="38"/>
                    </a:lnTo>
                    <a:lnTo>
                      <a:pt x="0" y="0"/>
                    </a:lnTo>
                    <a:lnTo>
                      <a:pt x="5165" y="0"/>
                    </a:lnTo>
                    <a:lnTo>
                      <a:pt x="5165" y="3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1" name="Freeform 232"/>
              <p:cNvSpPr>
                <a:spLocks noChangeAspect="1"/>
              </p:cNvSpPr>
              <p:nvPr/>
            </p:nvSpPr>
            <p:spPr bwMode="auto">
              <a:xfrm flipH="1">
                <a:off x="4518" y="3708"/>
                <a:ext cx="1259" cy="9"/>
              </a:xfrm>
              <a:custGeom>
                <a:avLst/>
                <a:gdLst/>
                <a:ahLst/>
                <a:cxnLst>
                  <a:cxn ang="0">
                    <a:pos x="5165" y="37"/>
                  </a:cxn>
                  <a:cxn ang="0">
                    <a:pos x="1" y="37"/>
                  </a:cxn>
                  <a:cxn ang="0">
                    <a:pos x="0" y="0"/>
                  </a:cxn>
                  <a:cxn ang="0">
                    <a:pos x="5163" y="0"/>
                  </a:cxn>
                  <a:cxn ang="0">
                    <a:pos x="5165" y="37"/>
                  </a:cxn>
                </a:cxnLst>
                <a:rect l="0" t="0" r="r" b="b"/>
                <a:pathLst>
                  <a:path w="5165" h="37">
                    <a:moveTo>
                      <a:pt x="5165" y="37"/>
                    </a:moveTo>
                    <a:lnTo>
                      <a:pt x="1" y="37"/>
                    </a:lnTo>
                    <a:lnTo>
                      <a:pt x="0" y="0"/>
                    </a:lnTo>
                    <a:lnTo>
                      <a:pt x="5163" y="0"/>
                    </a:lnTo>
                    <a:lnTo>
                      <a:pt x="5165" y="37"/>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2" name="Freeform 233"/>
              <p:cNvSpPr>
                <a:spLocks noChangeAspect="1"/>
              </p:cNvSpPr>
              <p:nvPr/>
            </p:nvSpPr>
            <p:spPr bwMode="auto">
              <a:xfrm flipH="1">
                <a:off x="4518" y="3704"/>
                <a:ext cx="1259" cy="9"/>
              </a:xfrm>
              <a:custGeom>
                <a:avLst/>
                <a:gdLst/>
                <a:ahLst/>
                <a:cxnLst>
                  <a:cxn ang="0">
                    <a:pos x="5166" y="38"/>
                  </a:cxn>
                  <a:cxn ang="0">
                    <a:pos x="1" y="38"/>
                  </a:cxn>
                  <a:cxn ang="0">
                    <a:pos x="0" y="0"/>
                  </a:cxn>
                  <a:cxn ang="0">
                    <a:pos x="5164" y="0"/>
                  </a:cxn>
                  <a:cxn ang="0">
                    <a:pos x="5166" y="38"/>
                  </a:cxn>
                </a:cxnLst>
                <a:rect l="0" t="0" r="r" b="b"/>
                <a:pathLst>
                  <a:path w="5166" h="38">
                    <a:moveTo>
                      <a:pt x="5166" y="38"/>
                    </a:moveTo>
                    <a:lnTo>
                      <a:pt x="1" y="38"/>
                    </a:lnTo>
                    <a:lnTo>
                      <a:pt x="0" y="0"/>
                    </a:lnTo>
                    <a:lnTo>
                      <a:pt x="5164" y="0"/>
                    </a:lnTo>
                    <a:lnTo>
                      <a:pt x="5166" y="3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3" name="Freeform 234"/>
              <p:cNvSpPr>
                <a:spLocks noChangeAspect="1"/>
              </p:cNvSpPr>
              <p:nvPr/>
            </p:nvSpPr>
            <p:spPr bwMode="auto">
              <a:xfrm flipH="1">
                <a:off x="4518" y="3699"/>
                <a:ext cx="1259" cy="9"/>
              </a:xfrm>
              <a:custGeom>
                <a:avLst/>
                <a:gdLst/>
                <a:ahLst/>
                <a:cxnLst>
                  <a:cxn ang="0">
                    <a:pos x="5164" y="38"/>
                  </a:cxn>
                  <a:cxn ang="0">
                    <a:pos x="1" y="38"/>
                  </a:cxn>
                  <a:cxn ang="0">
                    <a:pos x="0" y="0"/>
                  </a:cxn>
                  <a:cxn ang="0">
                    <a:pos x="5164" y="0"/>
                  </a:cxn>
                  <a:cxn ang="0">
                    <a:pos x="5164" y="38"/>
                  </a:cxn>
                </a:cxnLst>
                <a:rect l="0" t="0" r="r" b="b"/>
                <a:pathLst>
                  <a:path w="5164" h="38">
                    <a:moveTo>
                      <a:pt x="5164" y="38"/>
                    </a:moveTo>
                    <a:lnTo>
                      <a:pt x="1" y="38"/>
                    </a:lnTo>
                    <a:lnTo>
                      <a:pt x="0" y="0"/>
                    </a:lnTo>
                    <a:lnTo>
                      <a:pt x="5164" y="0"/>
                    </a:lnTo>
                    <a:lnTo>
                      <a:pt x="5164" y="38"/>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4" name="Freeform 235"/>
              <p:cNvSpPr>
                <a:spLocks noChangeAspect="1"/>
              </p:cNvSpPr>
              <p:nvPr/>
            </p:nvSpPr>
            <p:spPr bwMode="auto">
              <a:xfrm flipH="1">
                <a:off x="4518" y="3695"/>
                <a:ext cx="1259" cy="9"/>
              </a:xfrm>
              <a:custGeom>
                <a:avLst/>
                <a:gdLst/>
                <a:ahLst/>
                <a:cxnLst>
                  <a:cxn ang="0">
                    <a:pos x="5164" y="38"/>
                  </a:cxn>
                  <a:cxn ang="0">
                    <a:pos x="0" y="38"/>
                  </a:cxn>
                  <a:cxn ang="0">
                    <a:pos x="0" y="0"/>
                  </a:cxn>
                  <a:cxn ang="0">
                    <a:pos x="5163" y="0"/>
                  </a:cxn>
                  <a:cxn ang="0">
                    <a:pos x="5164" y="38"/>
                  </a:cxn>
                </a:cxnLst>
                <a:rect l="0" t="0" r="r" b="b"/>
                <a:pathLst>
                  <a:path w="5164" h="38">
                    <a:moveTo>
                      <a:pt x="5164" y="38"/>
                    </a:moveTo>
                    <a:lnTo>
                      <a:pt x="0" y="38"/>
                    </a:lnTo>
                    <a:lnTo>
                      <a:pt x="0" y="0"/>
                    </a:lnTo>
                    <a:lnTo>
                      <a:pt x="5163" y="0"/>
                    </a:lnTo>
                    <a:lnTo>
                      <a:pt x="5164" y="38"/>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5" name="Freeform 236"/>
              <p:cNvSpPr>
                <a:spLocks noChangeAspect="1"/>
              </p:cNvSpPr>
              <p:nvPr/>
            </p:nvSpPr>
            <p:spPr bwMode="auto">
              <a:xfrm flipH="1">
                <a:off x="4518" y="3690"/>
                <a:ext cx="1259" cy="9"/>
              </a:xfrm>
              <a:custGeom>
                <a:avLst/>
                <a:gdLst/>
                <a:ahLst/>
                <a:cxnLst>
                  <a:cxn ang="0">
                    <a:pos x="5165" y="37"/>
                  </a:cxn>
                  <a:cxn ang="0">
                    <a:pos x="1" y="37"/>
                  </a:cxn>
                  <a:cxn ang="0">
                    <a:pos x="0" y="0"/>
                  </a:cxn>
                  <a:cxn ang="0">
                    <a:pos x="5164" y="0"/>
                  </a:cxn>
                  <a:cxn ang="0">
                    <a:pos x="5165" y="37"/>
                  </a:cxn>
                </a:cxnLst>
                <a:rect l="0" t="0" r="r" b="b"/>
                <a:pathLst>
                  <a:path w="5165" h="37">
                    <a:moveTo>
                      <a:pt x="5165" y="37"/>
                    </a:moveTo>
                    <a:lnTo>
                      <a:pt x="1" y="37"/>
                    </a:lnTo>
                    <a:lnTo>
                      <a:pt x="0" y="0"/>
                    </a:lnTo>
                    <a:lnTo>
                      <a:pt x="5164" y="0"/>
                    </a:lnTo>
                    <a:lnTo>
                      <a:pt x="5165" y="37"/>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6" name="Freeform 237"/>
              <p:cNvSpPr>
                <a:spLocks noChangeAspect="1"/>
              </p:cNvSpPr>
              <p:nvPr/>
            </p:nvSpPr>
            <p:spPr bwMode="auto">
              <a:xfrm flipH="1">
                <a:off x="4518" y="3686"/>
                <a:ext cx="1259" cy="9"/>
              </a:xfrm>
              <a:custGeom>
                <a:avLst/>
                <a:gdLst/>
                <a:ahLst/>
                <a:cxnLst>
                  <a:cxn ang="0">
                    <a:pos x="5164" y="37"/>
                  </a:cxn>
                  <a:cxn ang="0">
                    <a:pos x="1" y="37"/>
                  </a:cxn>
                  <a:cxn ang="0">
                    <a:pos x="0" y="0"/>
                  </a:cxn>
                  <a:cxn ang="0">
                    <a:pos x="5164" y="0"/>
                  </a:cxn>
                  <a:cxn ang="0">
                    <a:pos x="5164" y="37"/>
                  </a:cxn>
                </a:cxnLst>
                <a:rect l="0" t="0" r="r" b="b"/>
                <a:pathLst>
                  <a:path w="5164" h="37">
                    <a:moveTo>
                      <a:pt x="5164" y="37"/>
                    </a:moveTo>
                    <a:lnTo>
                      <a:pt x="1" y="37"/>
                    </a:lnTo>
                    <a:lnTo>
                      <a:pt x="0" y="0"/>
                    </a:lnTo>
                    <a:lnTo>
                      <a:pt x="5164" y="0"/>
                    </a:lnTo>
                    <a:lnTo>
                      <a:pt x="5164" y="37"/>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237" name="Group 238"/>
              <p:cNvGrpSpPr>
                <a:grpSpLocks noChangeAspect="1"/>
              </p:cNvGrpSpPr>
              <p:nvPr/>
            </p:nvGrpSpPr>
            <p:grpSpPr bwMode="auto">
              <a:xfrm flipH="1">
                <a:off x="4491" y="2983"/>
                <a:ext cx="1289" cy="1229"/>
                <a:chOff x="3923" y="3258"/>
                <a:chExt cx="882" cy="802"/>
              </a:xfrm>
            </p:grpSpPr>
            <p:sp>
              <p:nvSpPr>
                <p:cNvPr id="1646" name="Freeform 239"/>
                <p:cNvSpPr>
                  <a:spLocks noChangeAspect="1"/>
                </p:cNvSpPr>
                <p:nvPr/>
              </p:nvSpPr>
              <p:spPr bwMode="auto">
                <a:xfrm>
                  <a:off x="3925" y="3712"/>
                  <a:ext cx="859" cy="7"/>
                </a:xfrm>
                <a:custGeom>
                  <a:avLst/>
                  <a:gdLst/>
                  <a:ahLst/>
                  <a:cxnLst>
                    <a:cxn ang="0">
                      <a:pos x="5166" y="38"/>
                    </a:cxn>
                    <a:cxn ang="0">
                      <a:pos x="2" y="38"/>
                    </a:cxn>
                    <a:cxn ang="0">
                      <a:pos x="0" y="0"/>
                    </a:cxn>
                    <a:cxn ang="0">
                      <a:pos x="5165" y="0"/>
                    </a:cxn>
                    <a:cxn ang="0">
                      <a:pos x="5166" y="38"/>
                    </a:cxn>
                  </a:cxnLst>
                  <a:rect l="0" t="0" r="r" b="b"/>
                  <a:pathLst>
                    <a:path w="5166" h="38">
                      <a:moveTo>
                        <a:pt x="5166" y="38"/>
                      </a:moveTo>
                      <a:lnTo>
                        <a:pt x="2" y="38"/>
                      </a:lnTo>
                      <a:lnTo>
                        <a:pt x="0" y="0"/>
                      </a:lnTo>
                      <a:lnTo>
                        <a:pt x="5165" y="0"/>
                      </a:lnTo>
                      <a:lnTo>
                        <a:pt x="5166" y="38"/>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7" name="Freeform 240"/>
                <p:cNvSpPr>
                  <a:spLocks noChangeAspect="1"/>
                </p:cNvSpPr>
                <p:nvPr/>
              </p:nvSpPr>
              <p:spPr bwMode="auto">
                <a:xfrm>
                  <a:off x="3925" y="3709"/>
                  <a:ext cx="859" cy="7"/>
                </a:xfrm>
                <a:custGeom>
                  <a:avLst/>
                  <a:gdLst/>
                  <a:ahLst/>
                  <a:cxnLst>
                    <a:cxn ang="0">
                      <a:pos x="5166" y="38"/>
                    </a:cxn>
                    <a:cxn ang="0">
                      <a:pos x="2" y="38"/>
                    </a:cxn>
                    <a:cxn ang="0">
                      <a:pos x="0" y="0"/>
                    </a:cxn>
                    <a:cxn ang="0">
                      <a:pos x="5165" y="0"/>
                    </a:cxn>
                    <a:cxn ang="0">
                      <a:pos x="5166" y="38"/>
                    </a:cxn>
                  </a:cxnLst>
                  <a:rect l="0" t="0" r="r" b="b"/>
                  <a:pathLst>
                    <a:path w="5166" h="38">
                      <a:moveTo>
                        <a:pt x="5166" y="38"/>
                      </a:moveTo>
                      <a:lnTo>
                        <a:pt x="2" y="38"/>
                      </a:lnTo>
                      <a:lnTo>
                        <a:pt x="0" y="0"/>
                      </a:lnTo>
                      <a:lnTo>
                        <a:pt x="5165" y="0"/>
                      </a:lnTo>
                      <a:lnTo>
                        <a:pt x="5166" y="38"/>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8" name="Freeform 241"/>
                <p:cNvSpPr>
                  <a:spLocks noChangeAspect="1"/>
                </p:cNvSpPr>
                <p:nvPr/>
              </p:nvSpPr>
              <p:spPr bwMode="auto">
                <a:xfrm>
                  <a:off x="3925" y="3706"/>
                  <a:ext cx="859" cy="6"/>
                </a:xfrm>
                <a:custGeom>
                  <a:avLst/>
                  <a:gdLst/>
                  <a:ahLst/>
                  <a:cxnLst>
                    <a:cxn ang="0">
                      <a:pos x="5166" y="38"/>
                    </a:cxn>
                    <a:cxn ang="0">
                      <a:pos x="1" y="38"/>
                    </a:cxn>
                    <a:cxn ang="0">
                      <a:pos x="0" y="0"/>
                    </a:cxn>
                    <a:cxn ang="0">
                      <a:pos x="5166" y="0"/>
                    </a:cxn>
                    <a:cxn ang="0">
                      <a:pos x="5166" y="38"/>
                    </a:cxn>
                  </a:cxnLst>
                  <a:rect l="0" t="0" r="r" b="b"/>
                  <a:pathLst>
                    <a:path w="5166" h="38">
                      <a:moveTo>
                        <a:pt x="5166" y="38"/>
                      </a:moveTo>
                      <a:lnTo>
                        <a:pt x="1" y="38"/>
                      </a:lnTo>
                      <a:lnTo>
                        <a:pt x="0" y="0"/>
                      </a:lnTo>
                      <a:lnTo>
                        <a:pt x="5166" y="0"/>
                      </a:lnTo>
                      <a:lnTo>
                        <a:pt x="5166" y="38"/>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9" name="Freeform 242"/>
                <p:cNvSpPr>
                  <a:spLocks noChangeAspect="1"/>
                </p:cNvSpPr>
                <p:nvPr/>
              </p:nvSpPr>
              <p:spPr bwMode="auto">
                <a:xfrm>
                  <a:off x="3925" y="3703"/>
                  <a:ext cx="859" cy="6"/>
                </a:xfrm>
                <a:custGeom>
                  <a:avLst/>
                  <a:gdLst/>
                  <a:ahLst/>
                  <a:cxnLst>
                    <a:cxn ang="0">
                      <a:pos x="5166" y="38"/>
                    </a:cxn>
                    <a:cxn ang="0">
                      <a:pos x="1" y="38"/>
                    </a:cxn>
                    <a:cxn ang="0">
                      <a:pos x="0" y="0"/>
                    </a:cxn>
                    <a:cxn ang="0">
                      <a:pos x="5165" y="0"/>
                    </a:cxn>
                    <a:cxn ang="0">
                      <a:pos x="5166" y="38"/>
                    </a:cxn>
                  </a:cxnLst>
                  <a:rect l="0" t="0" r="r" b="b"/>
                  <a:pathLst>
                    <a:path w="5166" h="38">
                      <a:moveTo>
                        <a:pt x="5166" y="38"/>
                      </a:moveTo>
                      <a:lnTo>
                        <a:pt x="1" y="38"/>
                      </a:lnTo>
                      <a:lnTo>
                        <a:pt x="0" y="0"/>
                      </a:lnTo>
                      <a:lnTo>
                        <a:pt x="5165" y="0"/>
                      </a:lnTo>
                      <a:lnTo>
                        <a:pt x="5166" y="38"/>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0" name="Freeform 243"/>
                <p:cNvSpPr>
                  <a:spLocks noChangeAspect="1"/>
                </p:cNvSpPr>
                <p:nvPr/>
              </p:nvSpPr>
              <p:spPr bwMode="auto">
                <a:xfrm>
                  <a:off x="3924" y="3700"/>
                  <a:ext cx="860" cy="6"/>
                </a:xfrm>
                <a:custGeom>
                  <a:avLst/>
                  <a:gdLst/>
                  <a:ahLst/>
                  <a:cxnLst>
                    <a:cxn ang="0">
                      <a:pos x="5167" y="37"/>
                    </a:cxn>
                    <a:cxn ang="0">
                      <a:pos x="1" y="37"/>
                    </a:cxn>
                    <a:cxn ang="0">
                      <a:pos x="0" y="0"/>
                    </a:cxn>
                    <a:cxn ang="0">
                      <a:pos x="5166" y="0"/>
                    </a:cxn>
                    <a:cxn ang="0">
                      <a:pos x="5167" y="37"/>
                    </a:cxn>
                  </a:cxnLst>
                  <a:rect l="0" t="0" r="r" b="b"/>
                  <a:pathLst>
                    <a:path w="5167" h="37">
                      <a:moveTo>
                        <a:pt x="5167" y="37"/>
                      </a:moveTo>
                      <a:lnTo>
                        <a:pt x="1" y="37"/>
                      </a:lnTo>
                      <a:lnTo>
                        <a:pt x="0" y="0"/>
                      </a:lnTo>
                      <a:lnTo>
                        <a:pt x="5166" y="0"/>
                      </a:lnTo>
                      <a:lnTo>
                        <a:pt x="5167" y="3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1" name="Freeform 244"/>
                <p:cNvSpPr>
                  <a:spLocks noChangeAspect="1"/>
                </p:cNvSpPr>
                <p:nvPr/>
              </p:nvSpPr>
              <p:spPr bwMode="auto">
                <a:xfrm>
                  <a:off x="3924" y="3697"/>
                  <a:ext cx="859" cy="6"/>
                </a:xfrm>
                <a:custGeom>
                  <a:avLst/>
                  <a:gdLst/>
                  <a:ahLst/>
                  <a:cxnLst>
                    <a:cxn ang="0">
                      <a:pos x="5166" y="37"/>
                    </a:cxn>
                    <a:cxn ang="0">
                      <a:pos x="1" y="37"/>
                    </a:cxn>
                    <a:cxn ang="0">
                      <a:pos x="0" y="0"/>
                    </a:cxn>
                    <a:cxn ang="0">
                      <a:pos x="5165" y="0"/>
                    </a:cxn>
                    <a:cxn ang="0">
                      <a:pos x="5166" y="37"/>
                    </a:cxn>
                  </a:cxnLst>
                  <a:rect l="0" t="0" r="r" b="b"/>
                  <a:pathLst>
                    <a:path w="5166" h="37">
                      <a:moveTo>
                        <a:pt x="5166" y="37"/>
                      </a:moveTo>
                      <a:lnTo>
                        <a:pt x="1" y="37"/>
                      </a:lnTo>
                      <a:lnTo>
                        <a:pt x="0" y="0"/>
                      </a:lnTo>
                      <a:lnTo>
                        <a:pt x="5165" y="0"/>
                      </a:lnTo>
                      <a:lnTo>
                        <a:pt x="5166" y="3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2" name="Freeform 245"/>
                <p:cNvSpPr>
                  <a:spLocks noChangeAspect="1"/>
                </p:cNvSpPr>
                <p:nvPr/>
              </p:nvSpPr>
              <p:spPr bwMode="auto">
                <a:xfrm>
                  <a:off x="3924" y="3694"/>
                  <a:ext cx="859" cy="6"/>
                </a:xfrm>
                <a:custGeom>
                  <a:avLst/>
                  <a:gdLst/>
                  <a:ahLst/>
                  <a:cxnLst>
                    <a:cxn ang="0">
                      <a:pos x="5167" y="38"/>
                    </a:cxn>
                    <a:cxn ang="0">
                      <a:pos x="1" y="38"/>
                    </a:cxn>
                    <a:cxn ang="0">
                      <a:pos x="0" y="0"/>
                    </a:cxn>
                    <a:cxn ang="0">
                      <a:pos x="5166" y="0"/>
                    </a:cxn>
                    <a:cxn ang="0">
                      <a:pos x="5167" y="38"/>
                    </a:cxn>
                  </a:cxnLst>
                  <a:rect l="0" t="0" r="r" b="b"/>
                  <a:pathLst>
                    <a:path w="5167" h="38">
                      <a:moveTo>
                        <a:pt x="5167" y="38"/>
                      </a:moveTo>
                      <a:lnTo>
                        <a:pt x="1" y="38"/>
                      </a:lnTo>
                      <a:lnTo>
                        <a:pt x="0" y="0"/>
                      </a:lnTo>
                      <a:lnTo>
                        <a:pt x="5166" y="0"/>
                      </a:lnTo>
                      <a:lnTo>
                        <a:pt x="5167" y="3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3" name="Freeform 246"/>
                <p:cNvSpPr>
                  <a:spLocks noChangeAspect="1"/>
                </p:cNvSpPr>
                <p:nvPr/>
              </p:nvSpPr>
              <p:spPr bwMode="auto">
                <a:xfrm>
                  <a:off x="3924" y="3690"/>
                  <a:ext cx="859" cy="7"/>
                </a:xfrm>
                <a:custGeom>
                  <a:avLst/>
                  <a:gdLst/>
                  <a:ahLst/>
                  <a:cxnLst>
                    <a:cxn ang="0">
                      <a:pos x="5166" y="38"/>
                    </a:cxn>
                    <a:cxn ang="0">
                      <a:pos x="1" y="38"/>
                    </a:cxn>
                    <a:cxn ang="0">
                      <a:pos x="0" y="0"/>
                    </a:cxn>
                    <a:cxn ang="0">
                      <a:pos x="5166" y="0"/>
                    </a:cxn>
                    <a:cxn ang="0">
                      <a:pos x="5166" y="38"/>
                    </a:cxn>
                  </a:cxnLst>
                  <a:rect l="0" t="0" r="r" b="b"/>
                  <a:pathLst>
                    <a:path w="5166" h="38">
                      <a:moveTo>
                        <a:pt x="5166" y="38"/>
                      </a:moveTo>
                      <a:lnTo>
                        <a:pt x="1" y="38"/>
                      </a:lnTo>
                      <a:lnTo>
                        <a:pt x="0" y="0"/>
                      </a:lnTo>
                      <a:lnTo>
                        <a:pt x="5166" y="0"/>
                      </a:lnTo>
                      <a:lnTo>
                        <a:pt x="5166" y="3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4" name="Freeform 247"/>
                <p:cNvSpPr>
                  <a:spLocks noChangeAspect="1"/>
                </p:cNvSpPr>
                <p:nvPr/>
              </p:nvSpPr>
              <p:spPr bwMode="auto">
                <a:xfrm>
                  <a:off x="3924" y="3687"/>
                  <a:ext cx="859" cy="7"/>
                </a:xfrm>
                <a:custGeom>
                  <a:avLst/>
                  <a:gdLst/>
                  <a:ahLst/>
                  <a:cxnLst>
                    <a:cxn ang="0">
                      <a:pos x="5167" y="38"/>
                    </a:cxn>
                    <a:cxn ang="0">
                      <a:pos x="1" y="38"/>
                    </a:cxn>
                    <a:cxn ang="0">
                      <a:pos x="0" y="0"/>
                    </a:cxn>
                    <a:cxn ang="0">
                      <a:pos x="5166" y="0"/>
                    </a:cxn>
                    <a:cxn ang="0">
                      <a:pos x="5167" y="38"/>
                    </a:cxn>
                  </a:cxnLst>
                  <a:rect l="0" t="0" r="r" b="b"/>
                  <a:pathLst>
                    <a:path w="5167" h="38">
                      <a:moveTo>
                        <a:pt x="5167" y="38"/>
                      </a:moveTo>
                      <a:lnTo>
                        <a:pt x="1" y="38"/>
                      </a:lnTo>
                      <a:lnTo>
                        <a:pt x="0" y="0"/>
                      </a:lnTo>
                      <a:lnTo>
                        <a:pt x="5166" y="0"/>
                      </a:lnTo>
                      <a:lnTo>
                        <a:pt x="5167" y="3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5" name="Freeform 248"/>
                <p:cNvSpPr>
                  <a:spLocks noChangeAspect="1"/>
                </p:cNvSpPr>
                <p:nvPr/>
              </p:nvSpPr>
              <p:spPr bwMode="auto">
                <a:xfrm>
                  <a:off x="3924" y="3684"/>
                  <a:ext cx="859" cy="6"/>
                </a:xfrm>
                <a:custGeom>
                  <a:avLst/>
                  <a:gdLst/>
                  <a:ahLst/>
                  <a:cxnLst>
                    <a:cxn ang="0">
                      <a:pos x="5167" y="37"/>
                    </a:cxn>
                    <a:cxn ang="0">
                      <a:pos x="1" y="37"/>
                    </a:cxn>
                    <a:cxn ang="0">
                      <a:pos x="0" y="0"/>
                    </a:cxn>
                    <a:cxn ang="0">
                      <a:pos x="5166" y="0"/>
                    </a:cxn>
                    <a:cxn ang="0">
                      <a:pos x="5167" y="37"/>
                    </a:cxn>
                  </a:cxnLst>
                  <a:rect l="0" t="0" r="r" b="b"/>
                  <a:pathLst>
                    <a:path w="5167" h="37">
                      <a:moveTo>
                        <a:pt x="5167" y="37"/>
                      </a:moveTo>
                      <a:lnTo>
                        <a:pt x="1" y="37"/>
                      </a:lnTo>
                      <a:lnTo>
                        <a:pt x="0" y="0"/>
                      </a:lnTo>
                      <a:lnTo>
                        <a:pt x="5166" y="0"/>
                      </a:lnTo>
                      <a:lnTo>
                        <a:pt x="5167" y="3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6" name="Freeform 249"/>
                <p:cNvSpPr>
                  <a:spLocks noChangeAspect="1"/>
                </p:cNvSpPr>
                <p:nvPr/>
              </p:nvSpPr>
              <p:spPr bwMode="auto">
                <a:xfrm>
                  <a:off x="3924" y="3681"/>
                  <a:ext cx="859" cy="6"/>
                </a:xfrm>
                <a:custGeom>
                  <a:avLst/>
                  <a:gdLst/>
                  <a:ahLst/>
                  <a:cxnLst>
                    <a:cxn ang="0">
                      <a:pos x="5167" y="38"/>
                    </a:cxn>
                    <a:cxn ang="0">
                      <a:pos x="1" y="38"/>
                    </a:cxn>
                    <a:cxn ang="0">
                      <a:pos x="0" y="0"/>
                    </a:cxn>
                    <a:cxn ang="0">
                      <a:pos x="5167" y="0"/>
                    </a:cxn>
                    <a:cxn ang="0">
                      <a:pos x="5167" y="38"/>
                    </a:cxn>
                  </a:cxnLst>
                  <a:rect l="0" t="0" r="r" b="b"/>
                  <a:pathLst>
                    <a:path w="5167" h="38">
                      <a:moveTo>
                        <a:pt x="5167" y="38"/>
                      </a:moveTo>
                      <a:lnTo>
                        <a:pt x="1" y="38"/>
                      </a:lnTo>
                      <a:lnTo>
                        <a:pt x="0" y="0"/>
                      </a:lnTo>
                      <a:lnTo>
                        <a:pt x="5167" y="0"/>
                      </a:lnTo>
                      <a:lnTo>
                        <a:pt x="5167" y="3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7" name="Freeform 250"/>
                <p:cNvSpPr>
                  <a:spLocks noChangeAspect="1"/>
                </p:cNvSpPr>
                <p:nvPr/>
              </p:nvSpPr>
              <p:spPr bwMode="auto">
                <a:xfrm>
                  <a:off x="3924" y="3678"/>
                  <a:ext cx="859" cy="6"/>
                </a:xfrm>
                <a:custGeom>
                  <a:avLst/>
                  <a:gdLst/>
                  <a:ahLst/>
                  <a:cxnLst>
                    <a:cxn ang="0">
                      <a:pos x="5167" y="38"/>
                    </a:cxn>
                    <a:cxn ang="0">
                      <a:pos x="1" y="38"/>
                    </a:cxn>
                    <a:cxn ang="0">
                      <a:pos x="0" y="0"/>
                    </a:cxn>
                    <a:cxn ang="0">
                      <a:pos x="5166" y="0"/>
                    </a:cxn>
                    <a:cxn ang="0">
                      <a:pos x="5167" y="38"/>
                    </a:cxn>
                  </a:cxnLst>
                  <a:rect l="0" t="0" r="r" b="b"/>
                  <a:pathLst>
                    <a:path w="5167" h="38">
                      <a:moveTo>
                        <a:pt x="5167" y="38"/>
                      </a:moveTo>
                      <a:lnTo>
                        <a:pt x="1" y="38"/>
                      </a:lnTo>
                      <a:lnTo>
                        <a:pt x="0" y="0"/>
                      </a:lnTo>
                      <a:lnTo>
                        <a:pt x="5166" y="0"/>
                      </a:lnTo>
                      <a:lnTo>
                        <a:pt x="5167" y="3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8" name="Freeform 251"/>
                <p:cNvSpPr>
                  <a:spLocks noChangeAspect="1"/>
                </p:cNvSpPr>
                <p:nvPr/>
              </p:nvSpPr>
              <p:spPr bwMode="auto">
                <a:xfrm>
                  <a:off x="3924" y="3675"/>
                  <a:ext cx="859" cy="6"/>
                </a:xfrm>
                <a:custGeom>
                  <a:avLst/>
                  <a:gdLst/>
                  <a:ahLst/>
                  <a:cxnLst>
                    <a:cxn ang="0">
                      <a:pos x="5168" y="37"/>
                    </a:cxn>
                    <a:cxn ang="0">
                      <a:pos x="1" y="37"/>
                    </a:cxn>
                    <a:cxn ang="0">
                      <a:pos x="0" y="0"/>
                    </a:cxn>
                    <a:cxn ang="0">
                      <a:pos x="5167" y="0"/>
                    </a:cxn>
                    <a:cxn ang="0">
                      <a:pos x="5168" y="37"/>
                    </a:cxn>
                  </a:cxnLst>
                  <a:rect l="0" t="0" r="r" b="b"/>
                  <a:pathLst>
                    <a:path w="5168" h="37">
                      <a:moveTo>
                        <a:pt x="5168" y="37"/>
                      </a:moveTo>
                      <a:lnTo>
                        <a:pt x="1" y="37"/>
                      </a:lnTo>
                      <a:lnTo>
                        <a:pt x="0" y="0"/>
                      </a:lnTo>
                      <a:lnTo>
                        <a:pt x="5167" y="0"/>
                      </a:lnTo>
                      <a:lnTo>
                        <a:pt x="5168" y="37"/>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9" name="Freeform 252"/>
                <p:cNvSpPr>
                  <a:spLocks noChangeAspect="1"/>
                </p:cNvSpPr>
                <p:nvPr/>
              </p:nvSpPr>
              <p:spPr bwMode="auto">
                <a:xfrm>
                  <a:off x="3924" y="3672"/>
                  <a:ext cx="859" cy="6"/>
                </a:xfrm>
                <a:custGeom>
                  <a:avLst/>
                  <a:gdLst/>
                  <a:ahLst/>
                  <a:cxnLst>
                    <a:cxn ang="0">
                      <a:pos x="5167" y="38"/>
                    </a:cxn>
                    <a:cxn ang="0">
                      <a:pos x="1" y="38"/>
                    </a:cxn>
                    <a:cxn ang="0">
                      <a:pos x="0" y="0"/>
                    </a:cxn>
                    <a:cxn ang="0">
                      <a:pos x="5167" y="0"/>
                    </a:cxn>
                    <a:cxn ang="0">
                      <a:pos x="5167" y="38"/>
                    </a:cxn>
                  </a:cxnLst>
                  <a:rect l="0" t="0" r="r" b="b"/>
                  <a:pathLst>
                    <a:path w="5167" h="38">
                      <a:moveTo>
                        <a:pt x="5167" y="38"/>
                      </a:moveTo>
                      <a:lnTo>
                        <a:pt x="1" y="38"/>
                      </a:lnTo>
                      <a:lnTo>
                        <a:pt x="0" y="0"/>
                      </a:lnTo>
                      <a:lnTo>
                        <a:pt x="5167" y="0"/>
                      </a:lnTo>
                      <a:lnTo>
                        <a:pt x="5167" y="38"/>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0" name="Freeform 253"/>
                <p:cNvSpPr>
                  <a:spLocks noChangeAspect="1"/>
                </p:cNvSpPr>
                <p:nvPr/>
              </p:nvSpPr>
              <p:spPr bwMode="auto">
                <a:xfrm>
                  <a:off x="3923" y="3668"/>
                  <a:ext cx="860" cy="7"/>
                </a:xfrm>
                <a:custGeom>
                  <a:avLst/>
                  <a:gdLst/>
                  <a:ahLst/>
                  <a:cxnLst>
                    <a:cxn ang="0">
                      <a:pos x="5168" y="37"/>
                    </a:cxn>
                    <a:cxn ang="0">
                      <a:pos x="1" y="37"/>
                    </a:cxn>
                    <a:cxn ang="0">
                      <a:pos x="0" y="0"/>
                    </a:cxn>
                    <a:cxn ang="0">
                      <a:pos x="5167" y="0"/>
                    </a:cxn>
                    <a:cxn ang="0">
                      <a:pos x="5168" y="37"/>
                    </a:cxn>
                  </a:cxnLst>
                  <a:rect l="0" t="0" r="r" b="b"/>
                  <a:pathLst>
                    <a:path w="5168" h="37">
                      <a:moveTo>
                        <a:pt x="5168" y="37"/>
                      </a:moveTo>
                      <a:lnTo>
                        <a:pt x="1" y="37"/>
                      </a:lnTo>
                      <a:lnTo>
                        <a:pt x="0" y="0"/>
                      </a:lnTo>
                      <a:lnTo>
                        <a:pt x="5167" y="0"/>
                      </a:lnTo>
                      <a:lnTo>
                        <a:pt x="5168" y="37"/>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1" name="Freeform 254"/>
                <p:cNvSpPr>
                  <a:spLocks noChangeAspect="1"/>
                </p:cNvSpPr>
                <p:nvPr/>
              </p:nvSpPr>
              <p:spPr bwMode="auto">
                <a:xfrm>
                  <a:off x="3923" y="3665"/>
                  <a:ext cx="860" cy="7"/>
                </a:xfrm>
                <a:custGeom>
                  <a:avLst/>
                  <a:gdLst/>
                  <a:ahLst/>
                  <a:cxnLst>
                    <a:cxn ang="0">
                      <a:pos x="5168" y="38"/>
                    </a:cxn>
                    <a:cxn ang="0">
                      <a:pos x="1" y="38"/>
                    </a:cxn>
                    <a:cxn ang="0">
                      <a:pos x="0" y="0"/>
                    </a:cxn>
                    <a:cxn ang="0">
                      <a:pos x="5167" y="0"/>
                    </a:cxn>
                    <a:cxn ang="0">
                      <a:pos x="5167" y="11"/>
                    </a:cxn>
                    <a:cxn ang="0">
                      <a:pos x="5168" y="38"/>
                    </a:cxn>
                  </a:cxnLst>
                  <a:rect l="0" t="0" r="r" b="b"/>
                  <a:pathLst>
                    <a:path w="5168" h="38">
                      <a:moveTo>
                        <a:pt x="5168" y="38"/>
                      </a:moveTo>
                      <a:lnTo>
                        <a:pt x="1" y="38"/>
                      </a:lnTo>
                      <a:lnTo>
                        <a:pt x="0" y="0"/>
                      </a:lnTo>
                      <a:lnTo>
                        <a:pt x="5167" y="0"/>
                      </a:lnTo>
                      <a:lnTo>
                        <a:pt x="5167" y="11"/>
                      </a:lnTo>
                      <a:lnTo>
                        <a:pt x="5168" y="38"/>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2" name="Freeform 255"/>
                <p:cNvSpPr>
                  <a:spLocks noChangeAspect="1"/>
                </p:cNvSpPr>
                <p:nvPr/>
              </p:nvSpPr>
              <p:spPr bwMode="auto">
                <a:xfrm>
                  <a:off x="3923" y="3662"/>
                  <a:ext cx="860" cy="6"/>
                </a:xfrm>
                <a:custGeom>
                  <a:avLst/>
                  <a:gdLst/>
                  <a:ahLst/>
                  <a:cxnLst>
                    <a:cxn ang="0">
                      <a:pos x="5168" y="38"/>
                    </a:cxn>
                    <a:cxn ang="0">
                      <a:pos x="1" y="38"/>
                    </a:cxn>
                    <a:cxn ang="0">
                      <a:pos x="0" y="0"/>
                    </a:cxn>
                    <a:cxn ang="0">
                      <a:pos x="5169" y="0"/>
                    </a:cxn>
                    <a:cxn ang="0">
                      <a:pos x="5168" y="29"/>
                    </a:cxn>
                    <a:cxn ang="0">
                      <a:pos x="5168" y="38"/>
                    </a:cxn>
                  </a:cxnLst>
                  <a:rect l="0" t="0" r="r" b="b"/>
                  <a:pathLst>
                    <a:path w="5169" h="38">
                      <a:moveTo>
                        <a:pt x="5168" y="38"/>
                      </a:moveTo>
                      <a:lnTo>
                        <a:pt x="1" y="38"/>
                      </a:lnTo>
                      <a:lnTo>
                        <a:pt x="0" y="0"/>
                      </a:lnTo>
                      <a:lnTo>
                        <a:pt x="5169" y="0"/>
                      </a:lnTo>
                      <a:lnTo>
                        <a:pt x="5168" y="29"/>
                      </a:lnTo>
                      <a:lnTo>
                        <a:pt x="5168" y="38"/>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3" name="Freeform 256"/>
                <p:cNvSpPr>
                  <a:spLocks noChangeAspect="1"/>
                </p:cNvSpPr>
                <p:nvPr/>
              </p:nvSpPr>
              <p:spPr bwMode="auto">
                <a:xfrm>
                  <a:off x="3923" y="3659"/>
                  <a:ext cx="860" cy="6"/>
                </a:xfrm>
                <a:custGeom>
                  <a:avLst/>
                  <a:gdLst/>
                  <a:ahLst/>
                  <a:cxnLst>
                    <a:cxn ang="0">
                      <a:pos x="5168" y="36"/>
                    </a:cxn>
                    <a:cxn ang="0">
                      <a:pos x="1" y="36"/>
                    </a:cxn>
                    <a:cxn ang="0">
                      <a:pos x="0" y="0"/>
                    </a:cxn>
                    <a:cxn ang="0">
                      <a:pos x="5169" y="0"/>
                    </a:cxn>
                    <a:cxn ang="0">
                      <a:pos x="5168" y="36"/>
                    </a:cxn>
                  </a:cxnLst>
                  <a:rect l="0" t="0" r="r" b="b"/>
                  <a:pathLst>
                    <a:path w="5169" h="36">
                      <a:moveTo>
                        <a:pt x="5168" y="36"/>
                      </a:moveTo>
                      <a:lnTo>
                        <a:pt x="1" y="36"/>
                      </a:lnTo>
                      <a:lnTo>
                        <a:pt x="0" y="0"/>
                      </a:lnTo>
                      <a:lnTo>
                        <a:pt x="5169" y="0"/>
                      </a:lnTo>
                      <a:lnTo>
                        <a:pt x="5168" y="36"/>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4" name="Freeform 257"/>
                <p:cNvSpPr>
                  <a:spLocks noChangeAspect="1"/>
                </p:cNvSpPr>
                <p:nvPr/>
              </p:nvSpPr>
              <p:spPr bwMode="auto">
                <a:xfrm>
                  <a:off x="3923" y="3656"/>
                  <a:ext cx="860" cy="8"/>
                </a:xfrm>
                <a:custGeom>
                  <a:avLst/>
                  <a:gdLst/>
                  <a:ahLst/>
                  <a:cxnLst>
                    <a:cxn ang="0">
                      <a:pos x="5170" y="38"/>
                    </a:cxn>
                    <a:cxn ang="0">
                      <a:pos x="1" y="38"/>
                    </a:cxn>
                    <a:cxn ang="0">
                      <a:pos x="0" y="0"/>
                    </a:cxn>
                    <a:cxn ang="0">
                      <a:pos x="5170" y="0"/>
                    </a:cxn>
                    <a:cxn ang="0">
                      <a:pos x="5170" y="38"/>
                    </a:cxn>
                  </a:cxnLst>
                  <a:rect l="0" t="0" r="r" b="b"/>
                  <a:pathLst>
                    <a:path w="5170" h="38">
                      <a:moveTo>
                        <a:pt x="5170" y="38"/>
                      </a:moveTo>
                      <a:lnTo>
                        <a:pt x="1" y="38"/>
                      </a:lnTo>
                      <a:lnTo>
                        <a:pt x="0" y="0"/>
                      </a:lnTo>
                      <a:lnTo>
                        <a:pt x="5170" y="0"/>
                      </a:lnTo>
                      <a:lnTo>
                        <a:pt x="5170" y="38"/>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5" name="Freeform 258"/>
                <p:cNvSpPr>
                  <a:spLocks noChangeAspect="1"/>
                </p:cNvSpPr>
                <p:nvPr/>
              </p:nvSpPr>
              <p:spPr bwMode="auto">
                <a:xfrm>
                  <a:off x="3923" y="3653"/>
                  <a:ext cx="860" cy="8"/>
                </a:xfrm>
                <a:custGeom>
                  <a:avLst/>
                  <a:gdLst/>
                  <a:ahLst/>
                  <a:cxnLst>
                    <a:cxn ang="0">
                      <a:pos x="5170" y="38"/>
                    </a:cxn>
                    <a:cxn ang="0">
                      <a:pos x="1" y="38"/>
                    </a:cxn>
                    <a:cxn ang="0">
                      <a:pos x="0" y="0"/>
                    </a:cxn>
                    <a:cxn ang="0">
                      <a:pos x="5171" y="0"/>
                    </a:cxn>
                    <a:cxn ang="0">
                      <a:pos x="5170" y="38"/>
                    </a:cxn>
                  </a:cxnLst>
                  <a:rect l="0" t="0" r="r" b="b"/>
                  <a:pathLst>
                    <a:path w="5171" h="38">
                      <a:moveTo>
                        <a:pt x="5170" y="38"/>
                      </a:moveTo>
                      <a:lnTo>
                        <a:pt x="1" y="38"/>
                      </a:lnTo>
                      <a:lnTo>
                        <a:pt x="0" y="0"/>
                      </a:lnTo>
                      <a:lnTo>
                        <a:pt x="5171" y="0"/>
                      </a:lnTo>
                      <a:lnTo>
                        <a:pt x="5170" y="3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6" name="Freeform 259"/>
                <p:cNvSpPr>
                  <a:spLocks noChangeAspect="1"/>
                </p:cNvSpPr>
                <p:nvPr/>
              </p:nvSpPr>
              <p:spPr bwMode="auto">
                <a:xfrm>
                  <a:off x="3923" y="3650"/>
                  <a:ext cx="860" cy="6"/>
                </a:xfrm>
                <a:custGeom>
                  <a:avLst/>
                  <a:gdLst/>
                  <a:ahLst/>
                  <a:cxnLst>
                    <a:cxn ang="0">
                      <a:pos x="5170" y="38"/>
                    </a:cxn>
                    <a:cxn ang="0">
                      <a:pos x="0" y="38"/>
                    </a:cxn>
                    <a:cxn ang="0">
                      <a:pos x="0" y="0"/>
                    </a:cxn>
                    <a:cxn ang="0">
                      <a:pos x="5171" y="0"/>
                    </a:cxn>
                    <a:cxn ang="0">
                      <a:pos x="5170" y="38"/>
                    </a:cxn>
                  </a:cxnLst>
                  <a:rect l="0" t="0" r="r" b="b"/>
                  <a:pathLst>
                    <a:path w="5171" h="38">
                      <a:moveTo>
                        <a:pt x="5170" y="38"/>
                      </a:moveTo>
                      <a:lnTo>
                        <a:pt x="0" y="38"/>
                      </a:lnTo>
                      <a:lnTo>
                        <a:pt x="0" y="0"/>
                      </a:lnTo>
                      <a:lnTo>
                        <a:pt x="5171" y="0"/>
                      </a:lnTo>
                      <a:lnTo>
                        <a:pt x="5170" y="3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7" name="Freeform 260"/>
                <p:cNvSpPr>
                  <a:spLocks noChangeAspect="1"/>
                </p:cNvSpPr>
                <p:nvPr/>
              </p:nvSpPr>
              <p:spPr bwMode="auto">
                <a:xfrm>
                  <a:off x="3923" y="3646"/>
                  <a:ext cx="860" cy="7"/>
                </a:xfrm>
                <a:custGeom>
                  <a:avLst/>
                  <a:gdLst/>
                  <a:ahLst/>
                  <a:cxnLst>
                    <a:cxn ang="0">
                      <a:pos x="5172" y="38"/>
                    </a:cxn>
                    <a:cxn ang="0">
                      <a:pos x="1" y="38"/>
                    </a:cxn>
                    <a:cxn ang="0">
                      <a:pos x="0" y="0"/>
                    </a:cxn>
                    <a:cxn ang="0">
                      <a:pos x="5172" y="0"/>
                    </a:cxn>
                    <a:cxn ang="0">
                      <a:pos x="5172" y="38"/>
                    </a:cxn>
                  </a:cxnLst>
                  <a:rect l="0" t="0" r="r" b="b"/>
                  <a:pathLst>
                    <a:path w="5172" h="38">
                      <a:moveTo>
                        <a:pt x="5172" y="38"/>
                      </a:moveTo>
                      <a:lnTo>
                        <a:pt x="1" y="38"/>
                      </a:lnTo>
                      <a:lnTo>
                        <a:pt x="0" y="0"/>
                      </a:lnTo>
                      <a:lnTo>
                        <a:pt x="5172" y="0"/>
                      </a:lnTo>
                      <a:lnTo>
                        <a:pt x="5172" y="3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8" name="Freeform 261"/>
                <p:cNvSpPr>
                  <a:spLocks noChangeAspect="1"/>
                </p:cNvSpPr>
                <p:nvPr/>
              </p:nvSpPr>
              <p:spPr bwMode="auto">
                <a:xfrm>
                  <a:off x="3923" y="3643"/>
                  <a:ext cx="860" cy="7"/>
                </a:xfrm>
                <a:custGeom>
                  <a:avLst/>
                  <a:gdLst/>
                  <a:ahLst/>
                  <a:cxnLst>
                    <a:cxn ang="0">
                      <a:pos x="5172" y="37"/>
                    </a:cxn>
                    <a:cxn ang="0">
                      <a:pos x="1" y="37"/>
                    </a:cxn>
                    <a:cxn ang="0">
                      <a:pos x="0" y="0"/>
                    </a:cxn>
                    <a:cxn ang="0">
                      <a:pos x="5173" y="0"/>
                    </a:cxn>
                    <a:cxn ang="0">
                      <a:pos x="5172" y="37"/>
                    </a:cxn>
                  </a:cxnLst>
                  <a:rect l="0" t="0" r="r" b="b"/>
                  <a:pathLst>
                    <a:path w="5173" h="37">
                      <a:moveTo>
                        <a:pt x="5172" y="37"/>
                      </a:moveTo>
                      <a:lnTo>
                        <a:pt x="1" y="37"/>
                      </a:lnTo>
                      <a:lnTo>
                        <a:pt x="0" y="0"/>
                      </a:lnTo>
                      <a:lnTo>
                        <a:pt x="5173" y="0"/>
                      </a:lnTo>
                      <a:lnTo>
                        <a:pt x="5172" y="3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9" name="Freeform 262"/>
                <p:cNvSpPr>
                  <a:spLocks noChangeAspect="1"/>
                </p:cNvSpPr>
                <p:nvPr/>
              </p:nvSpPr>
              <p:spPr bwMode="auto">
                <a:xfrm>
                  <a:off x="3923" y="3640"/>
                  <a:ext cx="860" cy="6"/>
                </a:xfrm>
                <a:custGeom>
                  <a:avLst/>
                  <a:gdLst/>
                  <a:ahLst/>
                  <a:cxnLst>
                    <a:cxn ang="0">
                      <a:pos x="5173" y="38"/>
                    </a:cxn>
                    <a:cxn ang="0">
                      <a:pos x="1" y="38"/>
                    </a:cxn>
                    <a:cxn ang="0">
                      <a:pos x="0" y="0"/>
                    </a:cxn>
                    <a:cxn ang="0">
                      <a:pos x="5174" y="0"/>
                    </a:cxn>
                    <a:cxn ang="0">
                      <a:pos x="5173" y="38"/>
                    </a:cxn>
                  </a:cxnLst>
                  <a:rect l="0" t="0" r="r" b="b"/>
                  <a:pathLst>
                    <a:path w="5174" h="38">
                      <a:moveTo>
                        <a:pt x="5173" y="38"/>
                      </a:moveTo>
                      <a:lnTo>
                        <a:pt x="1" y="38"/>
                      </a:lnTo>
                      <a:lnTo>
                        <a:pt x="0" y="0"/>
                      </a:lnTo>
                      <a:lnTo>
                        <a:pt x="5174" y="0"/>
                      </a:lnTo>
                      <a:lnTo>
                        <a:pt x="5173" y="3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0" name="Freeform 263"/>
                <p:cNvSpPr>
                  <a:spLocks noChangeAspect="1"/>
                </p:cNvSpPr>
                <p:nvPr/>
              </p:nvSpPr>
              <p:spPr bwMode="auto">
                <a:xfrm>
                  <a:off x="3923" y="3637"/>
                  <a:ext cx="860" cy="6"/>
                </a:xfrm>
                <a:custGeom>
                  <a:avLst/>
                  <a:gdLst/>
                  <a:ahLst/>
                  <a:cxnLst>
                    <a:cxn ang="0">
                      <a:pos x="5174" y="37"/>
                    </a:cxn>
                    <a:cxn ang="0">
                      <a:pos x="1" y="37"/>
                    </a:cxn>
                    <a:cxn ang="0">
                      <a:pos x="0" y="0"/>
                    </a:cxn>
                    <a:cxn ang="0">
                      <a:pos x="5175" y="0"/>
                    </a:cxn>
                    <a:cxn ang="0">
                      <a:pos x="5174" y="37"/>
                    </a:cxn>
                  </a:cxnLst>
                  <a:rect l="0" t="0" r="r" b="b"/>
                  <a:pathLst>
                    <a:path w="5175" h="37">
                      <a:moveTo>
                        <a:pt x="5174" y="37"/>
                      </a:moveTo>
                      <a:lnTo>
                        <a:pt x="1" y="37"/>
                      </a:lnTo>
                      <a:lnTo>
                        <a:pt x="0" y="0"/>
                      </a:lnTo>
                      <a:lnTo>
                        <a:pt x="5175" y="0"/>
                      </a:lnTo>
                      <a:lnTo>
                        <a:pt x="5174" y="3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1" name="Freeform 264"/>
                <p:cNvSpPr>
                  <a:spLocks noChangeAspect="1"/>
                </p:cNvSpPr>
                <p:nvPr/>
              </p:nvSpPr>
              <p:spPr bwMode="auto">
                <a:xfrm>
                  <a:off x="3923" y="3634"/>
                  <a:ext cx="860" cy="6"/>
                </a:xfrm>
                <a:custGeom>
                  <a:avLst/>
                  <a:gdLst/>
                  <a:ahLst/>
                  <a:cxnLst>
                    <a:cxn ang="0">
                      <a:pos x="5176" y="38"/>
                    </a:cxn>
                    <a:cxn ang="0">
                      <a:pos x="2" y="38"/>
                    </a:cxn>
                    <a:cxn ang="0">
                      <a:pos x="0" y="0"/>
                    </a:cxn>
                    <a:cxn ang="0">
                      <a:pos x="5177" y="0"/>
                    </a:cxn>
                    <a:cxn ang="0">
                      <a:pos x="5176" y="38"/>
                    </a:cxn>
                  </a:cxnLst>
                  <a:rect l="0" t="0" r="r" b="b"/>
                  <a:pathLst>
                    <a:path w="5177" h="38">
                      <a:moveTo>
                        <a:pt x="5176" y="38"/>
                      </a:moveTo>
                      <a:lnTo>
                        <a:pt x="2" y="38"/>
                      </a:lnTo>
                      <a:lnTo>
                        <a:pt x="0" y="0"/>
                      </a:lnTo>
                      <a:lnTo>
                        <a:pt x="5177" y="0"/>
                      </a:lnTo>
                      <a:lnTo>
                        <a:pt x="5176" y="3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2" name="Freeform 265"/>
                <p:cNvSpPr>
                  <a:spLocks noChangeAspect="1"/>
                </p:cNvSpPr>
                <p:nvPr/>
              </p:nvSpPr>
              <p:spPr bwMode="auto">
                <a:xfrm>
                  <a:off x="3923" y="3631"/>
                  <a:ext cx="860" cy="6"/>
                </a:xfrm>
                <a:custGeom>
                  <a:avLst/>
                  <a:gdLst/>
                  <a:ahLst/>
                  <a:cxnLst>
                    <a:cxn ang="0">
                      <a:pos x="5177" y="38"/>
                    </a:cxn>
                    <a:cxn ang="0">
                      <a:pos x="2" y="38"/>
                    </a:cxn>
                    <a:cxn ang="0">
                      <a:pos x="0" y="0"/>
                    </a:cxn>
                    <a:cxn ang="0">
                      <a:pos x="5177" y="0"/>
                    </a:cxn>
                    <a:cxn ang="0">
                      <a:pos x="5177" y="38"/>
                    </a:cxn>
                  </a:cxnLst>
                  <a:rect l="0" t="0" r="r" b="b"/>
                  <a:pathLst>
                    <a:path w="5177" h="38">
                      <a:moveTo>
                        <a:pt x="5177" y="38"/>
                      </a:moveTo>
                      <a:lnTo>
                        <a:pt x="2" y="38"/>
                      </a:lnTo>
                      <a:lnTo>
                        <a:pt x="0" y="0"/>
                      </a:lnTo>
                      <a:lnTo>
                        <a:pt x="5177" y="0"/>
                      </a:lnTo>
                      <a:lnTo>
                        <a:pt x="5177" y="38"/>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3" name="Freeform 266"/>
                <p:cNvSpPr>
                  <a:spLocks noChangeAspect="1"/>
                </p:cNvSpPr>
                <p:nvPr/>
              </p:nvSpPr>
              <p:spPr bwMode="auto">
                <a:xfrm>
                  <a:off x="3923" y="3628"/>
                  <a:ext cx="861" cy="6"/>
                </a:xfrm>
                <a:custGeom>
                  <a:avLst/>
                  <a:gdLst/>
                  <a:ahLst/>
                  <a:cxnLst>
                    <a:cxn ang="0">
                      <a:pos x="5177" y="37"/>
                    </a:cxn>
                    <a:cxn ang="0">
                      <a:pos x="0" y="37"/>
                    </a:cxn>
                    <a:cxn ang="0">
                      <a:pos x="0" y="15"/>
                    </a:cxn>
                    <a:cxn ang="0">
                      <a:pos x="0" y="0"/>
                    </a:cxn>
                    <a:cxn ang="0">
                      <a:pos x="5178" y="0"/>
                    </a:cxn>
                    <a:cxn ang="0">
                      <a:pos x="5177" y="37"/>
                    </a:cxn>
                  </a:cxnLst>
                  <a:rect l="0" t="0" r="r" b="b"/>
                  <a:pathLst>
                    <a:path w="5178" h="37">
                      <a:moveTo>
                        <a:pt x="5177" y="37"/>
                      </a:moveTo>
                      <a:lnTo>
                        <a:pt x="0" y="37"/>
                      </a:lnTo>
                      <a:lnTo>
                        <a:pt x="0" y="15"/>
                      </a:lnTo>
                      <a:lnTo>
                        <a:pt x="0" y="0"/>
                      </a:lnTo>
                      <a:lnTo>
                        <a:pt x="5178" y="0"/>
                      </a:lnTo>
                      <a:lnTo>
                        <a:pt x="5177" y="37"/>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4" name="Freeform 267"/>
                <p:cNvSpPr>
                  <a:spLocks noChangeAspect="1"/>
                </p:cNvSpPr>
                <p:nvPr/>
              </p:nvSpPr>
              <p:spPr bwMode="auto">
                <a:xfrm>
                  <a:off x="3923" y="3624"/>
                  <a:ext cx="861" cy="7"/>
                </a:xfrm>
                <a:custGeom>
                  <a:avLst/>
                  <a:gdLst/>
                  <a:ahLst/>
                  <a:cxnLst>
                    <a:cxn ang="0">
                      <a:pos x="5177" y="38"/>
                    </a:cxn>
                    <a:cxn ang="0">
                      <a:pos x="0" y="38"/>
                    </a:cxn>
                    <a:cxn ang="0">
                      <a:pos x="0" y="34"/>
                    </a:cxn>
                    <a:cxn ang="0">
                      <a:pos x="0" y="0"/>
                    </a:cxn>
                    <a:cxn ang="0">
                      <a:pos x="5178" y="0"/>
                    </a:cxn>
                    <a:cxn ang="0">
                      <a:pos x="5177" y="38"/>
                    </a:cxn>
                  </a:cxnLst>
                  <a:rect l="0" t="0" r="r" b="b"/>
                  <a:pathLst>
                    <a:path w="5178" h="38">
                      <a:moveTo>
                        <a:pt x="5177" y="38"/>
                      </a:moveTo>
                      <a:lnTo>
                        <a:pt x="0" y="38"/>
                      </a:lnTo>
                      <a:lnTo>
                        <a:pt x="0" y="34"/>
                      </a:lnTo>
                      <a:lnTo>
                        <a:pt x="0" y="0"/>
                      </a:lnTo>
                      <a:lnTo>
                        <a:pt x="5178" y="0"/>
                      </a:lnTo>
                      <a:lnTo>
                        <a:pt x="5177" y="38"/>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5" name="Rectangle 268"/>
                <p:cNvSpPr>
                  <a:spLocks noChangeAspect="1" noChangeArrowheads="1"/>
                </p:cNvSpPr>
                <p:nvPr/>
              </p:nvSpPr>
              <p:spPr bwMode="auto">
                <a:xfrm>
                  <a:off x="3923" y="3621"/>
                  <a:ext cx="861" cy="7"/>
                </a:xfrm>
                <a:prstGeom prst="rect">
                  <a:avLst/>
                </a:prstGeom>
                <a:solidFill>
                  <a:srgbClr val="C6B7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676" name="Freeform 269"/>
                <p:cNvSpPr>
                  <a:spLocks noChangeAspect="1"/>
                </p:cNvSpPr>
                <p:nvPr/>
              </p:nvSpPr>
              <p:spPr bwMode="auto">
                <a:xfrm>
                  <a:off x="3923" y="3618"/>
                  <a:ext cx="861" cy="6"/>
                </a:xfrm>
                <a:custGeom>
                  <a:avLst/>
                  <a:gdLst/>
                  <a:ahLst/>
                  <a:cxnLst>
                    <a:cxn ang="0">
                      <a:pos x="5178" y="38"/>
                    </a:cxn>
                    <a:cxn ang="0">
                      <a:pos x="0" y="38"/>
                    </a:cxn>
                    <a:cxn ang="0">
                      <a:pos x="2" y="0"/>
                    </a:cxn>
                    <a:cxn ang="0">
                      <a:pos x="5179" y="0"/>
                    </a:cxn>
                    <a:cxn ang="0">
                      <a:pos x="5178" y="38"/>
                    </a:cxn>
                  </a:cxnLst>
                  <a:rect l="0" t="0" r="r" b="b"/>
                  <a:pathLst>
                    <a:path w="5179" h="38">
                      <a:moveTo>
                        <a:pt x="5178" y="38"/>
                      </a:moveTo>
                      <a:lnTo>
                        <a:pt x="0" y="38"/>
                      </a:lnTo>
                      <a:lnTo>
                        <a:pt x="2" y="0"/>
                      </a:lnTo>
                      <a:lnTo>
                        <a:pt x="5179" y="0"/>
                      </a:lnTo>
                      <a:lnTo>
                        <a:pt x="5178" y="38"/>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7" name="Freeform 270"/>
                <p:cNvSpPr>
                  <a:spLocks noChangeAspect="1"/>
                </p:cNvSpPr>
                <p:nvPr/>
              </p:nvSpPr>
              <p:spPr bwMode="auto">
                <a:xfrm>
                  <a:off x="3923" y="3615"/>
                  <a:ext cx="861" cy="6"/>
                </a:xfrm>
                <a:custGeom>
                  <a:avLst/>
                  <a:gdLst/>
                  <a:ahLst/>
                  <a:cxnLst>
                    <a:cxn ang="0">
                      <a:pos x="5178" y="37"/>
                    </a:cxn>
                    <a:cxn ang="0">
                      <a:pos x="0" y="37"/>
                    </a:cxn>
                    <a:cxn ang="0">
                      <a:pos x="2" y="0"/>
                    </a:cxn>
                    <a:cxn ang="0">
                      <a:pos x="5179" y="0"/>
                    </a:cxn>
                    <a:cxn ang="0">
                      <a:pos x="5178" y="37"/>
                    </a:cxn>
                  </a:cxnLst>
                  <a:rect l="0" t="0" r="r" b="b"/>
                  <a:pathLst>
                    <a:path w="5179" h="37">
                      <a:moveTo>
                        <a:pt x="5178" y="37"/>
                      </a:moveTo>
                      <a:lnTo>
                        <a:pt x="0" y="37"/>
                      </a:lnTo>
                      <a:lnTo>
                        <a:pt x="2" y="0"/>
                      </a:lnTo>
                      <a:lnTo>
                        <a:pt x="5179" y="0"/>
                      </a:lnTo>
                      <a:lnTo>
                        <a:pt x="5178" y="3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8" name="Rectangle 271"/>
                <p:cNvSpPr>
                  <a:spLocks noChangeAspect="1" noChangeArrowheads="1"/>
                </p:cNvSpPr>
                <p:nvPr/>
              </p:nvSpPr>
              <p:spPr bwMode="auto">
                <a:xfrm>
                  <a:off x="3923" y="3612"/>
                  <a:ext cx="861" cy="6"/>
                </a:xfrm>
                <a:prstGeom prst="rect">
                  <a:avLst/>
                </a:prstGeom>
                <a:solidFill>
                  <a:srgbClr val="C6B7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679" name="Freeform 272"/>
                <p:cNvSpPr>
                  <a:spLocks noChangeAspect="1"/>
                </p:cNvSpPr>
                <p:nvPr/>
              </p:nvSpPr>
              <p:spPr bwMode="auto">
                <a:xfrm>
                  <a:off x="3923" y="3609"/>
                  <a:ext cx="861" cy="6"/>
                </a:xfrm>
                <a:custGeom>
                  <a:avLst/>
                  <a:gdLst/>
                  <a:ahLst/>
                  <a:cxnLst>
                    <a:cxn ang="0">
                      <a:pos x="5177" y="38"/>
                    </a:cxn>
                    <a:cxn ang="0">
                      <a:pos x="0" y="38"/>
                    </a:cxn>
                    <a:cxn ang="0">
                      <a:pos x="0" y="0"/>
                    </a:cxn>
                    <a:cxn ang="0">
                      <a:pos x="5178" y="0"/>
                    </a:cxn>
                    <a:cxn ang="0">
                      <a:pos x="5177" y="38"/>
                    </a:cxn>
                  </a:cxnLst>
                  <a:rect l="0" t="0" r="r" b="b"/>
                  <a:pathLst>
                    <a:path w="5178" h="38">
                      <a:moveTo>
                        <a:pt x="5177" y="38"/>
                      </a:moveTo>
                      <a:lnTo>
                        <a:pt x="0" y="38"/>
                      </a:lnTo>
                      <a:lnTo>
                        <a:pt x="0" y="0"/>
                      </a:lnTo>
                      <a:lnTo>
                        <a:pt x="5178" y="0"/>
                      </a:lnTo>
                      <a:lnTo>
                        <a:pt x="5177" y="38"/>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0" name="Freeform 273"/>
                <p:cNvSpPr>
                  <a:spLocks noChangeAspect="1"/>
                </p:cNvSpPr>
                <p:nvPr/>
              </p:nvSpPr>
              <p:spPr bwMode="auto">
                <a:xfrm>
                  <a:off x="3923" y="3606"/>
                  <a:ext cx="861" cy="6"/>
                </a:xfrm>
                <a:custGeom>
                  <a:avLst/>
                  <a:gdLst/>
                  <a:ahLst/>
                  <a:cxnLst>
                    <a:cxn ang="0">
                      <a:pos x="5177" y="38"/>
                    </a:cxn>
                    <a:cxn ang="0">
                      <a:pos x="0" y="38"/>
                    </a:cxn>
                    <a:cxn ang="0">
                      <a:pos x="1" y="0"/>
                    </a:cxn>
                    <a:cxn ang="0">
                      <a:pos x="5178" y="0"/>
                    </a:cxn>
                    <a:cxn ang="0">
                      <a:pos x="5177" y="38"/>
                    </a:cxn>
                  </a:cxnLst>
                  <a:rect l="0" t="0" r="r" b="b"/>
                  <a:pathLst>
                    <a:path w="5178" h="38">
                      <a:moveTo>
                        <a:pt x="5177" y="38"/>
                      </a:moveTo>
                      <a:lnTo>
                        <a:pt x="0" y="38"/>
                      </a:lnTo>
                      <a:lnTo>
                        <a:pt x="1" y="0"/>
                      </a:lnTo>
                      <a:lnTo>
                        <a:pt x="5178" y="0"/>
                      </a:lnTo>
                      <a:lnTo>
                        <a:pt x="5177" y="38"/>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1" name="Freeform 274"/>
                <p:cNvSpPr>
                  <a:spLocks noChangeAspect="1"/>
                </p:cNvSpPr>
                <p:nvPr/>
              </p:nvSpPr>
              <p:spPr bwMode="auto">
                <a:xfrm>
                  <a:off x="3923" y="3602"/>
                  <a:ext cx="861" cy="7"/>
                </a:xfrm>
                <a:custGeom>
                  <a:avLst/>
                  <a:gdLst/>
                  <a:ahLst/>
                  <a:cxnLst>
                    <a:cxn ang="0">
                      <a:pos x="5178" y="38"/>
                    </a:cxn>
                    <a:cxn ang="0">
                      <a:pos x="0" y="38"/>
                    </a:cxn>
                    <a:cxn ang="0">
                      <a:pos x="1" y="0"/>
                    </a:cxn>
                    <a:cxn ang="0">
                      <a:pos x="5180" y="0"/>
                    </a:cxn>
                    <a:cxn ang="0">
                      <a:pos x="5178" y="38"/>
                    </a:cxn>
                  </a:cxnLst>
                  <a:rect l="0" t="0" r="r" b="b"/>
                  <a:pathLst>
                    <a:path w="5180" h="38">
                      <a:moveTo>
                        <a:pt x="5178" y="38"/>
                      </a:moveTo>
                      <a:lnTo>
                        <a:pt x="0" y="38"/>
                      </a:lnTo>
                      <a:lnTo>
                        <a:pt x="1" y="0"/>
                      </a:lnTo>
                      <a:lnTo>
                        <a:pt x="5180" y="0"/>
                      </a:lnTo>
                      <a:lnTo>
                        <a:pt x="5178" y="38"/>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2" name="Freeform 275"/>
                <p:cNvSpPr>
                  <a:spLocks noChangeAspect="1"/>
                </p:cNvSpPr>
                <p:nvPr/>
              </p:nvSpPr>
              <p:spPr bwMode="auto">
                <a:xfrm>
                  <a:off x="3923" y="3599"/>
                  <a:ext cx="861" cy="7"/>
                </a:xfrm>
                <a:custGeom>
                  <a:avLst/>
                  <a:gdLst/>
                  <a:ahLst/>
                  <a:cxnLst>
                    <a:cxn ang="0">
                      <a:pos x="5177" y="38"/>
                    </a:cxn>
                    <a:cxn ang="0">
                      <a:pos x="0" y="38"/>
                    </a:cxn>
                    <a:cxn ang="0">
                      <a:pos x="0" y="0"/>
                    </a:cxn>
                    <a:cxn ang="0">
                      <a:pos x="5179" y="0"/>
                    </a:cxn>
                    <a:cxn ang="0">
                      <a:pos x="5177" y="38"/>
                    </a:cxn>
                  </a:cxnLst>
                  <a:rect l="0" t="0" r="r" b="b"/>
                  <a:pathLst>
                    <a:path w="5179" h="38">
                      <a:moveTo>
                        <a:pt x="5177" y="38"/>
                      </a:moveTo>
                      <a:lnTo>
                        <a:pt x="0" y="38"/>
                      </a:lnTo>
                      <a:lnTo>
                        <a:pt x="0" y="0"/>
                      </a:lnTo>
                      <a:lnTo>
                        <a:pt x="5179" y="0"/>
                      </a:lnTo>
                      <a:lnTo>
                        <a:pt x="5177" y="38"/>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3" name="Freeform 276"/>
                <p:cNvSpPr>
                  <a:spLocks noChangeAspect="1"/>
                </p:cNvSpPr>
                <p:nvPr/>
              </p:nvSpPr>
              <p:spPr bwMode="auto">
                <a:xfrm>
                  <a:off x="3923" y="3596"/>
                  <a:ext cx="861" cy="8"/>
                </a:xfrm>
                <a:custGeom>
                  <a:avLst/>
                  <a:gdLst/>
                  <a:ahLst/>
                  <a:cxnLst>
                    <a:cxn ang="0">
                      <a:pos x="5179" y="37"/>
                    </a:cxn>
                    <a:cxn ang="0">
                      <a:pos x="0" y="37"/>
                    </a:cxn>
                    <a:cxn ang="0">
                      <a:pos x="1" y="0"/>
                    </a:cxn>
                    <a:cxn ang="0">
                      <a:pos x="5179" y="0"/>
                    </a:cxn>
                    <a:cxn ang="0">
                      <a:pos x="5179" y="37"/>
                    </a:cxn>
                  </a:cxnLst>
                  <a:rect l="0" t="0" r="r" b="b"/>
                  <a:pathLst>
                    <a:path w="5179" h="37">
                      <a:moveTo>
                        <a:pt x="5179" y="37"/>
                      </a:moveTo>
                      <a:lnTo>
                        <a:pt x="0" y="37"/>
                      </a:lnTo>
                      <a:lnTo>
                        <a:pt x="1" y="0"/>
                      </a:lnTo>
                      <a:lnTo>
                        <a:pt x="5179" y="0"/>
                      </a:lnTo>
                      <a:lnTo>
                        <a:pt x="5179" y="3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4" name="Freeform 277"/>
                <p:cNvSpPr>
                  <a:spLocks noChangeAspect="1"/>
                </p:cNvSpPr>
                <p:nvPr/>
              </p:nvSpPr>
              <p:spPr bwMode="auto">
                <a:xfrm>
                  <a:off x="3923" y="3593"/>
                  <a:ext cx="861" cy="8"/>
                </a:xfrm>
                <a:custGeom>
                  <a:avLst/>
                  <a:gdLst/>
                  <a:ahLst/>
                  <a:cxnLst>
                    <a:cxn ang="0">
                      <a:pos x="5179" y="37"/>
                    </a:cxn>
                    <a:cxn ang="0">
                      <a:pos x="0" y="37"/>
                    </a:cxn>
                    <a:cxn ang="0">
                      <a:pos x="1" y="0"/>
                    </a:cxn>
                    <a:cxn ang="0">
                      <a:pos x="5180" y="0"/>
                    </a:cxn>
                    <a:cxn ang="0">
                      <a:pos x="5179" y="37"/>
                    </a:cxn>
                  </a:cxnLst>
                  <a:rect l="0" t="0" r="r" b="b"/>
                  <a:pathLst>
                    <a:path w="5180" h="37">
                      <a:moveTo>
                        <a:pt x="5179" y="37"/>
                      </a:moveTo>
                      <a:lnTo>
                        <a:pt x="0" y="37"/>
                      </a:lnTo>
                      <a:lnTo>
                        <a:pt x="1" y="0"/>
                      </a:lnTo>
                      <a:lnTo>
                        <a:pt x="5180" y="0"/>
                      </a:lnTo>
                      <a:lnTo>
                        <a:pt x="5179" y="3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5" name="Freeform 278"/>
                <p:cNvSpPr>
                  <a:spLocks noChangeAspect="1"/>
                </p:cNvSpPr>
                <p:nvPr/>
              </p:nvSpPr>
              <p:spPr bwMode="auto">
                <a:xfrm>
                  <a:off x="3923" y="3590"/>
                  <a:ext cx="861" cy="6"/>
                </a:xfrm>
                <a:custGeom>
                  <a:avLst/>
                  <a:gdLst/>
                  <a:ahLst/>
                  <a:cxnLst>
                    <a:cxn ang="0">
                      <a:pos x="5178" y="38"/>
                    </a:cxn>
                    <a:cxn ang="0">
                      <a:pos x="0" y="38"/>
                    </a:cxn>
                    <a:cxn ang="0">
                      <a:pos x="0" y="0"/>
                    </a:cxn>
                    <a:cxn ang="0">
                      <a:pos x="5179" y="0"/>
                    </a:cxn>
                    <a:cxn ang="0">
                      <a:pos x="5178" y="38"/>
                    </a:cxn>
                  </a:cxnLst>
                  <a:rect l="0" t="0" r="r" b="b"/>
                  <a:pathLst>
                    <a:path w="5179" h="38">
                      <a:moveTo>
                        <a:pt x="5178" y="38"/>
                      </a:moveTo>
                      <a:lnTo>
                        <a:pt x="0" y="38"/>
                      </a:lnTo>
                      <a:lnTo>
                        <a:pt x="0" y="0"/>
                      </a:lnTo>
                      <a:lnTo>
                        <a:pt x="5179" y="0"/>
                      </a:lnTo>
                      <a:lnTo>
                        <a:pt x="5178" y="38"/>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6" name="Rectangle 279"/>
                <p:cNvSpPr>
                  <a:spLocks noChangeAspect="1" noChangeArrowheads="1"/>
                </p:cNvSpPr>
                <p:nvPr/>
              </p:nvSpPr>
              <p:spPr bwMode="auto">
                <a:xfrm>
                  <a:off x="3923" y="3587"/>
                  <a:ext cx="861" cy="6"/>
                </a:xfrm>
                <a:prstGeom prst="rect">
                  <a:avLst/>
                </a:prstGeom>
                <a:solidFill>
                  <a:srgbClr val="C7B7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687" name="Freeform 280"/>
                <p:cNvSpPr>
                  <a:spLocks noChangeAspect="1"/>
                </p:cNvSpPr>
                <p:nvPr/>
              </p:nvSpPr>
              <p:spPr bwMode="auto">
                <a:xfrm>
                  <a:off x="3923" y="3584"/>
                  <a:ext cx="861" cy="6"/>
                </a:xfrm>
                <a:custGeom>
                  <a:avLst/>
                  <a:gdLst/>
                  <a:ahLst/>
                  <a:cxnLst>
                    <a:cxn ang="0">
                      <a:pos x="5179" y="38"/>
                    </a:cxn>
                    <a:cxn ang="0">
                      <a:pos x="0" y="38"/>
                    </a:cxn>
                    <a:cxn ang="0">
                      <a:pos x="1" y="0"/>
                    </a:cxn>
                    <a:cxn ang="0">
                      <a:pos x="5180" y="0"/>
                    </a:cxn>
                    <a:cxn ang="0">
                      <a:pos x="5179" y="38"/>
                    </a:cxn>
                  </a:cxnLst>
                  <a:rect l="0" t="0" r="r" b="b"/>
                  <a:pathLst>
                    <a:path w="5180" h="38">
                      <a:moveTo>
                        <a:pt x="5179" y="38"/>
                      </a:moveTo>
                      <a:lnTo>
                        <a:pt x="0" y="38"/>
                      </a:lnTo>
                      <a:lnTo>
                        <a:pt x="1" y="0"/>
                      </a:lnTo>
                      <a:lnTo>
                        <a:pt x="5180" y="0"/>
                      </a:lnTo>
                      <a:lnTo>
                        <a:pt x="5179" y="38"/>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8" name="Freeform 281"/>
                <p:cNvSpPr>
                  <a:spLocks noChangeAspect="1"/>
                </p:cNvSpPr>
                <p:nvPr/>
              </p:nvSpPr>
              <p:spPr bwMode="auto">
                <a:xfrm>
                  <a:off x="3923" y="3581"/>
                  <a:ext cx="861" cy="6"/>
                </a:xfrm>
                <a:custGeom>
                  <a:avLst/>
                  <a:gdLst/>
                  <a:ahLst/>
                  <a:cxnLst>
                    <a:cxn ang="0">
                      <a:pos x="5179" y="37"/>
                    </a:cxn>
                    <a:cxn ang="0">
                      <a:pos x="0" y="37"/>
                    </a:cxn>
                    <a:cxn ang="0">
                      <a:pos x="1" y="0"/>
                    </a:cxn>
                    <a:cxn ang="0">
                      <a:pos x="5180" y="0"/>
                    </a:cxn>
                    <a:cxn ang="0">
                      <a:pos x="5179" y="37"/>
                    </a:cxn>
                  </a:cxnLst>
                  <a:rect l="0" t="0" r="r" b="b"/>
                  <a:pathLst>
                    <a:path w="5180" h="37">
                      <a:moveTo>
                        <a:pt x="5179" y="37"/>
                      </a:moveTo>
                      <a:lnTo>
                        <a:pt x="0" y="37"/>
                      </a:lnTo>
                      <a:lnTo>
                        <a:pt x="1" y="0"/>
                      </a:lnTo>
                      <a:lnTo>
                        <a:pt x="5180" y="0"/>
                      </a:lnTo>
                      <a:lnTo>
                        <a:pt x="5179" y="37"/>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9" name="Rectangle 282"/>
                <p:cNvSpPr>
                  <a:spLocks noChangeAspect="1" noChangeArrowheads="1"/>
                </p:cNvSpPr>
                <p:nvPr/>
              </p:nvSpPr>
              <p:spPr bwMode="auto">
                <a:xfrm>
                  <a:off x="3923" y="3577"/>
                  <a:ext cx="861" cy="7"/>
                </a:xfrm>
                <a:prstGeom prst="rect">
                  <a:avLst/>
                </a:prstGeom>
                <a:solidFill>
                  <a:srgbClr val="C7B7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690" name="Freeform 283"/>
                <p:cNvSpPr>
                  <a:spLocks noChangeAspect="1"/>
                </p:cNvSpPr>
                <p:nvPr/>
              </p:nvSpPr>
              <p:spPr bwMode="auto">
                <a:xfrm>
                  <a:off x="3923" y="3574"/>
                  <a:ext cx="862" cy="7"/>
                </a:xfrm>
                <a:custGeom>
                  <a:avLst/>
                  <a:gdLst/>
                  <a:ahLst/>
                  <a:cxnLst>
                    <a:cxn ang="0">
                      <a:pos x="5179" y="38"/>
                    </a:cxn>
                    <a:cxn ang="0">
                      <a:pos x="0" y="38"/>
                    </a:cxn>
                    <a:cxn ang="0">
                      <a:pos x="1" y="0"/>
                    </a:cxn>
                    <a:cxn ang="0">
                      <a:pos x="5180" y="0"/>
                    </a:cxn>
                    <a:cxn ang="0">
                      <a:pos x="5179" y="38"/>
                    </a:cxn>
                  </a:cxnLst>
                  <a:rect l="0" t="0" r="r" b="b"/>
                  <a:pathLst>
                    <a:path w="5180" h="38">
                      <a:moveTo>
                        <a:pt x="5179" y="38"/>
                      </a:moveTo>
                      <a:lnTo>
                        <a:pt x="0" y="38"/>
                      </a:lnTo>
                      <a:lnTo>
                        <a:pt x="1" y="0"/>
                      </a:lnTo>
                      <a:lnTo>
                        <a:pt x="5180" y="0"/>
                      </a:lnTo>
                      <a:lnTo>
                        <a:pt x="5179" y="38"/>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1" name="Freeform 284"/>
                <p:cNvSpPr>
                  <a:spLocks noChangeAspect="1"/>
                </p:cNvSpPr>
                <p:nvPr/>
              </p:nvSpPr>
              <p:spPr bwMode="auto">
                <a:xfrm>
                  <a:off x="3923" y="3571"/>
                  <a:ext cx="862" cy="6"/>
                </a:xfrm>
                <a:custGeom>
                  <a:avLst/>
                  <a:gdLst/>
                  <a:ahLst/>
                  <a:cxnLst>
                    <a:cxn ang="0">
                      <a:pos x="5179" y="36"/>
                    </a:cxn>
                    <a:cxn ang="0">
                      <a:pos x="0" y="36"/>
                    </a:cxn>
                    <a:cxn ang="0">
                      <a:pos x="1" y="0"/>
                    </a:cxn>
                    <a:cxn ang="0">
                      <a:pos x="5180" y="0"/>
                    </a:cxn>
                    <a:cxn ang="0">
                      <a:pos x="5179" y="36"/>
                    </a:cxn>
                  </a:cxnLst>
                  <a:rect l="0" t="0" r="r" b="b"/>
                  <a:pathLst>
                    <a:path w="5180" h="36">
                      <a:moveTo>
                        <a:pt x="5179" y="36"/>
                      </a:moveTo>
                      <a:lnTo>
                        <a:pt x="0" y="36"/>
                      </a:lnTo>
                      <a:lnTo>
                        <a:pt x="1" y="0"/>
                      </a:lnTo>
                      <a:lnTo>
                        <a:pt x="5180" y="0"/>
                      </a:lnTo>
                      <a:lnTo>
                        <a:pt x="5179" y="36"/>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2" name="Rectangle 285"/>
                <p:cNvSpPr>
                  <a:spLocks noChangeAspect="1" noChangeArrowheads="1"/>
                </p:cNvSpPr>
                <p:nvPr/>
              </p:nvSpPr>
              <p:spPr bwMode="auto">
                <a:xfrm>
                  <a:off x="3923" y="3568"/>
                  <a:ext cx="862" cy="6"/>
                </a:xfrm>
                <a:prstGeom prst="rect">
                  <a:avLst/>
                </a:prstGeom>
                <a:solidFill>
                  <a:srgbClr val="C8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693" name="Freeform 286"/>
                <p:cNvSpPr>
                  <a:spLocks noChangeAspect="1"/>
                </p:cNvSpPr>
                <p:nvPr/>
              </p:nvSpPr>
              <p:spPr bwMode="auto">
                <a:xfrm>
                  <a:off x="3923" y="3565"/>
                  <a:ext cx="862" cy="6"/>
                </a:xfrm>
                <a:custGeom>
                  <a:avLst/>
                  <a:gdLst/>
                  <a:ahLst/>
                  <a:cxnLst>
                    <a:cxn ang="0">
                      <a:pos x="5179" y="38"/>
                    </a:cxn>
                    <a:cxn ang="0">
                      <a:pos x="0" y="38"/>
                    </a:cxn>
                    <a:cxn ang="0">
                      <a:pos x="0" y="0"/>
                    </a:cxn>
                    <a:cxn ang="0">
                      <a:pos x="5180" y="0"/>
                    </a:cxn>
                    <a:cxn ang="0">
                      <a:pos x="5179" y="38"/>
                    </a:cxn>
                  </a:cxnLst>
                  <a:rect l="0" t="0" r="r" b="b"/>
                  <a:pathLst>
                    <a:path w="5180" h="38">
                      <a:moveTo>
                        <a:pt x="5179" y="38"/>
                      </a:moveTo>
                      <a:lnTo>
                        <a:pt x="0" y="38"/>
                      </a:lnTo>
                      <a:lnTo>
                        <a:pt x="0" y="0"/>
                      </a:lnTo>
                      <a:lnTo>
                        <a:pt x="5180" y="0"/>
                      </a:lnTo>
                      <a:lnTo>
                        <a:pt x="5179" y="38"/>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4" name="Freeform 287"/>
                <p:cNvSpPr>
                  <a:spLocks noChangeAspect="1"/>
                </p:cNvSpPr>
                <p:nvPr/>
              </p:nvSpPr>
              <p:spPr bwMode="auto">
                <a:xfrm>
                  <a:off x="3923" y="3562"/>
                  <a:ext cx="862" cy="6"/>
                </a:xfrm>
                <a:custGeom>
                  <a:avLst/>
                  <a:gdLst/>
                  <a:ahLst/>
                  <a:cxnLst>
                    <a:cxn ang="0">
                      <a:pos x="5179" y="38"/>
                    </a:cxn>
                    <a:cxn ang="0">
                      <a:pos x="0" y="38"/>
                    </a:cxn>
                    <a:cxn ang="0">
                      <a:pos x="1" y="0"/>
                    </a:cxn>
                    <a:cxn ang="0">
                      <a:pos x="5180" y="0"/>
                    </a:cxn>
                    <a:cxn ang="0">
                      <a:pos x="5179" y="38"/>
                    </a:cxn>
                  </a:cxnLst>
                  <a:rect l="0" t="0" r="r" b="b"/>
                  <a:pathLst>
                    <a:path w="5180" h="38">
                      <a:moveTo>
                        <a:pt x="5179" y="38"/>
                      </a:moveTo>
                      <a:lnTo>
                        <a:pt x="0" y="38"/>
                      </a:lnTo>
                      <a:lnTo>
                        <a:pt x="1" y="0"/>
                      </a:lnTo>
                      <a:lnTo>
                        <a:pt x="5180" y="0"/>
                      </a:lnTo>
                      <a:lnTo>
                        <a:pt x="5179" y="38"/>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5" name="Freeform 288"/>
                <p:cNvSpPr>
                  <a:spLocks noChangeAspect="1"/>
                </p:cNvSpPr>
                <p:nvPr/>
              </p:nvSpPr>
              <p:spPr bwMode="auto">
                <a:xfrm>
                  <a:off x="3923" y="3559"/>
                  <a:ext cx="862" cy="6"/>
                </a:xfrm>
                <a:custGeom>
                  <a:avLst/>
                  <a:gdLst/>
                  <a:ahLst/>
                  <a:cxnLst>
                    <a:cxn ang="0">
                      <a:pos x="5180" y="38"/>
                    </a:cxn>
                    <a:cxn ang="0">
                      <a:pos x="0" y="38"/>
                    </a:cxn>
                    <a:cxn ang="0">
                      <a:pos x="1" y="0"/>
                    </a:cxn>
                    <a:cxn ang="0">
                      <a:pos x="5181" y="0"/>
                    </a:cxn>
                    <a:cxn ang="0">
                      <a:pos x="5180" y="38"/>
                    </a:cxn>
                  </a:cxnLst>
                  <a:rect l="0" t="0" r="r" b="b"/>
                  <a:pathLst>
                    <a:path w="5181" h="38">
                      <a:moveTo>
                        <a:pt x="5180" y="38"/>
                      </a:moveTo>
                      <a:lnTo>
                        <a:pt x="0" y="38"/>
                      </a:lnTo>
                      <a:lnTo>
                        <a:pt x="1" y="0"/>
                      </a:lnTo>
                      <a:lnTo>
                        <a:pt x="5181" y="0"/>
                      </a:lnTo>
                      <a:lnTo>
                        <a:pt x="5180" y="38"/>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6" name="Freeform 289"/>
                <p:cNvSpPr>
                  <a:spLocks noChangeAspect="1"/>
                </p:cNvSpPr>
                <p:nvPr/>
              </p:nvSpPr>
              <p:spPr bwMode="auto">
                <a:xfrm>
                  <a:off x="3924" y="3556"/>
                  <a:ext cx="861" cy="6"/>
                </a:xfrm>
                <a:custGeom>
                  <a:avLst/>
                  <a:gdLst/>
                  <a:ahLst/>
                  <a:cxnLst>
                    <a:cxn ang="0">
                      <a:pos x="5179" y="37"/>
                    </a:cxn>
                    <a:cxn ang="0">
                      <a:pos x="0" y="37"/>
                    </a:cxn>
                    <a:cxn ang="0">
                      <a:pos x="0" y="0"/>
                    </a:cxn>
                    <a:cxn ang="0">
                      <a:pos x="5180" y="0"/>
                    </a:cxn>
                    <a:cxn ang="0">
                      <a:pos x="5179" y="37"/>
                    </a:cxn>
                  </a:cxnLst>
                  <a:rect l="0" t="0" r="r" b="b"/>
                  <a:pathLst>
                    <a:path w="5180" h="37">
                      <a:moveTo>
                        <a:pt x="5179" y="37"/>
                      </a:moveTo>
                      <a:lnTo>
                        <a:pt x="0" y="37"/>
                      </a:lnTo>
                      <a:lnTo>
                        <a:pt x="0" y="0"/>
                      </a:lnTo>
                      <a:lnTo>
                        <a:pt x="5180" y="0"/>
                      </a:lnTo>
                      <a:lnTo>
                        <a:pt x="5179" y="3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7" name="Rectangle 290"/>
                <p:cNvSpPr>
                  <a:spLocks noChangeAspect="1" noChangeArrowheads="1"/>
                </p:cNvSpPr>
                <p:nvPr/>
              </p:nvSpPr>
              <p:spPr bwMode="auto">
                <a:xfrm>
                  <a:off x="3924" y="3552"/>
                  <a:ext cx="861" cy="7"/>
                </a:xfrm>
                <a:prstGeom prst="rect">
                  <a:avLst/>
                </a:prstGeom>
                <a:solidFill>
                  <a:srgbClr val="C8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698" name="Freeform 291"/>
                <p:cNvSpPr>
                  <a:spLocks noChangeAspect="1"/>
                </p:cNvSpPr>
                <p:nvPr/>
              </p:nvSpPr>
              <p:spPr bwMode="auto">
                <a:xfrm>
                  <a:off x="3924" y="3549"/>
                  <a:ext cx="861" cy="7"/>
                </a:xfrm>
                <a:custGeom>
                  <a:avLst/>
                  <a:gdLst/>
                  <a:ahLst/>
                  <a:cxnLst>
                    <a:cxn ang="0">
                      <a:pos x="5180" y="37"/>
                    </a:cxn>
                    <a:cxn ang="0">
                      <a:pos x="0" y="37"/>
                    </a:cxn>
                    <a:cxn ang="0">
                      <a:pos x="1" y="0"/>
                    </a:cxn>
                    <a:cxn ang="0">
                      <a:pos x="5181" y="0"/>
                    </a:cxn>
                    <a:cxn ang="0">
                      <a:pos x="5180" y="37"/>
                    </a:cxn>
                  </a:cxnLst>
                  <a:rect l="0" t="0" r="r" b="b"/>
                  <a:pathLst>
                    <a:path w="5181" h="37">
                      <a:moveTo>
                        <a:pt x="5180" y="37"/>
                      </a:moveTo>
                      <a:lnTo>
                        <a:pt x="0" y="37"/>
                      </a:lnTo>
                      <a:lnTo>
                        <a:pt x="1" y="0"/>
                      </a:lnTo>
                      <a:lnTo>
                        <a:pt x="5181" y="0"/>
                      </a:lnTo>
                      <a:lnTo>
                        <a:pt x="5180" y="3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9" name="Freeform 292"/>
                <p:cNvSpPr>
                  <a:spLocks noChangeAspect="1"/>
                </p:cNvSpPr>
                <p:nvPr/>
              </p:nvSpPr>
              <p:spPr bwMode="auto">
                <a:xfrm>
                  <a:off x="3924" y="3546"/>
                  <a:ext cx="861" cy="6"/>
                </a:xfrm>
                <a:custGeom>
                  <a:avLst/>
                  <a:gdLst/>
                  <a:ahLst/>
                  <a:cxnLst>
                    <a:cxn ang="0">
                      <a:pos x="5180" y="38"/>
                    </a:cxn>
                    <a:cxn ang="0">
                      <a:pos x="0" y="38"/>
                    </a:cxn>
                    <a:cxn ang="0">
                      <a:pos x="1" y="0"/>
                    </a:cxn>
                    <a:cxn ang="0">
                      <a:pos x="5181" y="0"/>
                    </a:cxn>
                    <a:cxn ang="0">
                      <a:pos x="5180" y="38"/>
                    </a:cxn>
                  </a:cxnLst>
                  <a:rect l="0" t="0" r="r" b="b"/>
                  <a:pathLst>
                    <a:path w="5181" h="38">
                      <a:moveTo>
                        <a:pt x="5180" y="38"/>
                      </a:moveTo>
                      <a:lnTo>
                        <a:pt x="0" y="38"/>
                      </a:lnTo>
                      <a:lnTo>
                        <a:pt x="1" y="0"/>
                      </a:lnTo>
                      <a:lnTo>
                        <a:pt x="5181" y="0"/>
                      </a:lnTo>
                      <a:lnTo>
                        <a:pt x="5180" y="38"/>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0" name="Rectangle 293"/>
                <p:cNvSpPr>
                  <a:spLocks noChangeAspect="1" noChangeArrowheads="1"/>
                </p:cNvSpPr>
                <p:nvPr/>
              </p:nvSpPr>
              <p:spPr bwMode="auto">
                <a:xfrm>
                  <a:off x="3924" y="3543"/>
                  <a:ext cx="861" cy="6"/>
                </a:xfrm>
                <a:prstGeom prst="rect">
                  <a:avLst/>
                </a:prstGeom>
                <a:solidFill>
                  <a:srgbClr val="C9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701" name="Freeform 294"/>
                <p:cNvSpPr>
                  <a:spLocks noChangeAspect="1"/>
                </p:cNvSpPr>
                <p:nvPr/>
              </p:nvSpPr>
              <p:spPr bwMode="auto">
                <a:xfrm>
                  <a:off x="3924" y="3540"/>
                  <a:ext cx="861" cy="6"/>
                </a:xfrm>
                <a:custGeom>
                  <a:avLst/>
                  <a:gdLst/>
                  <a:ahLst/>
                  <a:cxnLst>
                    <a:cxn ang="0">
                      <a:pos x="5180" y="37"/>
                    </a:cxn>
                    <a:cxn ang="0">
                      <a:pos x="0" y="37"/>
                    </a:cxn>
                    <a:cxn ang="0">
                      <a:pos x="1" y="0"/>
                    </a:cxn>
                    <a:cxn ang="0">
                      <a:pos x="5181" y="0"/>
                    </a:cxn>
                    <a:cxn ang="0">
                      <a:pos x="5180" y="37"/>
                    </a:cxn>
                  </a:cxnLst>
                  <a:rect l="0" t="0" r="r" b="b"/>
                  <a:pathLst>
                    <a:path w="5181" h="37">
                      <a:moveTo>
                        <a:pt x="5180" y="37"/>
                      </a:moveTo>
                      <a:lnTo>
                        <a:pt x="0" y="37"/>
                      </a:lnTo>
                      <a:lnTo>
                        <a:pt x="1" y="0"/>
                      </a:lnTo>
                      <a:lnTo>
                        <a:pt x="5181" y="0"/>
                      </a:lnTo>
                      <a:lnTo>
                        <a:pt x="5180" y="3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2" name="Freeform 295"/>
                <p:cNvSpPr>
                  <a:spLocks noChangeAspect="1"/>
                </p:cNvSpPr>
                <p:nvPr/>
              </p:nvSpPr>
              <p:spPr bwMode="auto">
                <a:xfrm>
                  <a:off x="3924" y="3537"/>
                  <a:ext cx="861" cy="6"/>
                </a:xfrm>
                <a:custGeom>
                  <a:avLst/>
                  <a:gdLst/>
                  <a:ahLst/>
                  <a:cxnLst>
                    <a:cxn ang="0">
                      <a:pos x="5180" y="38"/>
                    </a:cxn>
                    <a:cxn ang="0">
                      <a:pos x="0" y="38"/>
                    </a:cxn>
                    <a:cxn ang="0">
                      <a:pos x="1" y="0"/>
                    </a:cxn>
                    <a:cxn ang="0">
                      <a:pos x="5181" y="0"/>
                    </a:cxn>
                    <a:cxn ang="0">
                      <a:pos x="5180" y="38"/>
                    </a:cxn>
                  </a:cxnLst>
                  <a:rect l="0" t="0" r="r" b="b"/>
                  <a:pathLst>
                    <a:path w="5181" h="38">
                      <a:moveTo>
                        <a:pt x="5180" y="38"/>
                      </a:moveTo>
                      <a:lnTo>
                        <a:pt x="0" y="38"/>
                      </a:lnTo>
                      <a:lnTo>
                        <a:pt x="1" y="0"/>
                      </a:lnTo>
                      <a:lnTo>
                        <a:pt x="5181" y="0"/>
                      </a:lnTo>
                      <a:lnTo>
                        <a:pt x="5180" y="38"/>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3" name="Rectangle 296"/>
                <p:cNvSpPr>
                  <a:spLocks noChangeAspect="1" noChangeArrowheads="1"/>
                </p:cNvSpPr>
                <p:nvPr/>
              </p:nvSpPr>
              <p:spPr bwMode="auto">
                <a:xfrm>
                  <a:off x="3924" y="3534"/>
                  <a:ext cx="861" cy="8"/>
                </a:xfrm>
                <a:prstGeom prst="rect">
                  <a:avLst/>
                </a:prstGeom>
                <a:solidFill>
                  <a:srgbClr val="C9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704" name="Freeform 297"/>
                <p:cNvSpPr>
                  <a:spLocks noChangeAspect="1"/>
                </p:cNvSpPr>
                <p:nvPr/>
              </p:nvSpPr>
              <p:spPr bwMode="auto">
                <a:xfrm>
                  <a:off x="3924" y="3530"/>
                  <a:ext cx="862" cy="9"/>
                </a:xfrm>
                <a:custGeom>
                  <a:avLst/>
                  <a:gdLst/>
                  <a:ahLst/>
                  <a:cxnLst>
                    <a:cxn ang="0">
                      <a:pos x="5180" y="38"/>
                    </a:cxn>
                    <a:cxn ang="0">
                      <a:pos x="0" y="38"/>
                    </a:cxn>
                    <a:cxn ang="0">
                      <a:pos x="0" y="0"/>
                    </a:cxn>
                    <a:cxn ang="0">
                      <a:pos x="5181" y="0"/>
                    </a:cxn>
                    <a:cxn ang="0">
                      <a:pos x="5180" y="38"/>
                    </a:cxn>
                  </a:cxnLst>
                  <a:rect l="0" t="0" r="r" b="b"/>
                  <a:pathLst>
                    <a:path w="5181" h="38">
                      <a:moveTo>
                        <a:pt x="5180" y="38"/>
                      </a:moveTo>
                      <a:lnTo>
                        <a:pt x="0" y="38"/>
                      </a:lnTo>
                      <a:lnTo>
                        <a:pt x="0" y="0"/>
                      </a:lnTo>
                      <a:lnTo>
                        <a:pt x="5181" y="0"/>
                      </a:lnTo>
                      <a:lnTo>
                        <a:pt x="5180" y="38"/>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5" name="Freeform 298"/>
                <p:cNvSpPr>
                  <a:spLocks noChangeAspect="1"/>
                </p:cNvSpPr>
                <p:nvPr/>
              </p:nvSpPr>
              <p:spPr bwMode="auto">
                <a:xfrm>
                  <a:off x="3924" y="3527"/>
                  <a:ext cx="862" cy="7"/>
                </a:xfrm>
                <a:custGeom>
                  <a:avLst/>
                  <a:gdLst/>
                  <a:ahLst/>
                  <a:cxnLst>
                    <a:cxn ang="0">
                      <a:pos x="5180" y="37"/>
                    </a:cxn>
                    <a:cxn ang="0">
                      <a:pos x="0" y="37"/>
                    </a:cxn>
                    <a:cxn ang="0">
                      <a:pos x="1" y="0"/>
                    </a:cxn>
                    <a:cxn ang="0">
                      <a:pos x="5181" y="0"/>
                    </a:cxn>
                    <a:cxn ang="0">
                      <a:pos x="5180" y="37"/>
                    </a:cxn>
                  </a:cxnLst>
                  <a:rect l="0" t="0" r="r" b="b"/>
                  <a:pathLst>
                    <a:path w="5181" h="37">
                      <a:moveTo>
                        <a:pt x="5180" y="37"/>
                      </a:moveTo>
                      <a:lnTo>
                        <a:pt x="0" y="37"/>
                      </a:lnTo>
                      <a:lnTo>
                        <a:pt x="1" y="0"/>
                      </a:lnTo>
                      <a:lnTo>
                        <a:pt x="5181" y="0"/>
                      </a:lnTo>
                      <a:lnTo>
                        <a:pt x="5180" y="3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6" name="Freeform 299"/>
                <p:cNvSpPr>
                  <a:spLocks noChangeAspect="1"/>
                </p:cNvSpPr>
                <p:nvPr/>
              </p:nvSpPr>
              <p:spPr bwMode="auto">
                <a:xfrm>
                  <a:off x="3924" y="3524"/>
                  <a:ext cx="862" cy="6"/>
                </a:xfrm>
                <a:custGeom>
                  <a:avLst/>
                  <a:gdLst/>
                  <a:ahLst/>
                  <a:cxnLst>
                    <a:cxn ang="0">
                      <a:pos x="5181" y="37"/>
                    </a:cxn>
                    <a:cxn ang="0">
                      <a:pos x="0" y="37"/>
                    </a:cxn>
                    <a:cxn ang="0">
                      <a:pos x="1" y="0"/>
                    </a:cxn>
                    <a:cxn ang="0">
                      <a:pos x="5182" y="0"/>
                    </a:cxn>
                    <a:cxn ang="0">
                      <a:pos x="5181" y="37"/>
                    </a:cxn>
                  </a:cxnLst>
                  <a:rect l="0" t="0" r="r" b="b"/>
                  <a:pathLst>
                    <a:path w="5182" h="37">
                      <a:moveTo>
                        <a:pt x="5181" y="37"/>
                      </a:moveTo>
                      <a:lnTo>
                        <a:pt x="0" y="37"/>
                      </a:lnTo>
                      <a:lnTo>
                        <a:pt x="1" y="0"/>
                      </a:lnTo>
                      <a:lnTo>
                        <a:pt x="5182" y="0"/>
                      </a:lnTo>
                      <a:lnTo>
                        <a:pt x="5181" y="37"/>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7" name="Freeform 300"/>
                <p:cNvSpPr>
                  <a:spLocks noChangeAspect="1"/>
                </p:cNvSpPr>
                <p:nvPr/>
              </p:nvSpPr>
              <p:spPr bwMode="auto">
                <a:xfrm>
                  <a:off x="3924" y="3521"/>
                  <a:ext cx="862" cy="6"/>
                </a:xfrm>
                <a:custGeom>
                  <a:avLst/>
                  <a:gdLst/>
                  <a:ahLst/>
                  <a:cxnLst>
                    <a:cxn ang="0">
                      <a:pos x="5180" y="38"/>
                    </a:cxn>
                    <a:cxn ang="0">
                      <a:pos x="0" y="38"/>
                    </a:cxn>
                    <a:cxn ang="0">
                      <a:pos x="0" y="0"/>
                    </a:cxn>
                    <a:cxn ang="0">
                      <a:pos x="5181" y="0"/>
                    </a:cxn>
                    <a:cxn ang="0">
                      <a:pos x="5180" y="38"/>
                    </a:cxn>
                  </a:cxnLst>
                  <a:rect l="0" t="0" r="r" b="b"/>
                  <a:pathLst>
                    <a:path w="5181" h="38">
                      <a:moveTo>
                        <a:pt x="5180" y="38"/>
                      </a:moveTo>
                      <a:lnTo>
                        <a:pt x="0" y="38"/>
                      </a:lnTo>
                      <a:lnTo>
                        <a:pt x="0" y="0"/>
                      </a:lnTo>
                      <a:lnTo>
                        <a:pt x="5181" y="0"/>
                      </a:lnTo>
                      <a:lnTo>
                        <a:pt x="5180"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8" name="Rectangle 301"/>
                <p:cNvSpPr>
                  <a:spLocks noChangeAspect="1" noChangeArrowheads="1"/>
                </p:cNvSpPr>
                <p:nvPr/>
              </p:nvSpPr>
              <p:spPr bwMode="auto">
                <a:xfrm>
                  <a:off x="3924" y="3518"/>
                  <a:ext cx="862" cy="6"/>
                </a:xfrm>
                <a:prstGeom prst="rect">
                  <a:avLst/>
                </a:prstGeom>
                <a:solidFill>
                  <a:srgbClr val="CA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709" name="Freeform 302"/>
                <p:cNvSpPr>
                  <a:spLocks noChangeAspect="1"/>
                </p:cNvSpPr>
                <p:nvPr/>
              </p:nvSpPr>
              <p:spPr bwMode="auto">
                <a:xfrm>
                  <a:off x="3924" y="3515"/>
                  <a:ext cx="862" cy="6"/>
                </a:xfrm>
                <a:custGeom>
                  <a:avLst/>
                  <a:gdLst/>
                  <a:ahLst/>
                  <a:cxnLst>
                    <a:cxn ang="0">
                      <a:pos x="5181" y="38"/>
                    </a:cxn>
                    <a:cxn ang="0">
                      <a:pos x="0" y="38"/>
                    </a:cxn>
                    <a:cxn ang="0">
                      <a:pos x="1" y="0"/>
                    </a:cxn>
                    <a:cxn ang="0">
                      <a:pos x="5182" y="0"/>
                    </a:cxn>
                    <a:cxn ang="0">
                      <a:pos x="5181" y="38"/>
                    </a:cxn>
                  </a:cxnLst>
                  <a:rect l="0" t="0" r="r" b="b"/>
                  <a:pathLst>
                    <a:path w="5182" h="38">
                      <a:moveTo>
                        <a:pt x="5181" y="38"/>
                      </a:moveTo>
                      <a:lnTo>
                        <a:pt x="0" y="38"/>
                      </a:lnTo>
                      <a:lnTo>
                        <a:pt x="1" y="0"/>
                      </a:lnTo>
                      <a:lnTo>
                        <a:pt x="5182" y="0"/>
                      </a:lnTo>
                      <a:lnTo>
                        <a:pt x="5181"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0" name="Freeform 303"/>
                <p:cNvSpPr>
                  <a:spLocks noChangeAspect="1"/>
                </p:cNvSpPr>
                <p:nvPr/>
              </p:nvSpPr>
              <p:spPr bwMode="auto">
                <a:xfrm>
                  <a:off x="3924" y="3512"/>
                  <a:ext cx="862" cy="6"/>
                </a:xfrm>
                <a:custGeom>
                  <a:avLst/>
                  <a:gdLst/>
                  <a:ahLst/>
                  <a:cxnLst>
                    <a:cxn ang="0">
                      <a:pos x="5181" y="38"/>
                    </a:cxn>
                    <a:cxn ang="0">
                      <a:pos x="0" y="38"/>
                    </a:cxn>
                    <a:cxn ang="0">
                      <a:pos x="1" y="0"/>
                    </a:cxn>
                    <a:cxn ang="0">
                      <a:pos x="5182" y="0"/>
                    </a:cxn>
                    <a:cxn ang="0">
                      <a:pos x="5181" y="38"/>
                    </a:cxn>
                  </a:cxnLst>
                  <a:rect l="0" t="0" r="r" b="b"/>
                  <a:pathLst>
                    <a:path w="5182" h="38">
                      <a:moveTo>
                        <a:pt x="5181" y="38"/>
                      </a:moveTo>
                      <a:lnTo>
                        <a:pt x="0" y="38"/>
                      </a:lnTo>
                      <a:lnTo>
                        <a:pt x="1" y="0"/>
                      </a:lnTo>
                      <a:lnTo>
                        <a:pt x="5182" y="0"/>
                      </a:lnTo>
                      <a:lnTo>
                        <a:pt x="5181"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1" name="Rectangle 304"/>
                <p:cNvSpPr>
                  <a:spLocks noChangeAspect="1" noChangeArrowheads="1"/>
                </p:cNvSpPr>
                <p:nvPr/>
              </p:nvSpPr>
              <p:spPr bwMode="auto">
                <a:xfrm>
                  <a:off x="3924" y="3509"/>
                  <a:ext cx="862" cy="6"/>
                </a:xfrm>
                <a:prstGeom prst="rect">
                  <a:avLst/>
                </a:prstGeom>
                <a:solidFill>
                  <a:srgbClr val="CA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712" name="Freeform 305"/>
                <p:cNvSpPr>
                  <a:spLocks noChangeAspect="1"/>
                </p:cNvSpPr>
                <p:nvPr/>
              </p:nvSpPr>
              <p:spPr bwMode="auto">
                <a:xfrm>
                  <a:off x="3924" y="3505"/>
                  <a:ext cx="862" cy="7"/>
                </a:xfrm>
                <a:custGeom>
                  <a:avLst/>
                  <a:gdLst/>
                  <a:ahLst/>
                  <a:cxnLst>
                    <a:cxn ang="0">
                      <a:pos x="5181" y="37"/>
                    </a:cxn>
                    <a:cxn ang="0">
                      <a:pos x="0" y="37"/>
                    </a:cxn>
                    <a:cxn ang="0">
                      <a:pos x="1" y="0"/>
                    </a:cxn>
                    <a:cxn ang="0">
                      <a:pos x="5182" y="0"/>
                    </a:cxn>
                    <a:cxn ang="0">
                      <a:pos x="5181" y="37"/>
                    </a:cxn>
                  </a:cxnLst>
                  <a:rect l="0" t="0" r="r" b="b"/>
                  <a:pathLst>
                    <a:path w="5182" h="37">
                      <a:moveTo>
                        <a:pt x="5181" y="37"/>
                      </a:moveTo>
                      <a:lnTo>
                        <a:pt x="0" y="37"/>
                      </a:lnTo>
                      <a:lnTo>
                        <a:pt x="1" y="0"/>
                      </a:lnTo>
                      <a:lnTo>
                        <a:pt x="5182" y="0"/>
                      </a:lnTo>
                      <a:lnTo>
                        <a:pt x="5181" y="37"/>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3" name="Freeform 306"/>
                <p:cNvSpPr>
                  <a:spLocks noChangeAspect="1"/>
                </p:cNvSpPr>
                <p:nvPr/>
              </p:nvSpPr>
              <p:spPr bwMode="auto">
                <a:xfrm>
                  <a:off x="3924" y="3502"/>
                  <a:ext cx="862" cy="7"/>
                </a:xfrm>
                <a:custGeom>
                  <a:avLst/>
                  <a:gdLst/>
                  <a:ahLst/>
                  <a:cxnLst>
                    <a:cxn ang="0">
                      <a:pos x="5181" y="38"/>
                    </a:cxn>
                    <a:cxn ang="0">
                      <a:pos x="0" y="38"/>
                    </a:cxn>
                    <a:cxn ang="0">
                      <a:pos x="1" y="0"/>
                    </a:cxn>
                    <a:cxn ang="0">
                      <a:pos x="5182" y="0"/>
                    </a:cxn>
                    <a:cxn ang="0">
                      <a:pos x="5181" y="38"/>
                    </a:cxn>
                  </a:cxnLst>
                  <a:rect l="0" t="0" r="r" b="b"/>
                  <a:pathLst>
                    <a:path w="5182" h="38">
                      <a:moveTo>
                        <a:pt x="5181" y="38"/>
                      </a:moveTo>
                      <a:lnTo>
                        <a:pt x="0" y="38"/>
                      </a:lnTo>
                      <a:lnTo>
                        <a:pt x="1" y="0"/>
                      </a:lnTo>
                      <a:lnTo>
                        <a:pt x="5182" y="0"/>
                      </a:lnTo>
                      <a:lnTo>
                        <a:pt x="5181" y="38"/>
                      </a:lnTo>
                      <a:close/>
                    </a:path>
                  </a:pathLst>
                </a:custGeom>
                <a:solidFill>
                  <a:srgbClr val="C9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4" name="Rectangle 307"/>
                <p:cNvSpPr>
                  <a:spLocks noChangeAspect="1" noChangeArrowheads="1"/>
                </p:cNvSpPr>
                <p:nvPr/>
              </p:nvSpPr>
              <p:spPr bwMode="auto">
                <a:xfrm>
                  <a:off x="3925" y="3499"/>
                  <a:ext cx="861" cy="6"/>
                </a:xfrm>
                <a:prstGeom prst="rect">
                  <a:avLst/>
                </a:prstGeom>
                <a:solidFill>
                  <a:srgbClr val="CAB8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715" name="Freeform 308"/>
                <p:cNvSpPr>
                  <a:spLocks noChangeAspect="1"/>
                </p:cNvSpPr>
                <p:nvPr/>
              </p:nvSpPr>
              <p:spPr bwMode="auto">
                <a:xfrm>
                  <a:off x="3925" y="3496"/>
                  <a:ext cx="861" cy="6"/>
                </a:xfrm>
                <a:custGeom>
                  <a:avLst/>
                  <a:gdLst/>
                  <a:ahLst/>
                  <a:cxnLst>
                    <a:cxn ang="0">
                      <a:pos x="5181" y="38"/>
                    </a:cxn>
                    <a:cxn ang="0">
                      <a:pos x="0" y="38"/>
                    </a:cxn>
                    <a:cxn ang="0">
                      <a:pos x="0" y="0"/>
                    </a:cxn>
                    <a:cxn ang="0">
                      <a:pos x="5183" y="0"/>
                    </a:cxn>
                    <a:cxn ang="0">
                      <a:pos x="5181" y="38"/>
                    </a:cxn>
                  </a:cxnLst>
                  <a:rect l="0" t="0" r="r" b="b"/>
                  <a:pathLst>
                    <a:path w="5183" h="38">
                      <a:moveTo>
                        <a:pt x="5181" y="38"/>
                      </a:moveTo>
                      <a:lnTo>
                        <a:pt x="0" y="38"/>
                      </a:lnTo>
                      <a:lnTo>
                        <a:pt x="0" y="0"/>
                      </a:lnTo>
                      <a:lnTo>
                        <a:pt x="5183" y="0"/>
                      </a:lnTo>
                      <a:lnTo>
                        <a:pt x="5181"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6" name="Freeform 309"/>
                <p:cNvSpPr>
                  <a:spLocks noChangeAspect="1"/>
                </p:cNvSpPr>
                <p:nvPr/>
              </p:nvSpPr>
              <p:spPr bwMode="auto">
                <a:xfrm>
                  <a:off x="3925" y="3493"/>
                  <a:ext cx="861" cy="6"/>
                </a:xfrm>
                <a:custGeom>
                  <a:avLst/>
                  <a:gdLst/>
                  <a:ahLst/>
                  <a:cxnLst>
                    <a:cxn ang="0">
                      <a:pos x="5181" y="38"/>
                    </a:cxn>
                    <a:cxn ang="0">
                      <a:pos x="0" y="38"/>
                    </a:cxn>
                    <a:cxn ang="0">
                      <a:pos x="1" y="0"/>
                    </a:cxn>
                    <a:cxn ang="0">
                      <a:pos x="5183" y="0"/>
                    </a:cxn>
                    <a:cxn ang="0">
                      <a:pos x="5181" y="38"/>
                    </a:cxn>
                  </a:cxnLst>
                  <a:rect l="0" t="0" r="r" b="b"/>
                  <a:pathLst>
                    <a:path w="5183" h="38">
                      <a:moveTo>
                        <a:pt x="5181" y="38"/>
                      </a:moveTo>
                      <a:lnTo>
                        <a:pt x="0" y="38"/>
                      </a:lnTo>
                      <a:lnTo>
                        <a:pt x="1" y="0"/>
                      </a:lnTo>
                      <a:lnTo>
                        <a:pt x="5183" y="0"/>
                      </a:lnTo>
                      <a:lnTo>
                        <a:pt x="5181"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7" name="Freeform 310"/>
                <p:cNvSpPr>
                  <a:spLocks noChangeAspect="1"/>
                </p:cNvSpPr>
                <p:nvPr/>
              </p:nvSpPr>
              <p:spPr bwMode="auto">
                <a:xfrm>
                  <a:off x="3925" y="3490"/>
                  <a:ext cx="861" cy="6"/>
                </a:xfrm>
                <a:custGeom>
                  <a:avLst/>
                  <a:gdLst/>
                  <a:ahLst/>
                  <a:cxnLst>
                    <a:cxn ang="0">
                      <a:pos x="5183" y="38"/>
                    </a:cxn>
                    <a:cxn ang="0">
                      <a:pos x="0" y="38"/>
                    </a:cxn>
                    <a:cxn ang="0">
                      <a:pos x="1" y="0"/>
                    </a:cxn>
                    <a:cxn ang="0">
                      <a:pos x="5184" y="0"/>
                    </a:cxn>
                    <a:cxn ang="0">
                      <a:pos x="5183" y="38"/>
                    </a:cxn>
                  </a:cxnLst>
                  <a:rect l="0" t="0" r="r" b="b"/>
                  <a:pathLst>
                    <a:path w="5184" h="38">
                      <a:moveTo>
                        <a:pt x="5183" y="38"/>
                      </a:moveTo>
                      <a:lnTo>
                        <a:pt x="0" y="38"/>
                      </a:lnTo>
                      <a:lnTo>
                        <a:pt x="1" y="0"/>
                      </a:lnTo>
                      <a:lnTo>
                        <a:pt x="5184" y="0"/>
                      </a:lnTo>
                      <a:lnTo>
                        <a:pt x="5183"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8" name="Freeform 311"/>
                <p:cNvSpPr>
                  <a:spLocks noChangeAspect="1"/>
                </p:cNvSpPr>
                <p:nvPr/>
              </p:nvSpPr>
              <p:spPr bwMode="auto">
                <a:xfrm>
                  <a:off x="3925" y="3487"/>
                  <a:ext cx="861" cy="6"/>
                </a:xfrm>
                <a:custGeom>
                  <a:avLst/>
                  <a:gdLst/>
                  <a:ahLst/>
                  <a:cxnLst>
                    <a:cxn ang="0">
                      <a:pos x="5182" y="38"/>
                    </a:cxn>
                    <a:cxn ang="0">
                      <a:pos x="0" y="38"/>
                    </a:cxn>
                    <a:cxn ang="0">
                      <a:pos x="0" y="0"/>
                    </a:cxn>
                    <a:cxn ang="0">
                      <a:pos x="5183" y="0"/>
                    </a:cxn>
                    <a:cxn ang="0">
                      <a:pos x="5182" y="38"/>
                    </a:cxn>
                  </a:cxnLst>
                  <a:rect l="0" t="0" r="r" b="b"/>
                  <a:pathLst>
                    <a:path w="5183" h="38">
                      <a:moveTo>
                        <a:pt x="5182" y="38"/>
                      </a:moveTo>
                      <a:lnTo>
                        <a:pt x="0" y="38"/>
                      </a:lnTo>
                      <a:lnTo>
                        <a:pt x="0" y="0"/>
                      </a:lnTo>
                      <a:lnTo>
                        <a:pt x="5183" y="0"/>
                      </a:lnTo>
                      <a:lnTo>
                        <a:pt x="5182"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9" name="Freeform 312"/>
                <p:cNvSpPr>
                  <a:spLocks noChangeAspect="1"/>
                </p:cNvSpPr>
                <p:nvPr/>
              </p:nvSpPr>
              <p:spPr bwMode="auto">
                <a:xfrm>
                  <a:off x="3925" y="3483"/>
                  <a:ext cx="861" cy="7"/>
                </a:xfrm>
                <a:custGeom>
                  <a:avLst/>
                  <a:gdLst/>
                  <a:ahLst/>
                  <a:cxnLst>
                    <a:cxn ang="0">
                      <a:pos x="5183" y="36"/>
                    </a:cxn>
                    <a:cxn ang="0">
                      <a:pos x="0" y="36"/>
                    </a:cxn>
                    <a:cxn ang="0">
                      <a:pos x="2" y="0"/>
                    </a:cxn>
                    <a:cxn ang="0">
                      <a:pos x="5183" y="0"/>
                    </a:cxn>
                    <a:cxn ang="0">
                      <a:pos x="5183" y="36"/>
                    </a:cxn>
                  </a:cxnLst>
                  <a:rect l="0" t="0" r="r" b="b"/>
                  <a:pathLst>
                    <a:path w="5183" h="36">
                      <a:moveTo>
                        <a:pt x="5183" y="36"/>
                      </a:moveTo>
                      <a:lnTo>
                        <a:pt x="0" y="36"/>
                      </a:lnTo>
                      <a:lnTo>
                        <a:pt x="2" y="0"/>
                      </a:lnTo>
                      <a:lnTo>
                        <a:pt x="5183" y="0"/>
                      </a:lnTo>
                      <a:lnTo>
                        <a:pt x="5183" y="3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0" name="Freeform 313"/>
                <p:cNvSpPr>
                  <a:spLocks noChangeAspect="1"/>
                </p:cNvSpPr>
                <p:nvPr/>
              </p:nvSpPr>
              <p:spPr bwMode="auto">
                <a:xfrm>
                  <a:off x="3925" y="3480"/>
                  <a:ext cx="862" cy="7"/>
                </a:xfrm>
                <a:custGeom>
                  <a:avLst/>
                  <a:gdLst/>
                  <a:ahLst/>
                  <a:cxnLst>
                    <a:cxn ang="0">
                      <a:pos x="5183" y="38"/>
                    </a:cxn>
                    <a:cxn ang="0">
                      <a:pos x="0" y="38"/>
                    </a:cxn>
                    <a:cxn ang="0">
                      <a:pos x="2" y="0"/>
                    </a:cxn>
                    <a:cxn ang="0">
                      <a:pos x="5184" y="0"/>
                    </a:cxn>
                    <a:cxn ang="0">
                      <a:pos x="5183" y="38"/>
                    </a:cxn>
                  </a:cxnLst>
                  <a:rect l="0" t="0" r="r" b="b"/>
                  <a:pathLst>
                    <a:path w="5184" h="38">
                      <a:moveTo>
                        <a:pt x="5183" y="38"/>
                      </a:moveTo>
                      <a:lnTo>
                        <a:pt x="0" y="38"/>
                      </a:lnTo>
                      <a:lnTo>
                        <a:pt x="2" y="0"/>
                      </a:lnTo>
                      <a:lnTo>
                        <a:pt x="5184" y="0"/>
                      </a:lnTo>
                      <a:lnTo>
                        <a:pt x="5183"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1" name="Freeform 314"/>
                <p:cNvSpPr>
                  <a:spLocks noChangeAspect="1"/>
                </p:cNvSpPr>
                <p:nvPr/>
              </p:nvSpPr>
              <p:spPr bwMode="auto">
                <a:xfrm>
                  <a:off x="3925" y="3477"/>
                  <a:ext cx="862" cy="6"/>
                </a:xfrm>
                <a:custGeom>
                  <a:avLst/>
                  <a:gdLst/>
                  <a:ahLst/>
                  <a:cxnLst>
                    <a:cxn ang="0">
                      <a:pos x="5181" y="38"/>
                    </a:cxn>
                    <a:cxn ang="0">
                      <a:pos x="0" y="38"/>
                    </a:cxn>
                    <a:cxn ang="0">
                      <a:pos x="0" y="0"/>
                    </a:cxn>
                    <a:cxn ang="0">
                      <a:pos x="5182" y="0"/>
                    </a:cxn>
                    <a:cxn ang="0">
                      <a:pos x="5181" y="38"/>
                    </a:cxn>
                  </a:cxnLst>
                  <a:rect l="0" t="0" r="r" b="b"/>
                  <a:pathLst>
                    <a:path w="5182" h="38">
                      <a:moveTo>
                        <a:pt x="5181" y="38"/>
                      </a:moveTo>
                      <a:lnTo>
                        <a:pt x="0" y="38"/>
                      </a:lnTo>
                      <a:lnTo>
                        <a:pt x="0" y="0"/>
                      </a:lnTo>
                      <a:lnTo>
                        <a:pt x="5182" y="0"/>
                      </a:lnTo>
                      <a:lnTo>
                        <a:pt x="5181" y="3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2" name="Rectangle 315"/>
                <p:cNvSpPr>
                  <a:spLocks noChangeAspect="1" noChangeArrowheads="1"/>
                </p:cNvSpPr>
                <p:nvPr/>
              </p:nvSpPr>
              <p:spPr bwMode="auto">
                <a:xfrm>
                  <a:off x="3925" y="3476"/>
                  <a:ext cx="862" cy="6"/>
                </a:xfrm>
                <a:prstGeom prst="rect">
                  <a:avLst/>
                </a:prstGeom>
                <a:solidFill>
                  <a:srgbClr val="CBB9A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723" name="Freeform 316"/>
                <p:cNvSpPr>
                  <a:spLocks noChangeAspect="1"/>
                </p:cNvSpPr>
                <p:nvPr/>
              </p:nvSpPr>
              <p:spPr bwMode="auto">
                <a:xfrm>
                  <a:off x="3925" y="3471"/>
                  <a:ext cx="862" cy="8"/>
                </a:xfrm>
                <a:custGeom>
                  <a:avLst/>
                  <a:gdLst/>
                  <a:ahLst/>
                  <a:cxnLst>
                    <a:cxn ang="0">
                      <a:pos x="5182" y="38"/>
                    </a:cxn>
                    <a:cxn ang="0">
                      <a:pos x="0" y="38"/>
                    </a:cxn>
                    <a:cxn ang="0">
                      <a:pos x="1" y="0"/>
                    </a:cxn>
                    <a:cxn ang="0">
                      <a:pos x="5183" y="0"/>
                    </a:cxn>
                    <a:cxn ang="0">
                      <a:pos x="5182" y="13"/>
                    </a:cxn>
                    <a:cxn ang="0">
                      <a:pos x="5182" y="38"/>
                    </a:cxn>
                  </a:cxnLst>
                  <a:rect l="0" t="0" r="r" b="b"/>
                  <a:pathLst>
                    <a:path w="5183" h="38">
                      <a:moveTo>
                        <a:pt x="5182" y="38"/>
                      </a:moveTo>
                      <a:lnTo>
                        <a:pt x="0" y="38"/>
                      </a:lnTo>
                      <a:lnTo>
                        <a:pt x="1" y="0"/>
                      </a:lnTo>
                      <a:lnTo>
                        <a:pt x="5183" y="0"/>
                      </a:lnTo>
                      <a:lnTo>
                        <a:pt x="5182" y="13"/>
                      </a:lnTo>
                      <a:lnTo>
                        <a:pt x="5182" y="38"/>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4" name="Freeform 317"/>
                <p:cNvSpPr>
                  <a:spLocks noChangeAspect="1"/>
                </p:cNvSpPr>
                <p:nvPr/>
              </p:nvSpPr>
              <p:spPr bwMode="auto">
                <a:xfrm>
                  <a:off x="3925" y="3468"/>
                  <a:ext cx="862" cy="8"/>
                </a:xfrm>
                <a:custGeom>
                  <a:avLst/>
                  <a:gdLst/>
                  <a:ahLst/>
                  <a:cxnLst>
                    <a:cxn ang="0">
                      <a:pos x="5182" y="36"/>
                    </a:cxn>
                    <a:cxn ang="0">
                      <a:pos x="0" y="36"/>
                    </a:cxn>
                    <a:cxn ang="0">
                      <a:pos x="1" y="0"/>
                    </a:cxn>
                    <a:cxn ang="0">
                      <a:pos x="5184" y="0"/>
                    </a:cxn>
                    <a:cxn ang="0">
                      <a:pos x="5182" y="31"/>
                    </a:cxn>
                    <a:cxn ang="0">
                      <a:pos x="5182" y="36"/>
                    </a:cxn>
                  </a:cxnLst>
                  <a:rect l="0" t="0" r="r" b="b"/>
                  <a:pathLst>
                    <a:path w="5184" h="36">
                      <a:moveTo>
                        <a:pt x="5182" y="36"/>
                      </a:moveTo>
                      <a:lnTo>
                        <a:pt x="0" y="36"/>
                      </a:lnTo>
                      <a:lnTo>
                        <a:pt x="1" y="0"/>
                      </a:lnTo>
                      <a:lnTo>
                        <a:pt x="5184" y="0"/>
                      </a:lnTo>
                      <a:lnTo>
                        <a:pt x="5182" y="31"/>
                      </a:lnTo>
                      <a:lnTo>
                        <a:pt x="5182" y="36"/>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5" name="Freeform 318"/>
                <p:cNvSpPr>
                  <a:spLocks noChangeAspect="1"/>
                </p:cNvSpPr>
                <p:nvPr/>
              </p:nvSpPr>
              <p:spPr bwMode="auto">
                <a:xfrm>
                  <a:off x="3925" y="3465"/>
                  <a:ext cx="862" cy="6"/>
                </a:xfrm>
                <a:custGeom>
                  <a:avLst/>
                  <a:gdLst/>
                  <a:ahLst/>
                  <a:cxnLst>
                    <a:cxn ang="0">
                      <a:pos x="5182" y="38"/>
                    </a:cxn>
                    <a:cxn ang="0">
                      <a:pos x="0" y="38"/>
                    </a:cxn>
                    <a:cxn ang="0">
                      <a:pos x="0" y="0"/>
                    </a:cxn>
                    <a:cxn ang="0">
                      <a:pos x="5184" y="0"/>
                    </a:cxn>
                    <a:cxn ang="0">
                      <a:pos x="5182" y="38"/>
                    </a:cxn>
                  </a:cxnLst>
                  <a:rect l="0" t="0" r="r" b="b"/>
                  <a:pathLst>
                    <a:path w="5184" h="38">
                      <a:moveTo>
                        <a:pt x="5182" y="38"/>
                      </a:moveTo>
                      <a:lnTo>
                        <a:pt x="0" y="38"/>
                      </a:lnTo>
                      <a:lnTo>
                        <a:pt x="0" y="0"/>
                      </a:lnTo>
                      <a:lnTo>
                        <a:pt x="5184" y="0"/>
                      </a:lnTo>
                      <a:lnTo>
                        <a:pt x="5182" y="38"/>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6" name="Freeform 319"/>
                <p:cNvSpPr>
                  <a:spLocks noChangeAspect="1"/>
                </p:cNvSpPr>
                <p:nvPr/>
              </p:nvSpPr>
              <p:spPr bwMode="auto">
                <a:xfrm>
                  <a:off x="3925" y="3461"/>
                  <a:ext cx="862" cy="7"/>
                </a:xfrm>
                <a:custGeom>
                  <a:avLst/>
                  <a:gdLst/>
                  <a:ahLst/>
                  <a:cxnLst>
                    <a:cxn ang="0">
                      <a:pos x="5183" y="38"/>
                    </a:cxn>
                    <a:cxn ang="0">
                      <a:pos x="0" y="38"/>
                    </a:cxn>
                    <a:cxn ang="0">
                      <a:pos x="0" y="0"/>
                    </a:cxn>
                    <a:cxn ang="0">
                      <a:pos x="5185" y="0"/>
                    </a:cxn>
                    <a:cxn ang="0">
                      <a:pos x="5183" y="38"/>
                    </a:cxn>
                  </a:cxnLst>
                  <a:rect l="0" t="0" r="r" b="b"/>
                  <a:pathLst>
                    <a:path w="5185" h="38">
                      <a:moveTo>
                        <a:pt x="5183" y="38"/>
                      </a:moveTo>
                      <a:lnTo>
                        <a:pt x="0" y="38"/>
                      </a:lnTo>
                      <a:lnTo>
                        <a:pt x="0" y="0"/>
                      </a:lnTo>
                      <a:lnTo>
                        <a:pt x="5185" y="0"/>
                      </a:lnTo>
                      <a:lnTo>
                        <a:pt x="5183" y="38"/>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7" name="Freeform 320"/>
                <p:cNvSpPr>
                  <a:spLocks noChangeAspect="1"/>
                </p:cNvSpPr>
                <p:nvPr/>
              </p:nvSpPr>
              <p:spPr bwMode="auto">
                <a:xfrm>
                  <a:off x="3925" y="3458"/>
                  <a:ext cx="863" cy="7"/>
                </a:xfrm>
                <a:custGeom>
                  <a:avLst/>
                  <a:gdLst/>
                  <a:ahLst/>
                  <a:cxnLst>
                    <a:cxn ang="0">
                      <a:pos x="5184" y="38"/>
                    </a:cxn>
                    <a:cxn ang="0">
                      <a:pos x="0" y="38"/>
                    </a:cxn>
                    <a:cxn ang="0">
                      <a:pos x="1" y="0"/>
                    </a:cxn>
                    <a:cxn ang="0">
                      <a:pos x="5186" y="0"/>
                    </a:cxn>
                    <a:cxn ang="0">
                      <a:pos x="5184" y="38"/>
                    </a:cxn>
                  </a:cxnLst>
                  <a:rect l="0" t="0" r="r" b="b"/>
                  <a:pathLst>
                    <a:path w="5186" h="38">
                      <a:moveTo>
                        <a:pt x="5184" y="38"/>
                      </a:moveTo>
                      <a:lnTo>
                        <a:pt x="0" y="38"/>
                      </a:lnTo>
                      <a:lnTo>
                        <a:pt x="1" y="0"/>
                      </a:lnTo>
                      <a:lnTo>
                        <a:pt x="5186" y="0"/>
                      </a:lnTo>
                      <a:lnTo>
                        <a:pt x="5184" y="38"/>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8" name="Freeform 321"/>
                <p:cNvSpPr>
                  <a:spLocks noChangeAspect="1"/>
                </p:cNvSpPr>
                <p:nvPr/>
              </p:nvSpPr>
              <p:spPr bwMode="auto">
                <a:xfrm>
                  <a:off x="3925" y="3455"/>
                  <a:ext cx="863" cy="6"/>
                </a:xfrm>
                <a:custGeom>
                  <a:avLst/>
                  <a:gdLst/>
                  <a:ahLst/>
                  <a:cxnLst>
                    <a:cxn ang="0">
                      <a:pos x="5185" y="38"/>
                    </a:cxn>
                    <a:cxn ang="0">
                      <a:pos x="0" y="38"/>
                    </a:cxn>
                    <a:cxn ang="0">
                      <a:pos x="1" y="0"/>
                    </a:cxn>
                    <a:cxn ang="0">
                      <a:pos x="5187" y="0"/>
                    </a:cxn>
                    <a:cxn ang="0">
                      <a:pos x="5185" y="38"/>
                    </a:cxn>
                  </a:cxnLst>
                  <a:rect l="0" t="0" r="r" b="b"/>
                  <a:pathLst>
                    <a:path w="5187" h="38">
                      <a:moveTo>
                        <a:pt x="5185" y="38"/>
                      </a:moveTo>
                      <a:lnTo>
                        <a:pt x="0" y="38"/>
                      </a:lnTo>
                      <a:lnTo>
                        <a:pt x="1" y="0"/>
                      </a:lnTo>
                      <a:lnTo>
                        <a:pt x="5187" y="0"/>
                      </a:lnTo>
                      <a:lnTo>
                        <a:pt x="5185" y="38"/>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9" name="Freeform 322"/>
                <p:cNvSpPr>
                  <a:spLocks noChangeAspect="1"/>
                </p:cNvSpPr>
                <p:nvPr/>
              </p:nvSpPr>
              <p:spPr bwMode="auto">
                <a:xfrm>
                  <a:off x="3925" y="3452"/>
                  <a:ext cx="863" cy="6"/>
                </a:xfrm>
                <a:custGeom>
                  <a:avLst/>
                  <a:gdLst/>
                  <a:ahLst/>
                  <a:cxnLst>
                    <a:cxn ang="0">
                      <a:pos x="5185" y="37"/>
                    </a:cxn>
                    <a:cxn ang="0">
                      <a:pos x="0" y="37"/>
                    </a:cxn>
                    <a:cxn ang="0">
                      <a:pos x="0" y="0"/>
                    </a:cxn>
                    <a:cxn ang="0">
                      <a:pos x="5187" y="0"/>
                    </a:cxn>
                    <a:cxn ang="0">
                      <a:pos x="5185" y="37"/>
                    </a:cxn>
                  </a:cxnLst>
                  <a:rect l="0" t="0" r="r" b="b"/>
                  <a:pathLst>
                    <a:path w="5187" h="37">
                      <a:moveTo>
                        <a:pt x="5185" y="37"/>
                      </a:moveTo>
                      <a:lnTo>
                        <a:pt x="0" y="37"/>
                      </a:lnTo>
                      <a:lnTo>
                        <a:pt x="0" y="0"/>
                      </a:lnTo>
                      <a:lnTo>
                        <a:pt x="5187" y="0"/>
                      </a:lnTo>
                      <a:lnTo>
                        <a:pt x="5185" y="3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0" name="Freeform 323"/>
                <p:cNvSpPr>
                  <a:spLocks noChangeAspect="1"/>
                </p:cNvSpPr>
                <p:nvPr/>
              </p:nvSpPr>
              <p:spPr bwMode="auto">
                <a:xfrm>
                  <a:off x="3925" y="3449"/>
                  <a:ext cx="863" cy="6"/>
                </a:xfrm>
                <a:custGeom>
                  <a:avLst/>
                  <a:gdLst/>
                  <a:ahLst/>
                  <a:cxnLst>
                    <a:cxn ang="0">
                      <a:pos x="5186" y="38"/>
                    </a:cxn>
                    <a:cxn ang="0">
                      <a:pos x="0" y="38"/>
                    </a:cxn>
                    <a:cxn ang="0">
                      <a:pos x="1" y="0"/>
                    </a:cxn>
                    <a:cxn ang="0">
                      <a:pos x="5188" y="0"/>
                    </a:cxn>
                    <a:cxn ang="0">
                      <a:pos x="5186" y="38"/>
                    </a:cxn>
                  </a:cxnLst>
                  <a:rect l="0" t="0" r="r" b="b"/>
                  <a:pathLst>
                    <a:path w="5188" h="38">
                      <a:moveTo>
                        <a:pt x="5186" y="38"/>
                      </a:moveTo>
                      <a:lnTo>
                        <a:pt x="0" y="38"/>
                      </a:lnTo>
                      <a:lnTo>
                        <a:pt x="1" y="0"/>
                      </a:lnTo>
                      <a:lnTo>
                        <a:pt x="5188" y="0"/>
                      </a:lnTo>
                      <a:lnTo>
                        <a:pt x="5186" y="3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1" name="Freeform 324"/>
                <p:cNvSpPr>
                  <a:spLocks noChangeAspect="1"/>
                </p:cNvSpPr>
                <p:nvPr/>
              </p:nvSpPr>
              <p:spPr bwMode="auto">
                <a:xfrm>
                  <a:off x="3925" y="3446"/>
                  <a:ext cx="863" cy="6"/>
                </a:xfrm>
                <a:custGeom>
                  <a:avLst/>
                  <a:gdLst/>
                  <a:ahLst/>
                  <a:cxnLst>
                    <a:cxn ang="0">
                      <a:pos x="5187" y="37"/>
                    </a:cxn>
                    <a:cxn ang="0">
                      <a:pos x="0" y="37"/>
                    </a:cxn>
                    <a:cxn ang="0">
                      <a:pos x="1" y="18"/>
                    </a:cxn>
                    <a:cxn ang="0">
                      <a:pos x="1" y="0"/>
                    </a:cxn>
                    <a:cxn ang="0">
                      <a:pos x="5189" y="0"/>
                    </a:cxn>
                    <a:cxn ang="0">
                      <a:pos x="5187" y="37"/>
                    </a:cxn>
                  </a:cxnLst>
                  <a:rect l="0" t="0" r="r" b="b"/>
                  <a:pathLst>
                    <a:path w="5189" h="37">
                      <a:moveTo>
                        <a:pt x="5187" y="37"/>
                      </a:moveTo>
                      <a:lnTo>
                        <a:pt x="0" y="37"/>
                      </a:lnTo>
                      <a:lnTo>
                        <a:pt x="1" y="18"/>
                      </a:lnTo>
                      <a:lnTo>
                        <a:pt x="1" y="0"/>
                      </a:lnTo>
                      <a:lnTo>
                        <a:pt x="5189" y="0"/>
                      </a:lnTo>
                      <a:lnTo>
                        <a:pt x="5187" y="3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2" name="Freeform 325"/>
                <p:cNvSpPr>
                  <a:spLocks noChangeAspect="1"/>
                </p:cNvSpPr>
                <p:nvPr/>
              </p:nvSpPr>
              <p:spPr bwMode="auto">
                <a:xfrm>
                  <a:off x="3925" y="3443"/>
                  <a:ext cx="863" cy="6"/>
                </a:xfrm>
                <a:custGeom>
                  <a:avLst/>
                  <a:gdLst/>
                  <a:ahLst/>
                  <a:cxnLst>
                    <a:cxn ang="0">
                      <a:pos x="5187" y="38"/>
                    </a:cxn>
                    <a:cxn ang="0">
                      <a:pos x="0" y="38"/>
                    </a:cxn>
                    <a:cxn ang="0">
                      <a:pos x="0" y="38"/>
                    </a:cxn>
                    <a:cxn ang="0">
                      <a:pos x="1" y="0"/>
                    </a:cxn>
                    <a:cxn ang="0">
                      <a:pos x="5190" y="0"/>
                    </a:cxn>
                    <a:cxn ang="0">
                      <a:pos x="5187" y="38"/>
                    </a:cxn>
                  </a:cxnLst>
                  <a:rect l="0" t="0" r="r" b="b"/>
                  <a:pathLst>
                    <a:path w="5190" h="38">
                      <a:moveTo>
                        <a:pt x="5187" y="38"/>
                      </a:moveTo>
                      <a:lnTo>
                        <a:pt x="0" y="38"/>
                      </a:lnTo>
                      <a:lnTo>
                        <a:pt x="0" y="38"/>
                      </a:lnTo>
                      <a:lnTo>
                        <a:pt x="1" y="0"/>
                      </a:lnTo>
                      <a:lnTo>
                        <a:pt x="5190" y="0"/>
                      </a:lnTo>
                      <a:lnTo>
                        <a:pt x="5187" y="3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3" name="Freeform 326"/>
                <p:cNvSpPr>
                  <a:spLocks noChangeAspect="1"/>
                </p:cNvSpPr>
                <p:nvPr/>
              </p:nvSpPr>
              <p:spPr bwMode="auto">
                <a:xfrm>
                  <a:off x="3925" y="3439"/>
                  <a:ext cx="864" cy="7"/>
                </a:xfrm>
                <a:custGeom>
                  <a:avLst/>
                  <a:gdLst/>
                  <a:ahLst/>
                  <a:cxnLst>
                    <a:cxn ang="0">
                      <a:pos x="5188" y="38"/>
                    </a:cxn>
                    <a:cxn ang="0">
                      <a:pos x="0" y="38"/>
                    </a:cxn>
                    <a:cxn ang="0">
                      <a:pos x="2" y="0"/>
                    </a:cxn>
                    <a:cxn ang="0">
                      <a:pos x="5191" y="0"/>
                    </a:cxn>
                    <a:cxn ang="0">
                      <a:pos x="5188" y="38"/>
                    </a:cxn>
                  </a:cxnLst>
                  <a:rect l="0" t="0" r="r" b="b"/>
                  <a:pathLst>
                    <a:path w="5191" h="38">
                      <a:moveTo>
                        <a:pt x="5188" y="38"/>
                      </a:moveTo>
                      <a:lnTo>
                        <a:pt x="0" y="38"/>
                      </a:lnTo>
                      <a:lnTo>
                        <a:pt x="2" y="0"/>
                      </a:lnTo>
                      <a:lnTo>
                        <a:pt x="5191" y="0"/>
                      </a:lnTo>
                      <a:lnTo>
                        <a:pt x="5188" y="3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4" name="Freeform 327"/>
                <p:cNvSpPr>
                  <a:spLocks noChangeAspect="1"/>
                </p:cNvSpPr>
                <p:nvPr/>
              </p:nvSpPr>
              <p:spPr bwMode="auto">
                <a:xfrm>
                  <a:off x="3926" y="3436"/>
                  <a:ext cx="863" cy="7"/>
                </a:xfrm>
                <a:custGeom>
                  <a:avLst/>
                  <a:gdLst/>
                  <a:ahLst/>
                  <a:cxnLst>
                    <a:cxn ang="0">
                      <a:pos x="5189" y="37"/>
                    </a:cxn>
                    <a:cxn ang="0">
                      <a:pos x="0" y="37"/>
                    </a:cxn>
                    <a:cxn ang="0">
                      <a:pos x="2" y="0"/>
                    </a:cxn>
                    <a:cxn ang="0">
                      <a:pos x="5191" y="0"/>
                    </a:cxn>
                    <a:cxn ang="0">
                      <a:pos x="5189" y="37"/>
                    </a:cxn>
                  </a:cxnLst>
                  <a:rect l="0" t="0" r="r" b="b"/>
                  <a:pathLst>
                    <a:path w="5191" h="37">
                      <a:moveTo>
                        <a:pt x="5189" y="37"/>
                      </a:moveTo>
                      <a:lnTo>
                        <a:pt x="0" y="37"/>
                      </a:lnTo>
                      <a:lnTo>
                        <a:pt x="2" y="0"/>
                      </a:lnTo>
                      <a:lnTo>
                        <a:pt x="5191" y="0"/>
                      </a:lnTo>
                      <a:lnTo>
                        <a:pt x="5189" y="3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5" name="Freeform 328"/>
                <p:cNvSpPr>
                  <a:spLocks noChangeAspect="1"/>
                </p:cNvSpPr>
                <p:nvPr/>
              </p:nvSpPr>
              <p:spPr bwMode="auto">
                <a:xfrm>
                  <a:off x="3926" y="3433"/>
                  <a:ext cx="863" cy="6"/>
                </a:xfrm>
                <a:custGeom>
                  <a:avLst/>
                  <a:gdLst/>
                  <a:ahLst/>
                  <a:cxnLst>
                    <a:cxn ang="0">
                      <a:pos x="5189" y="38"/>
                    </a:cxn>
                    <a:cxn ang="0">
                      <a:pos x="0" y="38"/>
                    </a:cxn>
                    <a:cxn ang="0">
                      <a:pos x="2" y="0"/>
                    </a:cxn>
                    <a:cxn ang="0">
                      <a:pos x="5191" y="0"/>
                    </a:cxn>
                    <a:cxn ang="0">
                      <a:pos x="5189" y="38"/>
                    </a:cxn>
                  </a:cxnLst>
                  <a:rect l="0" t="0" r="r" b="b"/>
                  <a:pathLst>
                    <a:path w="5191" h="38">
                      <a:moveTo>
                        <a:pt x="5189" y="38"/>
                      </a:moveTo>
                      <a:lnTo>
                        <a:pt x="0" y="38"/>
                      </a:lnTo>
                      <a:lnTo>
                        <a:pt x="2" y="0"/>
                      </a:lnTo>
                      <a:lnTo>
                        <a:pt x="5191" y="0"/>
                      </a:lnTo>
                      <a:lnTo>
                        <a:pt x="5189" y="3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6" name="Freeform 329"/>
                <p:cNvSpPr>
                  <a:spLocks noChangeAspect="1"/>
                </p:cNvSpPr>
                <p:nvPr/>
              </p:nvSpPr>
              <p:spPr bwMode="auto">
                <a:xfrm>
                  <a:off x="3926" y="3430"/>
                  <a:ext cx="863" cy="6"/>
                </a:xfrm>
                <a:custGeom>
                  <a:avLst/>
                  <a:gdLst/>
                  <a:ahLst/>
                  <a:cxnLst>
                    <a:cxn ang="0">
                      <a:pos x="5189" y="38"/>
                    </a:cxn>
                    <a:cxn ang="0">
                      <a:pos x="0" y="38"/>
                    </a:cxn>
                    <a:cxn ang="0">
                      <a:pos x="2" y="0"/>
                    </a:cxn>
                    <a:cxn ang="0">
                      <a:pos x="5191" y="0"/>
                    </a:cxn>
                    <a:cxn ang="0">
                      <a:pos x="5189" y="38"/>
                    </a:cxn>
                  </a:cxnLst>
                  <a:rect l="0" t="0" r="r" b="b"/>
                  <a:pathLst>
                    <a:path w="5191" h="38">
                      <a:moveTo>
                        <a:pt x="5189" y="38"/>
                      </a:moveTo>
                      <a:lnTo>
                        <a:pt x="0" y="38"/>
                      </a:lnTo>
                      <a:lnTo>
                        <a:pt x="2" y="0"/>
                      </a:lnTo>
                      <a:lnTo>
                        <a:pt x="5191" y="0"/>
                      </a:lnTo>
                      <a:lnTo>
                        <a:pt x="5189" y="3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7" name="Freeform 330"/>
                <p:cNvSpPr>
                  <a:spLocks noChangeAspect="1"/>
                </p:cNvSpPr>
                <p:nvPr/>
              </p:nvSpPr>
              <p:spPr bwMode="auto">
                <a:xfrm>
                  <a:off x="3926" y="3427"/>
                  <a:ext cx="863" cy="6"/>
                </a:xfrm>
                <a:custGeom>
                  <a:avLst/>
                  <a:gdLst/>
                  <a:ahLst/>
                  <a:cxnLst>
                    <a:cxn ang="0">
                      <a:pos x="5189" y="38"/>
                    </a:cxn>
                    <a:cxn ang="0">
                      <a:pos x="0" y="38"/>
                    </a:cxn>
                    <a:cxn ang="0">
                      <a:pos x="2" y="0"/>
                    </a:cxn>
                    <a:cxn ang="0">
                      <a:pos x="5191" y="0"/>
                    </a:cxn>
                    <a:cxn ang="0">
                      <a:pos x="5189" y="38"/>
                    </a:cxn>
                  </a:cxnLst>
                  <a:rect l="0" t="0" r="r" b="b"/>
                  <a:pathLst>
                    <a:path w="5191" h="38">
                      <a:moveTo>
                        <a:pt x="5189" y="38"/>
                      </a:moveTo>
                      <a:lnTo>
                        <a:pt x="0" y="38"/>
                      </a:lnTo>
                      <a:lnTo>
                        <a:pt x="2" y="0"/>
                      </a:lnTo>
                      <a:lnTo>
                        <a:pt x="5191" y="0"/>
                      </a:lnTo>
                      <a:lnTo>
                        <a:pt x="5189" y="3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8" name="Freeform 331"/>
                <p:cNvSpPr>
                  <a:spLocks noChangeAspect="1"/>
                </p:cNvSpPr>
                <p:nvPr/>
              </p:nvSpPr>
              <p:spPr bwMode="auto">
                <a:xfrm>
                  <a:off x="3926" y="3424"/>
                  <a:ext cx="864" cy="6"/>
                </a:xfrm>
                <a:custGeom>
                  <a:avLst/>
                  <a:gdLst/>
                  <a:ahLst/>
                  <a:cxnLst>
                    <a:cxn ang="0">
                      <a:pos x="5189" y="37"/>
                    </a:cxn>
                    <a:cxn ang="0">
                      <a:pos x="0" y="37"/>
                    </a:cxn>
                    <a:cxn ang="0">
                      <a:pos x="2" y="0"/>
                    </a:cxn>
                    <a:cxn ang="0">
                      <a:pos x="5191" y="0"/>
                    </a:cxn>
                    <a:cxn ang="0">
                      <a:pos x="5189" y="37"/>
                    </a:cxn>
                  </a:cxnLst>
                  <a:rect l="0" t="0" r="r" b="b"/>
                  <a:pathLst>
                    <a:path w="5191" h="37">
                      <a:moveTo>
                        <a:pt x="5189" y="37"/>
                      </a:moveTo>
                      <a:lnTo>
                        <a:pt x="0" y="37"/>
                      </a:lnTo>
                      <a:lnTo>
                        <a:pt x="2" y="0"/>
                      </a:lnTo>
                      <a:lnTo>
                        <a:pt x="5191" y="0"/>
                      </a:lnTo>
                      <a:lnTo>
                        <a:pt x="5189" y="3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9" name="Freeform 332"/>
                <p:cNvSpPr>
                  <a:spLocks noChangeAspect="1"/>
                </p:cNvSpPr>
                <p:nvPr/>
              </p:nvSpPr>
              <p:spPr bwMode="auto">
                <a:xfrm>
                  <a:off x="3927" y="3421"/>
                  <a:ext cx="863" cy="6"/>
                </a:xfrm>
                <a:custGeom>
                  <a:avLst/>
                  <a:gdLst/>
                  <a:ahLst/>
                  <a:cxnLst>
                    <a:cxn ang="0">
                      <a:pos x="5189" y="37"/>
                    </a:cxn>
                    <a:cxn ang="0">
                      <a:pos x="0" y="37"/>
                    </a:cxn>
                    <a:cxn ang="0">
                      <a:pos x="2" y="0"/>
                    </a:cxn>
                    <a:cxn ang="0">
                      <a:pos x="5191" y="0"/>
                    </a:cxn>
                    <a:cxn ang="0">
                      <a:pos x="5189" y="37"/>
                    </a:cxn>
                  </a:cxnLst>
                  <a:rect l="0" t="0" r="r" b="b"/>
                  <a:pathLst>
                    <a:path w="5191" h="37">
                      <a:moveTo>
                        <a:pt x="5189" y="37"/>
                      </a:moveTo>
                      <a:lnTo>
                        <a:pt x="0" y="37"/>
                      </a:lnTo>
                      <a:lnTo>
                        <a:pt x="2" y="0"/>
                      </a:lnTo>
                      <a:lnTo>
                        <a:pt x="5191" y="0"/>
                      </a:lnTo>
                      <a:lnTo>
                        <a:pt x="5189" y="3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0" name="Freeform 333"/>
                <p:cNvSpPr>
                  <a:spLocks noChangeAspect="1"/>
                </p:cNvSpPr>
                <p:nvPr/>
              </p:nvSpPr>
              <p:spPr bwMode="auto">
                <a:xfrm>
                  <a:off x="3927" y="3417"/>
                  <a:ext cx="863" cy="7"/>
                </a:xfrm>
                <a:custGeom>
                  <a:avLst/>
                  <a:gdLst/>
                  <a:ahLst/>
                  <a:cxnLst>
                    <a:cxn ang="0">
                      <a:pos x="5189" y="38"/>
                    </a:cxn>
                    <a:cxn ang="0">
                      <a:pos x="0" y="38"/>
                    </a:cxn>
                    <a:cxn ang="0">
                      <a:pos x="1" y="0"/>
                    </a:cxn>
                    <a:cxn ang="0">
                      <a:pos x="5191" y="0"/>
                    </a:cxn>
                    <a:cxn ang="0">
                      <a:pos x="5189" y="38"/>
                    </a:cxn>
                  </a:cxnLst>
                  <a:rect l="0" t="0" r="r" b="b"/>
                  <a:pathLst>
                    <a:path w="5191" h="38">
                      <a:moveTo>
                        <a:pt x="5189" y="38"/>
                      </a:moveTo>
                      <a:lnTo>
                        <a:pt x="0" y="38"/>
                      </a:lnTo>
                      <a:lnTo>
                        <a:pt x="1" y="0"/>
                      </a:lnTo>
                      <a:lnTo>
                        <a:pt x="5191" y="0"/>
                      </a:lnTo>
                      <a:lnTo>
                        <a:pt x="5189" y="3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1" name="Freeform 334"/>
                <p:cNvSpPr>
                  <a:spLocks noChangeAspect="1"/>
                </p:cNvSpPr>
                <p:nvPr/>
              </p:nvSpPr>
              <p:spPr bwMode="auto">
                <a:xfrm>
                  <a:off x="3927" y="3416"/>
                  <a:ext cx="863" cy="7"/>
                </a:xfrm>
                <a:custGeom>
                  <a:avLst/>
                  <a:gdLst/>
                  <a:ahLst/>
                  <a:cxnLst>
                    <a:cxn ang="0">
                      <a:pos x="5189" y="38"/>
                    </a:cxn>
                    <a:cxn ang="0">
                      <a:pos x="0" y="38"/>
                    </a:cxn>
                    <a:cxn ang="0">
                      <a:pos x="2" y="0"/>
                    </a:cxn>
                    <a:cxn ang="0">
                      <a:pos x="5191" y="0"/>
                    </a:cxn>
                    <a:cxn ang="0">
                      <a:pos x="5189" y="38"/>
                    </a:cxn>
                  </a:cxnLst>
                  <a:rect l="0" t="0" r="r" b="b"/>
                  <a:pathLst>
                    <a:path w="5191" h="38">
                      <a:moveTo>
                        <a:pt x="5189" y="38"/>
                      </a:moveTo>
                      <a:lnTo>
                        <a:pt x="0" y="38"/>
                      </a:lnTo>
                      <a:lnTo>
                        <a:pt x="2" y="0"/>
                      </a:lnTo>
                      <a:lnTo>
                        <a:pt x="5191" y="0"/>
                      </a:lnTo>
                      <a:lnTo>
                        <a:pt x="5189" y="3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2" name="Freeform 335"/>
                <p:cNvSpPr>
                  <a:spLocks noChangeAspect="1"/>
                </p:cNvSpPr>
                <p:nvPr/>
              </p:nvSpPr>
              <p:spPr bwMode="auto">
                <a:xfrm>
                  <a:off x="3927" y="3411"/>
                  <a:ext cx="863" cy="8"/>
                </a:xfrm>
                <a:custGeom>
                  <a:avLst/>
                  <a:gdLst/>
                  <a:ahLst/>
                  <a:cxnLst>
                    <a:cxn ang="0">
                      <a:pos x="5190" y="37"/>
                    </a:cxn>
                    <a:cxn ang="0">
                      <a:pos x="0" y="37"/>
                    </a:cxn>
                    <a:cxn ang="0">
                      <a:pos x="3" y="0"/>
                    </a:cxn>
                    <a:cxn ang="0">
                      <a:pos x="5192" y="0"/>
                    </a:cxn>
                    <a:cxn ang="0">
                      <a:pos x="5190" y="37"/>
                    </a:cxn>
                  </a:cxnLst>
                  <a:rect l="0" t="0" r="r" b="b"/>
                  <a:pathLst>
                    <a:path w="5192" h="37">
                      <a:moveTo>
                        <a:pt x="5190" y="37"/>
                      </a:moveTo>
                      <a:lnTo>
                        <a:pt x="0" y="37"/>
                      </a:lnTo>
                      <a:lnTo>
                        <a:pt x="3" y="0"/>
                      </a:lnTo>
                      <a:lnTo>
                        <a:pt x="5192" y="0"/>
                      </a:lnTo>
                      <a:lnTo>
                        <a:pt x="5190" y="3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3" name="Freeform 336"/>
                <p:cNvSpPr>
                  <a:spLocks noChangeAspect="1"/>
                </p:cNvSpPr>
                <p:nvPr/>
              </p:nvSpPr>
              <p:spPr bwMode="auto">
                <a:xfrm>
                  <a:off x="3927" y="3408"/>
                  <a:ext cx="863" cy="8"/>
                </a:xfrm>
                <a:custGeom>
                  <a:avLst/>
                  <a:gdLst/>
                  <a:ahLst/>
                  <a:cxnLst>
                    <a:cxn ang="0">
                      <a:pos x="5189" y="38"/>
                    </a:cxn>
                    <a:cxn ang="0">
                      <a:pos x="0" y="38"/>
                    </a:cxn>
                    <a:cxn ang="0">
                      <a:pos x="2" y="0"/>
                    </a:cxn>
                    <a:cxn ang="0">
                      <a:pos x="5191" y="0"/>
                    </a:cxn>
                    <a:cxn ang="0">
                      <a:pos x="5189" y="38"/>
                    </a:cxn>
                  </a:cxnLst>
                  <a:rect l="0" t="0" r="r" b="b"/>
                  <a:pathLst>
                    <a:path w="5191" h="38">
                      <a:moveTo>
                        <a:pt x="5189" y="38"/>
                      </a:moveTo>
                      <a:lnTo>
                        <a:pt x="0" y="38"/>
                      </a:lnTo>
                      <a:lnTo>
                        <a:pt x="2" y="0"/>
                      </a:lnTo>
                      <a:lnTo>
                        <a:pt x="5191" y="0"/>
                      </a:lnTo>
                      <a:lnTo>
                        <a:pt x="5189" y="3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4" name="Freeform 337"/>
                <p:cNvSpPr>
                  <a:spLocks noChangeAspect="1"/>
                </p:cNvSpPr>
                <p:nvPr/>
              </p:nvSpPr>
              <p:spPr bwMode="auto">
                <a:xfrm>
                  <a:off x="3927" y="3405"/>
                  <a:ext cx="864" cy="6"/>
                </a:xfrm>
                <a:custGeom>
                  <a:avLst/>
                  <a:gdLst/>
                  <a:ahLst/>
                  <a:cxnLst>
                    <a:cxn ang="0">
                      <a:pos x="5189" y="38"/>
                    </a:cxn>
                    <a:cxn ang="0">
                      <a:pos x="0" y="38"/>
                    </a:cxn>
                    <a:cxn ang="0">
                      <a:pos x="2" y="0"/>
                    </a:cxn>
                    <a:cxn ang="0">
                      <a:pos x="5192" y="0"/>
                    </a:cxn>
                    <a:cxn ang="0">
                      <a:pos x="5189" y="38"/>
                    </a:cxn>
                  </a:cxnLst>
                  <a:rect l="0" t="0" r="r" b="b"/>
                  <a:pathLst>
                    <a:path w="5192" h="38">
                      <a:moveTo>
                        <a:pt x="5189" y="38"/>
                      </a:moveTo>
                      <a:lnTo>
                        <a:pt x="0" y="38"/>
                      </a:lnTo>
                      <a:lnTo>
                        <a:pt x="2" y="0"/>
                      </a:lnTo>
                      <a:lnTo>
                        <a:pt x="5192" y="0"/>
                      </a:lnTo>
                      <a:lnTo>
                        <a:pt x="5189" y="3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5" name="Freeform 338"/>
                <p:cNvSpPr>
                  <a:spLocks noChangeAspect="1"/>
                </p:cNvSpPr>
                <p:nvPr/>
              </p:nvSpPr>
              <p:spPr bwMode="auto">
                <a:xfrm>
                  <a:off x="3927" y="3402"/>
                  <a:ext cx="864" cy="6"/>
                </a:xfrm>
                <a:custGeom>
                  <a:avLst/>
                  <a:gdLst/>
                  <a:ahLst/>
                  <a:cxnLst>
                    <a:cxn ang="0">
                      <a:pos x="5189" y="37"/>
                    </a:cxn>
                    <a:cxn ang="0">
                      <a:pos x="0" y="37"/>
                    </a:cxn>
                    <a:cxn ang="0">
                      <a:pos x="2" y="0"/>
                    </a:cxn>
                    <a:cxn ang="0">
                      <a:pos x="5192" y="0"/>
                    </a:cxn>
                    <a:cxn ang="0">
                      <a:pos x="5189" y="37"/>
                    </a:cxn>
                  </a:cxnLst>
                  <a:rect l="0" t="0" r="r" b="b"/>
                  <a:pathLst>
                    <a:path w="5192" h="37">
                      <a:moveTo>
                        <a:pt x="5189" y="37"/>
                      </a:moveTo>
                      <a:lnTo>
                        <a:pt x="0" y="37"/>
                      </a:lnTo>
                      <a:lnTo>
                        <a:pt x="2" y="0"/>
                      </a:lnTo>
                      <a:lnTo>
                        <a:pt x="5192" y="0"/>
                      </a:lnTo>
                      <a:lnTo>
                        <a:pt x="5189" y="3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6" name="Freeform 339"/>
                <p:cNvSpPr>
                  <a:spLocks noChangeAspect="1"/>
                </p:cNvSpPr>
                <p:nvPr/>
              </p:nvSpPr>
              <p:spPr bwMode="auto">
                <a:xfrm>
                  <a:off x="3928" y="3399"/>
                  <a:ext cx="863" cy="6"/>
                </a:xfrm>
                <a:custGeom>
                  <a:avLst/>
                  <a:gdLst/>
                  <a:ahLst/>
                  <a:cxnLst>
                    <a:cxn ang="0">
                      <a:pos x="5190" y="38"/>
                    </a:cxn>
                    <a:cxn ang="0">
                      <a:pos x="0" y="38"/>
                    </a:cxn>
                    <a:cxn ang="0">
                      <a:pos x="2" y="0"/>
                    </a:cxn>
                    <a:cxn ang="0">
                      <a:pos x="5192" y="0"/>
                    </a:cxn>
                    <a:cxn ang="0">
                      <a:pos x="5190" y="38"/>
                    </a:cxn>
                  </a:cxnLst>
                  <a:rect l="0" t="0" r="r" b="b"/>
                  <a:pathLst>
                    <a:path w="5192" h="38">
                      <a:moveTo>
                        <a:pt x="5190" y="38"/>
                      </a:moveTo>
                      <a:lnTo>
                        <a:pt x="0" y="38"/>
                      </a:lnTo>
                      <a:lnTo>
                        <a:pt x="2" y="0"/>
                      </a:lnTo>
                      <a:lnTo>
                        <a:pt x="5192" y="0"/>
                      </a:lnTo>
                      <a:lnTo>
                        <a:pt x="5190" y="3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7" name="Freeform 340"/>
                <p:cNvSpPr>
                  <a:spLocks noChangeAspect="1"/>
                </p:cNvSpPr>
                <p:nvPr/>
              </p:nvSpPr>
              <p:spPr bwMode="auto">
                <a:xfrm>
                  <a:off x="3928" y="3396"/>
                  <a:ext cx="863" cy="6"/>
                </a:xfrm>
                <a:custGeom>
                  <a:avLst/>
                  <a:gdLst/>
                  <a:ahLst/>
                  <a:cxnLst>
                    <a:cxn ang="0">
                      <a:pos x="5190" y="37"/>
                    </a:cxn>
                    <a:cxn ang="0">
                      <a:pos x="0" y="37"/>
                    </a:cxn>
                    <a:cxn ang="0">
                      <a:pos x="2" y="0"/>
                    </a:cxn>
                    <a:cxn ang="0">
                      <a:pos x="5192" y="0"/>
                    </a:cxn>
                    <a:cxn ang="0">
                      <a:pos x="5190" y="37"/>
                    </a:cxn>
                  </a:cxnLst>
                  <a:rect l="0" t="0" r="r" b="b"/>
                  <a:pathLst>
                    <a:path w="5192" h="37">
                      <a:moveTo>
                        <a:pt x="5190" y="37"/>
                      </a:moveTo>
                      <a:lnTo>
                        <a:pt x="0" y="37"/>
                      </a:lnTo>
                      <a:lnTo>
                        <a:pt x="2" y="0"/>
                      </a:lnTo>
                      <a:lnTo>
                        <a:pt x="5192" y="0"/>
                      </a:lnTo>
                      <a:lnTo>
                        <a:pt x="5190" y="3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8" name="Freeform 341"/>
                <p:cNvSpPr>
                  <a:spLocks noChangeAspect="1"/>
                </p:cNvSpPr>
                <p:nvPr/>
              </p:nvSpPr>
              <p:spPr bwMode="auto">
                <a:xfrm>
                  <a:off x="3928" y="3392"/>
                  <a:ext cx="863" cy="7"/>
                </a:xfrm>
                <a:custGeom>
                  <a:avLst/>
                  <a:gdLst/>
                  <a:ahLst/>
                  <a:cxnLst>
                    <a:cxn ang="0">
                      <a:pos x="5190" y="38"/>
                    </a:cxn>
                    <a:cxn ang="0">
                      <a:pos x="0" y="38"/>
                    </a:cxn>
                    <a:cxn ang="0">
                      <a:pos x="2" y="0"/>
                    </a:cxn>
                    <a:cxn ang="0">
                      <a:pos x="5192" y="0"/>
                    </a:cxn>
                    <a:cxn ang="0">
                      <a:pos x="5190" y="38"/>
                    </a:cxn>
                  </a:cxnLst>
                  <a:rect l="0" t="0" r="r" b="b"/>
                  <a:pathLst>
                    <a:path w="5192" h="38">
                      <a:moveTo>
                        <a:pt x="5190" y="38"/>
                      </a:moveTo>
                      <a:lnTo>
                        <a:pt x="0" y="38"/>
                      </a:lnTo>
                      <a:lnTo>
                        <a:pt x="2" y="0"/>
                      </a:lnTo>
                      <a:lnTo>
                        <a:pt x="5192" y="0"/>
                      </a:lnTo>
                      <a:lnTo>
                        <a:pt x="5190" y="3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9" name="Freeform 342"/>
                <p:cNvSpPr>
                  <a:spLocks noChangeAspect="1"/>
                </p:cNvSpPr>
                <p:nvPr/>
              </p:nvSpPr>
              <p:spPr bwMode="auto">
                <a:xfrm>
                  <a:off x="3928" y="3389"/>
                  <a:ext cx="863" cy="7"/>
                </a:xfrm>
                <a:custGeom>
                  <a:avLst/>
                  <a:gdLst/>
                  <a:ahLst/>
                  <a:cxnLst>
                    <a:cxn ang="0">
                      <a:pos x="5190" y="38"/>
                    </a:cxn>
                    <a:cxn ang="0">
                      <a:pos x="0" y="38"/>
                    </a:cxn>
                    <a:cxn ang="0">
                      <a:pos x="1" y="0"/>
                    </a:cxn>
                    <a:cxn ang="0">
                      <a:pos x="5192" y="0"/>
                    </a:cxn>
                    <a:cxn ang="0">
                      <a:pos x="5190" y="38"/>
                    </a:cxn>
                  </a:cxnLst>
                  <a:rect l="0" t="0" r="r" b="b"/>
                  <a:pathLst>
                    <a:path w="5192" h="38">
                      <a:moveTo>
                        <a:pt x="5190" y="38"/>
                      </a:moveTo>
                      <a:lnTo>
                        <a:pt x="0" y="38"/>
                      </a:lnTo>
                      <a:lnTo>
                        <a:pt x="1" y="0"/>
                      </a:lnTo>
                      <a:lnTo>
                        <a:pt x="5192" y="0"/>
                      </a:lnTo>
                      <a:lnTo>
                        <a:pt x="5190" y="3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0" name="Freeform 343"/>
                <p:cNvSpPr>
                  <a:spLocks noChangeAspect="1"/>
                </p:cNvSpPr>
                <p:nvPr/>
              </p:nvSpPr>
              <p:spPr bwMode="auto">
                <a:xfrm>
                  <a:off x="3928" y="3386"/>
                  <a:ext cx="863" cy="6"/>
                </a:xfrm>
                <a:custGeom>
                  <a:avLst/>
                  <a:gdLst/>
                  <a:ahLst/>
                  <a:cxnLst>
                    <a:cxn ang="0">
                      <a:pos x="5190" y="38"/>
                    </a:cxn>
                    <a:cxn ang="0">
                      <a:pos x="0" y="38"/>
                    </a:cxn>
                    <a:cxn ang="0">
                      <a:pos x="1" y="0"/>
                    </a:cxn>
                    <a:cxn ang="0">
                      <a:pos x="5191" y="0"/>
                    </a:cxn>
                    <a:cxn ang="0">
                      <a:pos x="5190" y="38"/>
                    </a:cxn>
                  </a:cxnLst>
                  <a:rect l="0" t="0" r="r" b="b"/>
                  <a:pathLst>
                    <a:path w="5191" h="38">
                      <a:moveTo>
                        <a:pt x="5190" y="38"/>
                      </a:moveTo>
                      <a:lnTo>
                        <a:pt x="0" y="38"/>
                      </a:lnTo>
                      <a:lnTo>
                        <a:pt x="1" y="0"/>
                      </a:lnTo>
                      <a:lnTo>
                        <a:pt x="5191" y="0"/>
                      </a:lnTo>
                      <a:lnTo>
                        <a:pt x="5190" y="3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1" name="Freeform 344"/>
                <p:cNvSpPr>
                  <a:spLocks noChangeAspect="1"/>
                </p:cNvSpPr>
                <p:nvPr/>
              </p:nvSpPr>
              <p:spPr bwMode="auto">
                <a:xfrm>
                  <a:off x="3928" y="3383"/>
                  <a:ext cx="864" cy="6"/>
                </a:xfrm>
                <a:custGeom>
                  <a:avLst/>
                  <a:gdLst/>
                  <a:ahLst/>
                  <a:cxnLst>
                    <a:cxn ang="0">
                      <a:pos x="5191" y="38"/>
                    </a:cxn>
                    <a:cxn ang="0">
                      <a:pos x="0" y="38"/>
                    </a:cxn>
                    <a:cxn ang="0">
                      <a:pos x="2" y="0"/>
                    </a:cxn>
                    <a:cxn ang="0">
                      <a:pos x="5192" y="0"/>
                    </a:cxn>
                    <a:cxn ang="0">
                      <a:pos x="5191" y="38"/>
                    </a:cxn>
                  </a:cxnLst>
                  <a:rect l="0" t="0" r="r" b="b"/>
                  <a:pathLst>
                    <a:path w="5192" h="38">
                      <a:moveTo>
                        <a:pt x="5191" y="38"/>
                      </a:moveTo>
                      <a:lnTo>
                        <a:pt x="0" y="38"/>
                      </a:lnTo>
                      <a:lnTo>
                        <a:pt x="2" y="0"/>
                      </a:lnTo>
                      <a:lnTo>
                        <a:pt x="5192" y="0"/>
                      </a:lnTo>
                      <a:lnTo>
                        <a:pt x="5191" y="3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2" name="Freeform 345"/>
                <p:cNvSpPr>
                  <a:spLocks noChangeAspect="1"/>
                </p:cNvSpPr>
                <p:nvPr/>
              </p:nvSpPr>
              <p:spPr bwMode="auto">
                <a:xfrm>
                  <a:off x="3929" y="3380"/>
                  <a:ext cx="863" cy="6"/>
                </a:xfrm>
                <a:custGeom>
                  <a:avLst/>
                  <a:gdLst/>
                  <a:ahLst/>
                  <a:cxnLst>
                    <a:cxn ang="0">
                      <a:pos x="5190" y="36"/>
                    </a:cxn>
                    <a:cxn ang="0">
                      <a:pos x="0" y="36"/>
                    </a:cxn>
                    <a:cxn ang="0">
                      <a:pos x="2" y="0"/>
                    </a:cxn>
                    <a:cxn ang="0">
                      <a:pos x="5192" y="0"/>
                    </a:cxn>
                    <a:cxn ang="0">
                      <a:pos x="5190" y="36"/>
                    </a:cxn>
                  </a:cxnLst>
                  <a:rect l="0" t="0" r="r" b="b"/>
                  <a:pathLst>
                    <a:path w="5192" h="36">
                      <a:moveTo>
                        <a:pt x="5190" y="36"/>
                      </a:moveTo>
                      <a:lnTo>
                        <a:pt x="0" y="36"/>
                      </a:lnTo>
                      <a:lnTo>
                        <a:pt x="2" y="0"/>
                      </a:lnTo>
                      <a:lnTo>
                        <a:pt x="5192" y="0"/>
                      </a:lnTo>
                      <a:lnTo>
                        <a:pt x="5190" y="3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3" name="Freeform 346"/>
                <p:cNvSpPr>
                  <a:spLocks noChangeAspect="1"/>
                </p:cNvSpPr>
                <p:nvPr/>
              </p:nvSpPr>
              <p:spPr bwMode="auto">
                <a:xfrm>
                  <a:off x="3929" y="3377"/>
                  <a:ext cx="863" cy="6"/>
                </a:xfrm>
                <a:custGeom>
                  <a:avLst/>
                  <a:gdLst/>
                  <a:ahLst/>
                  <a:cxnLst>
                    <a:cxn ang="0">
                      <a:pos x="5190" y="38"/>
                    </a:cxn>
                    <a:cxn ang="0">
                      <a:pos x="0" y="38"/>
                    </a:cxn>
                    <a:cxn ang="0">
                      <a:pos x="2" y="0"/>
                    </a:cxn>
                    <a:cxn ang="0">
                      <a:pos x="5192" y="0"/>
                    </a:cxn>
                    <a:cxn ang="0">
                      <a:pos x="5190" y="38"/>
                    </a:cxn>
                  </a:cxnLst>
                  <a:rect l="0" t="0" r="r" b="b"/>
                  <a:pathLst>
                    <a:path w="5192" h="38">
                      <a:moveTo>
                        <a:pt x="5190" y="38"/>
                      </a:moveTo>
                      <a:lnTo>
                        <a:pt x="0" y="38"/>
                      </a:lnTo>
                      <a:lnTo>
                        <a:pt x="2" y="0"/>
                      </a:lnTo>
                      <a:lnTo>
                        <a:pt x="5192" y="0"/>
                      </a:lnTo>
                      <a:lnTo>
                        <a:pt x="5190" y="3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4" name="Freeform 347"/>
                <p:cNvSpPr>
                  <a:spLocks noChangeAspect="1"/>
                </p:cNvSpPr>
                <p:nvPr/>
              </p:nvSpPr>
              <p:spPr bwMode="auto">
                <a:xfrm>
                  <a:off x="3929" y="3374"/>
                  <a:ext cx="863" cy="6"/>
                </a:xfrm>
                <a:custGeom>
                  <a:avLst/>
                  <a:gdLst/>
                  <a:ahLst/>
                  <a:cxnLst>
                    <a:cxn ang="0">
                      <a:pos x="5190" y="38"/>
                    </a:cxn>
                    <a:cxn ang="0">
                      <a:pos x="0" y="38"/>
                    </a:cxn>
                    <a:cxn ang="0">
                      <a:pos x="3" y="0"/>
                    </a:cxn>
                    <a:cxn ang="0">
                      <a:pos x="5192" y="0"/>
                    </a:cxn>
                    <a:cxn ang="0">
                      <a:pos x="5190" y="38"/>
                    </a:cxn>
                  </a:cxnLst>
                  <a:rect l="0" t="0" r="r" b="b"/>
                  <a:pathLst>
                    <a:path w="5192" h="38">
                      <a:moveTo>
                        <a:pt x="5190" y="38"/>
                      </a:moveTo>
                      <a:lnTo>
                        <a:pt x="0" y="38"/>
                      </a:lnTo>
                      <a:lnTo>
                        <a:pt x="3" y="0"/>
                      </a:lnTo>
                      <a:lnTo>
                        <a:pt x="5192" y="0"/>
                      </a:lnTo>
                      <a:lnTo>
                        <a:pt x="5190" y="3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5" name="Freeform 348"/>
                <p:cNvSpPr>
                  <a:spLocks noChangeAspect="1"/>
                </p:cNvSpPr>
                <p:nvPr/>
              </p:nvSpPr>
              <p:spPr bwMode="auto">
                <a:xfrm>
                  <a:off x="3929" y="3370"/>
                  <a:ext cx="863" cy="7"/>
                </a:xfrm>
                <a:custGeom>
                  <a:avLst/>
                  <a:gdLst/>
                  <a:ahLst/>
                  <a:cxnLst>
                    <a:cxn ang="0">
                      <a:pos x="5190" y="38"/>
                    </a:cxn>
                    <a:cxn ang="0">
                      <a:pos x="0" y="38"/>
                    </a:cxn>
                    <a:cxn ang="0">
                      <a:pos x="3" y="0"/>
                    </a:cxn>
                    <a:cxn ang="0">
                      <a:pos x="5192" y="0"/>
                    </a:cxn>
                    <a:cxn ang="0">
                      <a:pos x="5190" y="38"/>
                    </a:cxn>
                  </a:cxnLst>
                  <a:rect l="0" t="0" r="r" b="b"/>
                  <a:pathLst>
                    <a:path w="5192" h="38">
                      <a:moveTo>
                        <a:pt x="5190" y="38"/>
                      </a:moveTo>
                      <a:lnTo>
                        <a:pt x="0" y="38"/>
                      </a:lnTo>
                      <a:lnTo>
                        <a:pt x="3" y="0"/>
                      </a:lnTo>
                      <a:lnTo>
                        <a:pt x="5192" y="0"/>
                      </a:lnTo>
                      <a:lnTo>
                        <a:pt x="5190" y="3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6" name="Freeform 349"/>
                <p:cNvSpPr>
                  <a:spLocks noChangeAspect="1"/>
                </p:cNvSpPr>
                <p:nvPr/>
              </p:nvSpPr>
              <p:spPr bwMode="auto">
                <a:xfrm>
                  <a:off x="3929" y="3367"/>
                  <a:ext cx="864" cy="7"/>
                </a:xfrm>
                <a:custGeom>
                  <a:avLst/>
                  <a:gdLst/>
                  <a:ahLst/>
                  <a:cxnLst>
                    <a:cxn ang="0">
                      <a:pos x="5189" y="38"/>
                    </a:cxn>
                    <a:cxn ang="0">
                      <a:pos x="0" y="38"/>
                    </a:cxn>
                    <a:cxn ang="0">
                      <a:pos x="2" y="0"/>
                    </a:cxn>
                    <a:cxn ang="0">
                      <a:pos x="5191" y="0"/>
                    </a:cxn>
                    <a:cxn ang="0">
                      <a:pos x="5189" y="38"/>
                    </a:cxn>
                  </a:cxnLst>
                  <a:rect l="0" t="0" r="r" b="b"/>
                  <a:pathLst>
                    <a:path w="5191" h="38">
                      <a:moveTo>
                        <a:pt x="5189" y="38"/>
                      </a:moveTo>
                      <a:lnTo>
                        <a:pt x="0" y="38"/>
                      </a:lnTo>
                      <a:lnTo>
                        <a:pt x="2" y="0"/>
                      </a:lnTo>
                      <a:lnTo>
                        <a:pt x="5191" y="0"/>
                      </a:lnTo>
                      <a:lnTo>
                        <a:pt x="5189" y="3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7" name="Freeform 350"/>
                <p:cNvSpPr>
                  <a:spLocks noChangeAspect="1"/>
                </p:cNvSpPr>
                <p:nvPr/>
              </p:nvSpPr>
              <p:spPr bwMode="auto">
                <a:xfrm>
                  <a:off x="3929" y="3364"/>
                  <a:ext cx="864" cy="6"/>
                </a:xfrm>
                <a:custGeom>
                  <a:avLst/>
                  <a:gdLst/>
                  <a:ahLst/>
                  <a:cxnLst>
                    <a:cxn ang="0">
                      <a:pos x="5189" y="36"/>
                    </a:cxn>
                    <a:cxn ang="0">
                      <a:pos x="0" y="36"/>
                    </a:cxn>
                    <a:cxn ang="0">
                      <a:pos x="2" y="0"/>
                    </a:cxn>
                    <a:cxn ang="0">
                      <a:pos x="5192" y="0"/>
                    </a:cxn>
                    <a:cxn ang="0">
                      <a:pos x="5189" y="36"/>
                    </a:cxn>
                  </a:cxnLst>
                  <a:rect l="0" t="0" r="r" b="b"/>
                  <a:pathLst>
                    <a:path w="5192" h="36">
                      <a:moveTo>
                        <a:pt x="5189" y="36"/>
                      </a:moveTo>
                      <a:lnTo>
                        <a:pt x="0" y="36"/>
                      </a:lnTo>
                      <a:lnTo>
                        <a:pt x="2" y="0"/>
                      </a:lnTo>
                      <a:lnTo>
                        <a:pt x="5192" y="0"/>
                      </a:lnTo>
                      <a:lnTo>
                        <a:pt x="5189" y="36"/>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8" name="Freeform 351"/>
                <p:cNvSpPr>
                  <a:spLocks noChangeAspect="1"/>
                </p:cNvSpPr>
                <p:nvPr/>
              </p:nvSpPr>
              <p:spPr bwMode="auto">
                <a:xfrm>
                  <a:off x="3930" y="3361"/>
                  <a:ext cx="863" cy="6"/>
                </a:xfrm>
                <a:custGeom>
                  <a:avLst/>
                  <a:gdLst/>
                  <a:ahLst/>
                  <a:cxnLst>
                    <a:cxn ang="0">
                      <a:pos x="5189" y="38"/>
                    </a:cxn>
                    <a:cxn ang="0">
                      <a:pos x="0" y="38"/>
                    </a:cxn>
                    <a:cxn ang="0">
                      <a:pos x="1" y="0"/>
                    </a:cxn>
                    <a:cxn ang="0">
                      <a:pos x="5192" y="0"/>
                    </a:cxn>
                    <a:cxn ang="0">
                      <a:pos x="5189" y="38"/>
                    </a:cxn>
                  </a:cxnLst>
                  <a:rect l="0" t="0" r="r" b="b"/>
                  <a:pathLst>
                    <a:path w="5192" h="38">
                      <a:moveTo>
                        <a:pt x="5189" y="38"/>
                      </a:moveTo>
                      <a:lnTo>
                        <a:pt x="0" y="38"/>
                      </a:lnTo>
                      <a:lnTo>
                        <a:pt x="1" y="0"/>
                      </a:lnTo>
                      <a:lnTo>
                        <a:pt x="5192" y="0"/>
                      </a:lnTo>
                      <a:lnTo>
                        <a:pt x="5189" y="3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9" name="Freeform 352"/>
                <p:cNvSpPr>
                  <a:spLocks noChangeAspect="1"/>
                </p:cNvSpPr>
                <p:nvPr/>
              </p:nvSpPr>
              <p:spPr bwMode="auto">
                <a:xfrm>
                  <a:off x="3930" y="3358"/>
                  <a:ext cx="863" cy="6"/>
                </a:xfrm>
                <a:custGeom>
                  <a:avLst/>
                  <a:gdLst/>
                  <a:ahLst/>
                  <a:cxnLst>
                    <a:cxn ang="0">
                      <a:pos x="5190" y="38"/>
                    </a:cxn>
                    <a:cxn ang="0">
                      <a:pos x="0" y="38"/>
                    </a:cxn>
                    <a:cxn ang="0">
                      <a:pos x="1" y="0"/>
                    </a:cxn>
                    <a:cxn ang="0">
                      <a:pos x="5192" y="0"/>
                    </a:cxn>
                    <a:cxn ang="0">
                      <a:pos x="5190" y="38"/>
                    </a:cxn>
                  </a:cxnLst>
                  <a:rect l="0" t="0" r="r" b="b"/>
                  <a:pathLst>
                    <a:path w="5192" h="38">
                      <a:moveTo>
                        <a:pt x="5190" y="38"/>
                      </a:moveTo>
                      <a:lnTo>
                        <a:pt x="0" y="38"/>
                      </a:lnTo>
                      <a:lnTo>
                        <a:pt x="1" y="0"/>
                      </a:lnTo>
                      <a:lnTo>
                        <a:pt x="5192" y="0"/>
                      </a:lnTo>
                      <a:lnTo>
                        <a:pt x="5190" y="3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0" name="Freeform 353"/>
                <p:cNvSpPr>
                  <a:spLocks noChangeAspect="1"/>
                </p:cNvSpPr>
                <p:nvPr/>
              </p:nvSpPr>
              <p:spPr bwMode="auto">
                <a:xfrm>
                  <a:off x="3930" y="3357"/>
                  <a:ext cx="863" cy="6"/>
                </a:xfrm>
                <a:custGeom>
                  <a:avLst/>
                  <a:gdLst/>
                  <a:ahLst/>
                  <a:cxnLst>
                    <a:cxn ang="0">
                      <a:pos x="5191" y="37"/>
                    </a:cxn>
                    <a:cxn ang="0">
                      <a:pos x="0" y="37"/>
                    </a:cxn>
                    <a:cxn ang="0">
                      <a:pos x="2" y="0"/>
                    </a:cxn>
                    <a:cxn ang="0">
                      <a:pos x="5193" y="0"/>
                    </a:cxn>
                    <a:cxn ang="0">
                      <a:pos x="5191" y="37"/>
                    </a:cxn>
                  </a:cxnLst>
                  <a:rect l="0" t="0" r="r" b="b"/>
                  <a:pathLst>
                    <a:path w="5193" h="37">
                      <a:moveTo>
                        <a:pt x="5191" y="37"/>
                      </a:moveTo>
                      <a:lnTo>
                        <a:pt x="0" y="37"/>
                      </a:lnTo>
                      <a:lnTo>
                        <a:pt x="2" y="0"/>
                      </a:lnTo>
                      <a:lnTo>
                        <a:pt x="5193" y="0"/>
                      </a:lnTo>
                      <a:lnTo>
                        <a:pt x="5191" y="3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1" name="Freeform 354"/>
                <p:cNvSpPr>
                  <a:spLocks noChangeAspect="1"/>
                </p:cNvSpPr>
                <p:nvPr/>
              </p:nvSpPr>
              <p:spPr bwMode="auto">
                <a:xfrm>
                  <a:off x="3930" y="3354"/>
                  <a:ext cx="863" cy="6"/>
                </a:xfrm>
                <a:custGeom>
                  <a:avLst/>
                  <a:gdLst/>
                  <a:ahLst/>
                  <a:cxnLst>
                    <a:cxn ang="0">
                      <a:pos x="5191" y="38"/>
                    </a:cxn>
                    <a:cxn ang="0">
                      <a:pos x="0" y="38"/>
                    </a:cxn>
                    <a:cxn ang="0">
                      <a:pos x="2" y="0"/>
                    </a:cxn>
                    <a:cxn ang="0">
                      <a:pos x="5193" y="0"/>
                    </a:cxn>
                    <a:cxn ang="0">
                      <a:pos x="5191" y="38"/>
                    </a:cxn>
                  </a:cxnLst>
                  <a:rect l="0" t="0" r="r" b="b"/>
                  <a:pathLst>
                    <a:path w="5193" h="38">
                      <a:moveTo>
                        <a:pt x="5191" y="38"/>
                      </a:moveTo>
                      <a:lnTo>
                        <a:pt x="0" y="38"/>
                      </a:lnTo>
                      <a:lnTo>
                        <a:pt x="2" y="0"/>
                      </a:lnTo>
                      <a:lnTo>
                        <a:pt x="5193" y="0"/>
                      </a:lnTo>
                      <a:lnTo>
                        <a:pt x="5191" y="3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2" name="Freeform 355"/>
                <p:cNvSpPr>
                  <a:spLocks noChangeAspect="1"/>
                </p:cNvSpPr>
                <p:nvPr/>
              </p:nvSpPr>
              <p:spPr bwMode="auto">
                <a:xfrm>
                  <a:off x="3930" y="3349"/>
                  <a:ext cx="864" cy="8"/>
                </a:xfrm>
                <a:custGeom>
                  <a:avLst/>
                  <a:gdLst/>
                  <a:ahLst/>
                  <a:cxnLst>
                    <a:cxn ang="0">
                      <a:pos x="5191" y="38"/>
                    </a:cxn>
                    <a:cxn ang="0">
                      <a:pos x="0" y="38"/>
                    </a:cxn>
                    <a:cxn ang="0">
                      <a:pos x="2" y="0"/>
                    </a:cxn>
                    <a:cxn ang="0">
                      <a:pos x="5193" y="0"/>
                    </a:cxn>
                    <a:cxn ang="0">
                      <a:pos x="5191" y="38"/>
                    </a:cxn>
                  </a:cxnLst>
                  <a:rect l="0" t="0" r="r" b="b"/>
                  <a:pathLst>
                    <a:path w="5193" h="38">
                      <a:moveTo>
                        <a:pt x="5191" y="38"/>
                      </a:moveTo>
                      <a:lnTo>
                        <a:pt x="0" y="38"/>
                      </a:lnTo>
                      <a:lnTo>
                        <a:pt x="2" y="0"/>
                      </a:lnTo>
                      <a:lnTo>
                        <a:pt x="5193" y="0"/>
                      </a:lnTo>
                      <a:lnTo>
                        <a:pt x="5191" y="38"/>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3" name="Freeform 356"/>
                <p:cNvSpPr>
                  <a:spLocks noChangeAspect="1"/>
                </p:cNvSpPr>
                <p:nvPr/>
              </p:nvSpPr>
              <p:spPr bwMode="auto">
                <a:xfrm>
                  <a:off x="3930" y="3345"/>
                  <a:ext cx="864" cy="9"/>
                </a:xfrm>
                <a:custGeom>
                  <a:avLst/>
                  <a:gdLst/>
                  <a:ahLst/>
                  <a:cxnLst>
                    <a:cxn ang="0">
                      <a:pos x="5191" y="38"/>
                    </a:cxn>
                    <a:cxn ang="0">
                      <a:pos x="0" y="38"/>
                    </a:cxn>
                    <a:cxn ang="0">
                      <a:pos x="2" y="0"/>
                    </a:cxn>
                    <a:cxn ang="0">
                      <a:pos x="5193" y="0"/>
                    </a:cxn>
                    <a:cxn ang="0">
                      <a:pos x="5191" y="38"/>
                    </a:cxn>
                  </a:cxnLst>
                  <a:rect l="0" t="0" r="r" b="b"/>
                  <a:pathLst>
                    <a:path w="5193" h="38">
                      <a:moveTo>
                        <a:pt x="5191" y="38"/>
                      </a:moveTo>
                      <a:lnTo>
                        <a:pt x="0" y="38"/>
                      </a:lnTo>
                      <a:lnTo>
                        <a:pt x="2" y="0"/>
                      </a:lnTo>
                      <a:lnTo>
                        <a:pt x="5193" y="0"/>
                      </a:lnTo>
                      <a:lnTo>
                        <a:pt x="5191" y="38"/>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4" name="Freeform 357"/>
                <p:cNvSpPr>
                  <a:spLocks noChangeAspect="1"/>
                </p:cNvSpPr>
                <p:nvPr/>
              </p:nvSpPr>
              <p:spPr bwMode="auto">
                <a:xfrm>
                  <a:off x="3931" y="3342"/>
                  <a:ext cx="863" cy="7"/>
                </a:xfrm>
                <a:custGeom>
                  <a:avLst/>
                  <a:gdLst/>
                  <a:ahLst/>
                  <a:cxnLst>
                    <a:cxn ang="0">
                      <a:pos x="5191" y="37"/>
                    </a:cxn>
                    <a:cxn ang="0">
                      <a:pos x="0" y="37"/>
                    </a:cxn>
                    <a:cxn ang="0">
                      <a:pos x="2" y="0"/>
                    </a:cxn>
                    <a:cxn ang="0">
                      <a:pos x="5193" y="0"/>
                    </a:cxn>
                    <a:cxn ang="0">
                      <a:pos x="5191" y="37"/>
                    </a:cxn>
                  </a:cxnLst>
                  <a:rect l="0" t="0" r="r" b="b"/>
                  <a:pathLst>
                    <a:path w="5193" h="37">
                      <a:moveTo>
                        <a:pt x="5191" y="37"/>
                      </a:moveTo>
                      <a:lnTo>
                        <a:pt x="0" y="37"/>
                      </a:lnTo>
                      <a:lnTo>
                        <a:pt x="2" y="0"/>
                      </a:lnTo>
                      <a:lnTo>
                        <a:pt x="5193" y="0"/>
                      </a:lnTo>
                      <a:lnTo>
                        <a:pt x="5191" y="3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5" name="Freeform 358"/>
                <p:cNvSpPr>
                  <a:spLocks noChangeAspect="1"/>
                </p:cNvSpPr>
                <p:nvPr/>
              </p:nvSpPr>
              <p:spPr bwMode="auto">
                <a:xfrm>
                  <a:off x="3931" y="3339"/>
                  <a:ext cx="863" cy="6"/>
                </a:xfrm>
                <a:custGeom>
                  <a:avLst/>
                  <a:gdLst/>
                  <a:ahLst/>
                  <a:cxnLst>
                    <a:cxn ang="0">
                      <a:pos x="5191" y="37"/>
                    </a:cxn>
                    <a:cxn ang="0">
                      <a:pos x="0" y="37"/>
                    </a:cxn>
                    <a:cxn ang="0">
                      <a:pos x="2" y="0"/>
                    </a:cxn>
                    <a:cxn ang="0">
                      <a:pos x="5193" y="0"/>
                    </a:cxn>
                    <a:cxn ang="0">
                      <a:pos x="5191" y="37"/>
                    </a:cxn>
                  </a:cxnLst>
                  <a:rect l="0" t="0" r="r" b="b"/>
                  <a:pathLst>
                    <a:path w="5193" h="37">
                      <a:moveTo>
                        <a:pt x="5191" y="37"/>
                      </a:moveTo>
                      <a:lnTo>
                        <a:pt x="0" y="37"/>
                      </a:lnTo>
                      <a:lnTo>
                        <a:pt x="2" y="0"/>
                      </a:lnTo>
                      <a:lnTo>
                        <a:pt x="5193" y="0"/>
                      </a:lnTo>
                      <a:lnTo>
                        <a:pt x="5191" y="3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6" name="Freeform 359"/>
                <p:cNvSpPr>
                  <a:spLocks noChangeAspect="1"/>
                </p:cNvSpPr>
                <p:nvPr/>
              </p:nvSpPr>
              <p:spPr bwMode="auto">
                <a:xfrm>
                  <a:off x="3931" y="3336"/>
                  <a:ext cx="863" cy="6"/>
                </a:xfrm>
                <a:custGeom>
                  <a:avLst/>
                  <a:gdLst/>
                  <a:ahLst/>
                  <a:cxnLst>
                    <a:cxn ang="0">
                      <a:pos x="5191" y="38"/>
                    </a:cxn>
                    <a:cxn ang="0">
                      <a:pos x="0" y="38"/>
                    </a:cxn>
                    <a:cxn ang="0">
                      <a:pos x="2" y="0"/>
                    </a:cxn>
                    <a:cxn ang="0">
                      <a:pos x="5193" y="0"/>
                    </a:cxn>
                    <a:cxn ang="0">
                      <a:pos x="5191" y="38"/>
                    </a:cxn>
                  </a:cxnLst>
                  <a:rect l="0" t="0" r="r" b="b"/>
                  <a:pathLst>
                    <a:path w="5193" h="38">
                      <a:moveTo>
                        <a:pt x="5191" y="38"/>
                      </a:moveTo>
                      <a:lnTo>
                        <a:pt x="0" y="38"/>
                      </a:lnTo>
                      <a:lnTo>
                        <a:pt x="2" y="0"/>
                      </a:lnTo>
                      <a:lnTo>
                        <a:pt x="5193" y="0"/>
                      </a:lnTo>
                      <a:lnTo>
                        <a:pt x="5191" y="38"/>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7" name="Freeform 360"/>
                <p:cNvSpPr>
                  <a:spLocks noChangeAspect="1"/>
                </p:cNvSpPr>
                <p:nvPr/>
              </p:nvSpPr>
              <p:spPr bwMode="auto">
                <a:xfrm>
                  <a:off x="3931" y="3333"/>
                  <a:ext cx="864" cy="6"/>
                </a:xfrm>
                <a:custGeom>
                  <a:avLst/>
                  <a:gdLst/>
                  <a:ahLst/>
                  <a:cxnLst>
                    <a:cxn ang="0">
                      <a:pos x="5191" y="38"/>
                    </a:cxn>
                    <a:cxn ang="0">
                      <a:pos x="0" y="38"/>
                    </a:cxn>
                    <a:cxn ang="0">
                      <a:pos x="1" y="0"/>
                    </a:cxn>
                    <a:cxn ang="0">
                      <a:pos x="5193" y="0"/>
                    </a:cxn>
                    <a:cxn ang="0">
                      <a:pos x="5191" y="38"/>
                    </a:cxn>
                  </a:cxnLst>
                  <a:rect l="0" t="0" r="r" b="b"/>
                  <a:pathLst>
                    <a:path w="5193" h="38">
                      <a:moveTo>
                        <a:pt x="5191" y="38"/>
                      </a:moveTo>
                      <a:lnTo>
                        <a:pt x="0" y="38"/>
                      </a:lnTo>
                      <a:lnTo>
                        <a:pt x="1" y="0"/>
                      </a:lnTo>
                      <a:lnTo>
                        <a:pt x="5193" y="0"/>
                      </a:lnTo>
                      <a:lnTo>
                        <a:pt x="5191" y="38"/>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8" name="Freeform 361"/>
                <p:cNvSpPr>
                  <a:spLocks noChangeAspect="1"/>
                </p:cNvSpPr>
                <p:nvPr/>
              </p:nvSpPr>
              <p:spPr bwMode="auto">
                <a:xfrm>
                  <a:off x="3931" y="3330"/>
                  <a:ext cx="864" cy="6"/>
                </a:xfrm>
                <a:custGeom>
                  <a:avLst/>
                  <a:gdLst/>
                  <a:ahLst/>
                  <a:cxnLst>
                    <a:cxn ang="0">
                      <a:pos x="5191" y="38"/>
                    </a:cxn>
                    <a:cxn ang="0">
                      <a:pos x="0" y="38"/>
                    </a:cxn>
                    <a:cxn ang="0">
                      <a:pos x="1" y="0"/>
                    </a:cxn>
                    <a:cxn ang="0">
                      <a:pos x="5193" y="0"/>
                    </a:cxn>
                    <a:cxn ang="0">
                      <a:pos x="5191" y="38"/>
                    </a:cxn>
                  </a:cxnLst>
                  <a:rect l="0" t="0" r="r" b="b"/>
                  <a:pathLst>
                    <a:path w="5193" h="38">
                      <a:moveTo>
                        <a:pt x="5191" y="38"/>
                      </a:moveTo>
                      <a:lnTo>
                        <a:pt x="0" y="38"/>
                      </a:lnTo>
                      <a:lnTo>
                        <a:pt x="1" y="0"/>
                      </a:lnTo>
                      <a:lnTo>
                        <a:pt x="5193" y="0"/>
                      </a:lnTo>
                      <a:lnTo>
                        <a:pt x="5191" y="38"/>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9" name="Freeform 362"/>
                <p:cNvSpPr>
                  <a:spLocks noChangeAspect="1"/>
                </p:cNvSpPr>
                <p:nvPr/>
              </p:nvSpPr>
              <p:spPr bwMode="auto">
                <a:xfrm>
                  <a:off x="3931" y="3327"/>
                  <a:ext cx="864" cy="6"/>
                </a:xfrm>
                <a:custGeom>
                  <a:avLst/>
                  <a:gdLst/>
                  <a:ahLst/>
                  <a:cxnLst>
                    <a:cxn ang="0">
                      <a:pos x="5192" y="38"/>
                    </a:cxn>
                    <a:cxn ang="0">
                      <a:pos x="0" y="38"/>
                    </a:cxn>
                    <a:cxn ang="0">
                      <a:pos x="3" y="0"/>
                    </a:cxn>
                    <a:cxn ang="0">
                      <a:pos x="5194" y="0"/>
                    </a:cxn>
                    <a:cxn ang="0">
                      <a:pos x="5192" y="38"/>
                    </a:cxn>
                  </a:cxnLst>
                  <a:rect l="0" t="0" r="r" b="b"/>
                  <a:pathLst>
                    <a:path w="5194" h="38">
                      <a:moveTo>
                        <a:pt x="5192" y="38"/>
                      </a:moveTo>
                      <a:lnTo>
                        <a:pt x="0" y="38"/>
                      </a:lnTo>
                      <a:lnTo>
                        <a:pt x="3" y="0"/>
                      </a:lnTo>
                      <a:lnTo>
                        <a:pt x="5194" y="0"/>
                      </a:lnTo>
                      <a:lnTo>
                        <a:pt x="5192" y="38"/>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0" name="Freeform 363"/>
                <p:cNvSpPr>
                  <a:spLocks noChangeAspect="1"/>
                </p:cNvSpPr>
                <p:nvPr/>
              </p:nvSpPr>
              <p:spPr bwMode="auto">
                <a:xfrm>
                  <a:off x="3931" y="3324"/>
                  <a:ext cx="864" cy="6"/>
                </a:xfrm>
                <a:custGeom>
                  <a:avLst/>
                  <a:gdLst/>
                  <a:ahLst/>
                  <a:cxnLst>
                    <a:cxn ang="0">
                      <a:pos x="5192" y="37"/>
                    </a:cxn>
                    <a:cxn ang="0">
                      <a:pos x="0" y="37"/>
                    </a:cxn>
                    <a:cxn ang="0">
                      <a:pos x="3" y="0"/>
                    </a:cxn>
                    <a:cxn ang="0">
                      <a:pos x="5195" y="0"/>
                    </a:cxn>
                    <a:cxn ang="0">
                      <a:pos x="5192" y="37"/>
                    </a:cxn>
                  </a:cxnLst>
                  <a:rect l="0" t="0" r="r" b="b"/>
                  <a:pathLst>
                    <a:path w="5195" h="37">
                      <a:moveTo>
                        <a:pt x="5192" y="37"/>
                      </a:moveTo>
                      <a:lnTo>
                        <a:pt x="0" y="37"/>
                      </a:lnTo>
                      <a:lnTo>
                        <a:pt x="3" y="0"/>
                      </a:lnTo>
                      <a:lnTo>
                        <a:pt x="5195" y="0"/>
                      </a:lnTo>
                      <a:lnTo>
                        <a:pt x="5192" y="37"/>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1" name="Freeform 364"/>
                <p:cNvSpPr>
                  <a:spLocks noChangeAspect="1"/>
                </p:cNvSpPr>
                <p:nvPr/>
              </p:nvSpPr>
              <p:spPr bwMode="auto">
                <a:xfrm>
                  <a:off x="3932" y="3320"/>
                  <a:ext cx="863" cy="7"/>
                </a:xfrm>
                <a:custGeom>
                  <a:avLst/>
                  <a:gdLst/>
                  <a:ahLst/>
                  <a:cxnLst>
                    <a:cxn ang="0">
                      <a:pos x="5191" y="37"/>
                    </a:cxn>
                    <a:cxn ang="0">
                      <a:pos x="0" y="37"/>
                    </a:cxn>
                    <a:cxn ang="0">
                      <a:pos x="2" y="0"/>
                    </a:cxn>
                    <a:cxn ang="0">
                      <a:pos x="5194" y="0"/>
                    </a:cxn>
                    <a:cxn ang="0">
                      <a:pos x="5191" y="37"/>
                    </a:cxn>
                  </a:cxnLst>
                  <a:rect l="0" t="0" r="r" b="b"/>
                  <a:pathLst>
                    <a:path w="5194" h="37">
                      <a:moveTo>
                        <a:pt x="5191" y="37"/>
                      </a:moveTo>
                      <a:lnTo>
                        <a:pt x="0" y="37"/>
                      </a:lnTo>
                      <a:lnTo>
                        <a:pt x="2" y="0"/>
                      </a:lnTo>
                      <a:lnTo>
                        <a:pt x="5194" y="0"/>
                      </a:lnTo>
                      <a:lnTo>
                        <a:pt x="5191" y="37"/>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2" name="Freeform 365"/>
                <p:cNvSpPr>
                  <a:spLocks noChangeAspect="1"/>
                </p:cNvSpPr>
                <p:nvPr/>
              </p:nvSpPr>
              <p:spPr bwMode="auto">
                <a:xfrm>
                  <a:off x="3932" y="3317"/>
                  <a:ext cx="863" cy="7"/>
                </a:xfrm>
                <a:custGeom>
                  <a:avLst/>
                  <a:gdLst/>
                  <a:ahLst/>
                  <a:cxnLst>
                    <a:cxn ang="0">
                      <a:pos x="5192" y="38"/>
                    </a:cxn>
                    <a:cxn ang="0">
                      <a:pos x="0" y="38"/>
                    </a:cxn>
                    <a:cxn ang="0">
                      <a:pos x="2" y="0"/>
                    </a:cxn>
                    <a:cxn ang="0">
                      <a:pos x="5194" y="0"/>
                    </a:cxn>
                    <a:cxn ang="0">
                      <a:pos x="5192" y="38"/>
                    </a:cxn>
                  </a:cxnLst>
                  <a:rect l="0" t="0" r="r" b="b"/>
                  <a:pathLst>
                    <a:path w="5194" h="38">
                      <a:moveTo>
                        <a:pt x="5192" y="38"/>
                      </a:moveTo>
                      <a:lnTo>
                        <a:pt x="0" y="38"/>
                      </a:lnTo>
                      <a:lnTo>
                        <a:pt x="2" y="0"/>
                      </a:lnTo>
                      <a:lnTo>
                        <a:pt x="5194" y="0"/>
                      </a:lnTo>
                      <a:lnTo>
                        <a:pt x="5192" y="38"/>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3" name="Freeform 366"/>
                <p:cNvSpPr>
                  <a:spLocks noChangeAspect="1"/>
                </p:cNvSpPr>
                <p:nvPr/>
              </p:nvSpPr>
              <p:spPr bwMode="auto">
                <a:xfrm>
                  <a:off x="3932" y="3314"/>
                  <a:ext cx="864" cy="6"/>
                </a:xfrm>
                <a:custGeom>
                  <a:avLst/>
                  <a:gdLst/>
                  <a:ahLst/>
                  <a:cxnLst>
                    <a:cxn ang="0">
                      <a:pos x="5192" y="38"/>
                    </a:cxn>
                    <a:cxn ang="0">
                      <a:pos x="0" y="38"/>
                    </a:cxn>
                    <a:cxn ang="0">
                      <a:pos x="2" y="0"/>
                    </a:cxn>
                    <a:cxn ang="0">
                      <a:pos x="5194" y="0"/>
                    </a:cxn>
                    <a:cxn ang="0">
                      <a:pos x="5192" y="38"/>
                    </a:cxn>
                  </a:cxnLst>
                  <a:rect l="0" t="0" r="r" b="b"/>
                  <a:pathLst>
                    <a:path w="5194" h="38">
                      <a:moveTo>
                        <a:pt x="5192" y="38"/>
                      </a:moveTo>
                      <a:lnTo>
                        <a:pt x="0" y="38"/>
                      </a:lnTo>
                      <a:lnTo>
                        <a:pt x="2" y="0"/>
                      </a:lnTo>
                      <a:lnTo>
                        <a:pt x="5194" y="0"/>
                      </a:lnTo>
                      <a:lnTo>
                        <a:pt x="5192" y="38"/>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4" name="Freeform 367"/>
                <p:cNvSpPr>
                  <a:spLocks noChangeAspect="1"/>
                </p:cNvSpPr>
                <p:nvPr/>
              </p:nvSpPr>
              <p:spPr bwMode="auto">
                <a:xfrm>
                  <a:off x="3932" y="3311"/>
                  <a:ext cx="864" cy="6"/>
                </a:xfrm>
                <a:custGeom>
                  <a:avLst/>
                  <a:gdLst/>
                  <a:ahLst/>
                  <a:cxnLst>
                    <a:cxn ang="0">
                      <a:pos x="5192" y="38"/>
                    </a:cxn>
                    <a:cxn ang="0">
                      <a:pos x="0" y="38"/>
                    </a:cxn>
                    <a:cxn ang="0">
                      <a:pos x="2" y="0"/>
                    </a:cxn>
                    <a:cxn ang="0">
                      <a:pos x="5194" y="0"/>
                    </a:cxn>
                    <a:cxn ang="0">
                      <a:pos x="5192" y="38"/>
                    </a:cxn>
                  </a:cxnLst>
                  <a:rect l="0" t="0" r="r" b="b"/>
                  <a:pathLst>
                    <a:path w="5194" h="38">
                      <a:moveTo>
                        <a:pt x="5192" y="38"/>
                      </a:moveTo>
                      <a:lnTo>
                        <a:pt x="0" y="38"/>
                      </a:lnTo>
                      <a:lnTo>
                        <a:pt x="2" y="0"/>
                      </a:lnTo>
                      <a:lnTo>
                        <a:pt x="5194" y="0"/>
                      </a:lnTo>
                      <a:lnTo>
                        <a:pt x="5192" y="38"/>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5" name="Freeform 368"/>
                <p:cNvSpPr>
                  <a:spLocks noChangeAspect="1"/>
                </p:cNvSpPr>
                <p:nvPr/>
              </p:nvSpPr>
              <p:spPr bwMode="auto">
                <a:xfrm>
                  <a:off x="3932" y="3308"/>
                  <a:ext cx="864" cy="6"/>
                </a:xfrm>
                <a:custGeom>
                  <a:avLst/>
                  <a:gdLst/>
                  <a:ahLst/>
                  <a:cxnLst>
                    <a:cxn ang="0">
                      <a:pos x="5192" y="37"/>
                    </a:cxn>
                    <a:cxn ang="0">
                      <a:pos x="0" y="37"/>
                    </a:cxn>
                    <a:cxn ang="0">
                      <a:pos x="2" y="0"/>
                    </a:cxn>
                    <a:cxn ang="0">
                      <a:pos x="5194" y="0"/>
                    </a:cxn>
                    <a:cxn ang="0">
                      <a:pos x="5192" y="37"/>
                    </a:cxn>
                  </a:cxnLst>
                  <a:rect l="0" t="0" r="r" b="b"/>
                  <a:pathLst>
                    <a:path w="5194" h="37">
                      <a:moveTo>
                        <a:pt x="5192" y="37"/>
                      </a:moveTo>
                      <a:lnTo>
                        <a:pt x="0" y="37"/>
                      </a:lnTo>
                      <a:lnTo>
                        <a:pt x="2" y="0"/>
                      </a:lnTo>
                      <a:lnTo>
                        <a:pt x="5194" y="0"/>
                      </a:lnTo>
                      <a:lnTo>
                        <a:pt x="5192" y="3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6" name="Freeform 369"/>
                <p:cNvSpPr>
                  <a:spLocks noChangeAspect="1"/>
                </p:cNvSpPr>
                <p:nvPr/>
              </p:nvSpPr>
              <p:spPr bwMode="auto">
                <a:xfrm>
                  <a:off x="3932" y="3305"/>
                  <a:ext cx="864" cy="6"/>
                </a:xfrm>
                <a:custGeom>
                  <a:avLst/>
                  <a:gdLst/>
                  <a:ahLst/>
                  <a:cxnLst>
                    <a:cxn ang="0">
                      <a:pos x="5192" y="38"/>
                    </a:cxn>
                    <a:cxn ang="0">
                      <a:pos x="0" y="38"/>
                    </a:cxn>
                    <a:cxn ang="0">
                      <a:pos x="2" y="0"/>
                    </a:cxn>
                    <a:cxn ang="0">
                      <a:pos x="5194" y="0"/>
                    </a:cxn>
                    <a:cxn ang="0">
                      <a:pos x="5192" y="38"/>
                    </a:cxn>
                  </a:cxnLst>
                  <a:rect l="0" t="0" r="r" b="b"/>
                  <a:pathLst>
                    <a:path w="5194" h="38">
                      <a:moveTo>
                        <a:pt x="5192" y="38"/>
                      </a:moveTo>
                      <a:lnTo>
                        <a:pt x="0" y="38"/>
                      </a:lnTo>
                      <a:lnTo>
                        <a:pt x="2" y="0"/>
                      </a:lnTo>
                      <a:lnTo>
                        <a:pt x="5194" y="0"/>
                      </a:lnTo>
                      <a:lnTo>
                        <a:pt x="5192" y="38"/>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7" name="Freeform 370"/>
                <p:cNvSpPr>
                  <a:spLocks noChangeAspect="1"/>
                </p:cNvSpPr>
                <p:nvPr/>
              </p:nvSpPr>
              <p:spPr bwMode="auto">
                <a:xfrm>
                  <a:off x="3933" y="3302"/>
                  <a:ext cx="863" cy="6"/>
                </a:xfrm>
                <a:custGeom>
                  <a:avLst/>
                  <a:gdLst/>
                  <a:ahLst/>
                  <a:cxnLst>
                    <a:cxn ang="0">
                      <a:pos x="5192" y="38"/>
                    </a:cxn>
                    <a:cxn ang="0">
                      <a:pos x="0" y="38"/>
                    </a:cxn>
                    <a:cxn ang="0">
                      <a:pos x="1" y="0"/>
                    </a:cxn>
                    <a:cxn ang="0">
                      <a:pos x="5194" y="0"/>
                    </a:cxn>
                    <a:cxn ang="0">
                      <a:pos x="5192" y="38"/>
                    </a:cxn>
                  </a:cxnLst>
                  <a:rect l="0" t="0" r="r" b="b"/>
                  <a:pathLst>
                    <a:path w="5194" h="38">
                      <a:moveTo>
                        <a:pt x="5192" y="38"/>
                      </a:moveTo>
                      <a:lnTo>
                        <a:pt x="0" y="38"/>
                      </a:lnTo>
                      <a:lnTo>
                        <a:pt x="1" y="0"/>
                      </a:lnTo>
                      <a:lnTo>
                        <a:pt x="5194" y="0"/>
                      </a:lnTo>
                      <a:lnTo>
                        <a:pt x="5192" y="38"/>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8" name="Freeform 371"/>
                <p:cNvSpPr>
                  <a:spLocks noChangeAspect="1"/>
                </p:cNvSpPr>
                <p:nvPr/>
              </p:nvSpPr>
              <p:spPr bwMode="auto">
                <a:xfrm>
                  <a:off x="3933" y="3298"/>
                  <a:ext cx="864" cy="7"/>
                </a:xfrm>
                <a:custGeom>
                  <a:avLst/>
                  <a:gdLst/>
                  <a:ahLst/>
                  <a:cxnLst>
                    <a:cxn ang="0">
                      <a:pos x="5192" y="37"/>
                    </a:cxn>
                    <a:cxn ang="0">
                      <a:pos x="0" y="37"/>
                    </a:cxn>
                    <a:cxn ang="0">
                      <a:pos x="1" y="0"/>
                    </a:cxn>
                    <a:cxn ang="0">
                      <a:pos x="5194" y="0"/>
                    </a:cxn>
                    <a:cxn ang="0">
                      <a:pos x="5192" y="37"/>
                    </a:cxn>
                  </a:cxnLst>
                  <a:rect l="0" t="0" r="r" b="b"/>
                  <a:pathLst>
                    <a:path w="5194" h="37">
                      <a:moveTo>
                        <a:pt x="5192" y="37"/>
                      </a:moveTo>
                      <a:lnTo>
                        <a:pt x="0" y="37"/>
                      </a:lnTo>
                      <a:lnTo>
                        <a:pt x="1" y="0"/>
                      </a:lnTo>
                      <a:lnTo>
                        <a:pt x="5194" y="0"/>
                      </a:lnTo>
                      <a:lnTo>
                        <a:pt x="5192" y="37"/>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9" name="Freeform 372"/>
                <p:cNvSpPr>
                  <a:spLocks noChangeAspect="1"/>
                </p:cNvSpPr>
                <p:nvPr/>
              </p:nvSpPr>
              <p:spPr bwMode="auto">
                <a:xfrm>
                  <a:off x="3933" y="3297"/>
                  <a:ext cx="864" cy="7"/>
                </a:xfrm>
                <a:custGeom>
                  <a:avLst/>
                  <a:gdLst/>
                  <a:ahLst/>
                  <a:cxnLst>
                    <a:cxn ang="0">
                      <a:pos x="5193" y="38"/>
                    </a:cxn>
                    <a:cxn ang="0">
                      <a:pos x="0" y="38"/>
                    </a:cxn>
                    <a:cxn ang="0">
                      <a:pos x="2" y="0"/>
                    </a:cxn>
                    <a:cxn ang="0">
                      <a:pos x="5195" y="0"/>
                    </a:cxn>
                    <a:cxn ang="0">
                      <a:pos x="5193" y="38"/>
                    </a:cxn>
                  </a:cxnLst>
                  <a:rect l="0" t="0" r="r" b="b"/>
                  <a:pathLst>
                    <a:path w="5195" h="38">
                      <a:moveTo>
                        <a:pt x="5193" y="38"/>
                      </a:moveTo>
                      <a:lnTo>
                        <a:pt x="0" y="38"/>
                      </a:lnTo>
                      <a:lnTo>
                        <a:pt x="2" y="0"/>
                      </a:lnTo>
                      <a:lnTo>
                        <a:pt x="5195" y="0"/>
                      </a:lnTo>
                      <a:lnTo>
                        <a:pt x="5193" y="38"/>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0" name="Freeform 373"/>
                <p:cNvSpPr>
                  <a:spLocks noChangeAspect="1"/>
                </p:cNvSpPr>
                <p:nvPr/>
              </p:nvSpPr>
              <p:spPr bwMode="auto">
                <a:xfrm>
                  <a:off x="3933" y="3294"/>
                  <a:ext cx="864" cy="6"/>
                </a:xfrm>
                <a:custGeom>
                  <a:avLst/>
                  <a:gdLst/>
                  <a:ahLst/>
                  <a:cxnLst>
                    <a:cxn ang="0">
                      <a:pos x="5193" y="37"/>
                    </a:cxn>
                    <a:cxn ang="0">
                      <a:pos x="0" y="37"/>
                    </a:cxn>
                    <a:cxn ang="0">
                      <a:pos x="2" y="0"/>
                    </a:cxn>
                    <a:cxn ang="0">
                      <a:pos x="5195" y="0"/>
                    </a:cxn>
                    <a:cxn ang="0">
                      <a:pos x="5193" y="37"/>
                    </a:cxn>
                  </a:cxnLst>
                  <a:rect l="0" t="0" r="r" b="b"/>
                  <a:pathLst>
                    <a:path w="5195" h="37">
                      <a:moveTo>
                        <a:pt x="5193" y="37"/>
                      </a:moveTo>
                      <a:lnTo>
                        <a:pt x="0" y="37"/>
                      </a:lnTo>
                      <a:lnTo>
                        <a:pt x="2" y="0"/>
                      </a:lnTo>
                      <a:lnTo>
                        <a:pt x="5195" y="0"/>
                      </a:lnTo>
                      <a:lnTo>
                        <a:pt x="5193" y="37"/>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1" name="Freeform 374"/>
                <p:cNvSpPr>
                  <a:spLocks noChangeAspect="1"/>
                </p:cNvSpPr>
                <p:nvPr/>
              </p:nvSpPr>
              <p:spPr bwMode="auto">
                <a:xfrm>
                  <a:off x="3933" y="3291"/>
                  <a:ext cx="864" cy="6"/>
                </a:xfrm>
                <a:custGeom>
                  <a:avLst/>
                  <a:gdLst/>
                  <a:ahLst/>
                  <a:cxnLst>
                    <a:cxn ang="0">
                      <a:pos x="5193" y="38"/>
                    </a:cxn>
                    <a:cxn ang="0">
                      <a:pos x="0" y="38"/>
                    </a:cxn>
                    <a:cxn ang="0">
                      <a:pos x="2" y="0"/>
                    </a:cxn>
                    <a:cxn ang="0">
                      <a:pos x="5195" y="0"/>
                    </a:cxn>
                    <a:cxn ang="0">
                      <a:pos x="5193" y="38"/>
                    </a:cxn>
                  </a:cxnLst>
                  <a:rect l="0" t="0" r="r" b="b"/>
                  <a:pathLst>
                    <a:path w="5195" h="38">
                      <a:moveTo>
                        <a:pt x="5193" y="38"/>
                      </a:moveTo>
                      <a:lnTo>
                        <a:pt x="0" y="38"/>
                      </a:lnTo>
                      <a:lnTo>
                        <a:pt x="2" y="0"/>
                      </a:lnTo>
                      <a:lnTo>
                        <a:pt x="5195" y="0"/>
                      </a:lnTo>
                      <a:lnTo>
                        <a:pt x="5193" y="38"/>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2" name="Freeform 375"/>
                <p:cNvSpPr>
                  <a:spLocks noChangeAspect="1"/>
                </p:cNvSpPr>
                <p:nvPr/>
              </p:nvSpPr>
              <p:spPr bwMode="auto">
                <a:xfrm>
                  <a:off x="3933" y="3286"/>
                  <a:ext cx="864" cy="8"/>
                </a:xfrm>
                <a:custGeom>
                  <a:avLst/>
                  <a:gdLst/>
                  <a:ahLst/>
                  <a:cxnLst>
                    <a:cxn ang="0">
                      <a:pos x="5193" y="38"/>
                    </a:cxn>
                    <a:cxn ang="0">
                      <a:pos x="0" y="38"/>
                    </a:cxn>
                    <a:cxn ang="0">
                      <a:pos x="3" y="0"/>
                    </a:cxn>
                    <a:cxn ang="0">
                      <a:pos x="5196" y="0"/>
                    </a:cxn>
                    <a:cxn ang="0">
                      <a:pos x="5193" y="38"/>
                    </a:cxn>
                  </a:cxnLst>
                  <a:rect l="0" t="0" r="r" b="b"/>
                  <a:pathLst>
                    <a:path w="5196" h="38">
                      <a:moveTo>
                        <a:pt x="5193" y="38"/>
                      </a:moveTo>
                      <a:lnTo>
                        <a:pt x="0" y="38"/>
                      </a:lnTo>
                      <a:lnTo>
                        <a:pt x="3" y="0"/>
                      </a:lnTo>
                      <a:lnTo>
                        <a:pt x="5196" y="0"/>
                      </a:lnTo>
                      <a:lnTo>
                        <a:pt x="5193" y="38"/>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3" name="Freeform 376"/>
                <p:cNvSpPr>
                  <a:spLocks noChangeAspect="1"/>
                </p:cNvSpPr>
                <p:nvPr/>
              </p:nvSpPr>
              <p:spPr bwMode="auto">
                <a:xfrm>
                  <a:off x="3934" y="3283"/>
                  <a:ext cx="863" cy="8"/>
                </a:xfrm>
                <a:custGeom>
                  <a:avLst/>
                  <a:gdLst/>
                  <a:ahLst/>
                  <a:cxnLst>
                    <a:cxn ang="0">
                      <a:pos x="5193" y="38"/>
                    </a:cxn>
                    <a:cxn ang="0">
                      <a:pos x="0" y="38"/>
                    </a:cxn>
                    <a:cxn ang="0">
                      <a:pos x="3" y="0"/>
                    </a:cxn>
                    <a:cxn ang="0">
                      <a:pos x="3586" y="0"/>
                    </a:cxn>
                    <a:cxn ang="0">
                      <a:pos x="3894" y="9"/>
                    </a:cxn>
                    <a:cxn ang="0">
                      <a:pos x="4211" y="0"/>
                    </a:cxn>
                    <a:cxn ang="0">
                      <a:pos x="5196" y="0"/>
                    </a:cxn>
                    <a:cxn ang="0">
                      <a:pos x="5193" y="38"/>
                    </a:cxn>
                  </a:cxnLst>
                  <a:rect l="0" t="0" r="r" b="b"/>
                  <a:pathLst>
                    <a:path w="5196" h="38">
                      <a:moveTo>
                        <a:pt x="5193" y="38"/>
                      </a:moveTo>
                      <a:lnTo>
                        <a:pt x="0" y="38"/>
                      </a:lnTo>
                      <a:lnTo>
                        <a:pt x="3" y="0"/>
                      </a:lnTo>
                      <a:lnTo>
                        <a:pt x="3586" y="0"/>
                      </a:lnTo>
                      <a:lnTo>
                        <a:pt x="3894" y="9"/>
                      </a:lnTo>
                      <a:lnTo>
                        <a:pt x="4211" y="0"/>
                      </a:lnTo>
                      <a:lnTo>
                        <a:pt x="5196" y="0"/>
                      </a:lnTo>
                      <a:lnTo>
                        <a:pt x="5193" y="38"/>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4" name="Freeform 377"/>
                <p:cNvSpPr>
                  <a:spLocks noChangeAspect="1"/>
                </p:cNvSpPr>
                <p:nvPr/>
              </p:nvSpPr>
              <p:spPr bwMode="auto">
                <a:xfrm>
                  <a:off x="3934" y="3280"/>
                  <a:ext cx="864" cy="6"/>
                </a:xfrm>
                <a:custGeom>
                  <a:avLst/>
                  <a:gdLst/>
                  <a:ahLst/>
                  <a:cxnLst>
                    <a:cxn ang="0">
                      <a:pos x="5193" y="38"/>
                    </a:cxn>
                    <a:cxn ang="0">
                      <a:pos x="0" y="38"/>
                    </a:cxn>
                    <a:cxn ang="0">
                      <a:pos x="2" y="0"/>
                    </a:cxn>
                    <a:cxn ang="0">
                      <a:pos x="2896" y="0"/>
                    </a:cxn>
                    <a:cxn ang="0">
                      <a:pos x="3892" y="27"/>
                    </a:cxn>
                    <a:cxn ang="0">
                      <a:pos x="4919" y="0"/>
                    </a:cxn>
                    <a:cxn ang="0">
                      <a:pos x="5195" y="0"/>
                    </a:cxn>
                    <a:cxn ang="0">
                      <a:pos x="5193" y="38"/>
                    </a:cxn>
                  </a:cxnLst>
                  <a:rect l="0" t="0" r="r" b="b"/>
                  <a:pathLst>
                    <a:path w="5195" h="38">
                      <a:moveTo>
                        <a:pt x="5193" y="38"/>
                      </a:moveTo>
                      <a:lnTo>
                        <a:pt x="0" y="38"/>
                      </a:lnTo>
                      <a:lnTo>
                        <a:pt x="2" y="0"/>
                      </a:lnTo>
                      <a:lnTo>
                        <a:pt x="2896" y="0"/>
                      </a:lnTo>
                      <a:lnTo>
                        <a:pt x="3892" y="27"/>
                      </a:lnTo>
                      <a:lnTo>
                        <a:pt x="4919" y="0"/>
                      </a:lnTo>
                      <a:lnTo>
                        <a:pt x="5195" y="0"/>
                      </a:lnTo>
                      <a:lnTo>
                        <a:pt x="5193" y="38"/>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5" name="Freeform 378"/>
                <p:cNvSpPr>
                  <a:spLocks noChangeAspect="1" noEditPoints="1"/>
                </p:cNvSpPr>
                <p:nvPr/>
              </p:nvSpPr>
              <p:spPr bwMode="auto">
                <a:xfrm>
                  <a:off x="3934" y="3276"/>
                  <a:ext cx="864" cy="7"/>
                </a:xfrm>
                <a:custGeom>
                  <a:avLst/>
                  <a:gdLst/>
                  <a:ahLst/>
                  <a:cxnLst>
                    <a:cxn ang="0">
                      <a:pos x="5193" y="36"/>
                    </a:cxn>
                    <a:cxn ang="0">
                      <a:pos x="4208" y="36"/>
                    </a:cxn>
                    <a:cxn ang="0">
                      <a:pos x="5194" y="10"/>
                    </a:cxn>
                    <a:cxn ang="0">
                      <a:pos x="5193" y="36"/>
                    </a:cxn>
                    <a:cxn ang="0">
                      <a:pos x="3583" y="36"/>
                    </a:cxn>
                    <a:cxn ang="0">
                      <a:pos x="0" y="36"/>
                    </a:cxn>
                    <a:cxn ang="0">
                      <a:pos x="2" y="0"/>
                    </a:cxn>
                    <a:cxn ang="0">
                      <a:pos x="2386" y="0"/>
                    </a:cxn>
                    <a:cxn ang="0">
                      <a:pos x="2626" y="10"/>
                    </a:cxn>
                    <a:cxn ang="0">
                      <a:pos x="3583" y="36"/>
                    </a:cxn>
                  </a:cxnLst>
                  <a:rect l="0" t="0" r="r" b="b"/>
                  <a:pathLst>
                    <a:path w="5194" h="36">
                      <a:moveTo>
                        <a:pt x="5193" y="36"/>
                      </a:moveTo>
                      <a:lnTo>
                        <a:pt x="4208" y="36"/>
                      </a:lnTo>
                      <a:lnTo>
                        <a:pt x="5194" y="10"/>
                      </a:lnTo>
                      <a:lnTo>
                        <a:pt x="5193" y="36"/>
                      </a:lnTo>
                      <a:close/>
                      <a:moveTo>
                        <a:pt x="3583" y="36"/>
                      </a:moveTo>
                      <a:lnTo>
                        <a:pt x="0" y="36"/>
                      </a:lnTo>
                      <a:lnTo>
                        <a:pt x="2" y="0"/>
                      </a:lnTo>
                      <a:lnTo>
                        <a:pt x="2386" y="0"/>
                      </a:lnTo>
                      <a:lnTo>
                        <a:pt x="2626" y="10"/>
                      </a:lnTo>
                      <a:lnTo>
                        <a:pt x="3583" y="36"/>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6" name="Freeform 379"/>
                <p:cNvSpPr>
                  <a:spLocks noChangeAspect="1" noEditPoints="1"/>
                </p:cNvSpPr>
                <p:nvPr/>
              </p:nvSpPr>
              <p:spPr bwMode="auto">
                <a:xfrm>
                  <a:off x="3934" y="3273"/>
                  <a:ext cx="864" cy="7"/>
                </a:xfrm>
                <a:custGeom>
                  <a:avLst/>
                  <a:gdLst/>
                  <a:ahLst/>
                  <a:cxnLst>
                    <a:cxn ang="0">
                      <a:pos x="5193" y="38"/>
                    </a:cxn>
                    <a:cxn ang="0">
                      <a:pos x="4917" y="38"/>
                    </a:cxn>
                    <a:cxn ang="0">
                      <a:pos x="5193" y="30"/>
                    </a:cxn>
                    <a:cxn ang="0">
                      <a:pos x="5193" y="38"/>
                    </a:cxn>
                    <a:cxn ang="0">
                      <a:pos x="2894" y="38"/>
                    </a:cxn>
                    <a:cxn ang="0">
                      <a:pos x="0" y="38"/>
                    </a:cxn>
                    <a:cxn ang="0">
                      <a:pos x="1" y="0"/>
                    </a:cxn>
                    <a:cxn ang="0">
                      <a:pos x="1993" y="0"/>
                    </a:cxn>
                    <a:cxn ang="0">
                      <a:pos x="2625" y="30"/>
                    </a:cxn>
                    <a:cxn ang="0">
                      <a:pos x="2894" y="38"/>
                    </a:cxn>
                  </a:cxnLst>
                  <a:rect l="0" t="0" r="r" b="b"/>
                  <a:pathLst>
                    <a:path w="5193" h="38">
                      <a:moveTo>
                        <a:pt x="5193" y="38"/>
                      </a:moveTo>
                      <a:lnTo>
                        <a:pt x="4917" y="38"/>
                      </a:lnTo>
                      <a:lnTo>
                        <a:pt x="5193" y="30"/>
                      </a:lnTo>
                      <a:lnTo>
                        <a:pt x="5193" y="38"/>
                      </a:lnTo>
                      <a:close/>
                      <a:moveTo>
                        <a:pt x="2894" y="38"/>
                      </a:moveTo>
                      <a:lnTo>
                        <a:pt x="0" y="38"/>
                      </a:lnTo>
                      <a:lnTo>
                        <a:pt x="1" y="0"/>
                      </a:lnTo>
                      <a:lnTo>
                        <a:pt x="1993" y="0"/>
                      </a:lnTo>
                      <a:lnTo>
                        <a:pt x="2625" y="30"/>
                      </a:lnTo>
                      <a:lnTo>
                        <a:pt x="2894" y="3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7" name="Freeform 380"/>
                <p:cNvSpPr>
                  <a:spLocks noChangeAspect="1"/>
                </p:cNvSpPr>
                <p:nvPr/>
              </p:nvSpPr>
              <p:spPr bwMode="auto">
                <a:xfrm>
                  <a:off x="3934" y="3270"/>
                  <a:ext cx="398" cy="6"/>
                </a:xfrm>
                <a:custGeom>
                  <a:avLst/>
                  <a:gdLst/>
                  <a:ahLst/>
                  <a:cxnLst>
                    <a:cxn ang="0">
                      <a:pos x="2384" y="38"/>
                    </a:cxn>
                    <a:cxn ang="0">
                      <a:pos x="0" y="38"/>
                    </a:cxn>
                    <a:cxn ang="0">
                      <a:pos x="1" y="0"/>
                    </a:cxn>
                    <a:cxn ang="0">
                      <a:pos x="1598" y="0"/>
                    </a:cxn>
                    <a:cxn ang="0">
                      <a:pos x="2384" y="38"/>
                    </a:cxn>
                  </a:cxnLst>
                  <a:rect l="0" t="0" r="r" b="b"/>
                  <a:pathLst>
                    <a:path w="2384" h="38">
                      <a:moveTo>
                        <a:pt x="2384" y="38"/>
                      </a:moveTo>
                      <a:lnTo>
                        <a:pt x="0" y="38"/>
                      </a:lnTo>
                      <a:lnTo>
                        <a:pt x="1" y="0"/>
                      </a:lnTo>
                      <a:lnTo>
                        <a:pt x="1598" y="0"/>
                      </a:lnTo>
                      <a:lnTo>
                        <a:pt x="2384" y="3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8" name="Freeform 381"/>
                <p:cNvSpPr>
                  <a:spLocks noChangeAspect="1"/>
                </p:cNvSpPr>
                <p:nvPr/>
              </p:nvSpPr>
              <p:spPr bwMode="auto">
                <a:xfrm>
                  <a:off x="3934" y="3267"/>
                  <a:ext cx="332" cy="6"/>
                </a:xfrm>
                <a:custGeom>
                  <a:avLst/>
                  <a:gdLst/>
                  <a:ahLst/>
                  <a:cxnLst>
                    <a:cxn ang="0">
                      <a:pos x="1992" y="37"/>
                    </a:cxn>
                    <a:cxn ang="0">
                      <a:pos x="0" y="37"/>
                    </a:cxn>
                    <a:cxn ang="0">
                      <a:pos x="2" y="0"/>
                    </a:cxn>
                    <a:cxn ang="0">
                      <a:pos x="1203" y="0"/>
                    </a:cxn>
                    <a:cxn ang="0">
                      <a:pos x="1325" y="6"/>
                    </a:cxn>
                    <a:cxn ang="0">
                      <a:pos x="1992" y="37"/>
                    </a:cxn>
                  </a:cxnLst>
                  <a:rect l="0" t="0" r="r" b="b"/>
                  <a:pathLst>
                    <a:path w="1992" h="37">
                      <a:moveTo>
                        <a:pt x="1992" y="37"/>
                      </a:moveTo>
                      <a:lnTo>
                        <a:pt x="0" y="37"/>
                      </a:lnTo>
                      <a:lnTo>
                        <a:pt x="2" y="0"/>
                      </a:lnTo>
                      <a:lnTo>
                        <a:pt x="1203" y="0"/>
                      </a:lnTo>
                      <a:lnTo>
                        <a:pt x="1325" y="6"/>
                      </a:lnTo>
                      <a:lnTo>
                        <a:pt x="1992" y="37"/>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9" name="Freeform 382"/>
                <p:cNvSpPr>
                  <a:spLocks noChangeAspect="1"/>
                </p:cNvSpPr>
                <p:nvPr/>
              </p:nvSpPr>
              <p:spPr bwMode="auto">
                <a:xfrm>
                  <a:off x="3934" y="3264"/>
                  <a:ext cx="267" cy="6"/>
                </a:xfrm>
                <a:custGeom>
                  <a:avLst/>
                  <a:gdLst/>
                  <a:ahLst/>
                  <a:cxnLst>
                    <a:cxn ang="0">
                      <a:pos x="1597" y="38"/>
                    </a:cxn>
                    <a:cxn ang="0">
                      <a:pos x="0" y="38"/>
                    </a:cxn>
                    <a:cxn ang="0">
                      <a:pos x="2" y="0"/>
                    </a:cxn>
                    <a:cxn ang="0">
                      <a:pos x="803" y="0"/>
                    </a:cxn>
                    <a:cxn ang="0">
                      <a:pos x="1324" y="25"/>
                    </a:cxn>
                    <a:cxn ang="0">
                      <a:pos x="1597" y="38"/>
                    </a:cxn>
                  </a:cxnLst>
                  <a:rect l="0" t="0" r="r" b="b"/>
                  <a:pathLst>
                    <a:path w="1597" h="38">
                      <a:moveTo>
                        <a:pt x="1597" y="38"/>
                      </a:moveTo>
                      <a:lnTo>
                        <a:pt x="0" y="38"/>
                      </a:lnTo>
                      <a:lnTo>
                        <a:pt x="2" y="0"/>
                      </a:lnTo>
                      <a:lnTo>
                        <a:pt x="803" y="0"/>
                      </a:lnTo>
                      <a:lnTo>
                        <a:pt x="1324" y="25"/>
                      </a:lnTo>
                      <a:lnTo>
                        <a:pt x="1597" y="3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0" name="Freeform 383"/>
                <p:cNvSpPr>
                  <a:spLocks noChangeAspect="1"/>
                </p:cNvSpPr>
                <p:nvPr/>
              </p:nvSpPr>
              <p:spPr bwMode="auto">
                <a:xfrm>
                  <a:off x="3935" y="3261"/>
                  <a:ext cx="200" cy="6"/>
                </a:xfrm>
                <a:custGeom>
                  <a:avLst/>
                  <a:gdLst/>
                  <a:ahLst/>
                  <a:cxnLst>
                    <a:cxn ang="0">
                      <a:pos x="1201" y="38"/>
                    </a:cxn>
                    <a:cxn ang="0">
                      <a:pos x="0" y="38"/>
                    </a:cxn>
                    <a:cxn ang="0">
                      <a:pos x="2" y="0"/>
                    </a:cxn>
                    <a:cxn ang="0">
                      <a:pos x="402" y="0"/>
                    </a:cxn>
                    <a:cxn ang="0">
                      <a:pos x="1201" y="38"/>
                    </a:cxn>
                  </a:cxnLst>
                  <a:rect l="0" t="0" r="r" b="b"/>
                  <a:pathLst>
                    <a:path w="1201" h="38">
                      <a:moveTo>
                        <a:pt x="1201" y="38"/>
                      </a:moveTo>
                      <a:lnTo>
                        <a:pt x="0" y="38"/>
                      </a:lnTo>
                      <a:lnTo>
                        <a:pt x="2" y="0"/>
                      </a:lnTo>
                      <a:lnTo>
                        <a:pt x="402" y="0"/>
                      </a:lnTo>
                      <a:lnTo>
                        <a:pt x="1201" y="3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1" name="Freeform 384"/>
                <p:cNvSpPr>
                  <a:spLocks noChangeAspect="1"/>
                </p:cNvSpPr>
                <p:nvPr/>
              </p:nvSpPr>
              <p:spPr bwMode="auto">
                <a:xfrm>
                  <a:off x="3935" y="3258"/>
                  <a:ext cx="133" cy="6"/>
                </a:xfrm>
                <a:custGeom>
                  <a:avLst/>
                  <a:gdLst/>
                  <a:ahLst/>
                  <a:cxnLst>
                    <a:cxn ang="0">
                      <a:pos x="801" y="38"/>
                    </a:cxn>
                    <a:cxn ang="0">
                      <a:pos x="0" y="38"/>
                    </a:cxn>
                    <a:cxn ang="0">
                      <a:pos x="2" y="0"/>
                    </a:cxn>
                    <a:cxn ang="0">
                      <a:pos x="801" y="38"/>
                    </a:cxn>
                  </a:cxnLst>
                  <a:rect l="0" t="0" r="r" b="b"/>
                  <a:pathLst>
                    <a:path w="801" h="38">
                      <a:moveTo>
                        <a:pt x="801" y="38"/>
                      </a:moveTo>
                      <a:lnTo>
                        <a:pt x="0" y="38"/>
                      </a:lnTo>
                      <a:lnTo>
                        <a:pt x="2" y="0"/>
                      </a:lnTo>
                      <a:lnTo>
                        <a:pt x="801" y="3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2" name="Freeform 385"/>
                <p:cNvSpPr>
                  <a:spLocks noChangeAspect="1"/>
                </p:cNvSpPr>
                <p:nvPr/>
              </p:nvSpPr>
              <p:spPr bwMode="auto">
                <a:xfrm>
                  <a:off x="3935" y="3258"/>
                  <a:ext cx="67" cy="3"/>
                </a:xfrm>
                <a:custGeom>
                  <a:avLst/>
                  <a:gdLst/>
                  <a:ahLst/>
                  <a:cxnLst>
                    <a:cxn ang="0">
                      <a:pos x="400" y="19"/>
                    </a:cxn>
                    <a:cxn ang="0">
                      <a:pos x="0" y="19"/>
                    </a:cxn>
                    <a:cxn ang="0">
                      <a:pos x="1" y="0"/>
                    </a:cxn>
                    <a:cxn ang="0">
                      <a:pos x="400" y="19"/>
                    </a:cxn>
                  </a:cxnLst>
                  <a:rect l="0" t="0" r="r" b="b"/>
                  <a:pathLst>
                    <a:path w="400" h="19">
                      <a:moveTo>
                        <a:pt x="400" y="19"/>
                      </a:moveTo>
                      <a:lnTo>
                        <a:pt x="0" y="19"/>
                      </a:lnTo>
                      <a:lnTo>
                        <a:pt x="1" y="0"/>
                      </a:lnTo>
                      <a:lnTo>
                        <a:pt x="400" y="19"/>
                      </a:lnTo>
                      <a:close/>
                    </a:path>
                  </a:pathLst>
                </a:custGeom>
                <a:solidFill>
                  <a:srgbClr val="D5BEA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3" name="Freeform 386"/>
                <p:cNvSpPr>
                  <a:spLocks noChangeAspect="1"/>
                </p:cNvSpPr>
                <p:nvPr/>
              </p:nvSpPr>
              <p:spPr bwMode="auto">
                <a:xfrm>
                  <a:off x="3923" y="3258"/>
                  <a:ext cx="880" cy="802"/>
                </a:xfrm>
                <a:custGeom>
                  <a:avLst/>
                  <a:gdLst/>
                  <a:ahLst/>
                  <a:cxnLst>
                    <a:cxn ang="0">
                      <a:pos x="76" y="0"/>
                    </a:cxn>
                    <a:cxn ang="0">
                      <a:pos x="1396" y="63"/>
                    </a:cxn>
                    <a:cxn ang="0">
                      <a:pos x="2695" y="124"/>
                    </a:cxn>
                    <a:cxn ang="0">
                      <a:pos x="3960" y="159"/>
                    </a:cxn>
                    <a:cxn ang="0">
                      <a:pos x="5263" y="124"/>
                    </a:cxn>
                    <a:cxn ang="0">
                      <a:pos x="5197" y="1293"/>
                    </a:cxn>
                    <a:cxn ang="0">
                      <a:pos x="5173" y="2457"/>
                    </a:cxn>
                    <a:cxn ang="0">
                      <a:pos x="5197" y="3629"/>
                    </a:cxn>
                    <a:cxn ang="0">
                      <a:pos x="5294" y="4801"/>
                    </a:cxn>
                    <a:cxn ang="0">
                      <a:pos x="3992" y="4818"/>
                    </a:cxn>
                    <a:cxn ang="0">
                      <a:pos x="2599" y="4769"/>
                    </a:cxn>
                    <a:cxn ang="0">
                      <a:pos x="1403" y="4665"/>
                    </a:cxn>
                    <a:cxn ang="0">
                      <a:pos x="100" y="4510"/>
                    </a:cxn>
                    <a:cxn ang="0">
                      <a:pos x="31" y="3369"/>
                    </a:cxn>
                    <a:cxn ang="0">
                      <a:pos x="0" y="2236"/>
                    </a:cxn>
                    <a:cxn ang="0">
                      <a:pos x="18" y="1148"/>
                    </a:cxn>
                    <a:cxn ang="0">
                      <a:pos x="76" y="0"/>
                    </a:cxn>
                    <a:cxn ang="0">
                      <a:pos x="76" y="0"/>
                    </a:cxn>
                  </a:cxnLst>
                  <a:rect l="0" t="0" r="r" b="b"/>
                  <a:pathLst>
                    <a:path w="5294" h="4818">
                      <a:moveTo>
                        <a:pt x="76" y="0"/>
                      </a:moveTo>
                      <a:lnTo>
                        <a:pt x="1396" y="63"/>
                      </a:lnTo>
                      <a:lnTo>
                        <a:pt x="2695" y="124"/>
                      </a:lnTo>
                      <a:lnTo>
                        <a:pt x="3960" y="159"/>
                      </a:lnTo>
                      <a:lnTo>
                        <a:pt x="5263" y="124"/>
                      </a:lnTo>
                      <a:lnTo>
                        <a:pt x="5197" y="1293"/>
                      </a:lnTo>
                      <a:lnTo>
                        <a:pt x="5173" y="2457"/>
                      </a:lnTo>
                      <a:lnTo>
                        <a:pt x="5197" y="3629"/>
                      </a:lnTo>
                      <a:lnTo>
                        <a:pt x="5294" y="4801"/>
                      </a:lnTo>
                      <a:lnTo>
                        <a:pt x="3992" y="4818"/>
                      </a:lnTo>
                      <a:lnTo>
                        <a:pt x="2599" y="4769"/>
                      </a:lnTo>
                      <a:lnTo>
                        <a:pt x="1403" y="4665"/>
                      </a:lnTo>
                      <a:lnTo>
                        <a:pt x="100" y="4510"/>
                      </a:lnTo>
                      <a:lnTo>
                        <a:pt x="31" y="3369"/>
                      </a:lnTo>
                      <a:lnTo>
                        <a:pt x="0" y="2236"/>
                      </a:lnTo>
                      <a:lnTo>
                        <a:pt x="18" y="1148"/>
                      </a:lnTo>
                      <a:lnTo>
                        <a:pt x="76" y="0"/>
                      </a:lnTo>
                      <a:lnTo>
                        <a:pt x="76" y="0"/>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4" name="Freeform 387"/>
                <p:cNvSpPr>
                  <a:spLocks noChangeAspect="1"/>
                </p:cNvSpPr>
                <p:nvPr/>
              </p:nvSpPr>
              <p:spPr bwMode="auto">
                <a:xfrm>
                  <a:off x="4454" y="3445"/>
                  <a:ext cx="42" cy="1"/>
                </a:xfrm>
                <a:custGeom>
                  <a:avLst/>
                  <a:gdLst/>
                  <a:ahLst/>
                  <a:cxnLst>
                    <a:cxn ang="0">
                      <a:pos x="0" y="0"/>
                    </a:cxn>
                    <a:cxn ang="0">
                      <a:pos x="252" y="0"/>
                    </a:cxn>
                    <a:cxn ang="0">
                      <a:pos x="92" y="4"/>
                    </a:cxn>
                    <a:cxn ang="0">
                      <a:pos x="0" y="0"/>
                    </a:cxn>
                  </a:cxnLst>
                  <a:rect l="0" t="0" r="r" b="b"/>
                  <a:pathLst>
                    <a:path w="252" h="4">
                      <a:moveTo>
                        <a:pt x="0" y="0"/>
                      </a:moveTo>
                      <a:lnTo>
                        <a:pt x="252" y="0"/>
                      </a:lnTo>
                      <a:lnTo>
                        <a:pt x="92" y="4"/>
                      </a:lnTo>
                      <a:lnTo>
                        <a:pt x="0" y="0"/>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5" name="Freeform 388"/>
                <p:cNvSpPr>
                  <a:spLocks noChangeAspect="1"/>
                </p:cNvSpPr>
                <p:nvPr/>
              </p:nvSpPr>
              <p:spPr bwMode="auto">
                <a:xfrm>
                  <a:off x="4439" y="3445"/>
                  <a:ext cx="84" cy="1"/>
                </a:xfrm>
                <a:custGeom>
                  <a:avLst/>
                  <a:gdLst/>
                  <a:ahLst/>
                  <a:cxnLst>
                    <a:cxn ang="0">
                      <a:pos x="0" y="0"/>
                    </a:cxn>
                    <a:cxn ang="0">
                      <a:pos x="502" y="0"/>
                    </a:cxn>
                    <a:cxn ang="0">
                      <a:pos x="183" y="7"/>
                    </a:cxn>
                    <a:cxn ang="0">
                      <a:pos x="0" y="0"/>
                    </a:cxn>
                  </a:cxnLst>
                  <a:rect l="0" t="0" r="r" b="b"/>
                  <a:pathLst>
                    <a:path w="502" h="7">
                      <a:moveTo>
                        <a:pt x="0" y="0"/>
                      </a:moveTo>
                      <a:lnTo>
                        <a:pt x="502" y="0"/>
                      </a:lnTo>
                      <a:lnTo>
                        <a:pt x="183" y="7"/>
                      </a:lnTo>
                      <a:lnTo>
                        <a:pt x="0" y="0"/>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6" name="Freeform 389"/>
                <p:cNvSpPr>
                  <a:spLocks noChangeAspect="1"/>
                </p:cNvSpPr>
                <p:nvPr/>
              </p:nvSpPr>
              <p:spPr bwMode="auto">
                <a:xfrm>
                  <a:off x="4424" y="3444"/>
                  <a:ext cx="126" cy="1"/>
                </a:xfrm>
                <a:custGeom>
                  <a:avLst/>
                  <a:gdLst/>
                  <a:ahLst/>
                  <a:cxnLst>
                    <a:cxn ang="0">
                      <a:pos x="435" y="6"/>
                    </a:cxn>
                    <a:cxn ang="0">
                      <a:pos x="183" y="6"/>
                    </a:cxn>
                    <a:cxn ang="0">
                      <a:pos x="0" y="0"/>
                    </a:cxn>
                    <a:cxn ang="0">
                      <a:pos x="754" y="0"/>
                    </a:cxn>
                    <a:cxn ang="0">
                      <a:pos x="435" y="6"/>
                    </a:cxn>
                  </a:cxnLst>
                  <a:rect l="0" t="0" r="r" b="b"/>
                  <a:pathLst>
                    <a:path w="754" h="6">
                      <a:moveTo>
                        <a:pt x="435" y="6"/>
                      </a:moveTo>
                      <a:lnTo>
                        <a:pt x="183" y="6"/>
                      </a:lnTo>
                      <a:lnTo>
                        <a:pt x="0" y="0"/>
                      </a:lnTo>
                      <a:lnTo>
                        <a:pt x="754" y="0"/>
                      </a:lnTo>
                      <a:lnTo>
                        <a:pt x="435" y="6"/>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7" name="Freeform 390"/>
                <p:cNvSpPr>
                  <a:spLocks noChangeAspect="1"/>
                </p:cNvSpPr>
                <p:nvPr/>
              </p:nvSpPr>
              <p:spPr bwMode="auto">
                <a:xfrm>
                  <a:off x="4409" y="3444"/>
                  <a:ext cx="167" cy="1"/>
                </a:xfrm>
                <a:custGeom>
                  <a:avLst/>
                  <a:gdLst/>
                  <a:ahLst/>
                  <a:cxnLst>
                    <a:cxn ang="0">
                      <a:pos x="685" y="6"/>
                    </a:cxn>
                    <a:cxn ang="0">
                      <a:pos x="183" y="6"/>
                    </a:cxn>
                    <a:cxn ang="0">
                      <a:pos x="0" y="0"/>
                    </a:cxn>
                    <a:cxn ang="0">
                      <a:pos x="1004" y="0"/>
                    </a:cxn>
                    <a:cxn ang="0">
                      <a:pos x="685" y="6"/>
                    </a:cxn>
                  </a:cxnLst>
                  <a:rect l="0" t="0" r="r" b="b"/>
                  <a:pathLst>
                    <a:path w="1004" h="6">
                      <a:moveTo>
                        <a:pt x="685" y="6"/>
                      </a:moveTo>
                      <a:lnTo>
                        <a:pt x="183" y="6"/>
                      </a:lnTo>
                      <a:lnTo>
                        <a:pt x="0" y="0"/>
                      </a:lnTo>
                      <a:lnTo>
                        <a:pt x="1004" y="0"/>
                      </a:lnTo>
                      <a:lnTo>
                        <a:pt x="685" y="6"/>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8" name="Freeform 391"/>
                <p:cNvSpPr>
                  <a:spLocks noChangeAspect="1"/>
                </p:cNvSpPr>
                <p:nvPr/>
              </p:nvSpPr>
              <p:spPr bwMode="auto">
                <a:xfrm>
                  <a:off x="4392" y="3443"/>
                  <a:ext cx="209" cy="1"/>
                </a:xfrm>
                <a:custGeom>
                  <a:avLst/>
                  <a:gdLst/>
                  <a:ahLst/>
                  <a:cxnLst>
                    <a:cxn ang="0">
                      <a:pos x="936" y="7"/>
                    </a:cxn>
                    <a:cxn ang="0">
                      <a:pos x="182" y="7"/>
                    </a:cxn>
                    <a:cxn ang="0">
                      <a:pos x="0" y="0"/>
                    </a:cxn>
                    <a:cxn ang="0">
                      <a:pos x="1255" y="0"/>
                    </a:cxn>
                    <a:cxn ang="0">
                      <a:pos x="936" y="7"/>
                    </a:cxn>
                  </a:cxnLst>
                  <a:rect l="0" t="0" r="r" b="b"/>
                  <a:pathLst>
                    <a:path w="1255" h="7">
                      <a:moveTo>
                        <a:pt x="936" y="7"/>
                      </a:moveTo>
                      <a:lnTo>
                        <a:pt x="182" y="7"/>
                      </a:lnTo>
                      <a:lnTo>
                        <a:pt x="0" y="0"/>
                      </a:lnTo>
                      <a:lnTo>
                        <a:pt x="1255" y="0"/>
                      </a:lnTo>
                      <a:lnTo>
                        <a:pt x="936" y="7"/>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9" name="Freeform 392"/>
                <p:cNvSpPr>
                  <a:spLocks noChangeAspect="1"/>
                </p:cNvSpPr>
                <p:nvPr/>
              </p:nvSpPr>
              <p:spPr bwMode="auto">
                <a:xfrm>
                  <a:off x="4376" y="3443"/>
                  <a:ext cx="251" cy="1"/>
                </a:xfrm>
                <a:custGeom>
                  <a:avLst/>
                  <a:gdLst/>
                  <a:ahLst/>
                  <a:cxnLst>
                    <a:cxn ang="0">
                      <a:pos x="1187" y="7"/>
                    </a:cxn>
                    <a:cxn ang="0">
                      <a:pos x="183" y="7"/>
                    </a:cxn>
                    <a:cxn ang="0">
                      <a:pos x="0" y="0"/>
                    </a:cxn>
                    <a:cxn ang="0">
                      <a:pos x="1507" y="0"/>
                    </a:cxn>
                    <a:cxn ang="0">
                      <a:pos x="1187" y="7"/>
                    </a:cxn>
                  </a:cxnLst>
                  <a:rect l="0" t="0" r="r" b="b"/>
                  <a:pathLst>
                    <a:path w="1507" h="7">
                      <a:moveTo>
                        <a:pt x="1187" y="7"/>
                      </a:moveTo>
                      <a:lnTo>
                        <a:pt x="183" y="7"/>
                      </a:lnTo>
                      <a:lnTo>
                        <a:pt x="0" y="0"/>
                      </a:lnTo>
                      <a:lnTo>
                        <a:pt x="1507" y="0"/>
                      </a:lnTo>
                      <a:lnTo>
                        <a:pt x="1187" y="7"/>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0" name="Freeform 393"/>
                <p:cNvSpPr>
                  <a:spLocks noChangeAspect="1"/>
                </p:cNvSpPr>
                <p:nvPr/>
              </p:nvSpPr>
              <p:spPr bwMode="auto">
                <a:xfrm>
                  <a:off x="4363" y="3442"/>
                  <a:ext cx="291" cy="1"/>
                </a:xfrm>
                <a:custGeom>
                  <a:avLst/>
                  <a:gdLst/>
                  <a:ahLst/>
                  <a:cxnLst>
                    <a:cxn ang="0">
                      <a:pos x="1438" y="6"/>
                    </a:cxn>
                    <a:cxn ang="0">
                      <a:pos x="183" y="6"/>
                    </a:cxn>
                    <a:cxn ang="0">
                      <a:pos x="0" y="0"/>
                    </a:cxn>
                    <a:cxn ang="0">
                      <a:pos x="1757" y="0"/>
                    </a:cxn>
                    <a:cxn ang="0">
                      <a:pos x="1438" y="6"/>
                    </a:cxn>
                  </a:cxnLst>
                  <a:rect l="0" t="0" r="r" b="b"/>
                  <a:pathLst>
                    <a:path w="1757" h="6">
                      <a:moveTo>
                        <a:pt x="1438" y="6"/>
                      </a:moveTo>
                      <a:lnTo>
                        <a:pt x="183" y="6"/>
                      </a:lnTo>
                      <a:lnTo>
                        <a:pt x="0" y="0"/>
                      </a:lnTo>
                      <a:lnTo>
                        <a:pt x="1757" y="0"/>
                      </a:lnTo>
                      <a:lnTo>
                        <a:pt x="1438" y="6"/>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1" name="Freeform 394"/>
                <p:cNvSpPr>
                  <a:spLocks noChangeAspect="1"/>
                </p:cNvSpPr>
                <p:nvPr/>
              </p:nvSpPr>
              <p:spPr bwMode="auto">
                <a:xfrm>
                  <a:off x="4348" y="3442"/>
                  <a:ext cx="333" cy="1"/>
                </a:xfrm>
                <a:custGeom>
                  <a:avLst/>
                  <a:gdLst/>
                  <a:ahLst/>
                  <a:cxnLst>
                    <a:cxn ang="0">
                      <a:pos x="1689" y="6"/>
                    </a:cxn>
                    <a:cxn ang="0">
                      <a:pos x="182" y="6"/>
                    </a:cxn>
                    <a:cxn ang="0">
                      <a:pos x="0" y="0"/>
                    </a:cxn>
                    <a:cxn ang="0">
                      <a:pos x="2009" y="0"/>
                    </a:cxn>
                    <a:cxn ang="0">
                      <a:pos x="1689" y="6"/>
                    </a:cxn>
                  </a:cxnLst>
                  <a:rect l="0" t="0" r="r" b="b"/>
                  <a:pathLst>
                    <a:path w="2009" h="6">
                      <a:moveTo>
                        <a:pt x="1689" y="6"/>
                      </a:moveTo>
                      <a:lnTo>
                        <a:pt x="182" y="6"/>
                      </a:lnTo>
                      <a:lnTo>
                        <a:pt x="0" y="0"/>
                      </a:lnTo>
                      <a:lnTo>
                        <a:pt x="2009" y="0"/>
                      </a:lnTo>
                      <a:lnTo>
                        <a:pt x="1689" y="6"/>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2" name="Freeform 395"/>
                <p:cNvSpPr>
                  <a:spLocks noChangeAspect="1"/>
                </p:cNvSpPr>
                <p:nvPr/>
              </p:nvSpPr>
              <p:spPr bwMode="auto">
                <a:xfrm>
                  <a:off x="4333" y="3441"/>
                  <a:ext cx="374" cy="1"/>
                </a:xfrm>
                <a:custGeom>
                  <a:avLst/>
                  <a:gdLst/>
                  <a:ahLst/>
                  <a:cxnLst>
                    <a:cxn ang="0">
                      <a:pos x="1939" y="7"/>
                    </a:cxn>
                    <a:cxn ang="0">
                      <a:pos x="182" y="7"/>
                    </a:cxn>
                    <a:cxn ang="0">
                      <a:pos x="0" y="0"/>
                    </a:cxn>
                    <a:cxn ang="0">
                      <a:pos x="2259" y="0"/>
                    </a:cxn>
                    <a:cxn ang="0">
                      <a:pos x="1939" y="7"/>
                    </a:cxn>
                  </a:cxnLst>
                  <a:rect l="0" t="0" r="r" b="b"/>
                  <a:pathLst>
                    <a:path w="2259" h="7">
                      <a:moveTo>
                        <a:pt x="1939" y="7"/>
                      </a:moveTo>
                      <a:lnTo>
                        <a:pt x="182" y="7"/>
                      </a:lnTo>
                      <a:lnTo>
                        <a:pt x="0" y="0"/>
                      </a:lnTo>
                      <a:lnTo>
                        <a:pt x="2259" y="0"/>
                      </a:lnTo>
                      <a:lnTo>
                        <a:pt x="1939" y="7"/>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3" name="Freeform 396"/>
                <p:cNvSpPr>
                  <a:spLocks noChangeAspect="1"/>
                </p:cNvSpPr>
                <p:nvPr/>
              </p:nvSpPr>
              <p:spPr bwMode="auto">
                <a:xfrm>
                  <a:off x="4317" y="3441"/>
                  <a:ext cx="417" cy="1"/>
                </a:xfrm>
                <a:custGeom>
                  <a:avLst/>
                  <a:gdLst/>
                  <a:ahLst/>
                  <a:cxnLst>
                    <a:cxn ang="0">
                      <a:pos x="2191" y="6"/>
                    </a:cxn>
                    <a:cxn ang="0">
                      <a:pos x="182" y="6"/>
                    </a:cxn>
                    <a:cxn ang="0">
                      <a:pos x="0" y="0"/>
                    </a:cxn>
                    <a:cxn ang="0">
                      <a:pos x="2510" y="0"/>
                    </a:cxn>
                    <a:cxn ang="0">
                      <a:pos x="2191" y="6"/>
                    </a:cxn>
                  </a:cxnLst>
                  <a:rect l="0" t="0" r="r" b="b"/>
                  <a:pathLst>
                    <a:path w="2510" h="6">
                      <a:moveTo>
                        <a:pt x="2191" y="6"/>
                      </a:moveTo>
                      <a:lnTo>
                        <a:pt x="182" y="6"/>
                      </a:lnTo>
                      <a:lnTo>
                        <a:pt x="0" y="0"/>
                      </a:lnTo>
                      <a:lnTo>
                        <a:pt x="2510" y="0"/>
                      </a:lnTo>
                      <a:lnTo>
                        <a:pt x="2191" y="6"/>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4" name="Freeform 397"/>
                <p:cNvSpPr>
                  <a:spLocks noChangeAspect="1"/>
                </p:cNvSpPr>
                <p:nvPr/>
              </p:nvSpPr>
              <p:spPr bwMode="auto">
                <a:xfrm>
                  <a:off x="4302" y="3440"/>
                  <a:ext cx="458" cy="1"/>
                </a:xfrm>
                <a:custGeom>
                  <a:avLst/>
                  <a:gdLst/>
                  <a:ahLst/>
                  <a:cxnLst>
                    <a:cxn ang="0">
                      <a:pos x="2442" y="5"/>
                    </a:cxn>
                    <a:cxn ang="0">
                      <a:pos x="183" y="5"/>
                    </a:cxn>
                    <a:cxn ang="0">
                      <a:pos x="0" y="0"/>
                    </a:cxn>
                    <a:cxn ang="0">
                      <a:pos x="2761" y="0"/>
                    </a:cxn>
                    <a:cxn ang="0">
                      <a:pos x="2442" y="5"/>
                    </a:cxn>
                  </a:cxnLst>
                  <a:rect l="0" t="0" r="r" b="b"/>
                  <a:pathLst>
                    <a:path w="2761" h="5">
                      <a:moveTo>
                        <a:pt x="2442" y="5"/>
                      </a:moveTo>
                      <a:lnTo>
                        <a:pt x="183" y="5"/>
                      </a:lnTo>
                      <a:lnTo>
                        <a:pt x="0" y="0"/>
                      </a:lnTo>
                      <a:lnTo>
                        <a:pt x="2761" y="0"/>
                      </a:lnTo>
                      <a:lnTo>
                        <a:pt x="2442" y="5"/>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5" name="Freeform 398"/>
                <p:cNvSpPr>
                  <a:spLocks noChangeAspect="1"/>
                </p:cNvSpPr>
                <p:nvPr/>
              </p:nvSpPr>
              <p:spPr bwMode="auto">
                <a:xfrm>
                  <a:off x="4287" y="3440"/>
                  <a:ext cx="500" cy="1"/>
                </a:xfrm>
                <a:custGeom>
                  <a:avLst/>
                  <a:gdLst/>
                  <a:ahLst/>
                  <a:cxnLst>
                    <a:cxn ang="0">
                      <a:pos x="2693" y="6"/>
                    </a:cxn>
                    <a:cxn ang="0">
                      <a:pos x="183" y="6"/>
                    </a:cxn>
                    <a:cxn ang="0">
                      <a:pos x="0" y="0"/>
                    </a:cxn>
                    <a:cxn ang="0">
                      <a:pos x="3012" y="0"/>
                    </a:cxn>
                    <a:cxn ang="0">
                      <a:pos x="2693" y="6"/>
                    </a:cxn>
                  </a:cxnLst>
                  <a:rect l="0" t="0" r="r" b="b"/>
                  <a:pathLst>
                    <a:path w="3012" h="6">
                      <a:moveTo>
                        <a:pt x="2693" y="6"/>
                      </a:moveTo>
                      <a:lnTo>
                        <a:pt x="183" y="6"/>
                      </a:lnTo>
                      <a:lnTo>
                        <a:pt x="0" y="0"/>
                      </a:lnTo>
                      <a:lnTo>
                        <a:pt x="3012" y="0"/>
                      </a:lnTo>
                      <a:lnTo>
                        <a:pt x="2693" y="6"/>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6" name="Freeform 399"/>
                <p:cNvSpPr>
                  <a:spLocks noChangeAspect="1"/>
                </p:cNvSpPr>
                <p:nvPr/>
              </p:nvSpPr>
              <p:spPr bwMode="auto">
                <a:xfrm>
                  <a:off x="4272" y="3439"/>
                  <a:ext cx="516" cy="1"/>
                </a:xfrm>
                <a:custGeom>
                  <a:avLst/>
                  <a:gdLst/>
                  <a:ahLst/>
                  <a:cxnLst>
                    <a:cxn ang="0">
                      <a:pos x="2944" y="6"/>
                    </a:cxn>
                    <a:cxn ang="0">
                      <a:pos x="183" y="6"/>
                    </a:cxn>
                    <a:cxn ang="0">
                      <a:pos x="0" y="0"/>
                    </a:cxn>
                    <a:cxn ang="0">
                      <a:pos x="3109" y="0"/>
                    </a:cxn>
                    <a:cxn ang="0">
                      <a:pos x="3109" y="3"/>
                    </a:cxn>
                    <a:cxn ang="0">
                      <a:pos x="2944" y="6"/>
                    </a:cxn>
                  </a:cxnLst>
                  <a:rect l="0" t="0" r="r" b="b"/>
                  <a:pathLst>
                    <a:path w="3109" h="6">
                      <a:moveTo>
                        <a:pt x="2944" y="6"/>
                      </a:moveTo>
                      <a:lnTo>
                        <a:pt x="183" y="6"/>
                      </a:lnTo>
                      <a:lnTo>
                        <a:pt x="0" y="0"/>
                      </a:lnTo>
                      <a:lnTo>
                        <a:pt x="3109" y="0"/>
                      </a:lnTo>
                      <a:lnTo>
                        <a:pt x="3109" y="3"/>
                      </a:lnTo>
                      <a:lnTo>
                        <a:pt x="2944" y="6"/>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7" name="Freeform 400"/>
                <p:cNvSpPr>
                  <a:spLocks noChangeAspect="1"/>
                </p:cNvSpPr>
                <p:nvPr/>
              </p:nvSpPr>
              <p:spPr bwMode="auto">
                <a:xfrm>
                  <a:off x="4265" y="3439"/>
                  <a:ext cx="523" cy="1"/>
                </a:xfrm>
                <a:custGeom>
                  <a:avLst/>
                  <a:gdLst/>
                  <a:ahLst/>
                  <a:cxnLst>
                    <a:cxn ang="0">
                      <a:pos x="3145" y="7"/>
                    </a:cxn>
                    <a:cxn ang="0">
                      <a:pos x="133" y="7"/>
                    </a:cxn>
                    <a:cxn ang="0">
                      <a:pos x="30" y="2"/>
                    </a:cxn>
                    <a:cxn ang="0">
                      <a:pos x="0" y="0"/>
                    </a:cxn>
                    <a:cxn ang="0">
                      <a:pos x="3150" y="0"/>
                    </a:cxn>
                    <a:cxn ang="0">
                      <a:pos x="3150" y="7"/>
                    </a:cxn>
                    <a:cxn ang="0">
                      <a:pos x="3145" y="7"/>
                    </a:cxn>
                  </a:cxnLst>
                  <a:rect l="0" t="0" r="r" b="b"/>
                  <a:pathLst>
                    <a:path w="3150" h="7">
                      <a:moveTo>
                        <a:pt x="3145" y="7"/>
                      </a:moveTo>
                      <a:lnTo>
                        <a:pt x="133" y="7"/>
                      </a:lnTo>
                      <a:lnTo>
                        <a:pt x="30" y="2"/>
                      </a:lnTo>
                      <a:lnTo>
                        <a:pt x="0" y="0"/>
                      </a:lnTo>
                      <a:lnTo>
                        <a:pt x="3150" y="0"/>
                      </a:lnTo>
                      <a:lnTo>
                        <a:pt x="3150" y="7"/>
                      </a:lnTo>
                      <a:lnTo>
                        <a:pt x="3145" y="7"/>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8" name="Freeform 401"/>
                <p:cNvSpPr>
                  <a:spLocks noChangeAspect="1"/>
                </p:cNvSpPr>
                <p:nvPr/>
              </p:nvSpPr>
              <p:spPr bwMode="auto">
                <a:xfrm>
                  <a:off x="4259" y="3438"/>
                  <a:ext cx="529" cy="1"/>
                </a:xfrm>
                <a:custGeom>
                  <a:avLst/>
                  <a:gdLst/>
                  <a:ahLst/>
                  <a:cxnLst>
                    <a:cxn ang="0">
                      <a:pos x="3186" y="7"/>
                    </a:cxn>
                    <a:cxn ang="0">
                      <a:pos x="77" y="7"/>
                    </a:cxn>
                    <a:cxn ang="0">
                      <a:pos x="66" y="5"/>
                    </a:cxn>
                    <a:cxn ang="0">
                      <a:pos x="0" y="0"/>
                    </a:cxn>
                    <a:cxn ang="0">
                      <a:pos x="3186" y="0"/>
                    </a:cxn>
                    <a:cxn ang="0">
                      <a:pos x="3186" y="7"/>
                    </a:cxn>
                  </a:cxnLst>
                  <a:rect l="0" t="0" r="r" b="b"/>
                  <a:pathLst>
                    <a:path w="3186" h="7">
                      <a:moveTo>
                        <a:pt x="3186" y="7"/>
                      </a:moveTo>
                      <a:lnTo>
                        <a:pt x="77" y="7"/>
                      </a:lnTo>
                      <a:lnTo>
                        <a:pt x="66" y="5"/>
                      </a:lnTo>
                      <a:lnTo>
                        <a:pt x="0" y="0"/>
                      </a:lnTo>
                      <a:lnTo>
                        <a:pt x="3186" y="0"/>
                      </a:lnTo>
                      <a:lnTo>
                        <a:pt x="3186" y="7"/>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9" name="Freeform 402"/>
                <p:cNvSpPr>
                  <a:spLocks noChangeAspect="1"/>
                </p:cNvSpPr>
                <p:nvPr/>
              </p:nvSpPr>
              <p:spPr bwMode="auto">
                <a:xfrm>
                  <a:off x="4253" y="3437"/>
                  <a:ext cx="535" cy="2"/>
                </a:xfrm>
                <a:custGeom>
                  <a:avLst/>
                  <a:gdLst/>
                  <a:ahLst/>
                  <a:cxnLst>
                    <a:cxn ang="0">
                      <a:pos x="3220" y="6"/>
                    </a:cxn>
                    <a:cxn ang="0">
                      <a:pos x="70" y="6"/>
                    </a:cxn>
                    <a:cxn ang="0">
                      <a:pos x="0" y="0"/>
                    </a:cxn>
                    <a:cxn ang="0">
                      <a:pos x="3220" y="0"/>
                    </a:cxn>
                    <a:cxn ang="0">
                      <a:pos x="3220" y="6"/>
                    </a:cxn>
                  </a:cxnLst>
                  <a:rect l="0" t="0" r="r" b="b"/>
                  <a:pathLst>
                    <a:path w="3220" h="6">
                      <a:moveTo>
                        <a:pt x="3220" y="6"/>
                      </a:moveTo>
                      <a:lnTo>
                        <a:pt x="70" y="6"/>
                      </a:lnTo>
                      <a:lnTo>
                        <a:pt x="0" y="0"/>
                      </a:lnTo>
                      <a:lnTo>
                        <a:pt x="3220" y="0"/>
                      </a:lnTo>
                      <a:lnTo>
                        <a:pt x="3220" y="6"/>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0" name="Freeform 403"/>
                <p:cNvSpPr>
                  <a:spLocks noChangeAspect="1"/>
                </p:cNvSpPr>
                <p:nvPr/>
              </p:nvSpPr>
              <p:spPr bwMode="auto">
                <a:xfrm>
                  <a:off x="4247" y="3437"/>
                  <a:ext cx="541" cy="1"/>
                </a:xfrm>
                <a:custGeom>
                  <a:avLst/>
                  <a:gdLst/>
                  <a:ahLst/>
                  <a:cxnLst>
                    <a:cxn ang="0">
                      <a:pos x="3255" y="6"/>
                    </a:cxn>
                    <a:cxn ang="0">
                      <a:pos x="69" y="6"/>
                    </a:cxn>
                    <a:cxn ang="0">
                      <a:pos x="0" y="0"/>
                    </a:cxn>
                    <a:cxn ang="0">
                      <a:pos x="3255" y="0"/>
                    </a:cxn>
                    <a:cxn ang="0">
                      <a:pos x="3255" y="6"/>
                    </a:cxn>
                  </a:cxnLst>
                  <a:rect l="0" t="0" r="r" b="b"/>
                  <a:pathLst>
                    <a:path w="3255" h="6">
                      <a:moveTo>
                        <a:pt x="3255" y="6"/>
                      </a:moveTo>
                      <a:lnTo>
                        <a:pt x="69" y="6"/>
                      </a:lnTo>
                      <a:lnTo>
                        <a:pt x="0" y="0"/>
                      </a:lnTo>
                      <a:lnTo>
                        <a:pt x="3255" y="0"/>
                      </a:lnTo>
                      <a:lnTo>
                        <a:pt x="3255" y="6"/>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1" name="Freeform 404"/>
                <p:cNvSpPr>
                  <a:spLocks noChangeAspect="1"/>
                </p:cNvSpPr>
                <p:nvPr/>
              </p:nvSpPr>
              <p:spPr bwMode="auto">
                <a:xfrm>
                  <a:off x="4242" y="3436"/>
                  <a:ext cx="546" cy="1"/>
                </a:xfrm>
                <a:custGeom>
                  <a:avLst/>
                  <a:gdLst/>
                  <a:ahLst/>
                  <a:cxnLst>
                    <a:cxn ang="0">
                      <a:pos x="3290" y="7"/>
                    </a:cxn>
                    <a:cxn ang="0">
                      <a:pos x="70" y="7"/>
                    </a:cxn>
                    <a:cxn ang="0">
                      <a:pos x="0" y="0"/>
                    </a:cxn>
                    <a:cxn ang="0">
                      <a:pos x="3291" y="0"/>
                    </a:cxn>
                    <a:cxn ang="0">
                      <a:pos x="3290" y="7"/>
                    </a:cxn>
                  </a:cxnLst>
                  <a:rect l="0" t="0" r="r" b="b"/>
                  <a:pathLst>
                    <a:path w="3291" h="7">
                      <a:moveTo>
                        <a:pt x="3290" y="7"/>
                      </a:moveTo>
                      <a:lnTo>
                        <a:pt x="70" y="7"/>
                      </a:lnTo>
                      <a:lnTo>
                        <a:pt x="0" y="0"/>
                      </a:lnTo>
                      <a:lnTo>
                        <a:pt x="3291" y="0"/>
                      </a:lnTo>
                      <a:lnTo>
                        <a:pt x="3290" y="7"/>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2" name="Freeform 405"/>
                <p:cNvSpPr>
                  <a:spLocks noChangeAspect="1"/>
                </p:cNvSpPr>
                <p:nvPr/>
              </p:nvSpPr>
              <p:spPr bwMode="auto">
                <a:xfrm>
                  <a:off x="4236" y="3436"/>
                  <a:ext cx="552" cy="1"/>
                </a:xfrm>
                <a:custGeom>
                  <a:avLst/>
                  <a:gdLst/>
                  <a:ahLst/>
                  <a:cxnLst>
                    <a:cxn ang="0">
                      <a:pos x="3324" y="7"/>
                    </a:cxn>
                    <a:cxn ang="0">
                      <a:pos x="69" y="7"/>
                    </a:cxn>
                    <a:cxn ang="0">
                      <a:pos x="0" y="0"/>
                    </a:cxn>
                    <a:cxn ang="0">
                      <a:pos x="3325" y="0"/>
                    </a:cxn>
                    <a:cxn ang="0">
                      <a:pos x="3324" y="7"/>
                    </a:cxn>
                  </a:cxnLst>
                  <a:rect l="0" t="0" r="r" b="b"/>
                  <a:pathLst>
                    <a:path w="3325" h="7">
                      <a:moveTo>
                        <a:pt x="3324" y="7"/>
                      </a:moveTo>
                      <a:lnTo>
                        <a:pt x="69" y="7"/>
                      </a:lnTo>
                      <a:lnTo>
                        <a:pt x="0" y="0"/>
                      </a:lnTo>
                      <a:lnTo>
                        <a:pt x="3325" y="0"/>
                      </a:lnTo>
                      <a:lnTo>
                        <a:pt x="3324" y="7"/>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3" name="Freeform 406"/>
                <p:cNvSpPr>
                  <a:spLocks noChangeAspect="1"/>
                </p:cNvSpPr>
                <p:nvPr/>
              </p:nvSpPr>
              <p:spPr bwMode="auto">
                <a:xfrm>
                  <a:off x="4230" y="3435"/>
                  <a:ext cx="558" cy="1"/>
                </a:xfrm>
                <a:custGeom>
                  <a:avLst/>
                  <a:gdLst/>
                  <a:ahLst/>
                  <a:cxnLst>
                    <a:cxn ang="0">
                      <a:pos x="3360" y="6"/>
                    </a:cxn>
                    <a:cxn ang="0">
                      <a:pos x="69" y="6"/>
                    </a:cxn>
                    <a:cxn ang="0">
                      <a:pos x="0" y="0"/>
                    </a:cxn>
                    <a:cxn ang="0">
                      <a:pos x="3360" y="0"/>
                    </a:cxn>
                    <a:cxn ang="0">
                      <a:pos x="3360" y="6"/>
                    </a:cxn>
                  </a:cxnLst>
                  <a:rect l="0" t="0" r="r" b="b"/>
                  <a:pathLst>
                    <a:path w="3360" h="6">
                      <a:moveTo>
                        <a:pt x="3360" y="6"/>
                      </a:moveTo>
                      <a:lnTo>
                        <a:pt x="69" y="6"/>
                      </a:lnTo>
                      <a:lnTo>
                        <a:pt x="0" y="0"/>
                      </a:lnTo>
                      <a:lnTo>
                        <a:pt x="3360" y="0"/>
                      </a:lnTo>
                      <a:lnTo>
                        <a:pt x="3360" y="6"/>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4" name="Freeform 407"/>
                <p:cNvSpPr>
                  <a:spLocks noChangeAspect="1"/>
                </p:cNvSpPr>
                <p:nvPr/>
              </p:nvSpPr>
              <p:spPr bwMode="auto">
                <a:xfrm>
                  <a:off x="4224" y="3435"/>
                  <a:ext cx="564" cy="1"/>
                </a:xfrm>
                <a:custGeom>
                  <a:avLst/>
                  <a:gdLst/>
                  <a:ahLst/>
                  <a:cxnLst>
                    <a:cxn ang="0">
                      <a:pos x="3395" y="6"/>
                    </a:cxn>
                    <a:cxn ang="0">
                      <a:pos x="70" y="6"/>
                    </a:cxn>
                    <a:cxn ang="0">
                      <a:pos x="0" y="0"/>
                    </a:cxn>
                    <a:cxn ang="0">
                      <a:pos x="3395" y="0"/>
                    </a:cxn>
                    <a:cxn ang="0">
                      <a:pos x="3395" y="6"/>
                    </a:cxn>
                  </a:cxnLst>
                  <a:rect l="0" t="0" r="r" b="b"/>
                  <a:pathLst>
                    <a:path w="3395" h="6">
                      <a:moveTo>
                        <a:pt x="3395" y="6"/>
                      </a:moveTo>
                      <a:lnTo>
                        <a:pt x="70" y="6"/>
                      </a:lnTo>
                      <a:lnTo>
                        <a:pt x="0" y="0"/>
                      </a:lnTo>
                      <a:lnTo>
                        <a:pt x="3395" y="0"/>
                      </a:lnTo>
                      <a:lnTo>
                        <a:pt x="3395" y="6"/>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5" name="Freeform 408"/>
                <p:cNvSpPr>
                  <a:spLocks noChangeAspect="1"/>
                </p:cNvSpPr>
                <p:nvPr/>
              </p:nvSpPr>
              <p:spPr bwMode="auto">
                <a:xfrm>
                  <a:off x="4218" y="3434"/>
                  <a:ext cx="570" cy="1"/>
                </a:xfrm>
                <a:custGeom>
                  <a:avLst/>
                  <a:gdLst/>
                  <a:ahLst/>
                  <a:cxnLst>
                    <a:cxn ang="0">
                      <a:pos x="3429" y="6"/>
                    </a:cxn>
                    <a:cxn ang="0">
                      <a:pos x="69" y="6"/>
                    </a:cxn>
                    <a:cxn ang="0">
                      <a:pos x="0" y="0"/>
                    </a:cxn>
                    <a:cxn ang="0">
                      <a:pos x="3429" y="0"/>
                    </a:cxn>
                    <a:cxn ang="0">
                      <a:pos x="3429" y="6"/>
                    </a:cxn>
                  </a:cxnLst>
                  <a:rect l="0" t="0" r="r" b="b"/>
                  <a:pathLst>
                    <a:path w="3429" h="6">
                      <a:moveTo>
                        <a:pt x="3429" y="6"/>
                      </a:moveTo>
                      <a:lnTo>
                        <a:pt x="69" y="6"/>
                      </a:lnTo>
                      <a:lnTo>
                        <a:pt x="0" y="0"/>
                      </a:lnTo>
                      <a:lnTo>
                        <a:pt x="3429" y="0"/>
                      </a:lnTo>
                      <a:lnTo>
                        <a:pt x="3429" y="6"/>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6" name="Freeform 409"/>
                <p:cNvSpPr>
                  <a:spLocks noChangeAspect="1"/>
                </p:cNvSpPr>
                <p:nvPr/>
              </p:nvSpPr>
              <p:spPr bwMode="auto">
                <a:xfrm>
                  <a:off x="4213" y="3434"/>
                  <a:ext cx="575" cy="1"/>
                </a:xfrm>
                <a:custGeom>
                  <a:avLst/>
                  <a:gdLst/>
                  <a:ahLst/>
                  <a:cxnLst>
                    <a:cxn ang="0">
                      <a:pos x="3464" y="6"/>
                    </a:cxn>
                    <a:cxn ang="0">
                      <a:pos x="69" y="6"/>
                    </a:cxn>
                    <a:cxn ang="0">
                      <a:pos x="0" y="0"/>
                    </a:cxn>
                    <a:cxn ang="0">
                      <a:pos x="3464" y="0"/>
                    </a:cxn>
                    <a:cxn ang="0">
                      <a:pos x="3464" y="6"/>
                    </a:cxn>
                  </a:cxnLst>
                  <a:rect l="0" t="0" r="r" b="b"/>
                  <a:pathLst>
                    <a:path w="3464" h="6">
                      <a:moveTo>
                        <a:pt x="3464" y="6"/>
                      </a:moveTo>
                      <a:lnTo>
                        <a:pt x="69" y="6"/>
                      </a:lnTo>
                      <a:lnTo>
                        <a:pt x="0" y="0"/>
                      </a:lnTo>
                      <a:lnTo>
                        <a:pt x="3464" y="0"/>
                      </a:lnTo>
                      <a:lnTo>
                        <a:pt x="3464" y="6"/>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7" name="Freeform 410"/>
                <p:cNvSpPr>
                  <a:spLocks noChangeAspect="1"/>
                </p:cNvSpPr>
                <p:nvPr/>
              </p:nvSpPr>
              <p:spPr bwMode="auto">
                <a:xfrm>
                  <a:off x="4207" y="3433"/>
                  <a:ext cx="581" cy="1"/>
                </a:xfrm>
                <a:custGeom>
                  <a:avLst/>
                  <a:gdLst/>
                  <a:ahLst/>
                  <a:cxnLst>
                    <a:cxn ang="0">
                      <a:pos x="3499" y="6"/>
                    </a:cxn>
                    <a:cxn ang="0">
                      <a:pos x="70" y="6"/>
                    </a:cxn>
                    <a:cxn ang="0">
                      <a:pos x="0" y="0"/>
                    </a:cxn>
                    <a:cxn ang="0">
                      <a:pos x="3499" y="0"/>
                    </a:cxn>
                    <a:cxn ang="0">
                      <a:pos x="3499" y="6"/>
                    </a:cxn>
                  </a:cxnLst>
                  <a:rect l="0" t="0" r="r" b="b"/>
                  <a:pathLst>
                    <a:path w="3499" h="6">
                      <a:moveTo>
                        <a:pt x="3499" y="6"/>
                      </a:moveTo>
                      <a:lnTo>
                        <a:pt x="70" y="6"/>
                      </a:lnTo>
                      <a:lnTo>
                        <a:pt x="0" y="0"/>
                      </a:lnTo>
                      <a:lnTo>
                        <a:pt x="3499" y="0"/>
                      </a:lnTo>
                      <a:lnTo>
                        <a:pt x="3499" y="6"/>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8" name="Freeform 411"/>
                <p:cNvSpPr>
                  <a:spLocks noChangeAspect="1"/>
                </p:cNvSpPr>
                <p:nvPr/>
              </p:nvSpPr>
              <p:spPr bwMode="auto">
                <a:xfrm>
                  <a:off x="4201" y="3433"/>
                  <a:ext cx="587" cy="1"/>
                </a:xfrm>
                <a:custGeom>
                  <a:avLst/>
                  <a:gdLst/>
                  <a:ahLst/>
                  <a:cxnLst>
                    <a:cxn ang="0">
                      <a:pos x="3534" y="6"/>
                    </a:cxn>
                    <a:cxn ang="0">
                      <a:pos x="70" y="6"/>
                    </a:cxn>
                    <a:cxn ang="0">
                      <a:pos x="0" y="0"/>
                    </a:cxn>
                    <a:cxn ang="0">
                      <a:pos x="3534" y="0"/>
                    </a:cxn>
                    <a:cxn ang="0">
                      <a:pos x="3534" y="6"/>
                    </a:cxn>
                  </a:cxnLst>
                  <a:rect l="0" t="0" r="r" b="b"/>
                  <a:pathLst>
                    <a:path w="3534" h="6">
                      <a:moveTo>
                        <a:pt x="3534" y="6"/>
                      </a:moveTo>
                      <a:lnTo>
                        <a:pt x="70" y="6"/>
                      </a:lnTo>
                      <a:lnTo>
                        <a:pt x="0" y="0"/>
                      </a:lnTo>
                      <a:lnTo>
                        <a:pt x="3534" y="0"/>
                      </a:lnTo>
                      <a:lnTo>
                        <a:pt x="3534" y="6"/>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9" name="Freeform 412"/>
                <p:cNvSpPr>
                  <a:spLocks noChangeAspect="1"/>
                </p:cNvSpPr>
                <p:nvPr/>
              </p:nvSpPr>
              <p:spPr bwMode="auto">
                <a:xfrm>
                  <a:off x="4195" y="3432"/>
                  <a:ext cx="593" cy="1"/>
                </a:xfrm>
                <a:custGeom>
                  <a:avLst/>
                  <a:gdLst/>
                  <a:ahLst/>
                  <a:cxnLst>
                    <a:cxn ang="0">
                      <a:pos x="3569" y="7"/>
                    </a:cxn>
                    <a:cxn ang="0">
                      <a:pos x="70" y="7"/>
                    </a:cxn>
                    <a:cxn ang="0">
                      <a:pos x="0" y="0"/>
                    </a:cxn>
                    <a:cxn ang="0">
                      <a:pos x="3570" y="0"/>
                    </a:cxn>
                    <a:cxn ang="0">
                      <a:pos x="3569" y="7"/>
                    </a:cxn>
                  </a:cxnLst>
                  <a:rect l="0" t="0" r="r" b="b"/>
                  <a:pathLst>
                    <a:path w="3570" h="7">
                      <a:moveTo>
                        <a:pt x="3569" y="7"/>
                      </a:moveTo>
                      <a:lnTo>
                        <a:pt x="70" y="7"/>
                      </a:lnTo>
                      <a:lnTo>
                        <a:pt x="0" y="0"/>
                      </a:lnTo>
                      <a:lnTo>
                        <a:pt x="3570" y="0"/>
                      </a:lnTo>
                      <a:lnTo>
                        <a:pt x="3569" y="7"/>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0" name="Freeform 413"/>
                <p:cNvSpPr>
                  <a:spLocks noChangeAspect="1"/>
                </p:cNvSpPr>
                <p:nvPr/>
              </p:nvSpPr>
              <p:spPr bwMode="auto">
                <a:xfrm>
                  <a:off x="4189" y="3432"/>
                  <a:ext cx="599" cy="1"/>
                </a:xfrm>
                <a:custGeom>
                  <a:avLst/>
                  <a:gdLst/>
                  <a:ahLst/>
                  <a:cxnLst>
                    <a:cxn ang="0">
                      <a:pos x="3603" y="7"/>
                    </a:cxn>
                    <a:cxn ang="0">
                      <a:pos x="69" y="7"/>
                    </a:cxn>
                    <a:cxn ang="0">
                      <a:pos x="0" y="0"/>
                    </a:cxn>
                    <a:cxn ang="0">
                      <a:pos x="3604" y="0"/>
                    </a:cxn>
                    <a:cxn ang="0">
                      <a:pos x="3603" y="7"/>
                    </a:cxn>
                  </a:cxnLst>
                  <a:rect l="0" t="0" r="r" b="b"/>
                  <a:pathLst>
                    <a:path w="3604" h="7">
                      <a:moveTo>
                        <a:pt x="3603" y="7"/>
                      </a:moveTo>
                      <a:lnTo>
                        <a:pt x="69" y="7"/>
                      </a:lnTo>
                      <a:lnTo>
                        <a:pt x="0" y="0"/>
                      </a:lnTo>
                      <a:lnTo>
                        <a:pt x="3604" y="0"/>
                      </a:lnTo>
                      <a:lnTo>
                        <a:pt x="3603" y="7"/>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1" name="Freeform 414"/>
                <p:cNvSpPr>
                  <a:spLocks noChangeAspect="1"/>
                </p:cNvSpPr>
                <p:nvPr/>
              </p:nvSpPr>
              <p:spPr bwMode="auto">
                <a:xfrm>
                  <a:off x="4184" y="3431"/>
                  <a:ext cx="604" cy="1"/>
                </a:xfrm>
                <a:custGeom>
                  <a:avLst/>
                  <a:gdLst/>
                  <a:ahLst/>
                  <a:cxnLst>
                    <a:cxn ang="0">
                      <a:pos x="3639" y="6"/>
                    </a:cxn>
                    <a:cxn ang="0">
                      <a:pos x="69" y="6"/>
                    </a:cxn>
                    <a:cxn ang="0">
                      <a:pos x="0" y="0"/>
                    </a:cxn>
                    <a:cxn ang="0">
                      <a:pos x="3639" y="0"/>
                    </a:cxn>
                    <a:cxn ang="0">
                      <a:pos x="3639" y="6"/>
                    </a:cxn>
                  </a:cxnLst>
                  <a:rect l="0" t="0" r="r" b="b"/>
                  <a:pathLst>
                    <a:path w="3639" h="6">
                      <a:moveTo>
                        <a:pt x="3639" y="6"/>
                      </a:moveTo>
                      <a:lnTo>
                        <a:pt x="69" y="6"/>
                      </a:lnTo>
                      <a:lnTo>
                        <a:pt x="0" y="0"/>
                      </a:lnTo>
                      <a:lnTo>
                        <a:pt x="3639" y="0"/>
                      </a:lnTo>
                      <a:lnTo>
                        <a:pt x="3639" y="6"/>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2" name="Freeform 415"/>
                <p:cNvSpPr>
                  <a:spLocks noChangeAspect="1"/>
                </p:cNvSpPr>
                <p:nvPr/>
              </p:nvSpPr>
              <p:spPr bwMode="auto">
                <a:xfrm>
                  <a:off x="4178" y="3431"/>
                  <a:ext cx="610" cy="1"/>
                </a:xfrm>
                <a:custGeom>
                  <a:avLst/>
                  <a:gdLst/>
                  <a:ahLst/>
                  <a:cxnLst>
                    <a:cxn ang="0">
                      <a:pos x="3674" y="6"/>
                    </a:cxn>
                    <a:cxn ang="0">
                      <a:pos x="70" y="6"/>
                    </a:cxn>
                    <a:cxn ang="0">
                      <a:pos x="0" y="0"/>
                    </a:cxn>
                    <a:cxn ang="0">
                      <a:pos x="3674" y="0"/>
                    </a:cxn>
                    <a:cxn ang="0">
                      <a:pos x="3674" y="6"/>
                    </a:cxn>
                  </a:cxnLst>
                  <a:rect l="0" t="0" r="r" b="b"/>
                  <a:pathLst>
                    <a:path w="3674" h="6">
                      <a:moveTo>
                        <a:pt x="3674" y="6"/>
                      </a:moveTo>
                      <a:lnTo>
                        <a:pt x="70" y="6"/>
                      </a:lnTo>
                      <a:lnTo>
                        <a:pt x="0" y="0"/>
                      </a:lnTo>
                      <a:lnTo>
                        <a:pt x="3674" y="0"/>
                      </a:lnTo>
                      <a:lnTo>
                        <a:pt x="3674" y="6"/>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3" name="Freeform 416"/>
                <p:cNvSpPr>
                  <a:spLocks noChangeAspect="1"/>
                </p:cNvSpPr>
                <p:nvPr/>
              </p:nvSpPr>
              <p:spPr bwMode="auto">
                <a:xfrm>
                  <a:off x="4172" y="3430"/>
                  <a:ext cx="616" cy="1"/>
                </a:xfrm>
                <a:custGeom>
                  <a:avLst/>
                  <a:gdLst/>
                  <a:ahLst/>
                  <a:cxnLst>
                    <a:cxn ang="0">
                      <a:pos x="3708" y="7"/>
                    </a:cxn>
                    <a:cxn ang="0">
                      <a:pos x="69" y="7"/>
                    </a:cxn>
                    <a:cxn ang="0">
                      <a:pos x="0" y="0"/>
                    </a:cxn>
                    <a:cxn ang="0">
                      <a:pos x="3708" y="0"/>
                    </a:cxn>
                    <a:cxn ang="0">
                      <a:pos x="3708" y="7"/>
                    </a:cxn>
                  </a:cxnLst>
                  <a:rect l="0" t="0" r="r" b="b"/>
                  <a:pathLst>
                    <a:path w="3708" h="7">
                      <a:moveTo>
                        <a:pt x="3708" y="7"/>
                      </a:moveTo>
                      <a:lnTo>
                        <a:pt x="69" y="7"/>
                      </a:lnTo>
                      <a:lnTo>
                        <a:pt x="0" y="0"/>
                      </a:lnTo>
                      <a:lnTo>
                        <a:pt x="3708" y="0"/>
                      </a:lnTo>
                      <a:lnTo>
                        <a:pt x="3708" y="7"/>
                      </a:lnTo>
                      <a:close/>
                    </a:path>
                  </a:pathLst>
                </a:custGeom>
                <a:solidFill>
                  <a:srgbClr val="9A98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4" name="Freeform 417"/>
                <p:cNvSpPr>
                  <a:spLocks noChangeAspect="1"/>
                </p:cNvSpPr>
                <p:nvPr/>
              </p:nvSpPr>
              <p:spPr bwMode="auto">
                <a:xfrm>
                  <a:off x="4166" y="3430"/>
                  <a:ext cx="622" cy="1"/>
                </a:xfrm>
                <a:custGeom>
                  <a:avLst/>
                  <a:gdLst/>
                  <a:ahLst/>
                  <a:cxnLst>
                    <a:cxn ang="0">
                      <a:pos x="3743" y="7"/>
                    </a:cxn>
                    <a:cxn ang="0">
                      <a:pos x="69" y="7"/>
                    </a:cxn>
                    <a:cxn ang="0">
                      <a:pos x="0" y="0"/>
                    </a:cxn>
                    <a:cxn ang="0">
                      <a:pos x="3743" y="0"/>
                    </a:cxn>
                    <a:cxn ang="0">
                      <a:pos x="3743" y="7"/>
                    </a:cxn>
                  </a:cxnLst>
                  <a:rect l="0" t="0" r="r" b="b"/>
                  <a:pathLst>
                    <a:path w="3743" h="7">
                      <a:moveTo>
                        <a:pt x="3743" y="7"/>
                      </a:moveTo>
                      <a:lnTo>
                        <a:pt x="69" y="7"/>
                      </a:lnTo>
                      <a:lnTo>
                        <a:pt x="0" y="0"/>
                      </a:lnTo>
                      <a:lnTo>
                        <a:pt x="3743" y="0"/>
                      </a:lnTo>
                      <a:lnTo>
                        <a:pt x="3743" y="7"/>
                      </a:lnTo>
                      <a:close/>
                    </a:path>
                  </a:pathLst>
                </a:custGeom>
                <a:solidFill>
                  <a:srgbClr val="9A98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5" name="Freeform 418"/>
                <p:cNvSpPr>
                  <a:spLocks noChangeAspect="1"/>
                </p:cNvSpPr>
                <p:nvPr/>
              </p:nvSpPr>
              <p:spPr bwMode="auto">
                <a:xfrm>
                  <a:off x="4160" y="3429"/>
                  <a:ext cx="628" cy="1"/>
                </a:xfrm>
                <a:custGeom>
                  <a:avLst/>
                  <a:gdLst/>
                  <a:ahLst/>
                  <a:cxnLst>
                    <a:cxn ang="0">
                      <a:pos x="3779" y="6"/>
                    </a:cxn>
                    <a:cxn ang="0">
                      <a:pos x="71" y="6"/>
                    </a:cxn>
                    <a:cxn ang="0">
                      <a:pos x="0" y="0"/>
                    </a:cxn>
                    <a:cxn ang="0">
                      <a:pos x="3779" y="0"/>
                    </a:cxn>
                    <a:cxn ang="0">
                      <a:pos x="3779" y="6"/>
                    </a:cxn>
                  </a:cxnLst>
                  <a:rect l="0" t="0" r="r" b="b"/>
                  <a:pathLst>
                    <a:path w="3779" h="6">
                      <a:moveTo>
                        <a:pt x="3779" y="6"/>
                      </a:moveTo>
                      <a:lnTo>
                        <a:pt x="71" y="6"/>
                      </a:lnTo>
                      <a:lnTo>
                        <a:pt x="0" y="0"/>
                      </a:lnTo>
                      <a:lnTo>
                        <a:pt x="3779" y="0"/>
                      </a:lnTo>
                      <a:lnTo>
                        <a:pt x="3779" y="6"/>
                      </a:lnTo>
                      <a:close/>
                    </a:path>
                  </a:pathLst>
                </a:custGeom>
                <a:solidFill>
                  <a:srgbClr val="9A98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6" name="Freeform 419"/>
                <p:cNvSpPr>
                  <a:spLocks noChangeAspect="1"/>
                </p:cNvSpPr>
                <p:nvPr/>
              </p:nvSpPr>
              <p:spPr bwMode="auto">
                <a:xfrm>
                  <a:off x="4155" y="3428"/>
                  <a:ext cx="633" cy="2"/>
                </a:xfrm>
                <a:custGeom>
                  <a:avLst/>
                  <a:gdLst/>
                  <a:ahLst/>
                  <a:cxnLst>
                    <a:cxn ang="0">
                      <a:pos x="3813" y="6"/>
                    </a:cxn>
                    <a:cxn ang="0">
                      <a:pos x="70" y="6"/>
                    </a:cxn>
                    <a:cxn ang="0">
                      <a:pos x="0" y="0"/>
                    </a:cxn>
                    <a:cxn ang="0">
                      <a:pos x="3815" y="0"/>
                    </a:cxn>
                    <a:cxn ang="0">
                      <a:pos x="3813" y="6"/>
                    </a:cxn>
                  </a:cxnLst>
                  <a:rect l="0" t="0" r="r" b="b"/>
                  <a:pathLst>
                    <a:path w="3815" h="6">
                      <a:moveTo>
                        <a:pt x="3813" y="6"/>
                      </a:moveTo>
                      <a:lnTo>
                        <a:pt x="70" y="6"/>
                      </a:lnTo>
                      <a:lnTo>
                        <a:pt x="0" y="0"/>
                      </a:lnTo>
                      <a:lnTo>
                        <a:pt x="3815" y="0"/>
                      </a:lnTo>
                      <a:lnTo>
                        <a:pt x="3813" y="6"/>
                      </a:lnTo>
                      <a:close/>
                    </a:path>
                  </a:pathLst>
                </a:custGeom>
                <a:solidFill>
                  <a:srgbClr val="9A98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7" name="Freeform 420"/>
                <p:cNvSpPr>
                  <a:spLocks noChangeAspect="1"/>
                </p:cNvSpPr>
                <p:nvPr/>
              </p:nvSpPr>
              <p:spPr bwMode="auto">
                <a:xfrm>
                  <a:off x="4149" y="3428"/>
                  <a:ext cx="639" cy="1"/>
                </a:xfrm>
                <a:custGeom>
                  <a:avLst/>
                  <a:gdLst/>
                  <a:ahLst/>
                  <a:cxnLst>
                    <a:cxn ang="0">
                      <a:pos x="3848" y="7"/>
                    </a:cxn>
                    <a:cxn ang="0">
                      <a:pos x="69" y="7"/>
                    </a:cxn>
                    <a:cxn ang="0">
                      <a:pos x="0" y="0"/>
                    </a:cxn>
                    <a:cxn ang="0">
                      <a:pos x="3850" y="0"/>
                    </a:cxn>
                    <a:cxn ang="0">
                      <a:pos x="3848" y="7"/>
                    </a:cxn>
                  </a:cxnLst>
                  <a:rect l="0" t="0" r="r" b="b"/>
                  <a:pathLst>
                    <a:path w="3850" h="7">
                      <a:moveTo>
                        <a:pt x="3848" y="7"/>
                      </a:moveTo>
                      <a:lnTo>
                        <a:pt x="69" y="7"/>
                      </a:lnTo>
                      <a:lnTo>
                        <a:pt x="0" y="0"/>
                      </a:lnTo>
                      <a:lnTo>
                        <a:pt x="3850" y="0"/>
                      </a:lnTo>
                      <a:lnTo>
                        <a:pt x="3848" y="7"/>
                      </a:lnTo>
                      <a:close/>
                    </a:path>
                  </a:pathLst>
                </a:custGeom>
                <a:solidFill>
                  <a:srgbClr val="9A98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8" name="Freeform 421"/>
                <p:cNvSpPr>
                  <a:spLocks noChangeAspect="1"/>
                </p:cNvSpPr>
                <p:nvPr/>
              </p:nvSpPr>
              <p:spPr bwMode="auto">
                <a:xfrm>
                  <a:off x="4143" y="3428"/>
                  <a:ext cx="645" cy="1"/>
                </a:xfrm>
                <a:custGeom>
                  <a:avLst/>
                  <a:gdLst/>
                  <a:ahLst/>
                  <a:cxnLst>
                    <a:cxn ang="0">
                      <a:pos x="3884" y="6"/>
                    </a:cxn>
                    <a:cxn ang="0">
                      <a:pos x="69" y="6"/>
                    </a:cxn>
                    <a:cxn ang="0">
                      <a:pos x="0" y="0"/>
                    </a:cxn>
                    <a:cxn ang="0">
                      <a:pos x="3884" y="0"/>
                    </a:cxn>
                    <a:cxn ang="0">
                      <a:pos x="3884" y="6"/>
                    </a:cxn>
                  </a:cxnLst>
                  <a:rect l="0" t="0" r="r" b="b"/>
                  <a:pathLst>
                    <a:path w="3884" h="6">
                      <a:moveTo>
                        <a:pt x="3884" y="6"/>
                      </a:moveTo>
                      <a:lnTo>
                        <a:pt x="69" y="6"/>
                      </a:lnTo>
                      <a:lnTo>
                        <a:pt x="0" y="0"/>
                      </a:lnTo>
                      <a:lnTo>
                        <a:pt x="3884" y="0"/>
                      </a:lnTo>
                      <a:lnTo>
                        <a:pt x="3884" y="6"/>
                      </a:lnTo>
                      <a:close/>
                    </a:path>
                  </a:pathLst>
                </a:custGeom>
                <a:solidFill>
                  <a:srgbClr val="9A98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9" name="Freeform 422"/>
                <p:cNvSpPr>
                  <a:spLocks noChangeAspect="1"/>
                </p:cNvSpPr>
                <p:nvPr/>
              </p:nvSpPr>
              <p:spPr bwMode="auto">
                <a:xfrm>
                  <a:off x="4137" y="3427"/>
                  <a:ext cx="651" cy="1"/>
                </a:xfrm>
                <a:custGeom>
                  <a:avLst/>
                  <a:gdLst/>
                  <a:ahLst/>
                  <a:cxnLst>
                    <a:cxn ang="0">
                      <a:pos x="3919" y="5"/>
                    </a:cxn>
                    <a:cxn ang="0">
                      <a:pos x="69" y="5"/>
                    </a:cxn>
                    <a:cxn ang="0">
                      <a:pos x="0" y="0"/>
                    </a:cxn>
                    <a:cxn ang="0">
                      <a:pos x="3919" y="0"/>
                    </a:cxn>
                    <a:cxn ang="0">
                      <a:pos x="3919" y="5"/>
                    </a:cxn>
                  </a:cxnLst>
                  <a:rect l="0" t="0" r="r" b="b"/>
                  <a:pathLst>
                    <a:path w="3919" h="5">
                      <a:moveTo>
                        <a:pt x="3919" y="5"/>
                      </a:moveTo>
                      <a:lnTo>
                        <a:pt x="69" y="5"/>
                      </a:lnTo>
                      <a:lnTo>
                        <a:pt x="0" y="0"/>
                      </a:lnTo>
                      <a:lnTo>
                        <a:pt x="3919" y="0"/>
                      </a:lnTo>
                      <a:lnTo>
                        <a:pt x="3919" y="5"/>
                      </a:lnTo>
                      <a:close/>
                    </a:path>
                  </a:pathLst>
                </a:custGeom>
                <a:solidFill>
                  <a:srgbClr val="9A98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0" name="Freeform 423"/>
                <p:cNvSpPr>
                  <a:spLocks noChangeAspect="1"/>
                </p:cNvSpPr>
                <p:nvPr/>
              </p:nvSpPr>
              <p:spPr bwMode="auto">
                <a:xfrm>
                  <a:off x="4132" y="3426"/>
                  <a:ext cx="656" cy="2"/>
                </a:xfrm>
                <a:custGeom>
                  <a:avLst/>
                  <a:gdLst/>
                  <a:ahLst/>
                  <a:cxnLst>
                    <a:cxn ang="0">
                      <a:pos x="3954" y="6"/>
                    </a:cxn>
                    <a:cxn ang="0">
                      <a:pos x="70" y="6"/>
                    </a:cxn>
                    <a:cxn ang="0">
                      <a:pos x="0" y="0"/>
                    </a:cxn>
                    <a:cxn ang="0">
                      <a:pos x="3954" y="0"/>
                    </a:cxn>
                    <a:cxn ang="0">
                      <a:pos x="3954" y="6"/>
                    </a:cxn>
                  </a:cxnLst>
                  <a:rect l="0" t="0" r="r" b="b"/>
                  <a:pathLst>
                    <a:path w="3954" h="6">
                      <a:moveTo>
                        <a:pt x="3954" y="6"/>
                      </a:moveTo>
                      <a:lnTo>
                        <a:pt x="70" y="6"/>
                      </a:lnTo>
                      <a:lnTo>
                        <a:pt x="0" y="0"/>
                      </a:lnTo>
                      <a:lnTo>
                        <a:pt x="3954" y="0"/>
                      </a:lnTo>
                      <a:lnTo>
                        <a:pt x="3954" y="6"/>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1" name="Freeform 424"/>
                <p:cNvSpPr>
                  <a:spLocks noChangeAspect="1"/>
                </p:cNvSpPr>
                <p:nvPr/>
              </p:nvSpPr>
              <p:spPr bwMode="auto">
                <a:xfrm>
                  <a:off x="4126" y="3426"/>
                  <a:ext cx="662" cy="1"/>
                </a:xfrm>
                <a:custGeom>
                  <a:avLst/>
                  <a:gdLst/>
                  <a:ahLst/>
                  <a:cxnLst>
                    <a:cxn ang="0">
                      <a:pos x="3985" y="6"/>
                    </a:cxn>
                    <a:cxn ang="0">
                      <a:pos x="66" y="6"/>
                    </a:cxn>
                    <a:cxn ang="0">
                      <a:pos x="25" y="2"/>
                    </a:cxn>
                    <a:cxn ang="0">
                      <a:pos x="0" y="0"/>
                    </a:cxn>
                    <a:cxn ang="0">
                      <a:pos x="3985" y="0"/>
                    </a:cxn>
                    <a:cxn ang="0">
                      <a:pos x="3985" y="6"/>
                    </a:cxn>
                  </a:cxnLst>
                  <a:rect l="0" t="0" r="r" b="b"/>
                  <a:pathLst>
                    <a:path w="3985" h="6">
                      <a:moveTo>
                        <a:pt x="3985" y="6"/>
                      </a:moveTo>
                      <a:lnTo>
                        <a:pt x="66" y="6"/>
                      </a:lnTo>
                      <a:lnTo>
                        <a:pt x="25" y="2"/>
                      </a:lnTo>
                      <a:lnTo>
                        <a:pt x="0" y="0"/>
                      </a:lnTo>
                      <a:lnTo>
                        <a:pt x="3985" y="0"/>
                      </a:lnTo>
                      <a:lnTo>
                        <a:pt x="3985" y="6"/>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2" name="Freeform 425"/>
                <p:cNvSpPr>
                  <a:spLocks noChangeAspect="1"/>
                </p:cNvSpPr>
                <p:nvPr/>
              </p:nvSpPr>
              <p:spPr bwMode="auto">
                <a:xfrm>
                  <a:off x="4121" y="3425"/>
                  <a:ext cx="667" cy="1"/>
                </a:xfrm>
                <a:custGeom>
                  <a:avLst/>
                  <a:gdLst/>
                  <a:ahLst/>
                  <a:cxnLst>
                    <a:cxn ang="0">
                      <a:pos x="4015" y="7"/>
                    </a:cxn>
                    <a:cxn ang="0">
                      <a:pos x="61" y="7"/>
                    </a:cxn>
                    <a:cxn ang="0">
                      <a:pos x="55" y="6"/>
                    </a:cxn>
                    <a:cxn ang="0">
                      <a:pos x="0" y="0"/>
                    </a:cxn>
                    <a:cxn ang="0">
                      <a:pos x="4015" y="0"/>
                    </a:cxn>
                    <a:cxn ang="0">
                      <a:pos x="4015" y="7"/>
                    </a:cxn>
                  </a:cxnLst>
                  <a:rect l="0" t="0" r="r" b="b"/>
                  <a:pathLst>
                    <a:path w="4015" h="7">
                      <a:moveTo>
                        <a:pt x="4015" y="7"/>
                      </a:moveTo>
                      <a:lnTo>
                        <a:pt x="61" y="7"/>
                      </a:lnTo>
                      <a:lnTo>
                        <a:pt x="55" y="6"/>
                      </a:lnTo>
                      <a:lnTo>
                        <a:pt x="0" y="0"/>
                      </a:lnTo>
                      <a:lnTo>
                        <a:pt x="4015" y="0"/>
                      </a:lnTo>
                      <a:lnTo>
                        <a:pt x="4015" y="7"/>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3" name="Freeform 426"/>
                <p:cNvSpPr>
                  <a:spLocks noChangeAspect="1"/>
                </p:cNvSpPr>
                <p:nvPr/>
              </p:nvSpPr>
              <p:spPr bwMode="auto">
                <a:xfrm>
                  <a:off x="4116" y="3425"/>
                  <a:ext cx="672" cy="1"/>
                </a:xfrm>
                <a:custGeom>
                  <a:avLst/>
                  <a:gdLst/>
                  <a:ahLst/>
                  <a:cxnLst>
                    <a:cxn ang="0">
                      <a:pos x="4046" y="7"/>
                    </a:cxn>
                    <a:cxn ang="0">
                      <a:pos x="61" y="7"/>
                    </a:cxn>
                    <a:cxn ang="0">
                      <a:pos x="0" y="0"/>
                    </a:cxn>
                    <a:cxn ang="0">
                      <a:pos x="4046" y="0"/>
                    </a:cxn>
                    <a:cxn ang="0">
                      <a:pos x="4046" y="7"/>
                    </a:cxn>
                  </a:cxnLst>
                  <a:rect l="0" t="0" r="r" b="b"/>
                  <a:pathLst>
                    <a:path w="4046" h="7">
                      <a:moveTo>
                        <a:pt x="4046" y="7"/>
                      </a:moveTo>
                      <a:lnTo>
                        <a:pt x="61" y="7"/>
                      </a:lnTo>
                      <a:lnTo>
                        <a:pt x="0" y="0"/>
                      </a:lnTo>
                      <a:lnTo>
                        <a:pt x="4046" y="0"/>
                      </a:lnTo>
                      <a:lnTo>
                        <a:pt x="4046" y="7"/>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4" name="Freeform 427"/>
                <p:cNvSpPr>
                  <a:spLocks noChangeAspect="1"/>
                </p:cNvSpPr>
                <p:nvPr/>
              </p:nvSpPr>
              <p:spPr bwMode="auto">
                <a:xfrm>
                  <a:off x="4111" y="3424"/>
                  <a:ext cx="678" cy="1"/>
                </a:xfrm>
                <a:custGeom>
                  <a:avLst/>
                  <a:gdLst/>
                  <a:ahLst/>
                  <a:cxnLst>
                    <a:cxn ang="0">
                      <a:pos x="4076" y="6"/>
                    </a:cxn>
                    <a:cxn ang="0">
                      <a:pos x="61" y="6"/>
                    </a:cxn>
                    <a:cxn ang="0">
                      <a:pos x="0" y="0"/>
                    </a:cxn>
                    <a:cxn ang="0">
                      <a:pos x="4077" y="0"/>
                    </a:cxn>
                    <a:cxn ang="0">
                      <a:pos x="4076" y="6"/>
                    </a:cxn>
                  </a:cxnLst>
                  <a:rect l="0" t="0" r="r" b="b"/>
                  <a:pathLst>
                    <a:path w="4077" h="6">
                      <a:moveTo>
                        <a:pt x="4076" y="6"/>
                      </a:moveTo>
                      <a:lnTo>
                        <a:pt x="61" y="6"/>
                      </a:lnTo>
                      <a:lnTo>
                        <a:pt x="0" y="0"/>
                      </a:lnTo>
                      <a:lnTo>
                        <a:pt x="4077" y="0"/>
                      </a:lnTo>
                      <a:lnTo>
                        <a:pt x="4076" y="6"/>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5" name="Freeform 428"/>
                <p:cNvSpPr>
                  <a:spLocks noChangeAspect="1"/>
                </p:cNvSpPr>
                <p:nvPr/>
              </p:nvSpPr>
              <p:spPr bwMode="auto">
                <a:xfrm>
                  <a:off x="4106" y="3424"/>
                  <a:ext cx="683" cy="1"/>
                </a:xfrm>
                <a:custGeom>
                  <a:avLst/>
                  <a:gdLst/>
                  <a:ahLst/>
                  <a:cxnLst>
                    <a:cxn ang="0">
                      <a:pos x="4106" y="6"/>
                    </a:cxn>
                    <a:cxn ang="0">
                      <a:pos x="60" y="6"/>
                    </a:cxn>
                    <a:cxn ang="0">
                      <a:pos x="0" y="0"/>
                    </a:cxn>
                    <a:cxn ang="0">
                      <a:pos x="4107" y="0"/>
                    </a:cxn>
                    <a:cxn ang="0">
                      <a:pos x="4106" y="6"/>
                    </a:cxn>
                  </a:cxnLst>
                  <a:rect l="0" t="0" r="r" b="b"/>
                  <a:pathLst>
                    <a:path w="4107" h="6">
                      <a:moveTo>
                        <a:pt x="4106" y="6"/>
                      </a:moveTo>
                      <a:lnTo>
                        <a:pt x="60" y="6"/>
                      </a:lnTo>
                      <a:lnTo>
                        <a:pt x="0" y="0"/>
                      </a:lnTo>
                      <a:lnTo>
                        <a:pt x="4107" y="0"/>
                      </a:lnTo>
                      <a:lnTo>
                        <a:pt x="4106" y="6"/>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6" name="Freeform 429"/>
                <p:cNvSpPr>
                  <a:spLocks noChangeAspect="1"/>
                </p:cNvSpPr>
                <p:nvPr/>
              </p:nvSpPr>
              <p:spPr bwMode="auto">
                <a:xfrm>
                  <a:off x="4101" y="3423"/>
                  <a:ext cx="688" cy="1"/>
                </a:xfrm>
                <a:custGeom>
                  <a:avLst/>
                  <a:gdLst/>
                  <a:ahLst/>
                  <a:cxnLst>
                    <a:cxn ang="0">
                      <a:pos x="4137" y="7"/>
                    </a:cxn>
                    <a:cxn ang="0">
                      <a:pos x="60" y="7"/>
                    </a:cxn>
                    <a:cxn ang="0">
                      <a:pos x="0" y="0"/>
                    </a:cxn>
                    <a:cxn ang="0">
                      <a:pos x="4137" y="0"/>
                    </a:cxn>
                    <a:cxn ang="0">
                      <a:pos x="4137" y="7"/>
                    </a:cxn>
                  </a:cxnLst>
                  <a:rect l="0" t="0" r="r" b="b"/>
                  <a:pathLst>
                    <a:path w="4137" h="7">
                      <a:moveTo>
                        <a:pt x="4137" y="7"/>
                      </a:moveTo>
                      <a:lnTo>
                        <a:pt x="60" y="7"/>
                      </a:lnTo>
                      <a:lnTo>
                        <a:pt x="0" y="0"/>
                      </a:lnTo>
                      <a:lnTo>
                        <a:pt x="4137" y="0"/>
                      </a:lnTo>
                      <a:lnTo>
                        <a:pt x="4137" y="7"/>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7" name="Freeform 430"/>
                <p:cNvSpPr>
                  <a:spLocks noChangeAspect="1"/>
                </p:cNvSpPr>
                <p:nvPr/>
              </p:nvSpPr>
              <p:spPr bwMode="auto">
                <a:xfrm>
                  <a:off x="4096" y="3423"/>
                  <a:ext cx="693" cy="1"/>
                </a:xfrm>
                <a:custGeom>
                  <a:avLst/>
                  <a:gdLst/>
                  <a:ahLst/>
                  <a:cxnLst>
                    <a:cxn ang="0">
                      <a:pos x="4168" y="7"/>
                    </a:cxn>
                    <a:cxn ang="0">
                      <a:pos x="61" y="7"/>
                    </a:cxn>
                    <a:cxn ang="0">
                      <a:pos x="0" y="0"/>
                    </a:cxn>
                    <a:cxn ang="0">
                      <a:pos x="4168" y="0"/>
                    </a:cxn>
                    <a:cxn ang="0">
                      <a:pos x="4168" y="7"/>
                    </a:cxn>
                  </a:cxnLst>
                  <a:rect l="0" t="0" r="r" b="b"/>
                  <a:pathLst>
                    <a:path w="4168" h="7">
                      <a:moveTo>
                        <a:pt x="4168" y="7"/>
                      </a:moveTo>
                      <a:lnTo>
                        <a:pt x="61" y="7"/>
                      </a:lnTo>
                      <a:lnTo>
                        <a:pt x="0" y="0"/>
                      </a:lnTo>
                      <a:lnTo>
                        <a:pt x="4168" y="0"/>
                      </a:lnTo>
                      <a:lnTo>
                        <a:pt x="4168" y="7"/>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8" name="Freeform 431"/>
                <p:cNvSpPr>
                  <a:spLocks noChangeAspect="1"/>
                </p:cNvSpPr>
                <p:nvPr/>
              </p:nvSpPr>
              <p:spPr bwMode="auto">
                <a:xfrm>
                  <a:off x="4091" y="3422"/>
                  <a:ext cx="698" cy="1"/>
                </a:xfrm>
                <a:custGeom>
                  <a:avLst/>
                  <a:gdLst/>
                  <a:ahLst/>
                  <a:cxnLst>
                    <a:cxn ang="0">
                      <a:pos x="4198" y="6"/>
                    </a:cxn>
                    <a:cxn ang="0">
                      <a:pos x="61" y="6"/>
                    </a:cxn>
                    <a:cxn ang="0">
                      <a:pos x="0" y="0"/>
                    </a:cxn>
                    <a:cxn ang="0">
                      <a:pos x="4198" y="0"/>
                    </a:cxn>
                    <a:cxn ang="0">
                      <a:pos x="4198" y="6"/>
                    </a:cxn>
                  </a:cxnLst>
                  <a:rect l="0" t="0" r="r" b="b"/>
                  <a:pathLst>
                    <a:path w="4198" h="6">
                      <a:moveTo>
                        <a:pt x="4198" y="6"/>
                      </a:moveTo>
                      <a:lnTo>
                        <a:pt x="61" y="6"/>
                      </a:lnTo>
                      <a:lnTo>
                        <a:pt x="0" y="0"/>
                      </a:lnTo>
                      <a:lnTo>
                        <a:pt x="4198" y="0"/>
                      </a:lnTo>
                      <a:lnTo>
                        <a:pt x="4198" y="6"/>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9" name="Freeform 432"/>
                <p:cNvSpPr>
                  <a:spLocks noChangeAspect="1"/>
                </p:cNvSpPr>
                <p:nvPr/>
              </p:nvSpPr>
              <p:spPr bwMode="auto">
                <a:xfrm>
                  <a:off x="4086" y="3422"/>
                  <a:ext cx="703" cy="1"/>
                </a:xfrm>
                <a:custGeom>
                  <a:avLst/>
                  <a:gdLst/>
                  <a:ahLst/>
                  <a:cxnLst>
                    <a:cxn ang="0">
                      <a:pos x="4228" y="6"/>
                    </a:cxn>
                    <a:cxn ang="0">
                      <a:pos x="60" y="6"/>
                    </a:cxn>
                    <a:cxn ang="0">
                      <a:pos x="0" y="0"/>
                    </a:cxn>
                    <a:cxn ang="0">
                      <a:pos x="4228" y="0"/>
                    </a:cxn>
                    <a:cxn ang="0">
                      <a:pos x="4228" y="6"/>
                    </a:cxn>
                  </a:cxnLst>
                  <a:rect l="0" t="0" r="r" b="b"/>
                  <a:pathLst>
                    <a:path w="4228" h="6">
                      <a:moveTo>
                        <a:pt x="4228" y="6"/>
                      </a:moveTo>
                      <a:lnTo>
                        <a:pt x="60" y="6"/>
                      </a:lnTo>
                      <a:lnTo>
                        <a:pt x="0" y="0"/>
                      </a:lnTo>
                      <a:lnTo>
                        <a:pt x="4228" y="0"/>
                      </a:lnTo>
                      <a:lnTo>
                        <a:pt x="4228" y="6"/>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0" name="Freeform 433"/>
                <p:cNvSpPr>
                  <a:spLocks noChangeAspect="1"/>
                </p:cNvSpPr>
                <p:nvPr/>
              </p:nvSpPr>
              <p:spPr bwMode="auto">
                <a:xfrm>
                  <a:off x="4081" y="3421"/>
                  <a:ext cx="708" cy="1"/>
                </a:xfrm>
                <a:custGeom>
                  <a:avLst/>
                  <a:gdLst/>
                  <a:ahLst/>
                  <a:cxnLst>
                    <a:cxn ang="0">
                      <a:pos x="4260" y="6"/>
                    </a:cxn>
                    <a:cxn ang="0">
                      <a:pos x="62" y="6"/>
                    </a:cxn>
                    <a:cxn ang="0">
                      <a:pos x="0" y="0"/>
                    </a:cxn>
                    <a:cxn ang="0">
                      <a:pos x="4260" y="0"/>
                    </a:cxn>
                    <a:cxn ang="0">
                      <a:pos x="4260" y="6"/>
                    </a:cxn>
                  </a:cxnLst>
                  <a:rect l="0" t="0" r="r" b="b"/>
                  <a:pathLst>
                    <a:path w="4260" h="6">
                      <a:moveTo>
                        <a:pt x="4260" y="6"/>
                      </a:moveTo>
                      <a:lnTo>
                        <a:pt x="62" y="6"/>
                      </a:lnTo>
                      <a:lnTo>
                        <a:pt x="0" y="0"/>
                      </a:lnTo>
                      <a:lnTo>
                        <a:pt x="4260" y="0"/>
                      </a:lnTo>
                      <a:lnTo>
                        <a:pt x="4260" y="6"/>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1" name="Freeform 434"/>
                <p:cNvSpPr>
                  <a:spLocks noChangeAspect="1"/>
                </p:cNvSpPr>
                <p:nvPr/>
              </p:nvSpPr>
              <p:spPr bwMode="auto">
                <a:xfrm>
                  <a:off x="4076" y="3421"/>
                  <a:ext cx="713" cy="1"/>
                </a:xfrm>
                <a:custGeom>
                  <a:avLst/>
                  <a:gdLst/>
                  <a:ahLst/>
                  <a:cxnLst>
                    <a:cxn ang="0">
                      <a:pos x="4290" y="6"/>
                    </a:cxn>
                    <a:cxn ang="0">
                      <a:pos x="62" y="6"/>
                    </a:cxn>
                    <a:cxn ang="0">
                      <a:pos x="0" y="0"/>
                    </a:cxn>
                    <a:cxn ang="0">
                      <a:pos x="4290" y="0"/>
                    </a:cxn>
                    <a:cxn ang="0">
                      <a:pos x="4290" y="6"/>
                    </a:cxn>
                  </a:cxnLst>
                  <a:rect l="0" t="0" r="r" b="b"/>
                  <a:pathLst>
                    <a:path w="4290" h="6">
                      <a:moveTo>
                        <a:pt x="4290" y="6"/>
                      </a:moveTo>
                      <a:lnTo>
                        <a:pt x="62" y="6"/>
                      </a:lnTo>
                      <a:lnTo>
                        <a:pt x="0" y="0"/>
                      </a:lnTo>
                      <a:lnTo>
                        <a:pt x="4290" y="0"/>
                      </a:lnTo>
                      <a:lnTo>
                        <a:pt x="4290" y="6"/>
                      </a:lnTo>
                      <a:close/>
                    </a:path>
                  </a:pathLst>
                </a:custGeom>
                <a:solidFill>
                  <a:srgbClr val="9C9A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2" name="Freeform 435"/>
                <p:cNvSpPr>
                  <a:spLocks noChangeAspect="1"/>
                </p:cNvSpPr>
                <p:nvPr/>
              </p:nvSpPr>
              <p:spPr bwMode="auto">
                <a:xfrm>
                  <a:off x="4071" y="3420"/>
                  <a:ext cx="718" cy="1"/>
                </a:xfrm>
                <a:custGeom>
                  <a:avLst/>
                  <a:gdLst/>
                  <a:ahLst/>
                  <a:cxnLst>
                    <a:cxn ang="0">
                      <a:pos x="4320" y="6"/>
                    </a:cxn>
                    <a:cxn ang="0">
                      <a:pos x="60" y="6"/>
                    </a:cxn>
                    <a:cxn ang="0">
                      <a:pos x="0" y="0"/>
                    </a:cxn>
                    <a:cxn ang="0">
                      <a:pos x="4321" y="0"/>
                    </a:cxn>
                    <a:cxn ang="0">
                      <a:pos x="4320" y="6"/>
                    </a:cxn>
                  </a:cxnLst>
                  <a:rect l="0" t="0" r="r" b="b"/>
                  <a:pathLst>
                    <a:path w="4321" h="6">
                      <a:moveTo>
                        <a:pt x="4320" y="6"/>
                      </a:moveTo>
                      <a:lnTo>
                        <a:pt x="60" y="6"/>
                      </a:lnTo>
                      <a:lnTo>
                        <a:pt x="0" y="0"/>
                      </a:lnTo>
                      <a:lnTo>
                        <a:pt x="4321" y="0"/>
                      </a:lnTo>
                      <a:lnTo>
                        <a:pt x="4320" y="6"/>
                      </a:lnTo>
                      <a:close/>
                    </a:path>
                  </a:pathLst>
                </a:custGeom>
                <a:solidFill>
                  <a:srgbClr val="9C9A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3" name="Freeform 436"/>
                <p:cNvSpPr>
                  <a:spLocks noChangeAspect="1"/>
                </p:cNvSpPr>
                <p:nvPr/>
              </p:nvSpPr>
              <p:spPr bwMode="auto">
                <a:xfrm>
                  <a:off x="4066" y="3420"/>
                  <a:ext cx="723" cy="1"/>
                </a:xfrm>
                <a:custGeom>
                  <a:avLst/>
                  <a:gdLst/>
                  <a:ahLst/>
                  <a:cxnLst>
                    <a:cxn ang="0">
                      <a:pos x="4351" y="6"/>
                    </a:cxn>
                    <a:cxn ang="0">
                      <a:pos x="61" y="6"/>
                    </a:cxn>
                    <a:cxn ang="0">
                      <a:pos x="0" y="0"/>
                    </a:cxn>
                    <a:cxn ang="0">
                      <a:pos x="4352" y="0"/>
                    </a:cxn>
                    <a:cxn ang="0">
                      <a:pos x="4351" y="6"/>
                    </a:cxn>
                  </a:cxnLst>
                  <a:rect l="0" t="0" r="r" b="b"/>
                  <a:pathLst>
                    <a:path w="4352" h="6">
                      <a:moveTo>
                        <a:pt x="4351" y="6"/>
                      </a:moveTo>
                      <a:lnTo>
                        <a:pt x="61" y="6"/>
                      </a:lnTo>
                      <a:lnTo>
                        <a:pt x="0" y="0"/>
                      </a:lnTo>
                      <a:lnTo>
                        <a:pt x="4352" y="0"/>
                      </a:lnTo>
                      <a:lnTo>
                        <a:pt x="4351" y="6"/>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4" name="Freeform 437"/>
                <p:cNvSpPr>
                  <a:spLocks noChangeAspect="1"/>
                </p:cNvSpPr>
                <p:nvPr/>
              </p:nvSpPr>
              <p:spPr bwMode="auto">
                <a:xfrm>
                  <a:off x="4061" y="3419"/>
                  <a:ext cx="728" cy="1"/>
                </a:xfrm>
                <a:custGeom>
                  <a:avLst/>
                  <a:gdLst/>
                  <a:ahLst/>
                  <a:cxnLst>
                    <a:cxn ang="0">
                      <a:pos x="4382" y="7"/>
                    </a:cxn>
                    <a:cxn ang="0">
                      <a:pos x="61" y="7"/>
                    </a:cxn>
                    <a:cxn ang="0">
                      <a:pos x="0" y="0"/>
                    </a:cxn>
                    <a:cxn ang="0">
                      <a:pos x="4382" y="0"/>
                    </a:cxn>
                    <a:cxn ang="0">
                      <a:pos x="4382" y="7"/>
                    </a:cxn>
                  </a:cxnLst>
                  <a:rect l="0" t="0" r="r" b="b"/>
                  <a:pathLst>
                    <a:path w="4382" h="7">
                      <a:moveTo>
                        <a:pt x="4382" y="7"/>
                      </a:moveTo>
                      <a:lnTo>
                        <a:pt x="61" y="7"/>
                      </a:lnTo>
                      <a:lnTo>
                        <a:pt x="0" y="0"/>
                      </a:lnTo>
                      <a:lnTo>
                        <a:pt x="4382" y="0"/>
                      </a:lnTo>
                      <a:lnTo>
                        <a:pt x="4382" y="7"/>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5" name="Freeform 438"/>
                <p:cNvSpPr>
                  <a:spLocks noChangeAspect="1"/>
                </p:cNvSpPr>
                <p:nvPr/>
              </p:nvSpPr>
              <p:spPr bwMode="auto">
                <a:xfrm>
                  <a:off x="4055" y="3419"/>
                  <a:ext cx="734" cy="1"/>
                </a:xfrm>
                <a:custGeom>
                  <a:avLst/>
                  <a:gdLst/>
                  <a:ahLst/>
                  <a:cxnLst>
                    <a:cxn ang="0">
                      <a:pos x="4412" y="7"/>
                    </a:cxn>
                    <a:cxn ang="0">
                      <a:pos x="60" y="7"/>
                    </a:cxn>
                    <a:cxn ang="0">
                      <a:pos x="0" y="0"/>
                    </a:cxn>
                    <a:cxn ang="0">
                      <a:pos x="4412" y="0"/>
                    </a:cxn>
                    <a:cxn ang="0">
                      <a:pos x="4412" y="7"/>
                    </a:cxn>
                  </a:cxnLst>
                  <a:rect l="0" t="0" r="r" b="b"/>
                  <a:pathLst>
                    <a:path w="4412" h="7">
                      <a:moveTo>
                        <a:pt x="4412" y="7"/>
                      </a:moveTo>
                      <a:lnTo>
                        <a:pt x="60" y="7"/>
                      </a:lnTo>
                      <a:lnTo>
                        <a:pt x="0" y="0"/>
                      </a:lnTo>
                      <a:lnTo>
                        <a:pt x="4412" y="0"/>
                      </a:lnTo>
                      <a:lnTo>
                        <a:pt x="4412" y="7"/>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38" name="Group 439"/>
              <p:cNvGrpSpPr>
                <a:grpSpLocks noChangeAspect="1"/>
              </p:cNvGrpSpPr>
              <p:nvPr/>
            </p:nvGrpSpPr>
            <p:grpSpPr bwMode="auto">
              <a:xfrm flipH="1">
                <a:off x="4507" y="3067"/>
                <a:ext cx="1261" cy="163"/>
                <a:chOff x="3931" y="3313"/>
                <a:chExt cx="863" cy="106"/>
              </a:xfrm>
            </p:grpSpPr>
            <p:sp>
              <p:nvSpPr>
                <p:cNvPr id="1446" name="Freeform 440"/>
                <p:cNvSpPr>
                  <a:spLocks noChangeAspect="1"/>
                </p:cNvSpPr>
                <p:nvPr/>
              </p:nvSpPr>
              <p:spPr bwMode="auto">
                <a:xfrm>
                  <a:off x="4050" y="3418"/>
                  <a:ext cx="739" cy="1"/>
                </a:xfrm>
                <a:custGeom>
                  <a:avLst/>
                  <a:gdLst/>
                  <a:ahLst/>
                  <a:cxnLst>
                    <a:cxn ang="0">
                      <a:pos x="4442" y="6"/>
                    </a:cxn>
                    <a:cxn ang="0">
                      <a:pos x="60" y="6"/>
                    </a:cxn>
                    <a:cxn ang="0">
                      <a:pos x="0" y="0"/>
                    </a:cxn>
                    <a:cxn ang="0">
                      <a:pos x="4442" y="0"/>
                    </a:cxn>
                    <a:cxn ang="0">
                      <a:pos x="4442" y="6"/>
                    </a:cxn>
                  </a:cxnLst>
                  <a:rect l="0" t="0" r="r" b="b"/>
                  <a:pathLst>
                    <a:path w="4442" h="6">
                      <a:moveTo>
                        <a:pt x="4442" y="6"/>
                      </a:moveTo>
                      <a:lnTo>
                        <a:pt x="60" y="6"/>
                      </a:lnTo>
                      <a:lnTo>
                        <a:pt x="0" y="0"/>
                      </a:lnTo>
                      <a:lnTo>
                        <a:pt x="4442" y="0"/>
                      </a:lnTo>
                      <a:lnTo>
                        <a:pt x="4442" y="6"/>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7" name="Freeform 441"/>
                <p:cNvSpPr>
                  <a:spLocks noChangeAspect="1"/>
                </p:cNvSpPr>
                <p:nvPr/>
              </p:nvSpPr>
              <p:spPr bwMode="auto">
                <a:xfrm>
                  <a:off x="4045" y="3417"/>
                  <a:ext cx="744" cy="2"/>
                </a:xfrm>
                <a:custGeom>
                  <a:avLst/>
                  <a:gdLst/>
                  <a:ahLst/>
                  <a:cxnLst>
                    <a:cxn ang="0">
                      <a:pos x="4473" y="6"/>
                    </a:cxn>
                    <a:cxn ang="0">
                      <a:pos x="61" y="6"/>
                    </a:cxn>
                    <a:cxn ang="0">
                      <a:pos x="0" y="0"/>
                    </a:cxn>
                    <a:cxn ang="0">
                      <a:pos x="4473" y="0"/>
                    </a:cxn>
                    <a:cxn ang="0">
                      <a:pos x="4473" y="6"/>
                    </a:cxn>
                  </a:cxnLst>
                  <a:rect l="0" t="0" r="r" b="b"/>
                  <a:pathLst>
                    <a:path w="4473" h="6">
                      <a:moveTo>
                        <a:pt x="4473" y="6"/>
                      </a:moveTo>
                      <a:lnTo>
                        <a:pt x="61" y="6"/>
                      </a:lnTo>
                      <a:lnTo>
                        <a:pt x="0" y="0"/>
                      </a:lnTo>
                      <a:lnTo>
                        <a:pt x="4473" y="0"/>
                      </a:lnTo>
                      <a:lnTo>
                        <a:pt x="4473" y="6"/>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8" name="Freeform 442"/>
                <p:cNvSpPr>
                  <a:spLocks noChangeAspect="1"/>
                </p:cNvSpPr>
                <p:nvPr/>
              </p:nvSpPr>
              <p:spPr bwMode="auto">
                <a:xfrm>
                  <a:off x="4040" y="3417"/>
                  <a:ext cx="749" cy="1"/>
                </a:xfrm>
                <a:custGeom>
                  <a:avLst/>
                  <a:gdLst/>
                  <a:ahLst/>
                  <a:cxnLst>
                    <a:cxn ang="0">
                      <a:pos x="4503" y="7"/>
                    </a:cxn>
                    <a:cxn ang="0">
                      <a:pos x="61" y="7"/>
                    </a:cxn>
                    <a:cxn ang="0">
                      <a:pos x="0" y="0"/>
                    </a:cxn>
                    <a:cxn ang="0">
                      <a:pos x="4503" y="0"/>
                    </a:cxn>
                    <a:cxn ang="0">
                      <a:pos x="4503" y="7"/>
                    </a:cxn>
                  </a:cxnLst>
                  <a:rect l="0" t="0" r="r" b="b"/>
                  <a:pathLst>
                    <a:path w="4503" h="7">
                      <a:moveTo>
                        <a:pt x="4503" y="7"/>
                      </a:moveTo>
                      <a:lnTo>
                        <a:pt x="61" y="7"/>
                      </a:lnTo>
                      <a:lnTo>
                        <a:pt x="0" y="0"/>
                      </a:lnTo>
                      <a:lnTo>
                        <a:pt x="4503" y="0"/>
                      </a:lnTo>
                      <a:lnTo>
                        <a:pt x="4503" y="7"/>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9" name="Freeform 443"/>
                <p:cNvSpPr>
                  <a:spLocks noChangeAspect="1"/>
                </p:cNvSpPr>
                <p:nvPr/>
              </p:nvSpPr>
              <p:spPr bwMode="auto">
                <a:xfrm>
                  <a:off x="4035" y="3416"/>
                  <a:ext cx="754" cy="1"/>
                </a:xfrm>
                <a:custGeom>
                  <a:avLst/>
                  <a:gdLst/>
                  <a:ahLst/>
                  <a:cxnLst>
                    <a:cxn ang="0">
                      <a:pos x="4533" y="7"/>
                    </a:cxn>
                    <a:cxn ang="0">
                      <a:pos x="60" y="7"/>
                    </a:cxn>
                    <a:cxn ang="0">
                      <a:pos x="0" y="0"/>
                    </a:cxn>
                    <a:cxn ang="0">
                      <a:pos x="4534" y="0"/>
                    </a:cxn>
                    <a:cxn ang="0">
                      <a:pos x="4533" y="7"/>
                    </a:cxn>
                  </a:cxnLst>
                  <a:rect l="0" t="0" r="r" b="b"/>
                  <a:pathLst>
                    <a:path w="4534" h="7">
                      <a:moveTo>
                        <a:pt x="4533" y="7"/>
                      </a:moveTo>
                      <a:lnTo>
                        <a:pt x="60" y="7"/>
                      </a:lnTo>
                      <a:lnTo>
                        <a:pt x="0" y="0"/>
                      </a:lnTo>
                      <a:lnTo>
                        <a:pt x="4534" y="0"/>
                      </a:lnTo>
                      <a:lnTo>
                        <a:pt x="4533" y="7"/>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0" name="Freeform 444"/>
                <p:cNvSpPr>
                  <a:spLocks noChangeAspect="1"/>
                </p:cNvSpPr>
                <p:nvPr/>
              </p:nvSpPr>
              <p:spPr bwMode="auto">
                <a:xfrm>
                  <a:off x="4030" y="3416"/>
                  <a:ext cx="759" cy="1"/>
                </a:xfrm>
                <a:custGeom>
                  <a:avLst/>
                  <a:gdLst/>
                  <a:ahLst/>
                  <a:cxnLst>
                    <a:cxn ang="0">
                      <a:pos x="4564" y="6"/>
                    </a:cxn>
                    <a:cxn ang="0">
                      <a:pos x="61" y="6"/>
                    </a:cxn>
                    <a:cxn ang="0">
                      <a:pos x="0" y="0"/>
                    </a:cxn>
                    <a:cxn ang="0">
                      <a:pos x="4565" y="0"/>
                    </a:cxn>
                    <a:cxn ang="0">
                      <a:pos x="4564" y="6"/>
                    </a:cxn>
                  </a:cxnLst>
                  <a:rect l="0" t="0" r="r" b="b"/>
                  <a:pathLst>
                    <a:path w="4565" h="6">
                      <a:moveTo>
                        <a:pt x="4564" y="6"/>
                      </a:moveTo>
                      <a:lnTo>
                        <a:pt x="61" y="6"/>
                      </a:lnTo>
                      <a:lnTo>
                        <a:pt x="0" y="0"/>
                      </a:lnTo>
                      <a:lnTo>
                        <a:pt x="4565" y="0"/>
                      </a:lnTo>
                      <a:lnTo>
                        <a:pt x="4564" y="6"/>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1" name="Freeform 445"/>
                <p:cNvSpPr>
                  <a:spLocks noChangeAspect="1"/>
                </p:cNvSpPr>
                <p:nvPr/>
              </p:nvSpPr>
              <p:spPr bwMode="auto">
                <a:xfrm>
                  <a:off x="4025" y="3415"/>
                  <a:ext cx="764" cy="1"/>
                </a:xfrm>
                <a:custGeom>
                  <a:avLst/>
                  <a:gdLst/>
                  <a:ahLst/>
                  <a:cxnLst>
                    <a:cxn ang="0">
                      <a:pos x="4595" y="6"/>
                    </a:cxn>
                    <a:cxn ang="0">
                      <a:pos x="61" y="6"/>
                    </a:cxn>
                    <a:cxn ang="0">
                      <a:pos x="0" y="0"/>
                    </a:cxn>
                    <a:cxn ang="0">
                      <a:pos x="4595" y="0"/>
                    </a:cxn>
                    <a:cxn ang="0">
                      <a:pos x="4595" y="6"/>
                    </a:cxn>
                  </a:cxnLst>
                  <a:rect l="0" t="0" r="r" b="b"/>
                  <a:pathLst>
                    <a:path w="4595" h="6">
                      <a:moveTo>
                        <a:pt x="4595" y="6"/>
                      </a:moveTo>
                      <a:lnTo>
                        <a:pt x="61" y="6"/>
                      </a:lnTo>
                      <a:lnTo>
                        <a:pt x="0" y="0"/>
                      </a:lnTo>
                      <a:lnTo>
                        <a:pt x="4595" y="0"/>
                      </a:lnTo>
                      <a:lnTo>
                        <a:pt x="4595" y="6"/>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2" name="Freeform 446"/>
                <p:cNvSpPr>
                  <a:spLocks noChangeAspect="1"/>
                </p:cNvSpPr>
                <p:nvPr/>
              </p:nvSpPr>
              <p:spPr bwMode="auto">
                <a:xfrm>
                  <a:off x="4020" y="3415"/>
                  <a:ext cx="769" cy="1"/>
                </a:xfrm>
                <a:custGeom>
                  <a:avLst/>
                  <a:gdLst/>
                  <a:ahLst/>
                  <a:cxnLst>
                    <a:cxn ang="0">
                      <a:pos x="4625" y="5"/>
                    </a:cxn>
                    <a:cxn ang="0">
                      <a:pos x="60" y="5"/>
                    </a:cxn>
                    <a:cxn ang="0">
                      <a:pos x="0" y="0"/>
                    </a:cxn>
                    <a:cxn ang="0">
                      <a:pos x="4625" y="0"/>
                    </a:cxn>
                    <a:cxn ang="0">
                      <a:pos x="4625" y="5"/>
                    </a:cxn>
                  </a:cxnLst>
                  <a:rect l="0" t="0" r="r" b="b"/>
                  <a:pathLst>
                    <a:path w="4625" h="5">
                      <a:moveTo>
                        <a:pt x="4625" y="5"/>
                      </a:moveTo>
                      <a:lnTo>
                        <a:pt x="60" y="5"/>
                      </a:lnTo>
                      <a:lnTo>
                        <a:pt x="0" y="0"/>
                      </a:lnTo>
                      <a:lnTo>
                        <a:pt x="4625" y="0"/>
                      </a:lnTo>
                      <a:lnTo>
                        <a:pt x="4625" y="5"/>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3" name="Freeform 447"/>
                <p:cNvSpPr>
                  <a:spLocks noChangeAspect="1"/>
                </p:cNvSpPr>
                <p:nvPr/>
              </p:nvSpPr>
              <p:spPr bwMode="auto">
                <a:xfrm>
                  <a:off x="4015" y="3414"/>
                  <a:ext cx="774" cy="1"/>
                </a:xfrm>
                <a:custGeom>
                  <a:avLst/>
                  <a:gdLst/>
                  <a:ahLst/>
                  <a:cxnLst>
                    <a:cxn ang="0">
                      <a:pos x="4656" y="6"/>
                    </a:cxn>
                    <a:cxn ang="0">
                      <a:pos x="61" y="6"/>
                    </a:cxn>
                    <a:cxn ang="0">
                      <a:pos x="0" y="0"/>
                    </a:cxn>
                    <a:cxn ang="0">
                      <a:pos x="4656" y="0"/>
                    </a:cxn>
                    <a:cxn ang="0">
                      <a:pos x="4656" y="6"/>
                    </a:cxn>
                  </a:cxnLst>
                  <a:rect l="0" t="0" r="r" b="b"/>
                  <a:pathLst>
                    <a:path w="4656" h="6">
                      <a:moveTo>
                        <a:pt x="4656" y="6"/>
                      </a:moveTo>
                      <a:lnTo>
                        <a:pt x="61" y="6"/>
                      </a:lnTo>
                      <a:lnTo>
                        <a:pt x="0" y="0"/>
                      </a:lnTo>
                      <a:lnTo>
                        <a:pt x="4656" y="0"/>
                      </a:lnTo>
                      <a:lnTo>
                        <a:pt x="4656" y="6"/>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4" name="Freeform 448"/>
                <p:cNvSpPr>
                  <a:spLocks noChangeAspect="1"/>
                </p:cNvSpPr>
                <p:nvPr/>
              </p:nvSpPr>
              <p:spPr bwMode="auto">
                <a:xfrm>
                  <a:off x="4010" y="3414"/>
                  <a:ext cx="779" cy="1"/>
                </a:xfrm>
                <a:custGeom>
                  <a:avLst/>
                  <a:gdLst/>
                  <a:ahLst/>
                  <a:cxnLst>
                    <a:cxn ang="0">
                      <a:pos x="4686" y="7"/>
                    </a:cxn>
                    <a:cxn ang="0">
                      <a:pos x="61" y="7"/>
                    </a:cxn>
                    <a:cxn ang="0">
                      <a:pos x="0" y="0"/>
                    </a:cxn>
                    <a:cxn ang="0">
                      <a:pos x="4686" y="0"/>
                    </a:cxn>
                    <a:cxn ang="0">
                      <a:pos x="4686" y="7"/>
                    </a:cxn>
                  </a:cxnLst>
                  <a:rect l="0" t="0" r="r" b="b"/>
                  <a:pathLst>
                    <a:path w="4686" h="7">
                      <a:moveTo>
                        <a:pt x="4686" y="7"/>
                      </a:moveTo>
                      <a:lnTo>
                        <a:pt x="61" y="7"/>
                      </a:lnTo>
                      <a:lnTo>
                        <a:pt x="0" y="0"/>
                      </a:lnTo>
                      <a:lnTo>
                        <a:pt x="4686" y="0"/>
                      </a:lnTo>
                      <a:lnTo>
                        <a:pt x="4686" y="7"/>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5" name="Freeform 449"/>
                <p:cNvSpPr>
                  <a:spLocks noChangeAspect="1"/>
                </p:cNvSpPr>
                <p:nvPr/>
              </p:nvSpPr>
              <p:spPr bwMode="auto">
                <a:xfrm>
                  <a:off x="4005" y="3413"/>
                  <a:ext cx="784" cy="1"/>
                </a:xfrm>
                <a:custGeom>
                  <a:avLst/>
                  <a:gdLst/>
                  <a:ahLst/>
                  <a:cxnLst>
                    <a:cxn ang="0">
                      <a:pos x="4716" y="6"/>
                    </a:cxn>
                    <a:cxn ang="0">
                      <a:pos x="60" y="6"/>
                    </a:cxn>
                    <a:cxn ang="0">
                      <a:pos x="0" y="0"/>
                    </a:cxn>
                    <a:cxn ang="0">
                      <a:pos x="4716" y="0"/>
                    </a:cxn>
                    <a:cxn ang="0">
                      <a:pos x="4716" y="6"/>
                    </a:cxn>
                  </a:cxnLst>
                  <a:rect l="0" t="0" r="r" b="b"/>
                  <a:pathLst>
                    <a:path w="4716" h="6">
                      <a:moveTo>
                        <a:pt x="4716" y="6"/>
                      </a:moveTo>
                      <a:lnTo>
                        <a:pt x="60" y="6"/>
                      </a:lnTo>
                      <a:lnTo>
                        <a:pt x="0" y="0"/>
                      </a:lnTo>
                      <a:lnTo>
                        <a:pt x="4716" y="0"/>
                      </a:lnTo>
                      <a:lnTo>
                        <a:pt x="4716" y="6"/>
                      </a:lnTo>
                      <a:close/>
                    </a:path>
                  </a:pathLst>
                </a:custGeom>
                <a:solidFill>
                  <a:srgbClr val="9D9B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6" name="Freeform 450"/>
                <p:cNvSpPr>
                  <a:spLocks noChangeAspect="1"/>
                </p:cNvSpPr>
                <p:nvPr/>
              </p:nvSpPr>
              <p:spPr bwMode="auto">
                <a:xfrm>
                  <a:off x="4000" y="3413"/>
                  <a:ext cx="789" cy="1"/>
                </a:xfrm>
                <a:custGeom>
                  <a:avLst/>
                  <a:gdLst/>
                  <a:ahLst/>
                  <a:cxnLst>
                    <a:cxn ang="0">
                      <a:pos x="4746" y="6"/>
                    </a:cxn>
                    <a:cxn ang="0">
                      <a:pos x="60" y="6"/>
                    </a:cxn>
                    <a:cxn ang="0">
                      <a:pos x="0" y="0"/>
                    </a:cxn>
                    <a:cxn ang="0">
                      <a:pos x="4746" y="0"/>
                    </a:cxn>
                    <a:cxn ang="0">
                      <a:pos x="4746" y="6"/>
                    </a:cxn>
                  </a:cxnLst>
                  <a:rect l="0" t="0" r="r" b="b"/>
                  <a:pathLst>
                    <a:path w="4746" h="6">
                      <a:moveTo>
                        <a:pt x="4746" y="6"/>
                      </a:moveTo>
                      <a:lnTo>
                        <a:pt x="60" y="6"/>
                      </a:lnTo>
                      <a:lnTo>
                        <a:pt x="0" y="0"/>
                      </a:lnTo>
                      <a:lnTo>
                        <a:pt x="4746" y="0"/>
                      </a:lnTo>
                      <a:lnTo>
                        <a:pt x="4746" y="6"/>
                      </a:lnTo>
                      <a:close/>
                    </a:path>
                  </a:pathLst>
                </a:custGeom>
                <a:solidFill>
                  <a:srgbClr val="9D9B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7" name="Freeform 451"/>
                <p:cNvSpPr>
                  <a:spLocks noChangeAspect="1"/>
                </p:cNvSpPr>
                <p:nvPr/>
              </p:nvSpPr>
              <p:spPr bwMode="auto">
                <a:xfrm>
                  <a:off x="3995" y="3412"/>
                  <a:ext cx="794" cy="1"/>
                </a:xfrm>
                <a:custGeom>
                  <a:avLst/>
                  <a:gdLst/>
                  <a:ahLst/>
                  <a:cxnLst>
                    <a:cxn ang="0">
                      <a:pos x="4777" y="7"/>
                    </a:cxn>
                    <a:cxn ang="0">
                      <a:pos x="61" y="7"/>
                    </a:cxn>
                    <a:cxn ang="0">
                      <a:pos x="0" y="0"/>
                    </a:cxn>
                    <a:cxn ang="0">
                      <a:pos x="4778" y="0"/>
                    </a:cxn>
                    <a:cxn ang="0">
                      <a:pos x="4777" y="7"/>
                    </a:cxn>
                  </a:cxnLst>
                  <a:rect l="0" t="0" r="r" b="b"/>
                  <a:pathLst>
                    <a:path w="4778" h="7">
                      <a:moveTo>
                        <a:pt x="4777" y="7"/>
                      </a:moveTo>
                      <a:lnTo>
                        <a:pt x="61" y="7"/>
                      </a:lnTo>
                      <a:lnTo>
                        <a:pt x="0" y="0"/>
                      </a:lnTo>
                      <a:lnTo>
                        <a:pt x="4778" y="0"/>
                      </a:lnTo>
                      <a:lnTo>
                        <a:pt x="4777" y="7"/>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8" name="Freeform 452"/>
                <p:cNvSpPr>
                  <a:spLocks noChangeAspect="1"/>
                </p:cNvSpPr>
                <p:nvPr/>
              </p:nvSpPr>
              <p:spPr bwMode="auto">
                <a:xfrm>
                  <a:off x="3990" y="3412"/>
                  <a:ext cx="799" cy="1"/>
                </a:xfrm>
                <a:custGeom>
                  <a:avLst/>
                  <a:gdLst/>
                  <a:ahLst/>
                  <a:cxnLst>
                    <a:cxn ang="0">
                      <a:pos x="4808" y="7"/>
                    </a:cxn>
                    <a:cxn ang="0">
                      <a:pos x="62" y="7"/>
                    </a:cxn>
                    <a:cxn ang="0">
                      <a:pos x="0" y="0"/>
                    </a:cxn>
                    <a:cxn ang="0">
                      <a:pos x="4809" y="0"/>
                    </a:cxn>
                    <a:cxn ang="0">
                      <a:pos x="4808" y="7"/>
                    </a:cxn>
                  </a:cxnLst>
                  <a:rect l="0" t="0" r="r" b="b"/>
                  <a:pathLst>
                    <a:path w="4809" h="7">
                      <a:moveTo>
                        <a:pt x="4808" y="7"/>
                      </a:moveTo>
                      <a:lnTo>
                        <a:pt x="62" y="7"/>
                      </a:lnTo>
                      <a:lnTo>
                        <a:pt x="0" y="0"/>
                      </a:lnTo>
                      <a:lnTo>
                        <a:pt x="4809" y="0"/>
                      </a:lnTo>
                      <a:lnTo>
                        <a:pt x="4808" y="7"/>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9" name="Freeform 453"/>
                <p:cNvSpPr>
                  <a:spLocks noChangeAspect="1"/>
                </p:cNvSpPr>
                <p:nvPr/>
              </p:nvSpPr>
              <p:spPr bwMode="auto">
                <a:xfrm>
                  <a:off x="3985" y="3411"/>
                  <a:ext cx="804" cy="1"/>
                </a:xfrm>
                <a:custGeom>
                  <a:avLst/>
                  <a:gdLst/>
                  <a:ahLst/>
                  <a:cxnLst>
                    <a:cxn ang="0">
                      <a:pos x="4839" y="6"/>
                    </a:cxn>
                    <a:cxn ang="0">
                      <a:pos x="61" y="6"/>
                    </a:cxn>
                    <a:cxn ang="0">
                      <a:pos x="0" y="0"/>
                    </a:cxn>
                    <a:cxn ang="0">
                      <a:pos x="4839" y="0"/>
                    </a:cxn>
                    <a:cxn ang="0">
                      <a:pos x="4839" y="6"/>
                    </a:cxn>
                  </a:cxnLst>
                  <a:rect l="0" t="0" r="r" b="b"/>
                  <a:pathLst>
                    <a:path w="4839" h="6">
                      <a:moveTo>
                        <a:pt x="4839" y="6"/>
                      </a:moveTo>
                      <a:lnTo>
                        <a:pt x="61" y="6"/>
                      </a:lnTo>
                      <a:lnTo>
                        <a:pt x="0" y="0"/>
                      </a:lnTo>
                      <a:lnTo>
                        <a:pt x="4839" y="0"/>
                      </a:lnTo>
                      <a:lnTo>
                        <a:pt x="4839" y="6"/>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0" name="Freeform 454"/>
                <p:cNvSpPr>
                  <a:spLocks noChangeAspect="1"/>
                </p:cNvSpPr>
                <p:nvPr/>
              </p:nvSpPr>
              <p:spPr bwMode="auto">
                <a:xfrm>
                  <a:off x="3980" y="3411"/>
                  <a:ext cx="809" cy="1"/>
                </a:xfrm>
                <a:custGeom>
                  <a:avLst/>
                  <a:gdLst/>
                  <a:ahLst/>
                  <a:cxnLst>
                    <a:cxn ang="0">
                      <a:pos x="4870" y="6"/>
                    </a:cxn>
                    <a:cxn ang="0">
                      <a:pos x="61" y="6"/>
                    </a:cxn>
                    <a:cxn ang="0">
                      <a:pos x="0" y="0"/>
                    </a:cxn>
                    <a:cxn ang="0">
                      <a:pos x="4870" y="0"/>
                    </a:cxn>
                    <a:cxn ang="0">
                      <a:pos x="4870" y="6"/>
                    </a:cxn>
                  </a:cxnLst>
                  <a:rect l="0" t="0" r="r" b="b"/>
                  <a:pathLst>
                    <a:path w="4870" h="6">
                      <a:moveTo>
                        <a:pt x="4870" y="6"/>
                      </a:moveTo>
                      <a:lnTo>
                        <a:pt x="61" y="6"/>
                      </a:lnTo>
                      <a:lnTo>
                        <a:pt x="0" y="0"/>
                      </a:lnTo>
                      <a:lnTo>
                        <a:pt x="4870" y="0"/>
                      </a:lnTo>
                      <a:lnTo>
                        <a:pt x="4870" y="6"/>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1" name="Freeform 455"/>
                <p:cNvSpPr>
                  <a:spLocks noChangeAspect="1"/>
                </p:cNvSpPr>
                <p:nvPr/>
              </p:nvSpPr>
              <p:spPr bwMode="auto">
                <a:xfrm>
                  <a:off x="3975" y="3410"/>
                  <a:ext cx="814" cy="1"/>
                </a:xfrm>
                <a:custGeom>
                  <a:avLst/>
                  <a:gdLst/>
                  <a:ahLst/>
                  <a:cxnLst>
                    <a:cxn ang="0">
                      <a:pos x="4900" y="7"/>
                    </a:cxn>
                    <a:cxn ang="0">
                      <a:pos x="61" y="7"/>
                    </a:cxn>
                    <a:cxn ang="0">
                      <a:pos x="0" y="0"/>
                    </a:cxn>
                    <a:cxn ang="0">
                      <a:pos x="4900" y="0"/>
                    </a:cxn>
                    <a:cxn ang="0">
                      <a:pos x="4900" y="7"/>
                    </a:cxn>
                  </a:cxnLst>
                  <a:rect l="0" t="0" r="r" b="b"/>
                  <a:pathLst>
                    <a:path w="4900" h="7">
                      <a:moveTo>
                        <a:pt x="4900" y="7"/>
                      </a:moveTo>
                      <a:lnTo>
                        <a:pt x="61" y="7"/>
                      </a:lnTo>
                      <a:lnTo>
                        <a:pt x="0" y="0"/>
                      </a:lnTo>
                      <a:lnTo>
                        <a:pt x="4900" y="0"/>
                      </a:lnTo>
                      <a:lnTo>
                        <a:pt x="4900" y="7"/>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2" name="Freeform 456"/>
                <p:cNvSpPr>
                  <a:spLocks noChangeAspect="1"/>
                </p:cNvSpPr>
                <p:nvPr/>
              </p:nvSpPr>
              <p:spPr bwMode="auto">
                <a:xfrm>
                  <a:off x="3969" y="3410"/>
                  <a:ext cx="820" cy="1"/>
                </a:xfrm>
                <a:custGeom>
                  <a:avLst/>
                  <a:gdLst/>
                  <a:ahLst/>
                  <a:cxnLst>
                    <a:cxn ang="0">
                      <a:pos x="4930" y="7"/>
                    </a:cxn>
                    <a:cxn ang="0">
                      <a:pos x="60" y="7"/>
                    </a:cxn>
                    <a:cxn ang="0">
                      <a:pos x="0" y="0"/>
                    </a:cxn>
                    <a:cxn ang="0">
                      <a:pos x="4930" y="0"/>
                    </a:cxn>
                    <a:cxn ang="0">
                      <a:pos x="4930" y="7"/>
                    </a:cxn>
                  </a:cxnLst>
                  <a:rect l="0" t="0" r="r" b="b"/>
                  <a:pathLst>
                    <a:path w="4930" h="7">
                      <a:moveTo>
                        <a:pt x="4930" y="7"/>
                      </a:moveTo>
                      <a:lnTo>
                        <a:pt x="60" y="7"/>
                      </a:lnTo>
                      <a:lnTo>
                        <a:pt x="0" y="0"/>
                      </a:lnTo>
                      <a:lnTo>
                        <a:pt x="4930" y="0"/>
                      </a:lnTo>
                      <a:lnTo>
                        <a:pt x="4930" y="7"/>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3" name="Freeform 457"/>
                <p:cNvSpPr>
                  <a:spLocks noChangeAspect="1"/>
                </p:cNvSpPr>
                <p:nvPr/>
              </p:nvSpPr>
              <p:spPr bwMode="auto">
                <a:xfrm>
                  <a:off x="3964" y="3409"/>
                  <a:ext cx="825" cy="1"/>
                </a:xfrm>
                <a:custGeom>
                  <a:avLst/>
                  <a:gdLst/>
                  <a:ahLst/>
                  <a:cxnLst>
                    <a:cxn ang="0">
                      <a:pos x="4961" y="6"/>
                    </a:cxn>
                    <a:cxn ang="0">
                      <a:pos x="61" y="6"/>
                    </a:cxn>
                    <a:cxn ang="0">
                      <a:pos x="0" y="0"/>
                    </a:cxn>
                    <a:cxn ang="0">
                      <a:pos x="4961" y="0"/>
                    </a:cxn>
                    <a:cxn ang="0">
                      <a:pos x="4961" y="6"/>
                    </a:cxn>
                  </a:cxnLst>
                  <a:rect l="0" t="0" r="r" b="b"/>
                  <a:pathLst>
                    <a:path w="4961" h="6">
                      <a:moveTo>
                        <a:pt x="4961" y="6"/>
                      </a:moveTo>
                      <a:lnTo>
                        <a:pt x="61" y="6"/>
                      </a:lnTo>
                      <a:lnTo>
                        <a:pt x="0" y="0"/>
                      </a:lnTo>
                      <a:lnTo>
                        <a:pt x="4961" y="0"/>
                      </a:lnTo>
                      <a:lnTo>
                        <a:pt x="4961" y="6"/>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4" name="Freeform 458"/>
                <p:cNvSpPr>
                  <a:spLocks noChangeAspect="1"/>
                </p:cNvSpPr>
                <p:nvPr/>
              </p:nvSpPr>
              <p:spPr bwMode="auto">
                <a:xfrm>
                  <a:off x="3959" y="3408"/>
                  <a:ext cx="830" cy="2"/>
                </a:xfrm>
                <a:custGeom>
                  <a:avLst/>
                  <a:gdLst/>
                  <a:ahLst/>
                  <a:cxnLst>
                    <a:cxn ang="0">
                      <a:pos x="4991" y="6"/>
                    </a:cxn>
                    <a:cxn ang="0">
                      <a:pos x="61" y="6"/>
                    </a:cxn>
                    <a:cxn ang="0">
                      <a:pos x="0" y="0"/>
                    </a:cxn>
                    <a:cxn ang="0">
                      <a:pos x="4991" y="0"/>
                    </a:cxn>
                    <a:cxn ang="0">
                      <a:pos x="4991" y="6"/>
                    </a:cxn>
                  </a:cxnLst>
                  <a:rect l="0" t="0" r="r" b="b"/>
                  <a:pathLst>
                    <a:path w="4991" h="6">
                      <a:moveTo>
                        <a:pt x="4991" y="6"/>
                      </a:moveTo>
                      <a:lnTo>
                        <a:pt x="61" y="6"/>
                      </a:lnTo>
                      <a:lnTo>
                        <a:pt x="0" y="0"/>
                      </a:lnTo>
                      <a:lnTo>
                        <a:pt x="4991" y="0"/>
                      </a:lnTo>
                      <a:lnTo>
                        <a:pt x="4991" y="6"/>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5" name="Freeform 459"/>
                <p:cNvSpPr>
                  <a:spLocks noChangeAspect="1"/>
                </p:cNvSpPr>
                <p:nvPr/>
              </p:nvSpPr>
              <p:spPr bwMode="auto">
                <a:xfrm>
                  <a:off x="3954" y="3408"/>
                  <a:ext cx="835" cy="1"/>
                </a:xfrm>
                <a:custGeom>
                  <a:avLst/>
                  <a:gdLst/>
                  <a:ahLst/>
                  <a:cxnLst>
                    <a:cxn ang="0">
                      <a:pos x="5021" y="6"/>
                    </a:cxn>
                    <a:cxn ang="0">
                      <a:pos x="60" y="6"/>
                    </a:cxn>
                    <a:cxn ang="0">
                      <a:pos x="0" y="0"/>
                    </a:cxn>
                    <a:cxn ang="0">
                      <a:pos x="5022" y="0"/>
                    </a:cxn>
                    <a:cxn ang="0">
                      <a:pos x="5021" y="6"/>
                    </a:cxn>
                  </a:cxnLst>
                  <a:rect l="0" t="0" r="r" b="b"/>
                  <a:pathLst>
                    <a:path w="5022" h="6">
                      <a:moveTo>
                        <a:pt x="5021" y="6"/>
                      </a:moveTo>
                      <a:lnTo>
                        <a:pt x="60" y="6"/>
                      </a:lnTo>
                      <a:lnTo>
                        <a:pt x="0" y="0"/>
                      </a:lnTo>
                      <a:lnTo>
                        <a:pt x="5022" y="0"/>
                      </a:lnTo>
                      <a:lnTo>
                        <a:pt x="5021" y="6"/>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6" name="Freeform 460"/>
                <p:cNvSpPr>
                  <a:spLocks noChangeAspect="1"/>
                </p:cNvSpPr>
                <p:nvPr/>
              </p:nvSpPr>
              <p:spPr bwMode="auto">
                <a:xfrm>
                  <a:off x="3949" y="3408"/>
                  <a:ext cx="840" cy="1"/>
                </a:xfrm>
                <a:custGeom>
                  <a:avLst/>
                  <a:gdLst/>
                  <a:ahLst/>
                  <a:cxnLst>
                    <a:cxn ang="0">
                      <a:pos x="5051" y="6"/>
                    </a:cxn>
                    <a:cxn ang="0">
                      <a:pos x="60" y="6"/>
                    </a:cxn>
                    <a:cxn ang="0">
                      <a:pos x="0" y="0"/>
                    </a:cxn>
                    <a:cxn ang="0">
                      <a:pos x="5052" y="0"/>
                    </a:cxn>
                    <a:cxn ang="0">
                      <a:pos x="5051" y="6"/>
                    </a:cxn>
                  </a:cxnLst>
                  <a:rect l="0" t="0" r="r" b="b"/>
                  <a:pathLst>
                    <a:path w="5052" h="6">
                      <a:moveTo>
                        <a:pt x="5051" y="6"/>
                      </a:moveTo>
                      <a:lnTo>
                        <a:pt x="60" y="6"/>
                      </a:lnTo>
                      <a:lnTo>
                        <a:pt x="0" y="0"/>
                      </a:lnTo>
                      <a:lnTo>
                        <a:pt x="5052" y="0"/>
                      </a:lnTo>
                      <a:lnTo>
                        <a:pt x="5051" y="6"/>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7" name="Freeform 461"/>
                <p:cNvSpPr>
                  <a:spLocks noChangeAspect="1"/>
                </p:cNvSpPr>
                <p:nvPr/>
              </p:nvSpPr>
              <p:spPr bwMode="auto">
                <a:xfrm>
                  <a:off x="3944" y="3408"/>
                  <a:ext cx="845" cy="1"/>
                </a:xfrm>
                <a:custGeom>
                  <a:avLst/>
                  <a:gdLst/>
                  <a:ahLst/>
                  <a:cxnLst>
                    <a:cxn ang="0">
                      <a:pos x="5083" y="6"/>
                    </a:cxn>
                    <a:cxn ang="0">
                      <a:pos x="61" y="6"/>
                    </a:cxn>
                    <a:cxn ang="0">
                      <a:pos x="0" y="0"/>
                    </a:cxn>
                    <a:cxn ang="0">
                      <a:pos x="5083" y="0"/>
                    </a:cxn>
                    <a:cxn ang="0">
                      <a:pos x="5083" y="6"/>
                    </a:cxn>
                  </a:cxnLst>
                  <a:rect l="0" t="0" r="r" b="b"/>
                  <a:pathLst>
                    <a:path w="5083" h="6">
                      <a:moveTo>
                        <a:pt x="5083" y="6"/>
                      </a:moveTo>
                      <a:lnTo>
                        <a:pt x="61" y="6"/>
                      </a:lnTo>
                      <a:lnTo>
                        <a:pt x="0" y="0"/>
                      </a:lnTo>
                      <a:lnTo>
                        <a:pt x="5083" y="0"/>
                      </a:lnTo>
                      <a:lnTo>
                        <a:pt x="5083" y="6"/>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8" name="Freeform 462"/>
                <p:cNvSpPr>
                  <a:spLocks noChangeAspect="1"/>
                </p:cNvSpPr>
                <p:nvPr/>
              </p:nvSpPr>
              <p:spPr bwMode="auto">
                <a:xfrm>
                  <a:off x="3939" y="3408"/>
                  <a:ext cx="850" cy="2"/>
                </a:xfrm>
                <a:custGeom>
                  <a:avLst/>
                  <a:gdLst/>
                  <a:ahLst/>
                  <a:cxnLst>
                    <a:cxn ang="0">
                      <a:pos x="5113" y="6"/>
                    </a:cxn>
                    <a:cxn ang="0">
                      <a:pos x="61" y="6"/>
                    </a:cxn>
                    <a:cxn ang="0">
                      <a:pos x="0" y="0"/>
                    </a:cxn>
                    <a:cxn ang="0">
                      <a:pos x="5113" y="0"/>
                    </a:cxn>
                    <a:cxn ang="0">
                      <a:pos x="5113" y="6"/>
                    </a:cxn>
                  </a:cxnLst>
                  <a:rect l="0" t="0" r="r" b="b"/>
                  <a:pathLst>
                    <a:path w="5113" h="6">
                      <a:moveTo>
                        <a:pt x="5113" y="6"/>
                      </a:moveTo>
                      <a:lnTo>
                        <a:pt x="61" y="6"/>
                      </a:lnTo>
                      <a:lnTo>
                        <a:pt x="0" y="0"/>
                      </a:lnTo>
                      <a:lnTo>
                        <a:pt x="5113" y="0"/>
                      </a:lnTo>
                      <a:lnTo>
                        <a:pt x="5113" y="6"/>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9" name="Freeform 463"/>
                <p:cNvSpPr>
                  <a:spLocks noChangeAspect="1"/>
                </p:cNvSpPr>
                <p:nvPr/>
              </p:nvSpPr>
              <p:spPr bwMode="auto">
                <a:xfrm>
                  <a:off x="3934" y="3408"/>
                  <a:ext cx="855" cy="1"/>
                </a:xfrm>
                <a:custGeom>
                  <a:avLst/>
                  <a:gdLst/>
                  <a:ahLst/>
                  <a:cxnLst>
                    <a:cxn ang="0">
                      <a:pos x="5143" y="7"/>
                    </a:cxn>
                    <a:cxn ang="0">
                      <a:pos x="60" y="7"/>
                    </a:cxn>
                    <a:cxn ang="0">
                      <a:pos x="0" y="0"/>
                    </a:cxn>
                    <a:cxn ang="0">
                      <a:pos x="5143" y="0"/>
                    </a:cxn>
                    <a:cxn ang="0">
                      <a:pos x="5143" y="7"/>
                    </a:cxn>
                  </a:cxnLst>
                  <a:rect l="0" t="0" r="r" b="b"/>
                  <a:pathLst>
                    <a:path w="5143" h="7">
                      <a:moveTo>
                        <a:pt x="5143" y="7"/>
                      </a:moveTo>
                      <a:lnTo>
                        <a:pt x="60" y="7"/>
                      </a:lnTo>
                      <a:lnTo>
                        <a:pt x="0" y="0"/>
                      </a:lnTo>
                      <a:lnTo>
                        <a:pt x="5143" y="0"/>
                      </a:lnTo>
                      <a:lnTo>
                        <a:pt x="5143" y="7"/>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0" name="Freeform 464"/>
                <p:cNvSpPr>
                  <a:spLocks noChangeAspect="1"/>
                </p:cNvSpPr>
                <p:nvPr/>
              </p:nvSpPr>
              <p:spPr bwMode="auto">
                <a:xfrm>
                  <a:off x="3931" y="3407"/>
                  <a:ext cx="858" cy="1"/>
                </a:xfrm>
                <a:custGeom>
                  <a:avLst/>
                  <a:gdLst/>
                  <a:ahLst/>
                  <a:cxnLst>
                    <a:cxn ang="0">
                      <a:pos x="5161" y="7"/>
                    </a:cxn>
                    <a:cxn ang="0">
                      <a:pos x="48" y="7"/>
                    </a:cxn>
                    <a:cxn ang="0">
                      <a:pos x="0" y="1"/>
                    </a:cxn>
                    <a:cxn ang="0">
                      <a:pos x="0" y="0"/>
                    </a:cxn>
                    <a:cxn ang="0">
                      <a:pos x="5161" y="0"/>
                    </a:cxn>
                    <a:cxn ang="0">
                      <a:pos x="5161" y="7"/>
                    </a:cxn>
                  </a:cxnLst>
                  <a:rect l="0" t="0" r="r" b="b"/>
                  <a:pathLst>
                    <a:path w="5161" h="7">
                      <a:moveTo>
                        <a:pt x="5161" y="7"/>
                      </a:moveTo>
                      <a:lnTo>
                        <a:pt x="48" y="7"/>
                      </a:lnTo>
                      <a:lnTo>
                        <a:pt x="0" y="1"/>
                      </a:lnTo>
                      <a:lnTo>
                        <a:pt x="0" y="0"/>
                      </a:lnTo>
                      <a:lnTo>
                        <a:pt x="5161" y="0"/>
                      </a:lnTo>
                      <a:lnTo>
                        <a:pt x="5161" y="7"/>
                      </a:lnTo>
                      <a:close/>
                    </a:path>
                  </a:pathLst>
                </a:custGeom>
                <a:solidFill>
                  <a:srgbClr val="A09D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1" name="Freeform 465"/>
                <p:cNvSpPr>
                  <a:spLocks noChangeAspect="1"/>
                </p:cNvSpPr>
                <p:nvPr/>
              </p:nvSpPr>
              <p:spPr bwMode="auto">
                <a:xfrm>
                  <a:off x="3931" y="3407"/>
                  <a:ext cx="858" cy="1"/>
                </a:xfrm>
                <a:custGeom>
                  <a:avLst/>
                  <a:gdLst/>
                  <a:ahLst/>
                  <a:cxnLst>
                    <a:cxn ang="0">
                      <a:pos x="5161" y="6"/>
                    </a:cxn>
                    <a:cxn ang="0">
                      <a:pos x="18" y="6"/>
                    </a:cxn>
                    <a:cxn ang="0">
                      <a:pos x="0" y="4"/>
                    </a:cxn>
                    <a:cxn ang="0">
                      <a:pos x="0" y="0"/>
                    </a:cxn>
                    <a:cxn ang="0">
                      <a:pos x="5161" y="0"/>
                    </a:cxn>
                    <a:cxn ang="0">
                      <a:pos x="5161" y="6"/>
                    </a:cxn>
                  </a:cxnLst>
                  <a:rect l="0" t="0" r="r" b="b"/>
                  <a:pathLst>
                    <a:path w="5161" h="6">
                      <a:moveTo>
                        <a:pt x="5161" y="6"/>
                      </a:moveTo>
                      <a:lnTo>
                        <a:pt x="18" y="6"/>
                      </a:lnTo>
                      <a:lnTo>
                        <a:pt x="0" y="4"/>
                      </a:lnTo>
                      <a:lnTo>
                        <a:pt x="0" y="0"/>
                      </a:lnTo>
                      <a:lnTo>
                        <a:pt x="5161" y="0"/>
                      </a:lnTo>
                      <a:lnTo>
                        <a:pt x="5161" y="6"/>
                      </a:lnTo>
                      <a:close/>
                    </a:path>
                  </a:pathLst>
                </a:custGeom>
                <a:solidFill>
                  <a:srgbClr val="A0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2" name="Rectangle 466"/>
                <p:cNvSpPr>
                  <a:spLocks noChangeAspect="1" noChangeArrowheads="1"/>
                </p:cNvSpPr>
                <p:nvPr/>
              </p:nvSpPr>
              <p:spPr bwMode="auto">
                <a:xfrm>
                  <a:off x="3931" y="3406"/>
                  <a:ext cx="858" cy="1"/>
                </a:xfrm>
                <a:prstGeom prst="rect">
                  <a:avLst/>
                </a:prstGeom>
                <a:solidFill>
                  <a:srgbClr val="A09D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73" name="Freeform 467"/>
                <p:cNvSpPr>
                  <a:spLocks noChangeAspect="1"/>
                </p:cNvSpPr>
                <p:nvPr/>
              </p:nvSpPr>
              <p:spPr bwMode="auto">
                <a:xfrm>
                  <a:off x="3931" y="3406"/>
                  <a:ext cx="859" cy="1"/>
                </a:xfrm>
                <a:custGeom>
                  <a:avLst/>
                  <a:gdLst/>
                  <a:ahLst/>
                  <a:cxnLst>
                    <a:cxn ang="0">
                      <a:pos x="5161" y="7"/>
                    </a:cxn>
                    <a:cxn ang="0">
                      <a:pos x="0" y="7"/>
                    </a:cxn>
                    <a:cxn ang="0">
                      <a:pos x="0" y="0"/>
                    </a:cxn>
                    <a:cxn ang="0">
                      <a:pos x="5162" y="0"/>
                    </a:cxn>
                    <a:cxn ang="0">
                      <a:pos x="5161" y="7"/>
                    </a:cxn>
                  </a:cxnLst>
                  <a:rect l="0" t="0" r="r" b="b"/>
                  <a:pathLst>
                    <a:path w="5162" h="7">
                      <a:moveTo>
                        <a:pt x="5161" y="7"/>
                      </a:moveTo>
                      <a:lnTo>
                        <a:pt x="0" y="7"/>
                      </a:lnTo>
                      <a:lnTo>
                        <a:pt x="0" y="0"/>
                      </a:lnTo>
                      <a:lnTo>
                        <a:pt x="5162" y="0"/>
                      </a:lnTo>
                      <a:lnTo>
                        <a:pt x="5161" y="7"/>
                      </a:lnTo>
                      <a:close/>
                    </a:path>
                  </a:pathLst>
                </a:custGeom>
                <a:solidFill>
                  <a:srgbClr val="A0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4" name="Freeform 468"/>
                <p:cNvSpPr>
                  <a:spLocks noChangeAspect="1"/>
                </p:cNvSpPr>
                <p:nvPr/>
              </p:nvSpPr>
              <p:spPr bwMode="auto">
                <a:xfrm>
                  <a:off x="3931" y="3405"/>
                  <a:ext cx="859" cy="1"/>
                </a:xfrm>
                <a:custGeom>
                  <a:avLst/>
                  <a:gdLst/>
                  <a:ahLst/>
                  <a:cxnLst>
                    <a:cxn ang="0">
                      <a:pos x="5161" y="7"/>
                    </a:cxn>
                    <a:cxn ang="0">
                      <a:pos x="0" y="7"/>
                    </a:cxn>
                    <a:cxn ang="0">
                      <a:pos x="0" y="0"/>
                    </a:cxn>
                    <a:cxn ang="0">
                      <a:pos x="5162" y="0"/>
                    </a:cxn>
                    <a:cxn ang="0">
                      <a:pos x="5161" y="7"/>
                    </a:cxn>
                  </a:cxnLst>
                  <a:rect l="0" t="0" r="r" b="b"/>
                  <a:pathLst>
                    <a:path w="5162" h="7">
                      <a:moveTo>
                        <a:pt x="5161" y="7"/>
                      </a:moveTo>
                      <a:lnTo>
                        <a:pt x="0" y="7"/>
                      </a:lnTo>
                      <a:lnTo>
                        <a:pt x="0" y="0"/>
                      </a:lnTo>
                      <a:lnTo>
                        <a:pt x="5162" y="0"/>
                      </a:lnTo>
                      <a:lnTo>
                        <a:pt x="5161" y="7"/>
                      </a:lnTo>
                      <a:close/>
                    </a:path>
                  </a:pathLst>
                </a:custGeom>
                <a:solidFill>
                  <a:srgbClr val="A0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5" name="Rectangle 469"/>
                <p:cNvSpPr>
                  <a:spLocks noChangeAspect="1" noChangeArrowheads="1"/>
                </p:cNvSpPr>
                <p:nvPr/>
              </p:nvSpPr>
              <p:spPr bwMode="auto">
                <a:xfrm>
                  <a:off x="3931" y="3405"/>
                  <a:ext cx="859" cy="1"/>
                </a:xfrm>
                <a:prstGeom prst="rect">
                  <a:avLst/>
                </a:prstGeom>
                <a:solidFill>
                  <a:srgbClr val="A09D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76" name="Rectangle 470"/>
                <p:cNvSpPr>
                  <a:spLocks noChangeAspect="1" noChangeArrowheads="1"/>
                </p:cNvSpPr>
                <p:nvPr/>
              </p:nvSpPr>
              <p:spPr bwMode="auto">
                <a:xfrm>
                  <a:off x="3931" y="3404"/>
                  <a:ext cx="859" cy="1"/>
                </a:xfrm>
                <a:prstGeom prst="rect">
                  <a:avLst/>
                </a:prstGeom>
                <a:solidFill>
                  <a:srgbClr val="A09D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77" name="Rectangle 471"/>
                <p:cNvSpPr>
                  <a:spLocks noChangeAspect="1" noChangeArrowheads="1"/>
                </p:cNvSpPr>
                <p:nvPr/>
              </p:nvSpPr>
              <p:spPr bwMode="auto">
                <a:xfrm>
                  <a:off x="3931" y="3404"/>
                  <a:ext cx="859" cy="1"/>
                </a:xfrm>
                <a:prstGeom prst="rect">
                  <a:avLst/>
                </a:prstGeom>
                <a:solidFill>
                  <a:srgbClr val="A19E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78" name="Rectangle 472"/>
                <p:cNvSpPr>
                  <a:spLocks noChangeAspect="1" noChangeArrowheads="1"/>
                </p:cNvSpPr>
                <p:nvPr/>
              </p:nvSpPr>
              <p:spPr bwMode="auto">
                <a:xfrm>
                  <a:off x="3931" y="3403"/>
                  <a:ext cx="859" cy="1"/>
                </a:xfrm>
                <a:prstGeom prst="rect">
                  <a:avLst/>
                </a:prstGeom>
                <a:solidFill>
                  <a:srgbClr val="A19E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79" name="Rectangle 473"/>
                <p:cNvSpPr>
                  <a:spLocks noChangeAspect="1" noChangeArrowheads="1"/>
                </p:cNvSpPr>
                <p:nvPr/>
              </p:nvSpPr>
              <p:spPr bwMode="auto">
                <a:xfrm>
                  <a:off x="3931" y="3403"/>
                  <a:ext cx="859" cy="1"/>
                </a:xfrm>
                <a:prstGeom prst="rect">
                  <a:avLst/>
                </a:prstGeom>
                <a:solidFill>
                  <a:srgbClr val="A19E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80" name="Freeform 474"/>
                <p:cNvSpPr>
                  <a:spLocks noChangeAspect="1"/>
                </p:cNvSpPr>
                <p:nvPr/>
              </p:nvSpPr>
              <p:spPr bwMode="auto">
                <a:xfrm>
                  <a:off x="3931" y="3402"/>
                  <a:ext cx="859" cy="1"/>
                </a:xfrm>
                <a:custGeom>
                  <a:avLst/>
                  <a:gdLst/>
                  <a:ahLst/>
                  <a:cxnLst>
                    <a:cxn ang="0">
                      <a:pos x="5162" y="6"/>
                    </a:cxn>
                    <a:cxn ang="0">
                      <a:pos x="0" y="6"/>
                    </a:cxn>
                    <a:cxn ang="0">
                      <a:pos x="0" y="0"/>
                    </a:cxn>
                    <a:cxn ang="0">
                      <a:pos x="5163" y="0"/>
                    </a:cxn>
                    <a:cxn ang="0">
                      <a:pos x="5162" y="6"/>
                    </a:cxn>
                  </a:cxnLst>
                  <a:rect l="0" t="0" r="r" b="b"/>
                  <a:pathLst>
                    <a:path w="5163" h="6">
                      <a:moveTo>
                        <a:pt x="5162" y="6"/>
                      </a:moveTo>
                      <a:lnTo>
                        <a:pt x="0" y="6"/>
                      </a:lnTo>
                      <a:lnTo>
                        <a:pt x="0" y="0"/>
                      </a:lnTo>
                      <a:lnTo>
                        <a:pt x="5163" y="0"/>
                      </a:lnTo>
                      <a:lnTo>
                        <a:pt x="5162" y="6"/>
                      </a:lnTo>
                      <a:close/>
                    </a:path>
                  </a:pathLst>
                </a:custGeom>
                <a:solidFill>
                  <a:srgbClr val="A19E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1" name="Freeform 475"/>
                <p:cNvSpPr>
                  <a:spLocks noChangeAspect="1"/>
                </p:cNvSpPr>
                <p:nvPr/>
              </p:nvSpPr>
              <p:spPr bwMode="auto">
                <a:xfrm>
                  <a:off x="3931" y="3402"/>
                  <a:ext cx="859" cy="1"/>
                </a:xfrm>
                <a:custGeom>
                  <a:avLst/>
                  <a:gdLst/>
                  <a:ahLst/>
                  <a:cxnLst>
                    <a:cxn ang="0">
                      <a:pos x="5162" y="6"/>
                    </a:cxn>
                    <a:cxn ang="0">
                      <a:pos x="0" y="6"/>
                    </a:cxn>
                    <a:cxn ang="0">
                      <a:pos x="0" y="0"/>
                    </a:cxn>
                    <a:cxn ang="0">
                      <a:pos x="5163" y="0"/>
                    </a:cxn>
                    <a:cxn ang="0">
                      <a:pos x="5162" y="6"/>
                    </a:cxn>
                  </a:cxnLst>
                  <a:rect l="0" t="0" r="r" b="b"/>
                  <a:pathLst>
                    <a:path w="5163" h="6">
                      <a:moveTo>
                        <a:pt x="5162" y="6"/>
                      </a:moveTo>
                      <a:lnTo>
                        <a:pt x="0" y="6"/>
                      </a:lnTo>
                      <a:lnTo>
                        <a:pt x="0" y="0"/>
                      </a:lnTo>
                      <a:lnTo>
                        <a:pt x="5163" y="0"/>
                      </a:lnTo>
                      <a:lnTo>
                        <a:pt x="5162" y="6"/>
                      </a:lnTo>
                      <a:close/>
                    </a:path>
                  </a:pathLst>
                </a:custGeom>
                <a:solidFill>
                  <a:srgbClr val="A19E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2" name="Rectangle 476"/>
                <p:cNvSpPr>
                  <a:spLocks noChangeAspect="1" noChangeArrowheads="1"/>
                </p:cNvSpPr>
                <p:nvPr/>
              </p:nvSpPr>
              <p:spPr bwMode="auto">
                <a:xfrm>
                  <a:off x="3931" y="3401"/>
                  <a:ext cx="859" cy="1"/>
                </a:xfrm>
                <a:prstGeom prst="rect">
                  <a:avLst/>
                </a:prstGeom>
                <a:solidFill>
                  <a:srgbClr val="A19E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83" name="Rectangle 477"/>
                <p:cNvSpPr>
                  <a:spLocks noChangeAspect="1" noChangeArrowheads="1"/>
                </p:cNvSpPr>
                <p:nvPr/>
              </p:nvSpPr>
              <p:spPr bwMode="auto">
                <a:xfrm>
                  <a:off x="3931" y="3401"/>
                  <a:ext cx="859" cy="1"/>
                </a:xfrm>
                <a:prstGeom prst="rect">
                  <a:avLst/>
                </a:prstGeom>
                <a:solidFill>
                  <a:srgbClr val="A1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84" name="Freeform 478"/>
                <p:cNvSpPr>
                  <a:spLocks noChangeAspect="1"/>
                </p:cNvSpPr>
                <p:nvPr/>
              </p:nvSpPr>
              <p:spPr bwMode="auto">
                <a:xfrm>
                  <a:off x="3931" y="3400"/>
                  <a:ext cx="859" cy="1"/>
                </a:xfrm>
                <a:custGeom>
                  <a:avLst/>
                  <a:gdLst/>
                  <a:ahLst/>
                  <a:cxnLst>
                    <a:cxn ang="0">
                      <a:pos x="5163" y="6"/>
                    </a:cxn>
                    <a:cxn ang="0">
                      <a:pos x="0" y="6"/>
                    </a:cxn>
                    <a:cxn ang="0">
                      <a:pos x="1" y="0"/>
                    </a:cxn>
                    <a:cxn ang="0">
                      <a:pos x="5163" y="0"/>
                    </a:cxn>
                    <a:cxn ang="0">
                      <a:pos x="5163" y="6"/>
                    </a:cxn>
                  </a:cxnLst>
                  <a:rect l="0" t="0" r="r" b="b"/>
                  <a:pathLst>
                    <a:path w="5163" h="6">
                      <a:moveTo>
                        <a:pt x="5163" y="6"/>
                      </a:moveTo>
                      <a:lnTo>
                        <a:pt x="0" y="6"/>
                      </a:lnTo>
                      <a:lnTo>
                        <a:pt x="1" y="0"/>
                      </a:lnTo>
                      <a:lnTo>
                        <a:pt x="5163" y="0"/>
                      </a:lnTo>
                      <a:lnTo>
                        <a:pt x="5163" y="6"/>
                      </a:lnTo>
                      <a:close/>
                    </a:path>
                  </a:pathLst>
                </a:custGeom>
                <a:solidFill>
                  <a:srgbClr val="A1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5" name="Freeform 479"/>
                <p:cNvSpPr>
                  <a:spLocks noChangeAspect="1"/>
                </p:cNvSpPr>
                <p:nvPr/>
              </p:nvSpPr>
              <p:spPr bwMode="auto">
                <a:xfrm>
                  <a:off x="3931" y="3399"/>
                  <a:ext cx="859" cy="2"/>
                </a:xfrm>
                <a:custGeom>
                  <a:avLst/>
                  <a:gdLst/>
                  <a:ahLst/>
                  <a:cxnLst>
                    <a:cxn ang="0">
                      <a:pos x="5163" y="6"/>
                    </a:cxn>
                    <a:cxn ang="0">
                      <a:pos x="0" y="6"/>
                    </a:cxn>
                    <a:cxn ang="0">
                      <a:pos x="1" y="0"/>
                    </a:cxn>
                    <a:cxn ang="0">
                      <a:pos x="5163" y="0"/>
                    </a:cxn>
                    <a:cxn ang="0">
                      <a:pos x="5163" y="6"/>
                    </a:cxn>
                  </a:cxnLst>
                  <a:rect l="0" t="0" r="r" b="b"/>
                  <a:pathLst>
                    <a:path w="5163" h="6">
                      <a:moveTo>
                        <a:pt x="5163" y="6"/>
                      </a:moveTo>
                      <a:lnTo>
                        <a:pt x="0" y="6"/>
                      </a:lnTo>
                      <a:lnTo>
                        <a:pt x="1" y="0"/>
                      </a:lnTo>
                      <a:lnTo>
                        <a:pt x="5163" y="0"/>
                      </a:lnTo>
                      <a:lnTo>
                        <a:pt x="5163" y="6"/>
                      </a:lnTo>
                      <a:close/>
                    </a:path>
                  </a:pathLst>
                </a:custGeom>
                <a:solidFill>
                  <a:srgbClr val="A1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6" name="Rectangle 480"/>
                <p:cNvSpPr>
                  <a:spLocks noChangeAspect="1" noChangeArrowheads="1"/>
                </p:cNvSpPr>
                <p:nvPr/>
              </p:nvSpPr>
              <p:spPr bwMode="auto">
                <a:xfrm>
                  <a:off x="3931" y="3399"/>
                  <a:ext cx="859" cy="1"/>
                </a:xfrm>
                <a:prstGeom prst="rect">
                  <a:avLst/>
                </a:prstGeom>
                <a:solidFill>
                  <a:srgbClr val="A19F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87" name="Rectangle 481"/>
                <p:cNvSpPr>
                  <a:spLocks noChangeAspect="1" noChangeArrowheads="1"/>
                </p:cNvSpPr>
                <p:nvPr/>
              </p:nvSpPr>
              <p:spPr bwMode="auto">
                <a:xfrm>
                  <a:off x="3931" y="3398"/>
                  <a:ext cx="859" cy="1"/>
                </a:xfrm>
                <a:prstGeom prst="rect">
                  <a:avLst/>
                </a:prstGeom>
                <a:solidFill>
                  <a:srgbClr val="A19F91"/>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88" name="Freeform 482"/>
                <p:cNvSpPr>
                  <a:spLocks noChangeAspect="1"/>
                </p:cNvSpPr>
                <p:nvPr/>
              </p:nvSpPr>
              <p:spPr bwMode="auto">
                <a:xfrm>
                  <a:off x="3931" y="3398"/>
                  <a:ext cx="859" cy="1"/>
                </a:xfrm>
                <a:custGeom>
                  <a:avLst/>
                  <a:gdLst/>
                  <a:ahLst/>
                  <a:cxnLst>
                    <a:cxn ang="0">
                      <a:pos x="5162" y="6"/>
                    </a:cxn>
                    <a:cxn ang="0">
                      <a:pos x="0" y="6"/>
                    </a:cxn>
                    <a:cxn ang="0">
                      <a:pos x="0" y="0"/>
                    </a:cxn>
                    <a:cxn ang="0">
                      <a:pos x="5163" y="0"/>
                    </a:cxn>
                    <a:cxn ang="0">
                      <a:pos x="5162" y="6"/>
                    </a:cxn>
                  </a:cxnLst>
                  <a:rect l="0" t="0" r="r" b="b"/>
                  <a:pathLst>
                    <a:path w="5163" h="6">
                      <a:moveTo>
                        <a:pt x="5162" y="6"/>
                      </a:moveTo>
                      <a:lnTo>
                        <a:pt x="0" y="6"/>
                      </a:lnTo>
                      <a:lnTo>
                        <a:pt x="0" y="0"/>
                      </a:lnTo>
                      <a:lnTo>
                        <a:pt x="5163" y="0"/>
                      </a:lnTo>
                      <a:lnTo>
                        <a:pt x="5162" y="6"/>
                      </a:lnTo>
                      <a:close/>
                    </a:path>
                  </a:pathLst>
                </a:custGeom>
                <a:solidFill>
                  <a:srgbClr val="A19F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9" name="Freeform 483"/>
                <p:cNvSpPr>
                  <a:spLocks noChangeAspect="1"/>
                </p:cNvSpPr>
                <p:nvPr/>
              </p:nvSpPr>
              <p:spPr bwMode="auto">
                <a:xfrm>
                  <a:off x="3931" y="3397"/>
                  <a:ext cx="859" cy="1"/>
                </a:xfrm>
                <a:custGeom>
                  <a:avLst/>
                  <a:gdLst/>
                  <a:ahLst/>
                  <a:cxnLst>
                    <a:cxn ang="0">
                      <a:pos x="5162" y="5"/>
                    </a:cxn>
                    <a:cxn ang="0">
                      <a:pos x="0" y="5"/>
                    </a:cxn>
                    <a:cxn ang="0">
                      <a:pos x="0" y="0"/>
                    </a:cxn>
                    <a:cxn ang="0">
                      <a:pos x="5163" y="0"/>
                    </a:cxn>
                    <a:cxn ang="0">
                      <a:pos x="5162" y="5"/>
                    </a:cxn>
                  </a:cxnLst>
                  <a:rect l="0" t="0" r="r" b="b"/>
                  <a:pathLst>
                    <a:path w="5163" h="5">
                      <a:moveTo>
                        <a:pt x="5162" y="5"/>
                      </a:moveTo>
                      <a:lnTo>
                        <a:pt x="0" y="5"/>
                      </a:lnTo>
                      <a:lnTo>
                        <a:pt x="0" y="0"/>
                      </a:lnTo>
                      <a:lnTo>
                        <a:pt x="5163" y="0"/>
                      </a:lnTo>
                      <a:lnTo>
                        <a:pt x="5162" y="5"/>
                      </a:lnTo>
                      <a:close/>
                    </a:path>
                  </a:pathLst>
                </a:custGeom>
                <a:solidFill>
                  <a:srgbClr val="A19F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0" name="Rectangle 484"/>
                <p:cNvSpPr>
                  <a:spLocks noChangeAspect="1" noChangeArrowheads="1"/>
                </p:cNvSpPr>
                <p:nvPr/>
              </p:nvSpPr>
              <p:spPr bwMode="auto">
                <a:xfrm>
                  <a:off x="3931" y="3397"/>
                  <a:ext cx="859" cy="1"/>
                </a:xfrm>
                <a:prstGeom prst="rect">
                  <a:avLst/>
                </a:prstGeom>
                <a:solidFill>
                  <a:srgbClr val="A2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91" name="Rectangle 485"/>
                <p:cNvSpPr>
                  <a:spLocks noChangeAspect="1" noChangeArrowheads="1"/>
                </p:cNvSpPr>
                <p:nvPr/>
              </p:nvSpPr>
              <p:spPr bwMode="auto">
                <a:xfrm>
                  <a:off x="3931" y="3396"/>
                  <a:ext cx="859" cy="1"/>
                </a:xfrm>
                <a:prstGeom prst="rect">
                  <a:avLst/>
                </a:prstGeom>
                <a:solidFill>
                  <a:srgbClr val="A2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92" name="Rectangle 486"/>
                <p:cNvSpPr>
                  <a:spLocks noChangeAspect="1" noChangeArrowheads="1"/>
                </p:cNvSpPr>
                <p:nvPr/>
              </p:nvSpPr>
              <p:spPr bwMode="auto">
                <a:xfrm>
                  <a:off x="3931" y="3396"/>
                  <a:ext cx="859" cy="1"/>
                </a:xfrm>
                <a:prstGeom prst="rect">
                  <a:avLst/>
                </a:prstGeom>
                <a:solidFill>
                  <a:srgbClr val="A2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93" name="Rectangle 487"/>
                <p:cNvSpPr>
                  <a:spLocks noChangeAspect="1" noChangeArrowheads="1"/>
                </p:cNvSpPr>
                <p:nvPr/>
              </p:nvSpPr>
              <p:spPr bwMode="auto">
                <a:xfrm>
                  <a:off x="3931" y="3395"/>
                  <a:ext cx="859" cy="1"/>
                </a:xfrm>
                <a:prstGeom prst="rect">
                  <a:avLst/>
                </a:prstGeom>
                <a:solidFill>
                  <a:srgbClr val="A2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94" name="Rectangle 488"/>
                <p:cNvSpPr>
                  <a:spLocks noChangeAspect="1" noChangeArrowheads="1"/>
                </p:cNvSpPr>
                <p:nvPr/>
              </p:nvSpPr>
              <p:spPr bwMode="auto">
                <a:xfrm>
                  <a:off x="3931" y="3395"/>
                  <a:ext cx="859" cy="1"/>
                </a:xfrm>
                <a:prstGeom prst="rect">
                  <a:avLst/>
                </a:prstGeom>
                <a:solidFill>
                  <a:srgbClr val="A2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95" name="Rectangle 489"/>
                <p:cNvSpPr>
                  <a:spLocks noChangeAspect="1" noChangeArrowheads="1"/>
                </p:cNvSpPr>
                <p:nvPr/>
              </p:nvSpPr>
              <p:spPr bwMode="auto">
                <a:xfrm>
                  <a:off x="3931" y="3392"/>
                  <a:ext cx="859" cy="3"/>
                </a:xfrm>
                <a:prstGeom prst="rect">
                  <a:avLst/>
                </a:prstGeom>
                <a:solidFill>
                  <a:srgbClr val="A29F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496" name="Freeform 490"/>
                <p:cNvSpPr>
                  <a:spLocks noChangeAspect="1"/>
                </p:cNvSpPr>
                <p:nvPr/>
              </p:nvSpPr>
              <p:spPr bwMode="auto">
                <a:xfrm>
                  <a:off x="3931" y="3392"/>
                  <a:ext cx="859" cy="3"/>
                </a:xfrm>
                <a:custGeom>
                  <a:avLst/>
                  <a:gdLst/>
                  <a:ahLst/>
                  <a:cxnLst>
                    <a:cxn ang="0">
                      <a:pos x="5163" y="6"/>
                    </a:cxn>
                    <a:cxn ang="0">
                      <a:pos x="0" y="6"/>
                    </a:cxn>
                    <a:cxn ang="0">
                      <a:pos x="0" y="0"/>
                    </a:cxn>
                    <a:cxn ang="0">
                      <a:pos x="5164" y="0"/>
                    </a:cxn>
                    <a:cxn ang="0">
                      <a:pos x="5163" y="6"/>
                    </a:cxn>
                  </a:cxnLst>
                  <a:rect l="0" t="0" r="r" b="b"/>
                  <a:pathLst>
                    <a:path w="5164" h="6">
                      <a:moveTo>
                        <a:pt x="5163" y="6"/>
                      </a:moveTo>
                      <a:lnTo>
                        <a:pt x="0" y="6"/>
                      </a:lnTo>
                      <a:lnTo>
                        <a:pt x="0" y="0"/>
                      </a:lnTo>
                      <a:lnTo>
                        <a:pt x="5164" y="0"/>
                      </a:lnTo>
                      <a:lnTo>
                        <a:pt x="5163" y="6"/>
                      </a:lnTo>
                      <a:close/>
                    </a:path>
                  </a:pathLst>
                </a:custGeom>
                <a:solidFill>
                  <a:srgbClr val="A2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7" name="Freeform 491"/>
                <p:cNvSpPr>
                  <a:spLocks noChangeAspect="1"/>
                </p:cNvSpPr>
                <p:nvPr/>
              </p:nvSpPr>
              <p:spPr bwMode="auto">
                <a:xfrm>
                  <a:off x="3931" y="3391"/>
                  <a:ext cx="859" cy="1"/>
                </a:xfrm>
                <a:custGeom>
                  <a:avLst/>
                  <a:gdLst/>
                  <a:ahLst/>
                  <a:cxnLst>
                    <a:cxn ang="0">
                      <a:pos x="5163" y="6"/>
                    </a:cxn>
                    <a:cxn ang="0">
                      <a:pos x="0" y="6"/>
                    </a:cxn>
                    <a:cxn ang="0">
                      <a:pos x="0" y="0"/>
                    </a:cxn>
                    <a:cxn ang="0">
                      <a:pos x="5164" y="0"/>
                    </a:cxn>
                    <a:cxn ang="0">
                      <a:pos x="5163" y="6"/>
                    </a:cxn>
                  </a:cxnLst>
                  <a:rect l="0" t="0" r="r" b="b"/>
                  <a:pathLst>
                    <a:path w="5164" h="6">
                      <a:moveTo>
                        <a:pt x="5163" y="6"/>
                      </a:moveTo>
                      <a:lnTo>
                        <a:pt x="0" y="6"/>
                      </a:lnTo>
                      <a:lnTo>
                        <a:pt x="0" y="0"/>
                      </a:lnTo>
                      <a:lnTo>
                        <a:pt x="5164" y="0"/>
                      </a:lnTo>
                      <a:lnTo>
                        <a:pt x="5163" y="6"/>
                      </a:lnTo>
                      <a:close/>
                    </a:path>
                  </a:pathLst>
                </a:custGeom>
                <a:solidFill>
                  <a:srgbClr val="A3A0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8" name="Freeform 492"/>
                <p:cNvSpPr>
                  <a:spLocks noChangeAspect="1"/>
                </p:cNvSpPr>
                <p:nvPr/>
              </p:nvSpPr>
              <p:spPr bwMode="auto">
                <a:xfrm>
                  <a:off x="3931" y="3391"/>
                  <a:ext cx="859" cy="1"/>
                </a:xfrm>
                <a:custGeom>
                  <a:avLst/>
                  <a:gdLst/>
                  <a:ahLst/>
                  <a:cxnLst>
                    <a:cxn ang="0">
                      <a:pos x="5164" y="7"/>
                    </a:cxn>
                    <a:cxn ang="0">
                      <a:pos x="0" y="7"/>
                    </a:cxn>
                    <a:cxn ang="0">
                      <a:pos x="2" y="0"/>
                    </a:cxn>
                    <a:cxn ang="0">
                      <a:pos x="5164" y="0"/>
                    </a:cxn>
                    <a:cxn ang="0">
                      <a:pos x="5164" y="7"/>
                    </a:cxn>
                  </a:cxnLst>
                  <a:rect l="0" t="0" r="r" b="b"/>
                  <a:pathLst>
                    <a:path w="5164" h="7">
                      <a:moveTo>
                        <a:pt x="5164" y="7"/>
                      </a:moveTo>
                      <a:lnTo>
                        <a:pt x="0" y="7"/>
                      </a:lnTo>
                      <a:lnTo>
                        <a:pt x="2" y="0"/>
                      </a:lnTo>
                      <a:lnTo>
                        <a:pt x="5164" y="0"/>
                      </a:lnTo>
                      <a:lnTo>
                        <a:pt x="5164" y="7"/>
                      </a:lnTo>
                      <a:close/>
                    </a:path>
                  </a:pathLst>
                </a:custGeom>
                <a:solidFill>
                  <a:srgbClr val="A3A0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9" name="Freeform 493"/>
                <p:cNvSpPr>
                  <a:spLocks noChangeAspect="1"/>
                </p:cNvSpPr>
                <p:nvPr/>
              </p:nvSpPr>
              <p:spPr bwMode="auto">
                <a:xfrm>
                  <a:off x="3931" y="3390"/>
                  <a:ext cx="859" cy="1"/>
                </a:xfrm>
                <a:custGeom>
                  <a:avLst/>
                  <a:gdLst/>
                  <a:ahLst/>
                  <a:cxnLst>
                    <a:cxn ang="0">
                      <a:pos x="5164" y="7"/>
                    </a:cxn>
                    <a:cxn ang="0">
                      <a:pos x="0" y="7"/>
                    </a:cxn>
                    <a:cxn ang="0">
                      <a:pos x="2" y="0"/>
                    </a:cxn>
                    <a:cxn ang="0">
                      <a:pos x="5164" y="0"/>
                    </a:cxn>
                    <a:cxn ang="0">
                      <a:pos x="5164" y="7"/>
                    </a:cxn>
                  </a:cxnLst>
                  <a:rect l="0" t="0" r="r" b="b"/>
                  <a:pathLst>
                    <a:path w="5164" h="7">
                      <a:moveTo>
                        <a:pt x="5164" y="7"/>
                      </a:moveTo>
                      <a:lnTo>
                        <a:pt x="0" y="7"/>
                      </a:lnTo>
                      <a:lnTo>
                        <a:pt x="2" y="0"/>
                      </a:lnTo>
                      <a:lnTo>
                        <a:pt x="5164" y="0"/>
                      </a:lnTo>
                      <a:lnTo>
                        <a:pt x="5164" y="7"/>
                      </a:lnTo>
                      <a:close/>
                    </a:path>
                  </a:pathLst>
                </a:custGeom>
                <a:solidFill>
                  <a:srgbClr val="A3A0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0" name="Rectangle 494"/>
                <p:cNvSpPr>
                  <a:spLocks noChangeAspect="1" noChangeArrowheads="1"/>
                </p:cNvSpPr>
                <p:nvPr/>
              </p:nvSpPr>
              <p:spPr bwMode="auto">
                <a:xfrm>
                  <a:off x="3932" y="3390"/>
                  <a:ext cx="858" cy="1"/>
                </a:xfrm>
                <a:prstGeom prst="rect">
                  <a:avLst/>
                </a:prstGeom>
                <a:solidFill>
                  <a:srgbClr val="A3A0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1" name="Rectangle 495"/>
                <p:cNvSpPr>
                  <a:spLocks noChangeAspect="1" noChangeArrowheads="1"/>
                </p:cNvSpPr>
                <p:nvPr/>
              </p:nvSpPr>
              <p:spPr bwMode="auto">
                <a:xfrm>
                  <a:off x="3932" y="3389"/>
                  <a:ext cx="858" cy="1"/>
                </a:xfrm>
                <a:prstGeom prst="rect">
                  <a:avLst/>
                </a:prstGeom>
                <a:solidFill>
                  <a:srgbClr val="A3A0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2" name="Rectangle 496"/>
                <p:cNvSpPr>
                  <a:spLocks noChangeAspect="1" noChangeArrowheads="1"/>
                </p:cNvSpPr>
                <p:nvPr/>
              </p:nvSpPr>
              <p:spPr bwMode="auto">
                <a:xfrm>
                  <a:off x="3932" y="3389"/>
                  <a:ext cx="858" cy="1"/>
                </a:xfrm>
                <a:prstGeom prst="rect">
                  <a:avLst/>
                </a:prstGeom>
                <a:solidFill>
                  <a:srgbClr val="A3A0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3" name="Rectangle 497"/>
                <p:cNvSpPr>
                  <a:spLocks noChangeAspect="1" noChangeArrowheads="1"/>
                </p:cNvSpPr>
                <p:nvPr/>
              </p:nvSpPr>
              <p:spPr bwMode="auto">
                <a:xfrm>
                  <a:off x="3932" y="3388"/>
                  <a:ext cx="858" cy="1"/>
                </a:xfrm>
                <a:prstGeom prst="rect">
                  <a:avLst/>
                </a:prstGeom>
                <a:solidFill>
                  <a:srgbClr val="A3A0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4" name="Freeform 498"/>
                <p:cNvSpPr>
                  <a:spLocks noChangeAspect="1"/>
                </p:cNvSpPr>
                <p:nvPr/>
              </p:nvSpPr>
              <p:spPr bwMode="auto">
                <a:xfrm>
                  <a:off x="3932" y="3388"/>
                  <a:ext cx="858" cy="1"/>
                </a:xfrm>
                <a:custGeom>
                  <a:avLst/>
                  <a:gdLst/>
                  <a:ahLst/>
                  <a:cxnLst>
                    <a:cxn ang="0">
                      <a:pos x="5162" y="7"/>
                    </a:cxn>
                    <a:cxn ang="0">
                      <a:pos x="0" y="7"/>
                    </a:cxn>
                    <a:cxn ang="0">
                      <a:pos x="0" y="0"/>
                    </a:cxn>
                    <a:cxn ang="0">
                      <a:pos x="5163" y="0"/>
                    </a:cxn>
                    <a:cxn ang="0">
                      <a:pos x="5162" y="7"/>
                    </a:cxn>
                  </a:cxnLst>
                  <a:rect l="0" t="0" r="r" b="b"/>
                  <a:pathLst>
                    <a:path w="5163" h="7">
                      <a:moveTo>
                        <a:pt x="5162" y="7"/>
                      </a:moveTo>
                      <a:lnTo>
                        <a:pt x="0" y="7"/>
                      </a:lnTo>
                      <a:lnTo>
                        <a:pt x="0" y="0"/>
                      </a:lnTo>
                      <a:lnTo>
                        <a:pt x="5163" y="0"/>
                      </a:lnTo>
                      <a:lnTo>
                        <a:pt x="5162" y="7"/>
                      </a:lnTo>
                      <a:close/>
                    </a:path>
                  </a:pathLst>
                </a:custGeom>
                <a:solidFill>
                  <a:srgbClr val="A4A1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5" name="Freeform 499"/>
                <p:cNvSpPr>
                  <a:spLocks noChangeAspect="1"/>
                </p:cNvSpPr>
                <p:nvPr/>
              </p:nvSpPr>
              <p:spPr bwMode="auto">
                <a:xfrm>
                  <a:off x="3932" y="3387"/>
                  <a:ext cx="858" cy="1"/>
                </a:xfrm>
                <a:custGeom>
                  <a:avLst/>
                  <a:gdLst/>
                  <a:ahLst/>
                  <a:cxnLst>
                    <a:cxn ang="0">
                      <a:pos x="5162" y="6"/>
                    </a:cxn>
                    <a:cxn ang="0">
                      <a:pos x="0" y="6"/>
                    </a:cxn>
                    <a:cxn ang="0">
                      <a:pos x="0" y="0"/>
                    </a:cxn>
                    <a:cxn ang="0">
                      <a:pos x="5163" y="0"/>
                    </a:cxn>
                    <a:cxn ang="0">
                      <a:pos x="5162" y="6"/>
                    </a:cxn>
                  </a:cxnLst>
                  <a:rect l="0" t="0" r="r" b="b"/>
                  <a:pathLst>
                    <a:path w="5163" h="6">
                      <a:moveTo>
                        <a:pt x="5162" y="6"/>
                      </a:moveTo>
                      <a:lnTo>
                        <a:pt x="0" y="6"/>
                      </a:lnTo>
                      <a:lnTo>
                        <a:pt x="0" y="0"/>
                      </a:lnTo>
                      <a:lnTo>
                        <a:pt x="5163" y="0"/>
                      </a:lnTo>
                      <a:lnTo>
                        <a:pt x="5162" y="6"/>
                      </a:lnTo>
                      <a:close/>
                    </a:path>
                  </a:pathLst>
                </a:custGeom>
                <a:solidFill>
                  <a:srgbClr val="A4A1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6" name="Rectangle 500"/>
                <p:cNvSpPr>
                  <a:spLocks noChangeAspect="1" noChangeArrowheads="1"/>
                </p:cNvSpPr>
                <p:nvPr/>
              </p:nvSpPr>
              <p:spPr bwMode="auto">
                <a:xfrm>
                  <a:off x="3932" y="3386"/>
                  <a:ext cx="858" cy="2"/>
                </a:xfrm>
                <a:prstGeom prst="rect">
                  <a:avLst/>
                </a:prstGeom>
                <a:solidFill>
                  <a:srgbClr val="A4A1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7" name="Rectangle 501"/>
                <p:cNvSpPr>
                  <a:spLocks noChangeAspect="1" noChangeArrowheads="1"/>
                </p:cNvSpPr>
                <p:nvPr/>
              </p:nvSpPr>
              <p:spPr bwMode="auto">
                <a:xfrm>
                  <a:off x="3932" y="3386"/>
                  <a:ext cx="858" cy="1"/>
                </a:xfrm>
                <a:prstGeom prst="rect">
                  <a:avLst/>
                </a:prstGeom>
                <a:solidFill>
                  <a:srgbClr val="A4A1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8" name="Rectangle 502"/>
                <p:cNvSpPr>
                  <a:spLocks noChangeAspect="1" noChangeArrowheads="1"/>
                </p:cNvSpPr>
                <p:nvPr/>
              </p:nvSpPr>
              <p:spPr bwMode="auto">
                <a:xfrm>
                  <a:off x="3932" y="3385"/>
                  <a:ext cx="858" cy="1"/>
                </a:xfrm>
                <a:prstGeom prst="rect">
                  <a:avLst/>
                </a:prstGeom>
                <a:solidFill>
                  <a:srgbClr val="A4A1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09" name="Rectangle 503"/>
                <p:cNvSpPr>
                  <a:spLocks noChangeAspect="1" noChangeArrowheads="1"/>
                </p:cNvSpPr>
                <p:nvPr/>
              </p:nvSpPr>
              <p:spPr bwMode="auto">
                <a:xfrm>
                  <a:off x="3932" y="3385"/>
                  <a:ext cx="858" cy="1"/>
                </a:xfrm>
                <a:prstGeom prst="rect">
                  <a:avLst/>
                </a:prstGeom>
                <a:solidFill>
                  <a:srgbClr val="A4A1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0" name="Rectangle 504"/>
                <p:cNvSpPr>
                  <a:spLocks noChangeAspect="1" noChangeArrowheads="1"/>
                </p:cNvSpPr>
                <p:nvPr/>
              </p:nvSpPr>
              <p:spPr bwMode="auto">
                <a:xfrm>
                  <a:off x="3932" y="3384"/>
                  <a:ext cx="858" cy="1"/>
                </a:xfrm>
                <a:prstGeom prst="rect">
                  <a:avLst/>
                </a:prstGeom>
                <a:solidFill>
                  <a:srgbClr val="A4A1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1" name="Freeform 505"/>
                <p:cNvSpPr>
                  <a:spLocks noChangeAspect="1"/>
                </p:cNvSpPr>
                <p:nvPr/>
              </p:nvSpPr>
              <p:spPr bwMode="auto">
                <a:xfrm>
                  <a:off x="3932" y="3384"/>
                  <a:ext cx="858" cy="1"/>
                </a:xfrm>
                <a:custGeom>
                  <a:avLst/>
                  <a:gdLst/>
                  <a:ahLst/>
                  <a:cxnLst>
                    <a:cxn ang="0">
                      <a:pos x="5163" y="7"/>
                    </a:cxn>
                    <a:cxn ang="0">
                      <a:pos x="0" y="7"/>
                    </a:cxn>
                    <a:cxn ang="0">
                      <a:pos x="0" y="0"/>
                    </a:cxn>
                    <a:cxn ang="0">
                      <a:pos x="5164" y="0"/>
                    </a:cxn>
                    <a:cxn ang="0">
                      <a:pos x="5163" y="7"/>
                    </a:cxn>
                  </a:cxnLst>
                  <a:rect l="0" t="0" r="r" b="b"/>
                  <a:pathLst>
                    <a:path w="5164" h="7">
                      <a:moveTo>
                        <a:pt x="5163" y="7"/>
                      </a:moveTo>
                      <a:lnTo>
                        <a:pt x="0" y="7"/>
                      </a:lnTo>
                      <a:lnTo>
                        <a:pt x="0" y="0"/>
                      </a:lnTo>
                      <a:lnTo>
                        <a:pt x="5164" y="0"/>
                      </a:lnTo>
                      <a:lnTo>
                        <a:pt x="5163" y="7"/>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2" name="Freeform 506"/>
                <p:cNvSpPr>
                  <a:spLocks noChangeAspect="1"/>
                </p:cNvSpPr>
                <p:nvPr/>
              </p:nvSpPr>
              <p:spPr bwMode="auto">
                <a:xfrm>
                  <a:off x="3932" y="3383"/>
                  <a:ext cx="858" cy="1"/>
                </a:xfrm>
                <a:custGeom>
                  <a:avLst/>
                  <a:gdLst/>
                  <a:ahLst/>
                  <a:cxnLst>
                    <a:cxn ang="0">
                      <a:pos x="5163" y="7"/>
                    </a:cxn>
                    <a:cxn ang="0">
                      <a:pos x="0" y="7"/>
                    </a:cxn>
                    <a:cxn ang="0">
                      <a:pos x="1" y="0"/>
                    </a:cxn>
                    <a:cxn ang="0">
                      <a:pos x="5164" y="0"/>
                    </a:cxn>
                    <a:cxn ang="0">
                      <a:pos x="5163" y="7"/>
                    </a:cxn>
                  </a:cxnLst>
                  <a:rect l="0" t="0" r="r" b="b"/>
                  <a:pathLst>
                    <a:path w="5164" h="7">
                      <a:moveTo>
                        <a:pt x="5163" y="7"/>
                      </a:moveTo>
                      <a:lnTo>
                        <a:pt x="0" y="7"/>
                      </a:lnTo>
                      <a:lnTo>
                        <a:pt x="1" y="0"/>
                      </a:lnTo>
                      <a:lnTo>
                        <a:pt x="5164" y="0"/>
                      </a:lnTo>
                      <a:lnTo>
                        <a:pt x="5163" y="7"/>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3" name="Freeform 507"/>
                <p:cNvSpPr>
                  <a:spLocks noChangeAspect="1"/>
                </p:cNvSpPr>
                <p:nvPr/>
              </p:nvSpPr>
              <p:spPr bwMode="auto">
                <a:xfrm>
                  <a:off x="3932" y="3383"/>
                  <a:ext cx="858" cy="1"/>
                </a:xfrm>
                <a:custGeom>
                  <a:avLst/>
                  <a:gdLst/>
                  <a:ahLst/>
                  <a:cxnLst>
                    <a:cxn ang="0">
                      <a:pos x="5164" y="6"/>
                    </a:cxn>
                    <a:cxn ang="0">
                      <a:pos x="0" y="6"/>
                    </a:cxn>
                    <a:cxn ang="0">
                      <a:pos x="1" y="0"/>
                    </a:cxn>
                    <a:cxn ang="0">
                      <a:pos x="5164" y="0"/>
                    </a:cxn>
                    <a:cxn ang="0">
                      <a:pos x="5164" y="6"/>
                    </a:cxn>
                  </a:cxnLst>
                  <a:rect l="0" t="0" r="r" b="b"/>
                  <a:pathLst>
                    <a:path w="5164" h="6">
                      <a:moveTo>
                        <a:pt x="5164" y="6"/>
                      </a:moveTo>
                      <a:lnTo>
                        <a:pt x="0" y="6"/>
                      </a:lnTo>
                      <a:lnTo>
                        <a:pt x="1" y="0"/>
                      </a:lnTo>
                      <a:lnTo>
                        <a:pt x="5164" y="0"/>
                      </a:lnTo>
                      <a:lnTo>
                        <a:pt x="5164" y="6"/>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4" name="Rectangle 508"/>
                <p:cNvSpPr>
                  <a:spLocks noChangeAspect="1" noChangeArrowheads="1"/>
                </p:cNvSpPr>
                <p:nvPr/>
              </p:nvSpPr>
              <p:spPr bwMode="auto">
                <a:xfrm>
                  <a:off x="3932" y="3382"/>
                  <a:ext cx="858" cy="1"/>
                </a:xfrm>
                <a:prstGeom prst="rect">
                  <a:avLst/>
                </a:prstGeom>
                <a:solidFill>
                  <a:srgbClr val="A5A1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5" name="Rectangle 509"/>
                <p:cNvSpPr>
                  <a:spLocks noChangeAspect="1" noChangeArrowheads="1"/>
                </p:cNvSpPr>
                <p:nvPr/>
              </p:nvSpPr>
              <p:spPr bwMode="auto">
                <a:xfrm>
                  <a:off x="3932" y="3382"/>
                  <a:ext cx="858" cy="1"/>
                </a:xfrm>
                <a:prstGeom prst="rect">
                  <a:avLst/>
                </a:prstGeom>
                <a:solidFill>
                  <a:srgbClr val="A5A1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6" name="Rectangle 510"/>
                <p:cNvSpPr>
                  <a:spLocks noChangeAspect="1" noChangeArrowheads="1"/>
                </p:cNvSpPr>
                <p:nvPr/>
              </p:nvSpPr>
              <p:spPr bwMode="auto">
                <a:xfrm>
                  <a:off x="3932" y="3381"/>
                  <a:ext cx="858" cy="1"/>
                </a:xfrm>
                <a:prstGeom prst="rect">
                  <a:avLst/>
                </a:prstGeom>
                <a:solidFill>
                  <a:srgbClr val="A5A1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7" name="Rectangle 511"/>
                <p:cNvSpPr>
                  <a:spLocks noChangeAspect="1" noChangeArrowheads="1"/>
                </p:cNvSpPr>
                <p:nvPr/>
              </p:nvSpPr>
              <p:spPr bwMode="auto">
                <a:xfrm>
                  <a:off x="3932" y="3381"/>
                  <a:ext cx="858" cy="1"/>
                </a:xfrm>
                <a:prstGeom prst="rect">
                  <a:avLst/>
                </a:prstGeom>
                <a:solidFill>
                  <a:srgbClr val="A5A192"/>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8" name="Rectangle 512"/>
                <p:cNvSpPr>
                  <a:spLocks noChangeAspect="1" noChangeArrowheads="1"/>
                </p:cNvSpPr>
                <p:nvPr/>
              </p:nvSpPr>
              <p:spPr bwMode="auto">
                <a:xfrm>
                  <a:off x="3932" y="3380"/>
                  <a:ext cx="858" cy="1"/>
                </a:xfrm>
                <a:prstGeom prst="rect">
                  <a:avLst/>
                </a:prstGeom>
                <a:solidFill>
                  <a:srgbClr val="A5A2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19" name="Freeform 513"/>
                <p:cNvSpPr>
                  <a:spLocks noChangeAspect="1"/>
                </p:cNvSpPr>
                <p:nvPr/>
              </p:nvSpPr>
              <p:spPr bwMode="auto">
                <a:xfrm>
                  <a:off x="3932" y="3380"/>
                  <a:ext cx="859" cy="1"/>
                </a:xfrm>
                <a:custGeom>
                  <a:avLst/>
                  <a:gdLst/>
                  <a:ahLst/>
                  <a:cxnLst>
                    <a:cxn ang="0">
                      <a:pos x="5163" y="7"/>
                    </a:cxn>
                    <a:cxn ang="0">
                      <a:pos x="0" y="7"/>
                    </a:cxn>
                    <a:cxn ang="0">
                      <a:pos x="0" y="0"/>
                    </a:cxn>
                    <a:cxn ang="0">
                      <a:pos x="5165" y="0"/>
                    </a:cxn>
                    <a:cxn ang="0">
                      <a:pos x="5163" y="7"/>
                    </a:cxn>
                  </a:cxnLst>
                  <a:rect l="0" t="0" r="r" b="b"/>
                  <a:pathLst>
                    <a:path w="5165" h="7">
                      <a:moveTo>
                        <a:pt x="5163" y="7"/>
                      </a:moveTo>
                      <a:lnTo>
                        <a:pt x="0" y="7"/>
                      </a:lnTo>
                      <a:lnTo>
                        <a:pt x="0" y="0"/>
                      </a:lnTo>
                      <a:lnTo>
                        <a:pt x="5165" y="0"/>
                      </a:lnTo>
                      <a:lnTo>
                        <a:pt x="5163" y="7"/>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0" name="Freeform 514"/>
                <p:cNvSpPr>
                  <a:spLocks noChangeAspect="1"/>
                </p:cNvSpPr>
                <p:nvPr/>
              </p:nvSpPr>
              <p:spPr bwMode="auto">
                <a:xfrm>
                  <a:off x="3932" y="3379"/>
                  <a:ext cx="859" cy="1"/>
                </a:xfrm>
                <a:custGeom>
                  <a:avLst/>
                  <a:gdLst/>
                  <a:ahLst/>
                  <a:cxnLst>
                    <a:cxn ang="0">
                      <a:pos x="5163" y="7"/>
                    </a:cxn>
                    <a:cxn ang="0">
                      <a:pos x="0" y="7"/>
                    </a:cxn>
                    <a:cxn ang="0">
                      <a:pos x="0" y="0"/>
                    </a:cxn>
                    <a:cxn ang="0">
                      <a:pos x="5165" y="0"/>
                    </a:cxn>
                    <a:cxn ang="0">
                      <a:pos x="5163" y="7"/>
                    </a:cxn>
                  </a:cxnLst>
                  <a:rect l="0" t="0" r="r" b="b"/>
                  <a:pathLst>
                    <a:path w="5165" h="7">
                      <a:moveTo>
                        <a:pt x="5163" y="7"/>
                      </a:moveTo>
                      <a:lnTo>
                        <a:pt x="0" y="7"/>
                      </a:lnTo>
                      <a:lnTo>
                        <a:pt x="0" y="0"/>
                      </a:lnTo>
                      <a:lnTo>
                        <a:pt x="5165" y="0"/>
                      </a:lnTo>
                      <a:lnTo>
                        <a:pt x="5163" y="7"/>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1" name="Rectangle 515"/>
                <p:cNvSpPr>
                  <a:spLocks noChangeAspect="1" noChangeArrowheads="1"/>
                </p:cNvSpPr>
                <p:nvPr/>
              </p:nvSpPr>
              <p:spPr bwMode="auto">
                <a:xfrm>
                  <a:off x="3932" y="3379"/>
                  <a:ext cx="859" cy="1"/>
                </a:xfrm>
                <a:prstGeom prst="rect">
                  <a:avLst/>
                </a:prstGeom>
                <a:solidFill>
                  <a:srgbClr val="A5A2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22" name="Rectangle 516"/>
                <p:cNvSpPr>
                  <a:spLocks noChangeAspect="1" noChangeArrowheads="1"/>
                </p:cNvSpPr>
                <p:nvPr/>
              </p:nvSpPr>
              <p:spPr bwMode="auto">
                <a:xfrm>
                  <a:off x="3932" y="3378"/>
                  <a:ext cx="859" cy="1"/>
                </a:xfrm>
                <a:prstGeom prst="rect">
                  <a:avLst/>
                </a:prstGeom>
                <a:solidFill>
                  <a:srgbClr val="A5A2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23" name="Rectangle 517"/>
                <p:cNvSpPr>
                  <a:spLocks noChangeAspect="1" noChangeArrowheads="1"/>
                </p:cNvSpPr>
                <p:nvPr/>
              </p:nvSpPr>
              <p:spPr bwMode="auto">
                <a:xfrm>
                  <a:off x="3932" y="3377"/>
                  <a:ext cx="859" cy="2"/>
                </a:xfrm>
                <a:prstGeom prst="rect">
                  <a:avLst/>
                </a:prstGeom>
                <a:solidFill>
                  <a:srgbClr val="A6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24" name="Rectangle 518"/>
                <p:cNvSpPr>
                  <a:spLocks noChangeAspect="1" noChangeArrowheads="1"/>
                </p:cNvSpPr>
                <p:nvPr/>
              </p:nvSpPr>
              <p:spPr bwMode="auto">
                <a:xfrm>
                  <a:off x="3932" y="3377"/>
                  <a:ext cx="859" cy="1"/>
                </a:xfrm>
                <a:prstGeom prst="rect">
                  <a:avLst/>
                </a:prstGeom>
                <a:solidFill>
                  <a:srgbClr val="A6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25" name="Rectangle 519"/>
                <p:cNvSpPr>
                  <a:spLocks noChangeAspect="1" noChangeArrowheads="1"/>
                </p:cNvSpPr>
                <p:nvPr/>
              </p:nvSpPr>
              <p:spPr bwMode="auto">
                <a:xfrm>
                  <a:off x="3932" y="3376"/>
                  <a:ext cx="859" cy="1"/>
                </a:xfrm>
                <a:prstGeom prst="rect">
                  <a:avLst/>
                </a:prstGeom>
                <a:solidFill>
                  <a:srgbClr val="A6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26" name="Freeform 520"/>
                <p:cNvSpPr>
                  <a:spLocks noChangeAspect="1"/>
                </p:cNvSpPr>
                <p:nvPr/>
              </p:nvSpPr>
              <p:spPr bwMode="auto">
                <a:xfrm>
                  <a:off x="3932" y="3376"/>
                  <a:ext cx="859" cy="1"/>
                </a:xfrm>
                <a:custGeom>
                  <a:avLst/>
                  <a:gdLst/>
                  <a:ahLst/>
                  <a:cxnLst>
                    <a:cxn ang="0">
                      <a:pos x="5165" y="6"/>
                    </a:cxn>
                    <a:cxn ang="0">
                      <a:pos x="0" y="6"/>
                    </a:cxn>
                    <a:cxn ang="0">
                      <a:pos x="1" y="0"/>
                    </a:cxn>
                    <a:cxn ang="0">
                      <a:pos x="5165" y="0"/>
                    </a:cxn>
                    <a:cxn ang="0">
                      <a:pos x="5165" y="6"/>
                    </a:cxn>
                  </a:cxnLst>
                  <a:rect l="0" t="0" r="r" b="b"/>
                  <a:pathLst>
                    <a:path w="5165" h="6">
                      <a:moveTo>
                        <a:pt x="5165" y="6"/>
                      </a:moveTo>
                      <a:lnTo>
                        <a:pt x="0" y="6"/>
                      </a:lnTo>
                      <a:lnTo>
                        <a:pt x="1" y="0"/>
                      </a:lnTo>
                      <a:lnTo>
                        <a:pt x="5165" y="0"/>
                      </a:lnTo>
                      <a:lnTo>
                        <a:pt x="5165" y="6"/>
                      </a:lnTo>
                      <a:close/>
                    </a:path>
                  </a:pathLst>
                </a:custGeom>
                <a:solidFill>
                  <a:srgbClr val="A6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7" name="Freeform 521"/>
                <p:cNvSpPr>
                  <a:spLocks noChangeAspect="1"/>
                </p:cNvSpPr>
                <p:nvPr/>
              </p:nvSpPr>
              <p:spPr bwMode="auto">
                <a:xfrm>
                  <a:off x="3932" y="3375"/>
                  <a:ext cx="859" cy="1"/>
                </a:xfrm>
                <a:custGeom>
                  <a:avLst/>
                  <a:gdLst/>
                  <a:ahLst/>
                  <a:cxnLst>
                    <a:cxn ang="0">
                      <a:pos x="5165" y="5"/>
                    </a:cxn>
                    <a:cxn ang="0">
                      <a:pos x="0" y="5"/>
                    </a:cxn>
                    <a:cxn ang="0">
                      <a:pos x="1" y="0"/>
                    </a:cxn>
                    <a:cxn ang="0">
                      <a:pos x="5166" y="0"/>
                    </a:cxn>
                    <a:cxn ang="0">
                      <a:pos x="5165" y="5"/>
                    </a:cxn>
                  </a:cxnLst>
                  <a:rect l="0" t="0" r="r" b="b"/>
                  <a:pathLst>
                    <a:path w="5166" h="5">
                      <a:moveTo>
                        <a:pt x="5165" y="5"/>
                      </a:moveTo>
                      <a:lnTo>
                        <a:pt x="0" y="5"/>
                      </a:lnTo>
                      <a:lnTo>
                        <a:pt x="1" y="0"/>
                      </a:lnTo>
                      <a:lnTo>
                        <a:pt x="5166" y="0"/>
                      </a:lnTo>
                      <a:lnTo>
                        <a:pt x="5165" y="5"/>
                      </a:lnTo>
                      <a:close/>
                    </a:path>
                  </a:pathLst>
                </a:custGeom>
                <a:solidFill>
                  <a:srgbClr val="A6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8" name="Freeform 522"/>
                <p:cNvSpPr>
                  <a:spLocks noChangeAspect="1"/>
                </p:cNvSpPr>
                <p:nvPr/>
              </p:nvSpPr>
              <p:spPr bwMode="auto">
                <a:xfrm>
                  <a:off x="3932" y="3375"/>
                  <a:ext cx="859" cy="1"/>
                </a:xfrm>
                <a:custGeom>
                  <a:avLst/>
                  <a:gdLst/>
                  <a:ahLst/>
                  <a:cxnLst>
                    <a:cxn ang="0">
                      <a:pos x="5164" y="6"/>
                    </a:cxn>
                    <a:cxn ang="0">
                      <a:pos x="0" y="6"/>
                    </a:cxn>
                    <a:cxn ang="0">
                      <a:pos x="0" y="0"/>
                    </a:cxn>
                    <a:cxn ang="0">
                      <a:pos x="5165" y="0"/>
                    </a:cxn>
                    <a:cxn ang="0">
                      <a:pos x="5164" y="6"/>
                    </a:cxn>
                  </a:cxnLst>
                  <a:rect l="0" t="0" r="r" b="b"/>
                  <a:pathLst>
                    <a:path w="5165" h="6">
                      <a:moveTo>
                        <a:pt x="5164" y="6"/>
                      </a:moveTo>
                      <a:lnTo>
                        <a:pt x="0" y="6"/>
                      </a:lnTo>
                      <a:lnTo>
                        <a:pt x="0" y="0"/>
                      </a:lnTo>
                      <a:lnTo>
                        <a:pt x="5165" y="0"/>
                      </a:lnTo>
                      <a:lnTo>
                        <a:pt x="5164" y="6"/>
                      </a:lnTo>
                      <a:close/>
                    </a:path>
                  </a:pathLst>
                </a:custGeom>
                <a:solidFill>
                  <a:srgbClr val="A6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9" name="Rectangle 523"/>
                <p:cNvSpPr>
                  <a:spLocks noChangeAspect="1" noChangeArrowheads="1"/>
                </p:cNvSpPr>
                <p:nvPr/>
              </p:nvSpPr>
              <p:spPr bwMode="auto">
                <a:xfrm>
                  <a:off x="3932" y="3374"/>
                  <a:ext cx="859" cy="1"/>
                </a:xfrm>
                <a:prstGeom prst="rect">
                  <a:avLst/>
                </a:prstGeom>
                <a:solidFill>
                  <a:srgbClr val="A6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0" name="Rectangle 524"/>
                <p:cNvSpPr>
                  <a:spLocks noChangeAspect="1" noChangeArrowheads="1"/>
                </p:cNvSpPr>
                <p:nvPr/>
              </p:nvSpPr>
              <p:spPr bwMode="auto">
                <a:xfrm>
                  <a:off x="3932" y="3374"/>
                  <a:ext cx="859" cy="1"/>
                </a:xfrm>
                <a:prstGeom prst="rect">
                  <a:avLst/>
                </a:prstGeom>
                <a:solidFill>
                  <a:srgbClr val="A7A3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1" name="Rectangle 525"/>
                <p:cNvSpPr>
                  <a:spLocks noChangeAspect="1" noChangeArrowheads="1"/>
                </p:cNvSpPr>
                <p:nvPr/>
              </p:nvSpPr>
              <p:spPr bwMode="auto">
                <a:xfrm>
                  <a:off x="3932" y="3373"/>
                  <a:ext cx="859" cy="1"/>
                </a:xfrm>
                <a:prstGeom prst="rect">
                  <a:avLst/>
                </a:prstGeom>
                <a:solidFill>
                  <a:srgbClr val="A7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2" name="Rectangle 526"/>
                <p:cNvSpPr>
                  <a:spLocks noChangeAspect="1" noChangeArrowheads="1"/>
                </p:cNvSpPr>
                <p:nvPr/>
              </p:nvSpPr>
              <p:spPr bwMode="auto">
                <a:xfrm>
                  <a:off x="3932" y="3373"/>
                  <a:ext cx="859" cy="1"/>
                </a:xfrm>
                <a:prstGeom prst="rect">
                  <a:avLst/>
                </a:prstGeom>
                <a:solidFill>
                  <a:srgbClr val="A7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3" name="Rectangle 527"/>
                <p:cNvSpPr>
                  <a:spLocks noChangeAspect="1" noChangeArrowheads="1"/>
                </p:cNvSpPr>
                <p:nvPr/>
              </p:nvSpPr>
              <p:spPr bwMode="auto">
                <a:xfrm>
                  <a:off x="3932" y="3372"/>
                  <a:ext cx="859" cy="1"/>
                </a:xfrm>
                <a:prstGeom prst="rect">
                  <a:avLst/>
                </a:prstGeom>
                <a:solidFill>
                  <a:srgbClr val="A7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4" name="Freeform 528"/>
                <p:cNvSpPr>
                  <a:spLocks noChangeAspect="1"/>
                </p:cNvSpPr>
                <p:nvPr/>
              </p:nvSpPr>
              <p:spPr bwMode="auto">
                <a:xfrm>
                  <a:off x="3932" y="3372"/>
                  <a:ext cx="859" cy="1"/>
                </a:xfrm>
                <a:custGeom>
                  <a:avLst/>
                  <a:gdLst/>
                  <a:ahLst/>
                  <a:cxnLst>
                    <a:cxn ang="0">
                      <a:pos x="5165" y="6"/>
                    </a:cxn>
                    <a:cxn ang="0">
                      <a:pos x="0" y="6"/>
                    </a:cxn>
                    <a:cxn ang="0">
                      <a:pos x="0" y="0"/>
                    </a:cxn>
                    <a:cxn ang="0">
                      <a:pos x="5166" y="0"/>
                    </a:cxn>
                    <a:cxn ang="0">
                      <a:pos x="5165" y="6"/>
                    </a:cxn>
                  </a:cxnLst>
                  <a:rect l="0" t="0" r="r" b="b"/>
                  <a:pathLst>
                    <a:path w="5166" h="6">
                      <a:moveTo>
                        <a:pt x="5165" y="6"/>
                      </a:moveTo>
                      <a:lnTo>
                        <a:pt x="0" y="6"/>
                      </a:lnTo>
                      <a:lnTo>
                        <a:pt x="0" y="0"/>
                      </a:lnTo>
                      <a:lnTo>
                        <a:pt x="5166" y="0"/>
                      </a:lnTo>
                      <a:lnTo>
                        <a:pt x="5165" y="6"/>
                      </a:lnTo>
                      <a:close/>
                    </a:path>
                  </a:pathLst>
                </a:custGeom>
                <a:solidFill>
                  <a:srgbClr val="A7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35" name="Freeform 529"/>
                <p:cNvSpPr>
                  <a:spLocks noChangeAspect="1"/>
                </p:cNvSpPr>
                <p:nvPr/>
              </p:nvSpPr>
              <p:spPr bwMode="auto">
                <a:xfrm>
                  <a:off x="3932" y="3371"/>
                  <a:ext cx="859" cy="1"/>
                </a:xfrm>
                <a:custGeom>
                  <a:avLst/>
                  <a:gdLst/>
                  <a:ahLst/>
                  <a:cxnLst>
                    <a:cxn ang="0">
                      <a:pos x="5165" y="6"/>
                    </a:cxn>
                    <a:cxn ang="0">
                      <a:pos x="0" y="6"/>
                    </a:cxn>
                    <a:cxn ang="0">
                      <a:pos x="0" y="0"/>
                    </a:cxn>
                    <a:cxn ang="0">
                      <a:pos x="5166" y="0"/>
                    </a:cxn>
                    <a:cxn ang="0">
                      <a:pos x="5165" y="6"/>
                    </a:cxn>
                  </a:cxnLst>
                  <a:rect l="0" t="0" r="r" b="b"/>
                  <a:pathLst>
                    <a:path w="5166" h="6">
                      <a:moveTo>
                        <a:pt x="5165" y="6"/>
                      </a:moveTo>
                      <a:lnTo>
                        <a:pt x="0" y="6"/>
                      </a:lnTo>
                      <a:lnTo>
                        <a:pt x="0" y="0"/>
                      </a:lnTo>
                      <a:lnTo>
                        <a:pt x="5166" y="0"/>
                      </a:lnTo>
                      <a:lnTo>
                        <a:pt x="5165" y="6"/>
                      </a:lnTo>
                      <a:close/>
                    </a:path>
                  </a:pathLst>
                </a:custGeom>
                <a:solidFill>
                  <a:srgbClr val="A7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36" name="Rectangle 530"/>
                <p:cNvSpPr>
                  <a:spLocks noChangeAspect="1" noChangeArrowheads="1"/>
                </p:cNvSpPr>
                <p:nvPr/>
              </p:nvSpPr>
              <p:spPr bwMode="auto">
                <a:xfrm>
                  <a:off x="3932" y="3371"/>
                  <a:ext cx="859" cy="1"/>
                </a:xfrm>
                <a:prstGeom prst="rect">
                  <a:avLst/>
                </a:prstGeom>
                <a:solidFill>
                  <a:srgbClr val="A7A393"/>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7" name="Rectangle 531"/>
                <p:cNvSpPr>
                  <a:spLocks noChangeAspect="1" noChangeArrowheads="1"/>
                </p:cNvSpPr>
                <p:nvPr/>
              </p:nvSpPr>
              <p:spPr bwMode="auto">
                <a:xfrm>
                  <a:off x="3932" y="3370"/>
                  <a:ext cx="859" cy="1"/>
                </a:xfrm>
                <a:prstGeom prst="rect">
                  <a:avLst/>
                </a:prstGeom>
                <a:solidFill>
                  <a:srgbClr val="A8A4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8" name="Rectangle 532"/>
                <p:cNvSpPr>
                  <a:spLocks noChangeAspect="1" noChangeArrowheads="1"/>
                </p:cNvSpPr>
                <p:nvPr/>
              </p:nvSpPr>
              <p:spPr bwMode="auto">
                <a:xfrm>
                  <a:off x="3932" y="3369"/>
                  <a:ext cx="859" cy="2"/>
                </a:xfrm>
                <a:prstGeom prst="rect">
                  <a:avLst/>
                </a:prstGeom>
                <a:solidFill>
                  <a:srgbClr val="A8A4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39" name="Rectangle 533"/>
                <p:cNvSpPr>
                  <a:spLocks noChangeAspect="1" noChangeArrowheads="1"/>
                </p:cNvSpPr>
                <p:nvPr/>
              </p:nvSpPr>
              <p:spPr bwMode="auto">
                <a:xfrm>
                  <a:off x="3932" y="3369"/>
                  <a:ext cx="859" cy="1"/>
                </a:xfrm>
                <a:prstGeom prst="rect">
                  <a:avLst/>
                </a:prstGeom>
                <a:solidFill>
                  <a:srgbClr val="A8A4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40" name="Freeform 534"/>
                <p:cNvSpPr>
                  <a:spLocks noChangeAspect="1"/>
                </p:cNvSpPr>
                <p:nvPr/>
              </p:nvSpPr>
              <p:spPr bwMode="auto">
                <a:xfrm>
                  <a:off x="3932" y="3369"/>
                  <a:ext cx="859" cy="1"/>
                </a:xfrm>
                <a:custGeom>
                  <a:avLst/>
                  <a:gdLst/>
                  <a:ahLst/>
                  <a:cxnLst>
                    <a:cxn ang="0">
                      <a:pos x="5166" y="6"/>
                    </a:cxn>
                    <a:cxn ang="0">
                      <a:pos x="0" y="6"/>
                    </a:cxn>
                    <a:cxn ang="0">
                      <a:pos x="1" y="0"/>
                    </a:cxn>
                    <a:cxn ang="0">
                      <a:pos x="5166" y="0"/>
                    </a:cxn>
                    <a:cxn ang="0">
                      <a:pos x="5166" y="6"/>
                    </a:cxn>
                  </a:cxnLst>
                  <a:rect l="0" t="0" r="r" b="b"/>
                  <a:pathLst>
                    <a:path w="5166" h="6">
                      <a:moveTo>
                        <a:pt x="5166" y="6"/>
                      </a:moveTo>
                      <a:lnTo>
                        <a:pt x="0" y="6"/>
                      </a:lnTo>
                      <a:lnTo>
                        <a:pt x="1" y="0"/>
                      </a:lnTo>
                      <a:lnTo>
                        <a:pt x="5166" y="0"/>
                      </a:lnTo>
                      <a:lnTo>
                        <a:pt x="5166" y="6"/>
                      </a:lnTo>
                      <a:close/>
                    </a:path>
                  </a:pathLst>
                </a:custGeom>
                <a:solidFill>
                  <a:srgbClr val="A8A4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1" name="Freeform 535"/>
                <p:cNvSpPr>
                  <a:spLocks noChangeAspect="1"/>
                </p:cNvSpPr>
                <p:nvPr/>
              </p:nvSpPr>
              <p:spPr bwMode="auto">
                <a:xfrm>
                  <a:off x="3932" y="3368"/>
                  <a:ext cx="859" cy="1"/>
                </a:xfrm>
                <a:custGeom>
                  <a:avLst/>
                  <a:gdLst/>
                  <a:ahLst/>
                  <a:cxnLst>
                    <a:cxn ang="0">
                      <a:pos x="5166" y="7"/>
                    </a:cxn>
                    <a:cxn ang="0">
                      <a:pos x="0" y="7"/>
                    </a:cxn>
                    <a:cxn ang="0">
                      <a:pos x="1" y="0"/>
                    </a:cxn>
                    <a:cxn ang="0">
                      <a:pos x="5166" y="0"/>
                    </a:cxn>
                    <a:cxn ang="0">
                      <a:pos x="5166" y="7"/>
                    </a:cxn>
                  </a:cxnLst>
                  <a:rect l="0" t="0" r="r" b="b"/>
                  <a:pathLst>
                    <a:path w="5166" h="7">
                      <a:moveTo>
                        <a:pt x="5166" y="7"/>
                      </a:moveTo>
                      <a:lnTo>
                        <a:pt x="0" y="7"/>
                      </a:lnTo>
                      <a:lnTo>
                        <a:pt x="1" y="0"/>
                      </a:lnTo>
                      <a:lnTo>
                        <a:pt x="5166" y="0"/>
                      </a:lnTo>
                      <a:lnTo>
                        <a:pt x="5166" y="7"/>
                      </a:lnTo>
                      <a:close/>
                    </a:path>
                  </a:pathLst>
                </a:custGeom>
                <a:solidFill>
                  <a:srgbClr val="A8A4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2" name="Freeform 536"/>
                <p:cNvSpPr>
                  <a:spLocks noChangeAspect="1"/>
                </p:cNvSpPr>
                <p:nvPr/>
              </p:nvSpPr>
              <p:spPr bwMode="auto">
                <a:xfrm>
                  <a:off x="3932" y="3368"/>
                  <a:ext cx="859" cy="1"/>
                </a:xfrm>
                <a:custGeom>
                  <a:avLst/>
                  <a:gdLst/>
                  <a:ahLst/>
                  <a:cxnLst>
                    <a:cxn ang="0">
                      <a:pos x="5165" y="6"/>
                    </a:cxn>
                    <a:cxn ang="0">
                      <a:pos x="0" y="6"/>
                    </a:cxn>
                    <a:cxn ang="0">
                      <a:pos x="0" y="0"/>
                    </a:cxn>
                    <a:cxn ang="0">
                      <a:pos x="5166" y="0"/>
                    </a:cxn>
                    <a:cxn ang="0">
                      <a:pos x="5165" y="6"/>
                    </a:cxn>
                  </a:cxnLst>
                  <a:rect l="0" t="0" r="r" b="b"/>
                  <a:pathLst>
                    <a:path w="5166" h="6">
                      <a:moveTo>
                        <a:pt x="5165" y="6"/>
                      </a:moveTo>
                      <a:lnTo>
                        <a:pt x="0" y="6"/>
                      </a:lnTo>
                      <a:lnTo>
                        <a:pt x="0" y="0"/>
                      </a:lnTo>
                      <a:lnTo>
                        <a:pt x="5166" y="0"/>
                      </a:lnTo>
                      <a:lnTo>
                        <a:pt x="5165" y="6"/>
                      </a:lnTo>
                      <a:close/>
                    </a:path>
                  </a:pathLst>
                </a:custGeom>
                <a:solidFill>
                  <a:srgbClr val="A8A4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3" name="Freeform 537"/>
                <p:cNvSpPr>
                  <a:spLocks noChangeAspect="1"/>
                </p:cNvSpPr>
                <p:nvPr/>
              </p:nvSpPr>
              <p:spPr bwMode="auto">
                <a:xfrm>
                  <a:off x="3932" y="3367"/>
                  <a:ext cx="859" cy="1"/>
                </a:xfrm>
                <a:custGeom>
                  <a:avLst/>
                  <a:gdLst/>
                  <a:ahLst/>
                  <a:cxnLst>
                    <a:cxn ang="0">
                      <a:pos x="5165" y="6"/>
                    </a:cxn>
                    <a:cxn ang="0">
                      <a:pos x="0" y="6"/>
                    </a:cxn>
                    <a:cxn ang="0">
                      <a:pos x="0" y="0"/>
                    </a:cxn>
                    <a:cxn ang="0">
                      <a:pos x="5166" y="0"/>
                    </a:cxn>
                    <a:cxn ang="0">
                      <a:pos x="5165" y="6"/>
                    </a:cxn>
                  </a:cxnLst>
                  <a:rect l="0" t="0" r="r" b="b"/>
                  <a:pathLst>
                    <a:path w="5166" h="6">
                      <a:moveTo>
                        <a:pt x="5165" y="6"/>
                      </a:moveTo>
                      <a:lnTo>
                        <a:pt x="0" y="6"/>
                      </a:lnTo>
                      <a:lnTo>
                        <a:pt x="0" y="0"/>
                      </a:lnTo>
                      <a:lnTo>
                        <a:pt x="5166" y="0"/>
                      </a:lnTo>
                      <a:lnTo>
                        <a:pt x="5165" y="6"/>
                      </a:lnTo>
                      <a:close/>
                    </a:path>
                  </a:pathLst>
                </a:custGeom>
                <a:solidFill>
                  <a:srgbClr val="A8A4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4" name="Rectangle 538"/>
                <p:cNvSpPr>
                  <a:spLocks noChangeAspect="1" noChangeArrowheads="1"/>
                </p:cNvSpPr>
                <p:nvPr/>
              </p:nvSpPr>
              <p:spPr bwMode="auto">
                <a:xfrm>
                  <a:off x="3932" y="3366"/>
                  <a:ext cx="859" cy="2"/>
                </a:xfrm>
                <a:prstGeom prst="rect">
                  <a:avLst/>
                </a:prstGeom>
                <a:solidFill>
                  <a:srgbClr val="A8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45" name="Rectangle 539"/>
                <p:cNvSpPr>
                  <a:spLocks noChangeAspect="1" noChangeArrowheads="1"/>
                </p:cNvSpPr>
                <p:nvPr/>
              </p:nvSpPr>
              <p:spPr bwMode="auto">
                <a:xfrm>
                  <a:off x="3932" y="3366"/>
                  <a:ext cx="859" cy="1"/>
                </a:xfrm>
                <a:prstGeom prst="rect">
                  <a:avLst/>
                </a:prstGeom>
                <a:solidFill>
                  <a:srgbClr val="A8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46" name="Rectangle 540"/>
                <p:cNvSpPr>
                  <a:spLocks noChangeAspect="1" noChangeArrowheads="1"/>
                </p:cNvSpPr>
                <p:nvPr/>
              </p:nvSpPr>
              <p:spPr bwMode="auto">
                <a:xfrm>
                  <a:off x="3932" y="3365"/>
                  <a:ext cx="859" cy="1"/>
                </a:xfrm>
                <a:prstGeom prst="rect">
                  <a:avLst/>
                </a:prstGeom>
                <a:solidFill>
                  <a:srgbClr val="A8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47" name="Rectangle 541"/>
                <p:cNvSpPr>
                  <a:spLocks noChangeAspect="1" noChangeArrowheads="1"/>
                </p:cNvSpPr>
                <p:nvPr/>
              </p:nvSpPr>
              <p:spPr bwMode="auto">
                <a:xfrm>
                  <a:off x="3932" y="3365"/>
                  <a:ext cx="859" cy="1"/>
                </a:xfrm>
                <a:prstGeom prst="rect">
                  <a:avLst/>
                </a:prstGeom>
                <a:solidFill>
                  <a:srgbClr val="A8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48" name="Rectangle 542"/>
                <p:cNvSpPr>
                  <a:spLocks noChangeAspect="1" noChangeArrowheads="1"/>
                </p:cNvSpPr>
                <p:nvPr/>
              </p:nvSpPr>
              <p:spPr bwMode="auto">
                <a:xfrm>
                  <a:off x="3932" y="3364"/>
                  <a:ext cx="859" cy="1"/>
                </a:xfrm>
                <a:prstGeom prst="rect">
                  <a:avLst/>
                </a:prstGeom>
                <a:solidFill>
                  <a:srgbClr val="A8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49" name="Rectangle 543"/>
                <p:cNvSpPr>
                  <a:spLocks noChangeAspect="1" noChangeArrowheads="1"/>
                </p:cNvSpPr>
                <p:nvPr/>
              </p:nvSpPr>
              <p:spPr bwMode="auto">
                <a:xfrm>
                  <a:off x="3932" y="3364"/>
                  <a:ext cx="859" cy="1"/>
                </a:xfrm>
                <a:prstGeom prst="rect">
                  <a:avLst/>
                </a:prstGeom>
                <a:solidFill>
                  <a:srgbClr val="A8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50" name="Freeform 544"/>
                <p:cNvSpPr>
                  <a:spLocks noChangeAspect="1"/>
                </p:cNvSpPr>
                <p:nvPr/>
              </p:nvSpPr>
              <p:spPr bwMode="auto">
                <a:xfrm>
                  <a:off x="3932" y="3363"/>
                  <a:ext cx="859" cy="1"/>
                </a:xfrm>
                <a:custGeom>
                  <a:avLst/>
                  <a:gdLst/>
                  <a:ahLst/>
                  <a:cxnLst>
                    <a:cxn ang="0">
                      <a:pos x="5166" y="7"/>
                    </a:cxn>
                    <a:cxn ang="0">
                      <a:pos x="0" y="7"/>
                    </a:cxn>
                    <a:cxn ang="0">
                      <a:pos x="0" y="0"/>
                    </a:cxn>
                    <a:cxn ang="0">
                      <a:pos x="5167" y="0"/>
                    </a:cxn>
                    <a:cxn ang="0">
                      <a:pos x="5166" y="7"/>
                    </a:cxn>
                  </a:cxnLst>
                  <a:rect l="0" t="0" r="r" b="b"/>
                  <a:pathLst>
                    <a:path w="5167" h="7">
                      <a:moveTo>
                        <a:pt x="5166" y="7"/>
                      </a:moveTo>
                      <a:lnTo>
                        <a:pt x="0" y="7"/>
                      </a:lnTo>
                      <a:lnTo>
                        <a:pt x="0" y="0"/>
                      </a:lnTo>
                      <a:lnTo>
                        <a:pt x="5167" y="0"/>
                      </a:lnTo>
                      <a:lnTo>
                        <a:pt x="5166" y="7"/>
                      </a:lnTo>
                      <a:close/>
                    </a:path>
                  </a:pathLst>
                </a:custGeom>
                <a:solidFill>
                  <a:srgbClr val="A8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1" name="Freeform 545"/>
                <p:cNvSpPr>
                  <a:spLocks noChangeAspect="1"/>
                </p:cNvSpPr>
                <p:nvPr/>
              </p:nvSpPr>
              <p:spPr bwMode="auto">
                <a:xfrm>
                  <a:off x="3932" y="3363"/>
                  <a:ext cx="859" cy="1"/>
                </a:xfrm>
                <a:custGeom>
                  <a:avLst/>
                  <a:gdLst/>
                  <a:ahLst/>
                  <a:cxnLst>
                    <a:cxn ang="0">
                      <a:pos x="5166" y="6"/>
                    </a:cxn>
                    <a:cxn ang="0">
                      <a:pos x="0" y="6"/>
                    </a:cxn>
                    <a:cxn ang="0">
                      <a:pos x="0" y="0"/>
                    </a:cxn>
                    <a:cxn ang="0">
                      <a:pos x="5167" y="0"/>
                    </a:cxn>
                    <a:cxn ang="0">
                      <a:pos x="5166" y="6"/>
                    </a:cxn>
                  </a:cxnLst>
                  <a:rect l="0" t="0" r="r" b="b"/>
                  <a:pathLst>
                    <a:path w="5167" h="6">
                      <a:moveTo>
                        <a:pt x="5166" y="6"/>
                      </a:moveTo>
                      <a:lnTo>
                        <a:pt x="0" y="6"/>
                      </a:lnTo>
                      <a:lnTo>
                        <a:pt x="0" y="0"/>
                      </a:lnTo>
                      <a:lnTo>
                        <a:pt x="5167" y="0"/>
                      </a:lnTo>
                      <a:lnTo>
                        <a:pt x="5166" y="6"/>
                      </a:lnTo>
                      <a:close/>
                    </a:path>
                  </a:pathLst>
                </a:custGeom>
                <a:solidFill>
                  <a:srgbClr val="A9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2" name="Rectangle 546"/>
                <p:cNvSpPr>
                  <a:spLocks noChangeAspect="1" noChangeArrowheads="1"/>
                </p:cNvSpPr>
                <p:nvPr/>
              </p:nvSpPr>
              <p:spPr bwMode="auto">
                <a:xfrm>
                  <a:off x="3932" y="3362"/>
                  <a:ext cx="859" cy="1"/>
                </a:xfrm>
                <a:prstGeom prst="rect">
                  <a:avLst/>
                </a:prstGeom>
                <a:solidFill>
                  <a:srgbClr val="A9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53" name="Rectangle 547"/>
                <p:cNvSpPr>
                  <a:spLocks noChangeAspect="1" noChangeArrowheads="1"/>
                </p:cNvSpPr>
                <p:nvPr/>
              </p:nvSpPr>
              <p:spPr bwMode="auto">
                <a:xfrm>
                  <a:off x="3932" y="3362"/>
                  <a:ext cx="859" cy="1"/>
                </a:xfrm>
                <a:prstGeom prst="rect">
                  <a:avLst/>
                </a:prstGeom>
                <a:solidFill>
                  <a:srgbClr val="A9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54" name="Freeform 548"/>
                <p:cNvSpPr>
                  <a:spLocks noChangeAspect="1"/>
                </p:cNvSpPr>
                <p:nvPr/>
              </p:nvSpPr>
              <p:spPr bwMode="auto">
                <a:xfrm>
                  <a:off x="3932" y="3361"/>
                  <a:ext cx="859" cy="1"/>
                </a:xfrm>
                <a:custGeom>
                  <a:avLst/>
                  <a:gdLst/>
                  <a:ahLst/>
                  <a:cxnLst>
                    <a:cxn ang="0">
                      <a:pos x="5167" y="7"/>
                    </a:cxn>
                    <a:cxn ang="0">
                      <a:pos x="0" y="7"/>
                    </a:cxn>
                    <a:cxn ang="0">
                      <a:pos x="1" y="0"/>
                    </a:cxn>
                    <a:cxn ang="0">
                      <a:pos x="5167" y="0"/>
                    </a:cxn>
                    <a:cxn ang="0">
                      <a:pos x="5167" y="7"/>
                    </a:cxn>
                  </a:cxnLst>
                  <a:rect l="0" t="0" r="r" b="b"/>
                  <a:pathLst>
                    <a:path w="5167" h="7">
                      <a:moveTo>
                        <a:pt x="5167" y="7"/>
                      </a:moveTo>
                      <a:lnTo>
                        <a:pt x="0" y="7"/>
                      </a:lnTo>
                      <a:lnTo>
                        <a:pt x="1" y="0"/>
                      </a:lnTo>
                      <a:lnTo>
                        <a:pt x="5167" y="0"/>
                      </a:lnTo>
                      <a:lnTo>
                        <a:pt x="5167" y="7"/>
                      </a:lnTo>
                      <a:close/>
                    </a:path>
                  </a:pathLst>
                </a:custGeom>
                <a:solidFill>
                  <a:srgbClr val="A9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5" name="Freeform 549"/>
                <p:cNvSpPr>
                  <a:spLocks noChangeAspect="1"/>
                </p:cNvSpPr>
                <p:nvPr/>
              </p:nvSpPr>
              <p:spPr bwMode="auto">
                <a:xfrm>
                  <a:off x="3932" y="3361"/>
                  <a:ext cx="859" cy="1"/>
                </a:xfrm>
                <a:custGeom>
                  <a:avLst/>
                  <a:gdLst/>
                  <a:ahLst/>
                  <a:cxnLst>
                    <a:cxn ang="0">
                      <a:pos x="5167" y="6"/>
                    </a:cxn>
                    <a:cxn ang="0">
                      <a:pos x="0" y="6"/>
                    </a:cxn>
                    <a:cxn ang="0">
                      <a:pos x="1" y="0"/>
                    </a:cxn>
                    <a:cxn ang="0">
                      <a:pos x="5167" y="0"/>
                    </a:cxn>
                    <a:cxn ang="0">
                      <a:pos x="5167" y="6"/>
                    </a:cxn>
                  </a:cxnLst>
                  <a:rect l="0" t="0" r="r" b="b"/>
                  <a:pathLst>
                    <a:path w="5167" h="6">
                      <a:moveTo>
                        <a:pt x="5167" y="6"/>
                      </a:moveTo>
                      <a:lnTo>
                        <a:pt x="0" y="6"/>
                      </a:lnTo>
                      <a:lnTo>
                        <a:pt x="1" y="0"/>
                      </a:lnTo>
                      <a:lnTo>
                        <a:pt x="5167" y="0"/>
                      </a:lnTo>
                      <a:lnTo>
                        <a:pt x="5167" y="6"/>
                      </a:lnTo>
                      <a:close/>
                    </a:path>
                  </a:pathLst>
                </a:custGeom>
                <a:solidFill>
                  <a:srgbClr val="A9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6" name="Rectangle 550"/>
                <p:cNvSpPr>
                  <a:spLocks noChangeAspect="1" noChangeArrowheads="1"/>
                </p:cNvSpPr>
                <p:nvPr/>
              </p:nvSpPr>
              <p:spPr bwMode="auto">
                <a:xfrm>
                  <a:off x="3932" y="3360"/>
                  <a:ext cx="859" cy="1"/>
                </a:xfrm>
                <a:prstGeom prst="rect">
                  <a:avLst/>
                </a:prstGeom>
                <a:solidFill>
                  <a:srgbClr val="A9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57" name="Rectangle 551"/>
                <p:cNvSpPr>
                  <a:spLocks noChangeAspect="1" noChangeArrowheads="1"/>
                </p:cNvSpPr>
                <p:nvPr/>
              </p:nvSpPr>
              <p:spPr bwMode="auto">
                <a:xfrm>
                  <a:off x="3932" y="3360"/>
                  <a:ext cx="859" cy="1"/>
                </a:xfrm>
                <a:prstGeom prst="rect">
                  <a:avLst/>
                </a:prstGeom>
                <a:solidFill>
                  <a:srgbClr val="A9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58" name="Freeform 552"/>
                <p:cNvSpPr>
                  <a:spLocks noChangeAspect="1"/>
                </p:cNvSpPr>
                <p:nvPr/>
              </p:nvSpPr>
              <p:spPr bwMode="auto">
                <a:xfrm>
                  <a:off x="3932" y="3359"/>
                  <a:ext cx="859" cy="1"/>
                </a:xfrm>
                <a:custGeom>
                  <a:avLst/>
                  <a:gdLst/>
                  <a:ahLst/>
                  <a:cxnLst>
                    <a:cxn ang="0">
                      <a:pos x="5166" y="7"/>
                    </a:cxn>
                    <a:cxn ang="0">
                      <a:pos x="0" y="7"/>
                    </a:cxn>
                    <a:cxn ang="0">
                      <a:pos x="0" y="0"/>
                    </a:cxn>
                    <a:cxn ang="0">
                      <a:pos x="5167" y="0"/>
                    </a:cxn>
                    <a:cxn ang="0">
                      <a:pos x="5166" y="7"/>
                    </a:cxn>
                  </a:cxnLst>
                  <a:rect l="0" t="0" r="r" b="b"/>
                  <a:pathLst>
                    <a:path w="5167" h="7">
                      <a:moveTo>
                        <a:pt x="5166" y="7"/>
                      </a:moveTo>
                      <a:lnTo>
                        <a:pt x="0" y="7"/>
                      </a:lnTo>
                      <a:lnTo>
                        <a:pt x="0" y="0"/>
                      </a:lnTo>
                      <a:lnTo>
                        <a:pt x="5167" y="0"/>
                      </a:lnTo>
                      <a:lnTo>
                        <a:pt x="5166" y="7"/>
                      </a:lnTo>
                      <a:close/>
                    </a:path>
                  </a:pathLst>
                </a:custGeom>
                <a:solidFill>
                  <a:srgbClr val="AAA5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9" name="Freeform 553"/>
                <p:cNvSpPr>
                  <a:spLocks noChangeAspect="1"/>
                </p:cNvSpPr>
                <p:nvPr/>
              </p:nvSpPr>
              <p:spPr bwMode="auto">
                <a:xfrm>
                  <a:off x="3932" y="3359"/>
                  <a:ext cx="859" cy="2"/>
                </a:xfrm>
                <a:custGeom>
                  <a:avLst/>
                  <a:gdLst/>
                  <a:ahLst/>
                  <a:cxnLst>
                    <a:cxn ang="0">
                      <a:pos x="5166" y="6"/>
                    </a:cxn>
                    <a:cxn ang="0">
                      <a:pos x="0" y="6"/>
                    </a:cxn>
                    <a:cxn ang="0">
                      <a:pos x="0" y="0"/>
                    </a:cxn>
                    <a:cxn ang="0">
                      <a:pos x="5167" y="0"/>
                    </a:cxn>
                    <a:cxn ang="0">
                      <a:pos x="5166" y="6"/>
                    </a:cxn>
                  </a:cxnLst>
                  <a:rect l="0" t="0" r="r" b="b"/>
                  <a:pathLst>
                    <a:path w="5167" h="6">
                      <a:moveTo>
                        <a:pt x="5166" y="6"/>
                      </a:moveTo>
                      <a:lnTo>
                        <a:pt x="0" y="6"/>
                      </a:lnTo>
                      <a:lnTo>
                        <a:pt x="0" y="0"/>
                      </a:lnTo>
                      <a:lnTo>
                        <a:pt x="5167" y="0"/>
                      </a:lnTo>
                      <a:lnTo>
                        <a:pt x="5166" y="6"/>
                      </a:lnTo>
                      <a:close/>
                    </a:path>
                  </a:pathLst>
                </a:custGeom>
                <a:solidFill>
                  <a:srgbClr val="AAA5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0" name="Rectangle 554"/>
                <p:cNvSpPr>
                  <a:spLocks noChangeAspect="1" noChangeArrowheads="1"/>
                </p:cNvSpPr>
                <p:nvPr/>
              </p:nvSpPr>
              <p:spPr bwMode="auto">
                <a:xfrm>
                  <a:off x="3932" y="3359"/>
                  <a:ext cx="859" cy="1"/>
                </a:xfrm>
                <a:prstGeom prst="rect">
                  <a:avLst/>
                </a:prstGeom>
                <a:solidFill>
                  <a:srgbClr val="AAA595"/>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61" name="Rectangle 555"/>
                <p:cNvSpPr>
                  <a:spLocks noChangeAspect="1" noChangeArrowheads="1"/>
                </p:cNvSpPr>
                <p:nvPr/>
              </p:nvSpPr>
              <p:spPr bwMode="auto">
                <a:xfrm>
                  <a:off x="3932" y="3359"/>
                  <a:ext cx="859" cy="1"/>
                </a:xfrm>
                <a:prstGeom prst="rect">
                  <a:avLst/>
                </a:prstGeom>
                <a:solidFill>
                  <a:srgbClr val="AAA595"/>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62" name="Rectangle 556"/>
                <p:cNvSpPr>
                  <a:spLocks noChangeAspect="1" noChangeArrowheads="1"/>
                </p:cNvSpPr>
                <p:nvPr/>
              </p:nvSpPr>
              <p:spPr bwMode="auto">
                <a:xfrm>
                  <a:off x="3932" y="3359"/>
                  <a:ext cx="859" cy="1"/>
                </a:xfrm>
                <a:prstGeom prst="rect">
                  <a:avLst/>
                </a:prstGeom>
                <a:solidFill>
                  <a:srgbClr val="AA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63" name="Rectangle 557"/>
                <p:cNvSpPr>
                  <a:spLocks noChangeAspect="1" noChangeArrowheads="1"/>
                </p:cNvSpPr>
                <p:nvPr/>
              </p:nvSpPr>
              <p:spPr bwMode="auto">
                <a:xfrm>
                  <a:off x="3932" y="3358"/>
                  <a:ext cx="859" cy="1"/>
                </a:xfrm>
                <a:prstGeom prst="rect">
                  <a:avLst/>
                </a:prstGeom>
                <a:solidFill>
                  <a:srgbClr val="AAA5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64" name="Rectangle 558"/>
                <p:cNvSpPr>
                  <a:spLocks noChangeAspect="1" noChangeArrowheads="1"/>
                </p:cNvSpPr>
                <p:nvPr/>
              </p:nvSpPr>
              <p:spPr bwMode="auto">
                <a:xfrm>
                  <a:off x="3932" y="3358"/>
                  <a:ext cx="859" cy="1"/>
                </a:xfrm>
                <a:prstGeom prst="rect">
                  <a:avLst/>
                </a:prstGeom>
                <a:solidFill>
                  <a:srgbClr val="ABA694"/>
                </a:solidFill>
                <a:ln w="25400">
                  <a:noFill/>
                  <a:miter lim="800000"/>
                  <a:headEnd/>
                  <a:tailEnd/>
                </a:ln>
              </p:spPr>
              <p:txBody>
                <a:bodyPr/>
                <a:lstStyle/>
                <a:p>
                  <a:pPr>
                    <a:defRPr/>
                  </a:pPr>
                  <a:endParaRPr lang="en-US">
                    <a:effectLst>
                      <a:outerShdw blurRad="38100" dist="38100" dir="2700000" algn="tl">
                        <a:srgbClr val="000000">
                          <a:alpha val="43137"/>
                        </a:srgbClr>
                      </a:outerShdw>
                    </a:effectLst>
                  </a:endParaRPr>
                </a:p>
              </p:txBody>
            </p:sp>
            <p:sp>
              <p:nvSpPr>
                <p:cNvPr id="1565" name="Freeform 559"/>
                <p:cNvSpPr>
                  <a:spLocks noChangeAspect="1"/>
                </p:cNvSpPr>
                <p:nvPr/>
              </p:nvSpPr>
              <p:spPr bwMode="auto">
                <a:xfrm>
                  <a:off x="3932" y="3357"/>
                  <a:ext cx="860" cy="1"/>
                </a:xfrm>
                <a:custGeom>
                  <a:avLst/>
                  <a:gdLst/>
                  <a:ahLst/>
                  <a:cxnLst>
                    <a:cxn ang="0">
                      <a:pos x="5167" y="5"/>
                    </a:cxn>
                    <a:cxn ang="0">
                      <a:pos x="0" y="5"/>
                    </a:cxn>
                    <a:cxn ang="0">
                      <a:pos x="0" y="0"/>
                    </a:cxn>
                    <a:cxn ang="0">
                      <a:pos x="5168" y="0"/>
                    </a:cxn>
                    <a:cxn ang="0">
                      <a:pos x="5167" y="5"/>
                    </a:cxn>
                  </a:cxnLst>
                  <a:rect l="0" t="0" r="r" b="b"/>
                  <a:pathLst>
                    <a:path w="5168" h="5">
                      <a:moveTo>
                        <a:pt x="5167" y="5"/>
                      </a:moveTo>
                      <a:lnTo>
                        <a:pt x="0" y="5"/>
                      </a:lnTo>
                      <a:lnTo>
                        <a:pt x="0" y="0"/>
                      </a:lnTo>
                      <a:lnTo>
                        <a:pt x="5168" y="0"/>
                      </a:lnTo>
                      <a:lnTo>
                        <a:pt x="5167" y="5"/>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6" name="Freeform 560"/>
                <p:cNvSpPr>
                  <a:spLocks noChangeAspect="1"/>
                </p:cNvSpPr>
                <p:nvPr/>
              </p:nvSpPr>
              <p:spPr bwMode="auto">
                <a:xfrm>
                  <a:off x="3932" y="3357"/>
                  <a:ext cx="860" cy="1"/>
                </a:xfrm>
                <a:custGeom>
                  <a:avLst/>
                  <a:gdLst/>
                  <a:ahLst/>
                  <a:cxnLst>
                    <a:cxn ang="0">
                      <a:pos x="5167" y="7"/>
                    </a:cxn>
                    <a:cxn ang="0">
                      <a:pos x="0" y="7"/>
                    </a:cxn>
                    <a:cxn ang="0">
                      <a:pos x="0" y="0"/>
                    </a:cxn>
                    <a:cxn ang="0">
                      <a:pos x="5168" y="0"/>
                    </a:cxn>
                    <a:cxn ang="0">
                      <a:pos x="5167" y="7"/>
                    </a:cxn>
                  </a:cxnLst>
                  <a:rect l="0" t="0" r="r" b="b"/>
                  <a:pathLst>
                    <a:path w="5168" h="7">
                      <a:moveTo>
                        <a:pt x="5167" y="7"/>
                      </a:moveTo>
                      <a:lnTo>
                        <a:pt x="0" y="7"/>
                      </a:lnTo>
                      <a:lnTo>
                        <a:pt x="0" y="0"/>
                      </a:lnTo>
                      <a:lnTo>
                        <a:pt x="5168" y="0"/>
                      </a:lnTo>
                      <a:lnTo>
                        <a:pt x="5167" y="7"/>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7" name="Freeform 561"/>
                <p:cNvSpPr>
                  <a:spLocks noChangeAspect="1"/>
                </p:cNvSpPr>
                <p:nvPr/>
              </p:nvSpPr>
              <p:spPr bwMode="auto">
                <a:xfrm>
                  <a:off x="3932" y="3356"/>
                  <a:ext cx="860" cy="1"/>
                </a:xfrm>
                <a:custGeom>
                  <a:avLst/>
                  <a:gdLst/>
                  <a:ahLst/>
                  <a:cxnLst>
                    <a:cxn ang="0">
                      <a:pos x="5168" y="7"/>
                    </a:cxn>
                    <a:cxn ang="0">
                      <a:pos x="0" y="7"/>
                    </a:cxn>
                    <a:cxn ang="0">
                      <a:pos x="0" y="0"/>
                    </a:cxn>
                    <a:cxn ang="0">
                      <a:pos x="3896" y="0"/>
                    </a:cxn>
                    <a:cxn ang="0">
                      <a:pos x="3901" y="0"/>
                    </a:cxn>
                    <a:cxn ang="0">
                      <a:pos x="3907" y="0"/>
                    </a:cxn>
                    <a:cxn ang="0">
                      <a:pos x="5168" y="0"/>
                    </a:cxn>
                    <a:cxn ang="0">
                      <a:pos x="5168" y="7"/>
                    </a:cxn>
                  </a:cxnLst>
                  <a:rect l="0" t="0" r="r" b="b"/>
                  <a:pathLst>
                    <a:path w="5168" h="7">
                      <a:moveTo>
                        <a:pt x="5168" y="7"/>
                      </a:moveTo>
                      <a:lnTo>
                        <a:pt x="0" y="7"/>
                      </a:lnTo>
                      <a:lnTo>
                        <a:pt x="0" y="0"/>
                      </a:lnTo>
                      <a:lnTo>
                        <a:pt x="3896" y="0"/>
                      </a:lnTo>
                      <a:lnTo>
                        <a:pt x="3901" y="0"/>
                      </a:lnTo>
                      <a:lnTo>
                        <a:pt x="3907" y="0"/>
                      </a:lnTo>
                      <a:lnTo>
                        <a:pt x="5168" y="0"/>
                      </a:lnTo>
                      <a:lnTo>
                        <a:pt x="5168" y="7"/>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8" name="Freeform 562"/>
                <p:cNvSpPr>
                  <a:spLocks noChangeAspect="1"/>
                </p:cNvSpPr>
                <p:nvPr/>
              </p:nvSpPr>
              <p:spPr bwMode="auto">
                <a:xfrm>
                  <a:off x="3932" y="3356"/>
                  <a:ext cx="860" cy="1"/>
                </a:xfrm>
                <a:custGeom>
                  <a:avLst/>
                  <a:gdLst/>
                  <a:ahLst/>
                  <a:cxnLst>
                    <a:cxn ang="0">
                      <a:pos x="5168" y="6"/>
                    </a:cxn>
                    <a:cxn ang="0">
                      <a:pos x="0" y="6"/>
                    </a:cxn>
                    <a:cxn ang="0">
                      <a:pos x="1" y="0"/>
                    </a:cxn>
                    <a:cxn ang="0">
                      <a:pos x="3783" y="0"/>
                    </a:cxn>
                    <a:cxn ang="0">
                      <a:pos x="3901" y="3"/>
                    </a:cxn>
                    <a:cxn ang="0">
                      <a:pos x="4023" y="0"/>
                    </a:cxn>
                    <a:cxn ang="0">
                      <a:pos x="5168" y="0"/>
                    </a:cxn>
                    <a:cxn ang="0">
                      <a:pos x="5168" y="6"/>
                    </a:cxn>
                  </a:cxnLst>
                  <a:rect l="0" t="0" r="r" b="b"/>
                  <a:pathLst>
                    <a:path w="5168" h="6">
                      <a:moveTo>
                        <a:pt x="5168" y="6"/>
                      </a:moveTo>
                      <a:lnTo>
                        <a:pt x="0" y="6"/>
                      </a:lnTo>
                      <a:lnTo>
                        <a:pt x="1" y="0"/>
                      </a:lnTo>
                      <a:lnTo>
                        <a:pt x="3783" y="0"/>
                      </a:lnTo>
                      <a:lnTo>
                        <a:pt x="3901" y="3"/>
                      </a:lnTo>
                      <a:lnTo>
                        <a:pt x="4023" y="0"/>
                      </a:lnTo>
                      <a:lnTo>
                        <a:pt x="5168" y="0"/>
                      </a:lnTo>
                      <a:lnTo>
                        <a:pt x="5168" y="6"/>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9" name="Freeform 563"/>
                <p:cNvSpPr>
                  <a:spLocks noChangeAspect="1" noEditPoints="1"/>
                </p:cNvSpPr>
                <p:nvPr/>
              </p:nvSpPr>
              <p:spPr bwMode="auto">
                <a:xfrm>
                  <a:off x="3932" y="3355"/>
                  <a:ext cx="860" cy="1"/>
                </a:xfrm>
                <a:custGeom>
                  <a:avLst/>
                  <a:gdLst/>
                  <a:ahLst/>
                  <a:cxnLst>
                    <a:cxn ang="0">
                      <a:pos x="5168" y="6"/>
                    </a:cxn>
                    <a:cxn ang="0">
                      <a:pos x="3907" y="6"/>
                    </a:cxn>
                    <a:cxn ang="0">
                      <a:pos x="4139" y="0"/>
                    </a:cxn>
                    <a:cxn ang="0">
                      <a:pos x="5168" y="0"/>
                    </a:cxn>
                    <a:cxn ang="0">
                      <a:pos x="5168" y="6"/>
                    </a:cxn>
                    <a:cxn ang="0">
                      <a:pos x="3896" y="6"/>
                    </a:cxn>
                    <a:cxn ang="0">
                      <a:pos x="0" y="6"/>
                    </a:cxn>
                    <a:cxn ang="0">
                      <a:pos x="1" y="0"/>
                    </a:cxn>
                    <a:cxn ang="0">
                      <a:pos x="3671" y="0"/>
                    </a:cxn>
                    <a:cxn ang="0">
                      <a:pos x="3896" y="6"/>
                    </a:cxn>
                  </a:cxnLst>
                  <a:rect l="0" t="0" r="r" b="b"/>
                  <a:pathLst>
                    <a:path w="5168" h="6">
                      <a:moveTo>
                        <a:pt x="5168" y="6"/>
                      </a:moveTo>
                      <a:lnTo>
                        <a:pt x="3907" y="6"/>
                      </a:lnTo>
                      <a:lnTo>
                        <a:pt x="4139" y="0"/>
                      </a:lnTo>
                      <a:lnTo>
                        <a:pt x="5168" y="0"/>
                      </a:lnTo>
                      <a:lnTo>
                        <a:pt x="5168" y="6"/>
                      </a:lnTo>
                      <a:close/>
                      <a:moveTo>
                        <a:pt x="3896" y="6"/>
                      </a:moveTo>
                      <a:lnTo>
                        <a:pt x="0" y="6"/>
                      </a:lnTo>
                      <a:lnTo>
                        <a:pt x="1" y="0"/>
                      </a:lnTo>
                      <a:lnTo>
                        <a:pt x="3671" y="0"/>
                      </a:lnTo>
                      <a:lnTo>
                        <a:pt x="3896" y="6"/>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0" name="Freeform 564"/>
                <p:cNvSpPr>
                  <a:spLocks noChangeAspect="1" noEditPoints="1"/>
                </p:cNvSpPr>
                <p:nvPr/>
              </p:nvSpPr>
              <p:spPr bwMode="auto">
                <a:xfrm>
                  <a:off x="3932" y="3355"/>
                  <a:ext cx="860" cy="1"/>
                </a:xfrm>
                <a:custGeom>
                  <a:avLst/>
                  <a:gdLst/>
                  <a:ahLst/>
                  <a:cxnLst>
                    <a:cxn ang="0">
                      <a:pos x="5167" y="7"/>
                    </a:cxn>
                    <a:cxn ang="0">
                      <a:pos x="4022" y="7"/>
                    </a:cxn>
                    <a:cxn ang="0">
                      <a:pos x="4254" y="0"/>
                    </a:cxn>
                    <a:cxn ang="0">
                      <a:pos x="5167" y="0"/>
                    </a:cxn>
                    <a:cxn ang="0">
                      <a:pos x="5167" y="7"/>
                    </a:cxn>
                    <a:cxn ang="0">
                      <a:pos x="3782" y="7"/>
                    </a:cxn>
                    <a:cxn ang="0">
                      <a:pos x="0" y="7"/>
                    </a:cxn>
                    <a:cxn ang="0">
                      <a:pos x="0" y="0"/>
                    </a:cxn>
                    <a:cxn ang="0">
                      <a:pos x="3557" y="0"/>
                    </a:cxn>
                    <a:cxn ang="0">
                      <a:pos x="3782" y="7"/>
                    </a:cxn>
                  </a:cxnLst>
                  <a:rect l="0" t="0" r="r" b="b"/>
                  <a:pathLst>
                    <a:path w="5167" h="7">
                      <a:moveTo>
                        <a:pt x="5167" y="7"/>
                      </a:moveTo>
                      <a:lnTo>
                        <a:pt x="4022" y="7"/>
                      </a:lnTo>
                      <a:lnTo>
                        <a:pt x="4254" y="0"/>
                      </a:lnTo>
                      <a:lnTo>
                        <a:pt x="5167" y="0"/>
                      </a:lnTo>
                      <a:lnTo>
                        <a:pt x="5167" y="7"/>
                      </a:lnTo>
                      <a:close/>
                      <a:moveTo>
                        <a:pt x="3782" y="7"/>
                      </a:moveTo>
                      <a:lnTo>
                        <a:pt x="0" y="7"/>
                      </a:lnTo>
                      <a:lnTo>
                        <a:pt x="0" y="0"/>
                      </a:lnTo>
                      <a:lnTo>
                        <a:pt x="3557" y="0"/>
                      </a:lnTo>
                      <a:lnTo>
                        <a:pt x="3782" y="7"/>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1" name="Freeform 565"/>
                <p:cNvSpPr>
                  <a:spLocks noChangeAspect="1" noEditPoints="1"/>
                </p:cNvSpPr>
                <p:nvPr/>
              </p:nvSpPr>
              <p:spPr bwMode="auto">
                <a:xfrm>
                  <a:off x="3932" y="3354"/>
                  <a:ext cx="860" cy="1"/>
                </a:xfrm>
                <a:custGeom>
                  <a:avLst/>
                  <a:gdLst/>
                  <a:ahLst/>
                  <a:cxnLst>
                    <a:cxn ang="0">
                      <a:pos x="5167" y="7"/>
                    </a:cxn>
                    <a:cxn ang="0">
                      <a:pos x="4138" y="7"/>
                    </a:cxn>
                    <a:cxn ang="0">
                      <a:pos x="4370" y="0"/>
                    </a:cxn>
                    <a:cxn ang="0">
                      <a:pos x="5167" y="0"/>
                    </a:cxn>
                    <a:cxn ang="0">
                      <a:pos x="5167" y="7"/>
                    </a:cxn>
                    <a:cxn ang="0">
                      <a:pos x="3670" y="7"/>
                    </a:cxn>
                    <a:cxn ang="0">
                      <a:pos x="0" y="7"/>
                    </a:cxn>
                    <a:cxn ang="0">
                      <a:pos x="0" y="0"/>
                    </a:cxn>
                    <a:cxn ang="0">
                      <a:pos x="3445" y="0"/>
                    </a:cxn>
                    <a:cxn ang="0">
                      <a:pos x="3670" y="7"/>
                    </a:cxn>
                  </a:cxnLst>
                  <a:rect l="0" t="0" r="r" b="b"/>
                  <a:pathLst>
                    <a:path w="5167" h="7">
                      <a:moveTo>
                        <a:pt x="5167" y="7"/>
                      </a:moveTo>
                      <a:lnTo>
                        <a:pt x="4138" y="7"/>
                      </a:lnTo>
                      <a:lnTo>
                        <a:pt x="4370" y="0"/>
                      </a:lnTo>
                      <a:lnTo>
                        <a:pt x="5167" y="0"/>
                      </a:lnTo>
                      <a:lnTo>
                        <a:pt x="5167" y="7"/>
                      </a:lnTo>
                      <a:close/>
                      <a:moveTo>
                        <a:pt x="3670" y="7"/>
                      </a:moveTo>
                      <a:lnTo>
                        <a:pt x="0" y="7"/>
                      </a:lnTo>
                      <a:lnTo>
                        <a:pt x="0" y="0"/>
                      </a:lnTo>
                      <a:lnTo>
                        <a:pt x="3445" y="0"/>
                      </a:lnTo>
                      <a:lnTo>
                        <a:pt x="3670" y="7"/>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2" name="Freeform 566"/>
                <p:cNvSpPr>
                  <a:spLocks noChangeAspect="1" noEditPoints="1"/>
                </p:cNvSpPr>
                <p:nvPr/>
              </p:nvSpPr>
              <p:spPr bwMode="auto">
                <a:xfrm>
                  <a:off x="3932" y="3354"/>
                  <a:ext cx="860" cy="1"/>
                </a:xfrm>
                <a:custGeom>
                  <a:avLst/>
                  <a:gdLst/>
                  <a:ahLst/>
                  <a:cxnLst>
                    <a:cxn ang="0">
                      <a:pos x="5167" y="6"/>
                    </a:cxn>
                    <a:cxn ang="0">
                      <a:pos x="4254" y="6"/>
                    </a:cxn>
                    <a:cxn ang="0">
                      <a:pos x="4485" y="0"/>
                    </a:cxn>
                    <a:cxn ang="0">
                      <a:pos x="5167" y="0"/>
                    </a:cxn>
                    <a:cxn ang="0">
                      <a:pos x="5167" y="6"/>
                    </a:cxn>
                    <a:cxn ang="0">
                      <a:pos x="3557" y="6"/>
                    </a:cxn>
                    <a:cxn ang="0">
                      <a:pos x="0" y="6"/>
                    </a:cxn>
                    <a:cxn ang="0">
                      <a:pos x="0" y="0"/>
                    </a:cxn>
                    <a:cxn ang="0">
                      <a:pos x="3332" y="0"/>
                    </a:cxn>
                    <a:cxn ang="0">
                      <a:pos x="3557" y="6"/>
                    </a:cxn>
                  </a:cxnLst>
                  <a:rect l="0" t="0" r="r" b="b"/>
                  <a:pathLst>
                    <a:path w="5167" h="6">
                      <a:moveTo>
                        <a:pt x="5167" y="6"/>
                      </a:moveTo>
                      <a:lnTo>
                        <a:pt x="4254" y="6"/>
                      </a:lnTo>
                      <a:lnTo>
                        <a:pt x="4485" y="0"/>
                      </a:lnTo>
                      <a:lnTo>
                        <a:pt x="5167" y="0"/>
                      </a:lnTo>
                      <a:lnTo>
                        <a:pt x="5167" y="6"/>
                      </a:lnTo>
                      <a:close/>
                      <a:moveTo>
                        <a:pt x="3557" y="6"/>
                      </a:moveTo>
                      <a:lnTo>
                        <a:pt x="0" y="6"/>
                      </a:lnTo>
                      <a:lnTo>
                        <a:pt x="0" y="0"/>
                      </a:lnTo>
                      <a:lnTo>
                        <a:pt x="3332" y="0"/>
                      </a:lnTo>
                      <a:lnTo>
                        <a:pt x="3557" y="6"/>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3" name="Freeform 567"/>
                <p:cNvSpPr>
                  <a:spLocks noChangeAspect="1" noEditPoints="1"/>
                </p:cNvSpPr>
                <p:nvPr/>
              </p:nvSpPr>
              <p:spPr bwMode="auto">
                <a:xfrm>
                  <a:off x="3932" y="3353"/>
                  <a:ext cx="860" cy="1"/>
                </a:xfrm>
                <a:custGeom>
                  <a:avLst/>
                  <a:gdLst/>
                  <a:ahLst/>
                  <a:cxnLst>
                    <a:cxn ang="0">
                      <a:pos x="5167" y="6"/>
                    </a:cxn>
                    <a:cxn ang="0">
                      <a:pos x="4370" y="6"/>
                    </a:cxn>
                    <a:cxn ang="0">
                      <a:pos x="4601" y="0"/>
                    </a:cxn>
                    <a:cxn ang="0">
                      <a:pos x="5168" y="0"/>
                    </a:cxn>
                    <a:cxn ang="0">
                      <a:pos x="5167" y="6"/>
                    </a:cxn>
                    <a:cxn ang="0">
                      <a:pos x="3445" y="6"/>
                    </a:cxn>
                    <a:cxn ang="0">
                      <a:pos x="0" y="6"/>
                    </a:cxn>
                    <a:cxn ang="0">
                      <a:pos x="0" y="0"/>
                    </a:cxn>
                    <a:cxn ang="0">
                      <a:pos x="3220" y="0"/>
                    </a:cxn>
                    <a:cxn ang="0">
                      <a:pos x="3445" y="6"/>
                    </a:cxn>
                  </a:cxnLst>
                  <a:rect l="0" t="0" r="r" b="b"/>
                  <a:pathLst>
                    <a:path w="5168" h="6">
                      <a:moveTo>
                        <a:pt x="5167" y="6"/>
                      </a:moveTo>
                      <a:lnTo>
                        <a:pt x="4370" y="6"/>
                      </a:lnTo>
                      <a:lnTo>
                        <a:pt x="4601" y="0"/>
                      </a:lnTo>
                      <a:lnTo>
                        <a:pt x="5168" y="0"/>
                      </a:lnTo>
                      <a:lnTo>
                        <a:pt x="5167" y="6"/>
                      </a:lnTo>
                      <a:close/>
                      <a:moveTo>
                        <a:pt x="3445" y="6"/>
                      </a:moveTo>
                      <a:lnTo>
                        <a:pt x="0" y="6"/>
                      </a:lnTo>
                      <a:lnTo>
                        <a:pt x="0" y="0"/>
                      </a:lnTo>
                      <a:lnTo>
                        <a:pt x="3220" y="0"/>
                      </a:lnTo>
                      <a:lnTo>
                        <a:pt x="3445" y="6"/>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4" name="Freeform 568"/>
                <p:cNvSpPr>
                  <a:spLocks noChangeAspect="1" noEditPoints="1"/>
                </p:cNvSpPr>
                <p:nvPr/>
              </p:nvSpPr>
              <p:spPr bwMode="auto">
                <a:xfrm>
                  <a:off x="3932" y="3353"/>
                  <a:ext cx="860" cy="1"/>
                </a:xfrm>
                <a:custGeom>
                  <a:avLst/>
                  <a:gdLst/>
                  <a:ahLst/>
                  <a:cxnLst>
                    <a:cxn ang="0">
                      <a:pos x="5167" y="7"/>
                    </a:cxn>
                    <a:cxn ang="0">
                      <a:pos x="4485" y="7"/>
                    </a:cxn>
                    <a:cxn ang="0">
                      <a:pos x="4717" y="0"/>
                    </a:cxn>
                    <a:cxn ang="0">
                      <a:pos x="5168" y="0"/>
                    </a:cxn>
                    <a:cxn ang="0">
                      <a:pos x="5167" y="7"/>
                    </a:cxn>
                    <a:cxn ang="0">
                      <a:pos x="3332" y="7"/>
                    </a:cxn>
                    <a:cxn ang="0">
                      <a:pos x="0" y="7"/>
                    </a:cxn>
                    <a:cxn ang="0">
                      <a:pos x="0" y="0"/>
                    </a:cxn>
                    <a:cxn ang="0">
                      <a:pos x="3107" y="0"/>
                    </a:cxn>
                    <a:cxn ang="0">
                      <a:pos x="3332" y="7"/>
                    </a:cxn>
                  </a:cxnLst>
                  <a:rect l="0" t="0" r="r" b="b"/>
                  <a:pathLst>
                    <a:path w="5168" h="7">
                      <a:moveTo>
                        <a:pt x="5167" y="7"/>
                      </a:moveTo>
                      <a:lnTo>
                        <a:pt x="4485" y="7"/>
                      </a:lnTo>
                      <a:lnTo>
                        <a:pt x="4717" y="0"/>
                      </a:lnTo>
                      <a:lnTo>
                        <a:pt x="5168" y="0"/>
                      </a:lnTo>
                      <a:lnTo>
                        <a:pt x="5167" y="7"/>
                      </a:lnTo>
                      <a:close/>
                      <a:moveTo>
                        <a:pt x="3332" y="7"/>
                      </a:moveTo>
                      <a:lnTo>
                        <a:pt x="0" y="7"/>
                      </a:lnTo>
                      <a:lnTo>
                        <a:pt x="0" y="0"/>
                      </a:lnTo>
                      <a:lnTo>
                        <a:pt x="3107" y="0"/>
                      </a:lnTo>
                      <a:lnTo>
                        <a:pt x="3332" y="7"/>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5" name="Freeform 569"/>
                <p:cNvSpPr>
                  <a:spLocks noChangeAspect="1" noEditPoints="1"/>
                </p:cNvSpPr>
                <p:nvPr/>
              </p:nvSpPr>
              <p:spPr bwMode="auto">
                <a:xfrm>
                  <a:off x="3932" y="3352"/>
                  <a:ext cx="860" cy="1"/>
                </a:xfrm>
                <a:custGeom>
                  <a:avLst/>
                  <a:gdLst/>
                  <a:ahLst/>
                  <a:cxnLst>
                    <a:cxn ang="0">
                      <a:pos x="5168" y="7"/>
                    </a:cxn>
                    <a:cxn ang="0">
                      <a:pos x="4601" y="7"/>
                    </a:cxn>
                    <a:cxn ang="0">
                      <a:pos x="4834" y="0"/>
                    </a:cxn>
                    <a:cxn ang="0">
                      <a:pos x="5168" y="0"/>
                    </a:cxn>
                    <a:cxn ang="0">
                      <a:pos x="5168" y="7"/>
                    </a:cxn>
                    <a:cxn ang="0">
                      <a:pos x="3220" y="7"/>
                    </a:cxn>
                    <a:cxn ang="0">
                      <a:pos x="0" y="7"/>
                    </a:cxn>
                    <a:cxn ang="0">
                      <a:pos x="0" y="0"/>
                    </a:cxn>
                    <a:cxn ang="0">
                      <a:pos x="2995" y="0"/>
                    </a:cxn>
                    <a:cxn ang="0">
                      <a:pos x="3220" y="7"/>
                    </a:cxn>
                  </a:cxnLst>
                  <a:rect l="0" t="0" r="r" b="b"/>
                  <a:pathLst>
                    <a:path w="5168" h="7">
                      <a:moveTo>
                        <a:pt x="5168" y="7"/>
                      </a:moveTo>
                      <a:lnTo>
                        <a:pt x="4601" y="7"/>
                      </a:lnTo>
                      <a:lnTo>
                        <a:pt x="4834" y="0"/>
                      </a:lnTo>
                      <a:lnTo>
                        <a:pt x="5168" y="0"/>
                      </a:lnTo>
                      <a:lnTo>
                        <a:pt x="5168" y="7"/>
                      </a:lnTo>
                      <a:close/>
                      <a:moveTo>
                        <a:pt x="3220" y="7"/>
                      </a:moveTo>
                      <a:lnTo>
                        <a:pt x="0" y="7"/>
                      </a:lnTo>
                      <a:lnTo>
                        <a:pt x="0" y="0"/>
                      </a:lnTo>
                      <a:lnTo>
                        <a:pt x="2995" y="0"/>
                      </a:lnTo>
                      <a:lnTo>
                        <a:pt x="3220" y="7"/>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6" name="Freeform 570"/>
                <p:cNvSpPr>
                  <a:spLocks noChangeAspect="1" noEditPoints="1"/>
                </p:cNvSpPr>
                <p:nvPr/>
              </p:nvSpPr>
              <p:spPr bwMode="auto">
                <a:xfrm>
                  <a:off x="3932" y="3352"/>
                  <a:ext cx="860" cy="1"/>
                </a:xfrm>
                <a:custGeom>
                  <a:avLst/>
                  <a:gdLst/>
                  <a:ahLst/>
                  <a:cxnLst>
                    <a:cxn ang="0">
                      <a:pos x="5168" y="5"/>
                    </a:cxn>
                    <a:cxn ang="0">
                      <a:pos x="4717" y="5"/>
                    </a:cxn>
                    <a:cxn ang="0">
                      <a:pos x="4950" y="0"/>
                    </a:cxn>
                    <a:cxn ang="0">
                      <a:pos x="5168" y="0"/>
                    </a:cxn>
                    <a:cxn ang="0">
                      <a:pos x="5168" y="5"/>
                    </a:cxn>
                    <a:cxn ang="0">
                      <a:pos x="3107" y="5"/>
                    </a:cxn>
                    <a:cxn ang="0">
                      <a:pos x="0" y="5"/>
                    </a:cxn>
                    <a:cxn ang="0">
                      <a:pos x="0" y="0"/>
                    </a:cxn>
                    <a:cxn ang="0">
                      <a:pos x="2882" y="0"/>
                    </a:cxn>
                    <a:cxn ang="0">
                      <a:pos x="3107" y="5"/>
                    </a:cxn>
                  </a:cxnLst>
                  <a:rect l="0" t="0" r="r" b="b"/>
                  <a:pathLst>
                    <a:path w="5168" h="5">
                      <a:moveTo>
                        <a:pt x="5168" y="5"/>
                      </a:moveTo>
                      <a:lnTo>
                        <a:pt x="4717" y="5"/>
                      </a:lnTo>
                      <a:lnTo>
                        <a:pt x="4950" y="0"/>
                      </a:lnTo>
                      <a:lnTo>
                        <a:pt x="5168" y="0"/>
                      </a:lnTo>
                      <a:lnTo>
                        <a:pt x="5168" y="5"/>
                      </a:lnTo>
                      <a:close/>
                      <a:moveTo>
                        <a:pt x="3107" y="5"/>
                      </a:moveTo>
                      <a:lnTo>
                        <a:pt x="0" y="5"/>
                      </a:lnTo>
                      <a:lnTo>
                        <a:pt x="0" y="0"/>
                      </a:lnTo>
                      <a:lnTo>
                        <a:pt x="2882" y="0"/>
                      </a:lnTo>
                      <a:lnTo>
                        <a:pt x="3107" y="5"/>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7" name="Freeform 571"/>
                <p:cNvSpPr>
                  <a:spLocks noChangeAspect="1" noEditPoints="1"/>
                </p:cNvSpPr>
                <p:nvPr/>
              </p:nvSpPr>
              <p:spPr bwMode="auto">
                <a:xfrm>
                  <a:off x="3932" y="3351"/>
                  <a:ext cx="860" cy="1"/>
                </a:xfrm>
                <a:custGeom>
                  <a:avLst/>
                  <a:gdLst/>
                  <a:ahLst/>
                  <a:cxnLst>
                    <a:cxn ang="0">
                      <a:pos x="5168" y="5"/>
                    </a:cxn>
                    <a:cxn ang="0">
                      <a:pos x="4834" y="5"/>
                    </a:cxn>
                    <a:cxn ang="0">
                      <a:pos x="5065" y="0"/>
                    </a:cxn>
                    <a:cxn ang="0">
                      <a:pos x="5168" y="0"/>
                    </a:cxn>
                    <a:cxn ang="0">
                      <a:pos x="5168" y="5"/>
                    </a:cxn>
                    <a:cxn ang="0">
                      <a:pos x="2995" y="5"/>
                    </a:cxn>
                    <a:cxn ang="0">
                      <a:pos x="0" y="5"/>
                    </a:cxn>
                    <a:cxn ang="0">
                      <a:pos x="0" y="0"/>
                    </a:cxn>
                    <a:cxn ang="0">
                      <a:pos x="2771" y="0"/>
                    </a:cxn>
                    <a:cxn ang="0">
                      <a:pos x="2995" y="5"/>
                    </a:cxn>
                  </a:cxnLst>
                  <a:rect l="0" t="0" r="r" b="b"/>
                  <a:pathLst>
                    <a:path w="5168" h="5">
                      <a:moveTo>
                        <a:pt x="5168" y="5"/>
                      </a:moveTo>
                      <a:lnTo>
                        <a:pt x="4834" y="5"/>
                      </a:lnTo>
                      <a:lnTo>
                        <a:pt x="5065" y="0"/>
                      </a:lnTo>
                      <a:lnTo>
                        <a:pt x="5168" y="0"/>
                      </a:lnTo>
                      <a:lnTo>
                        <a:pt x="5168" y="5"/>
                      </a:lnTo>
                      <a:close/>
                      <a:moveTo>
                        <a:pt x="2995" y="5"/>
                      </a:moveTo>
                      <a:lnTo>
                        <a:pt x="0" y="5"/>
                      </a:lnTo>
                      <a:lnTo>
                        <a:pt x="0" y="0"/>
                      </a:lnTo>
                      <a:lnTo>
                        <a:pt x="2771" y="0"/>
                      </a:lnTo>
                      <a:lnTo>
                        <a:pt x="2995" y="5"/>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8" name="Freeform 572"/>
                <p:cNvSpPr>
                  <a:spLocks noChangeAspect="1" noEditPoints="1"/>
                </p:cNvSpPr>
                <p:nvPr/>
              </p:nvSpPr>
              <p:spPr bwMode="auto">
                <a:xfrm>
                  <a:off x="3932" y="3351"/>
                  <a:ext cx="860" cy="1"/>
                </a:xfrm>
                <a:custGeom>
                  <a:avLst/>
                  <a:gdLst/>
                  <a:ahLst/>
                  <a:cxnLst>
                    <a:cxn ang="0">
                      <a:pos x="5168" y="7"/>
                    </a:cxn>
                    <a:cxn ang="0">
                      <a:pos x="4950" y="7"/>
                    </a:cxn>
                    <a:cxn ang="0">
                      <a:pos x="5168" y="0"/>
                    </a:cxn>
                    <a:cxn ang="0">
                      <a:pos x="5168" y="7"/>
                    </a:cxn>
                    <a:cxn ang="0">
                      <a:pos x="2882" y="7"/>
                    </a:cxn>
                    <a:cxn ang="0">
                      <a:pos x="0" y="7"/>
                    </a:cxn>
                    <a:cxn ang="0">
                      <a:pos x="0" y="0"/>
                    </a:cxn>
                    <a:cxn ang="0">
                      <a:pos x="2664" y="0"/>
                    </a:cxn>
                    <a:cxn ang="0">
                      <a:pos x="2670" y="0"/>
                    </a:cxn>
                    <a:cxn ang="0">
                      <a:pos x="2882" y="7"/>
                    </a:cxn>
                  </a:cxnLst>
                  <a:rect l="0" t="0" r="r" b="b"/>
                  <a:pathLst>
                    <a:path w="5168" h="7">
                      <a:moveTo>
                        <a:pt x="5168" y="7"/>
                      </a:moveTo>
                      <a:lnTo>
                        <a:pt x="4950" y="7"/>
                      </a:lnTo>
                      <a:lnTo>
                        <a:pt x="5168" y="0"/>
                      </a:lnTo>
                      <a:lnTo>
                        <a:pt x="5168" y="7"/>
                      </a:lnTo>
                      <a:close/>
                      <a:moveTo>
                        <a:pt x="2882" y="7"/>
                      </a:moveTo>
                      <a:lnTo>
                        <a:pt x="0" y="7"/>
                      </a:lnTo>
                      <a:lnTo>
                        <a:pt x="0" y="0"/>
                      </a:lnTo>
                      <a:lnTo>
                        <a:pt x="2664" y="0"/>
                      </a:lnTo>
                      <a:lnTo>
                        <a:pt x="2670" y="0"/>
                      </a:lnTo>
                      <a:lnTo>
                        <a:pt x="2882" y="7"/>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9" name="Freeform 573"/>
                <p:cNvSpPr>
                  <a:spLocks noChangeAspect="1" noEditPoints="1"/>
                </p:cNvSpPr>
                <p:nvPr/>
              </p:nvSpPr>
              <p:spPr bwMode="auto">
                <a:xfrm>
                  <a:off x="3932" y="3350"/>
                  <a:ext cx="860" cy="1"/>
                </a:xfrm>
                <a:custGeom>
                  <a:avLst/>
                  <a:gdLst/>
                  <a:ahLst/>
                  <a:cxnLst>
                    <a:cxn ang="0">
                      <a:pos x="5168" y="7"/>
                    </a:cxn>
                    <a:cxn ang="0">
                      <a:pos x="5065" y="7"/>
                    </a:cxn>
                    <a:cxn ang="0">
                      <a:pos x="5168" y="3"/>
                    </a:cxn>
                    <a:cxn ang="0">
                      <a:pos x="5168" y="7"/>
                    </a:cxn>
                    <a:cxn ang="0">
                      <a:pos x="2771" y="7"/>
                    </a:cxn>
                    <a:cxn ang="0">
                      <a:pos x="0" y="7"/>
                    </a:cxn>
                    <a:cxn ang="0">
                      <a:pos x="0" y="0"/>
                    </a:cxn>
                    <a:cxn ang="0">
                      <a:pos x="2602" y="0"/>
                    </a:cxn>
                    <a:cxn ang="0">
                      <a:pos x="2670" y="3"/>
                    </a:cxn>
                    <a:cxn ang="0">
                      <a:pos x="2771" y="7"/>
                    </a:cxn>
                  </a:cxnLst>
                  <a:rect l="0" t="0" r="r" b="b"/>
                  <a:pathLst>
                    <a:path w="5168" h="7">
                      <a:moveTo>
                        <a:pt x="5168" y="7"/>
                      </a:moveTo>
                      <a:lnTo>
                        <a:pt x="5065" y="7"/>
                      </a:lnTo>
                      <a:lnTo>
                        <a:pt x="5168" y="3"/>
                      </a:lnTo>
                      <a:lnTo>
                        <a:pt x="5168" y="7"/>
                      </a:lnTo>
                      <a:close/>
                      <a:moveTo>
                        <a:pt x="2771" y="7"/>
                      </a:moveTo>
                      <a:lnTo>
                        <a:pt x="0" y="7"/>
                      </a:lnTo>
                      <a:lnTo>
                        <a:pt x="0" y="0"/>
                      </a:lnTo>
                      <a:lnTo>
                        <a:pt x="2602" y="0"/>
                      </a:lnTo>
                      <a:lnTo>
                        <a:pt x="2670" y="3"/>
                      </a:lnTo>
                      <a:lnTo>
                        <a:pt x="2771" y="7"/>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0" name="Freeform 574"/>
                <p:cNvSpPr>
                  <a:spLocks noChangeAspect="1"/>
                </p:cNvSpPr>
                <p:nvPr/>
              </p:nvSpPr>
              <p:spPr bwMode="auto">
                <a:xfrm>
                  <a:off x="3932" y="3349"/>
                  <a:ext cx="442" cy="2"/>
                </a:xfrm>
                <a:custGeom>
                  <a:avLst/>
                  <a:gdLst/>
                  <a:ahLst/>
                  <a:cxnLst>
                    <a:cxn ang="0">
                      <a:pos x="2664" y="6"/>
                    </a:cxn>
                    <a:cxn ang="0">
                      <a:pos x="0" y="6"/>
                    </a:cxn>
                    <a:cxn ang="0">
                      <a:pos x="0" y="0"/>
                    </a:cxn>
                    <a:cxn ang="0">
                      <a:pos x="2541" y="0"/>
                    </a:cxn>
                    <a:cxn ang="0">
                      <a:pos x="2664" y="6"/>
                    </a:cxn>
                  </a:cxnLst>
                  <a:rect l="0" t="0" r="r" b="b"/>
                  <a:pathLst>
                    <a:path w="2664" h="6">
                      <a:moveTo>
                        <a:pt x="2664" y="6"/>
                      </a:moveTo>
                      <a:lnTo>
                        <a:pt x="0" y="6"/>
                      </a:lnTo>
                      <a:lnTo>
                        <a:pt x="0" y="0"/>
                      </a:lnTo>
                      <a:lnTo>
                        <a:pt x="2541" y="0"/>
                      </a:lnTo>
                      <a:lnTo>
                        <a:pt x="2664" y="6"/>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1" name="Freeform 575"/>
                <p:cNvSpPr>
                  <a:spLocks noChangeAspect="1"/>
                </p:cNvSpPr>
                <p:nvPr/>
              </p:nvSpPr>
              <p:spPr bwMode="auto">
                <a:xfrm>
                  <a:off x="3932" y="3349"/>
                  <a:ext cx="432" cy="1"/>
                </a:xfrm>
                <a:custGeom>
                  <a:avLst/>
                  <a:gdLst/>
                  <a:ahLst/>
                  <a:cxnLst>
                    <a:cxn ang="0">
                      <a:pos x="2602" y="6"/>
                    </a:cxn>
                    <a:cxn ang="0">
                      <a:pos x="0" y="6"/>
                    </a:cxn>
                    <a:cxn ang="0">
                      <a:pos x="0" y="0"/>
                    </a:cxn>
                    <a:cxn ang="0">
                      <a:pos x="2480" y="0"/>
                    </a:cxn>
                    <a:cxn ang="0">
                      <a:pos x="2602" y="6"/>
                    </a:cxn>
                  </a:cxnLst>
                  <a:rect l="0" t="0" r="r" b="b"/>
                  <a:pathLst>
                    <a:path w="2602" h="6">
                      <a:moveTo>
                        <a:pt x="2602" y="6"/>
                      </a:moveTo>
                      <a:lnTo>
                        <a:pt x="0" y="6"/>
                      </a:lnTo>
                      <a:lnTo>
                        <a:pt x="0" y="0"/>
                      </a:lnTo>
                      <a:lnTo>
                        <a:pt x="2480" y="0"/>
                      </a:lnTo>
                      <a:lnTo>
                        <a:pt x="2602" y="6"/>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2" name="Freeform 576"/>
                <p:cNvSpPr>
                  <a:spLocks noChangeAspect="1"/>
                </p:cNvSpPr>
                <p:nvPr/>
              </p:nvSpPr>
              <p:spPr bwMode="auto">
                <a:xfrm>
                  <a:off x="3932" y="3348"/>
                  <a:ext cx="424" cy="1"/>
                </a:xfrm>
                <a:custGeom>
                  <a:avLst/>
                  <a:gdLst/>
                  <a:ahLst/>
                  <a:cxnLst>
                    <a:cxn ang="0">
                      <a:pos x="2541" y="7"/>
                    </a:cxn>
                    <a:cxn ang="0">
                      <a:pos x="0" y="7"/>
                    </a:cxn>
                    <a:cxn ang="0">
                      <a:pos x="1" y="0"/>
                    </a:cxn>
                    <a:cxn ang="0">
                      <a:pos x="2419" y="0"/>
                    </a:cxn>
                    <a:cxn ang="0">
                      <a:pos x="2541" y="7"/>
                    </a:cxn>
                  </a:cxnLst>
                  <a:rect l="0" t="0" r="r" b="b"/>
                  <a:pathLst>
                    <a:path w="2541" h="7">
                      <a:moveTo>
                        <a:pt x="2541" y="7"/>
                      </a:moveTo>
                      <a:lnTo>
                        <a:pt x="0" y="7"/>
                      </a:lnTo>
                      <a:lnTo>
                        <a:pt x="1" y="0"/>
                      </a:lnTo>
                      <a:lnTo>
                        <a:pt x="2419" y="0"/>
                      </a:lnTo>
                      <a:lnTo>
                        <a:pt x="2541" y="7"/>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3" name="Freeform 577"/>
                <p:cNvSpPr>
                  <a:spLocks noChangeAspect="1"/>
                </p:cNvSpPr>
                <p:nvPr/>
              </p:nvSpPr>
              <p:spPr bwMode="auto">
                <a:xfrm>
                  <a:off x="3932" y="3348"/>
                  <a:ext cx="414" cy="1"/>
                </a:xfrm>
                <a:custGeom>
                  <a:avLst/>
                  <a:gdLst/>
                  <a:ahLst/>
                  <a:cxnLst>
                    <a:cxn ang="0">
                      <a:pos x="2480" y="7"/>
                    </a:cxn>
                    <a:cxn ang="0">
                      <a:pos x="0" y="7"/>
                    </a:cxn>
                    <a:cxn ang="0">
                      <a:pos x="1" y="0"/>
                    </a:cxn>
                    <a:cxn ang="0">
                      <a:pos x="2358" y="0"/>
                    </a:cxn>
                    <a:cxn ang="0">
                      <a:pos x="2480" y="7"/>
                    </a:cxn>
                  </a:cxnLst>
                  <a:rect l="0" t="0" r="r" b="b"/>
                  <a:pathLst>
                    <a:path w="2480" h="7">
                      <a:moveTo>
                        <a:pt x="2480" y="7"/>
                      </a:moveTo>
                      <a:lnTo>
                        <a:pt x="0" y="7"/>
                      </a:lnTo>
                      <a:lnTo>
                        <a:pt x="1" y="0"/>
                      </a:lnTo>
                      <a:lnTo>
                        <a:pt x="2358" y="0"/>
                      </a:lnTo>
                      <a:lnTo>
                        <a:pt x="2480" y="7"/>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4" name="Freeform 578"/>
                <p:cNvSpPr>
                  <a:spLocks noChangeAspect="1"/>
                </p:cNvSpPr>
                <p:nvPr/>
              </p:nvSpPr>
              <p:spPr bwMode="auto">
                <a:xfrm>
                  <a:off x="3933" y="3347"/>
                  <a:ext cx="403" cy="1"/>
                </a:xfrm>
                <a:custGeom>
                  <a:avLst/>
                  <a:gdLst/>
                  <a:ahLst/>
                  <a:cxnLst>
                    <a:cxn ang="0">
                      <a:pos x="2418" y="6"/>
                    </a:cxn>
                    <a:cxn ang="0">
                      <a:pos x="0" y="6"/>
                    </a:cxn>
                    <a:cxn ang="0">
                      <a:pos x="0" y="0"/>
                    </a:cxn>
                    <a:cxn ang="0">
                      <a:pos x="2296" y="0"/>
                    </a:cxn>
                    <a:cxn ang="0">
                      <a:pos x="2418" y="6"/>
                    </a:cxn>
                  </a:cxnLst>
                  <a:rect l="0" t="0" r="r" b="b"/>
                  <a:pathLst>
                    <a:path w="2418" h="6">
                      <a:moveTo>
                        <a:pt x="2418" y="6"/>
                      </a:moveTo>
                      <a:lnTo>
                        <a:pt x="0" y="6"/>
                      </a:lnTo>
                      <a:lnTo>
                        <a:pt x="0" y="0"/>
                      </a:lnTo>
                      <a:lnTo>
                        <a:pt x="2296" y="0"/>
                      </a:lnTo>
                      <a:lnTo>
                        <a:pt x="2418" y="6"/>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5" name="Freeform 579"/>
                <p:cNvSpPr>
                  <a:spLocks noChangeAspect="1"/>
                </p:cNvSpPr>
                <p:nvPr/>
              </p:nvSpPr>
              <p:spPr bwMode="auto">
                <a:xfrm>
                  <a:off x="3933" y="3347"/>
                  <a:ext cx="393" cy="1"/>
                </a:xfrm>
                <a:custGeom>
                  <a:avLst/>
                  <a:gdLst/>
                  <a:ahLst/>
                  <a:cxnLst>
                    <a:cxn ang="0">
                      <a:pos x="2357" y="6"/>
                    </a:cxn>
                    <a:cxn ang="0">
                      <a:pos x="0" y="6"/>
                    </a:cxn>
                    <a:cxn ang="0">
                      <a:pos x="0" y="0"/>
                    </a:cxn>
                    <a:cxn ang="0">
                      <a:pos x="2235" y="0"/>
                    </a:cxn>
                    <a:cxn ang="0">
                      <a:pos x="2357" y="6"/>
                    </a:cxn>
                  </a:cxnLst>
                  <a:rect l="0" t="0" r="r" b="b"/>
                  <a:pathLst>
                    <a:path w="2357" h="6">
                      <a:moveTo>
                        <a:pt x="2357" y="6"/>
                      </a:moveTo>
                      <a:lnTo>
                        <a:pt x="0" y="6"/>
                      </a:lnTo>
                      <a:lnTo>
                        <a:pt x="0" y="0"/>
                      </a:lnTo>
                      <a:lnTo>
                        <a:pt x="2235" y="0"/>
                      </a:lnTo>
                      <a:lnTo>
                        <a:pt x="2357" y="6"/>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6" name="Freeform 580"/>
                <p:cNvSpPr>
                  <a:spLocks noChangeAspect="1"/>
                </p:cNvSpPr>
                <p:nvPr/>
              </p:nvSpPr>
              <p:spPr bwMode="auto">
                <a:xfrm>
                  <a:off x="3933" y="3346"/>
                  <a:ext cx="382" cy="1"/>
                </a:xfrm>
                <a:custGeom>
                  <a:avLst/>
                  <a:gdLst/>
                  <a:ahLst/>
                  <a:cxnLst>
                    <a:cxn ang="0">
                      <a:pos x="2296" y="7"/>
                    </a:cxn>
                    <a:cxn ang="0">
                      <a:pos x="0" y="7"/>
                    </a:cxn>
                    <a:cxn ang="0">
                      <a:pos x="0" y="0"/>
                    </a:cxn>
                    <a:cxn ang="0">
                      <a:pos x="2174" y="0"/>
                    </a:cxn>
                    <a:cxn ang="0">
                      <a:pos x="2296" y="7"/>
                    </a:cxn>
                  </a:cxnLst>
                  <a:rect l="0" t="0" r="r" b="b"/>
                  <a:pathLst>
                    <a:path w="2296" h="7">
                      <a:moveTo>
                        <a:pt x="2296" y="7"/>
                      </a:moveTo>
                      <a:lnTo>
                        <a:pt x="0" y="7"/>
                      </a:lnTo>
                      <a:lnTo>
                        <a:pt x="0" y="0"/>
                      </a:lnTo>
                      <a:lnTo>
                        <a:pt x="2174" y="0"/>
                      </a:lnTo>
                      <a:lnTo>
                        <a:pt x="2296" y="7"/>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7" name="Freeform 581"/>
                <p:cNvSpPr>
                  <a:spLocks noChangeAspect="1"/>
                </p:cNvSpPr>
                <p:nvPr/>
              </p:nvSpPr>
              <p:spPr bwMode="auto">
                <a:xfrm>
                  <a:off x="3933" y="3346"/>
                  <a:ext cx="372" cy="1"/>
                </a:xfrm>
                <a:custGeom>
                  <a:avLst/>
                  <a:gdLst/>
                  <a:ahLst/>
                  <a:cxnLst>
                    <a:cxn ang="0">
                      <a:pos x="2235" y="7"/>
                    </a:cxn>
                    <a:cxn ang="0">
                      <a:pos x="0" y="7"/>
                    </a:cxn>
                    <a:cxn ang="0">
                      <a:pos x="0" y="0"/>
                    </a:cxn>
                    <a:cxn ang="0">
                      <a:pos x="2113" y="0"/>
                    </a:cxn>
                    <a:cxn ang="0">
                      <a:pos x="2235" y="7"/>
                    </a:cxn>
                  </a:cxnLst>
                  <a:rect l="0" t="0" r="r" b="b"/>
                  <a:pathLst>
                    <a:path w="2235" h="7">
                      <a:moveTo>
                        <a:pt x="2235" y="7"/>
                      </a:moveTo>
                      <a:lnTo>
                        <a:pt x="0" y="7"/>
                      </a:lnTo>
                      <a:lnTo>
                        <a:pt x="0" y="0"/>
                      </a:lnTo>
                      <a:lnTo>
                        <a:pt x="2113" y="0"/>
                      </a:lnTo>
                      <a:lnTo>
                        <a:pt x="2235" y="7"/>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8" name="Freeform 582"/>
                <p:cNvSpPr>
                  <a:spLocks noChangeAspect="1"/>
                </p:cNvSpPr>
                <p:nvPr/>
              </p:nvSpPr>
              <p:spPr bwMode="auto">
                <a:xfrm>
                  <a:off x="3933" y="3345"/>
                  <a:ext cx="362" cy="1"/>
                </a:xfrm>
                <a:custGeom>
                  <a:avLst/>
                  <a:gdLst/>
                  <a:ahLst/>
                  <a:cxnLst>
                    <a:cxn ang="0">
                      <a:pos x="2174" y="6"/>
                    </a:cxn>
                    <a:cxn ang="0">
                      <a:pos x="0" y="6"/>
                    </a:cxn>
                    <a:cxn ang="0">
                      <a:pos x="0" y="0"/>
                    </a:cxn>
                    <a:cxn ang="0">
                      <a:pos x="2051" y="0"/>
                    </a:cxn>
                    <a:cxn ang="0">
                      <a:pos x="2174" y="6"/>
                    </a:cxn>
                  </a:cxnLst>
                  <a:rect l="0" t="0" r="r" b="b"/>
                  <a:pathLst>
                    <a:path w="2174" h="6">
                      <a:moveTo>
                        <a:pt x="2174" y="6"/>
                      </a:moveTo>
                      <a:lnTo>
                        <a:pt x="0" y="6"/>
                      </a:lnTo>
                      <a:lnTo>
                        <a:pt x="0" y="0"/>
                      </a:lnTo>
                      <a:lnTo>
                        <a:pt x="2051" y="0"/>
                      </a:lnTo>
                      <a:lnTo>
                        <a:pt x="2174" y="6"/>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9" name="Freeform 583"/>
                <p:cNvSpPr>
                  <a:spLocks noChangeAspect="1"/>
                </p:cNvSpPr>
                <p:nvPr/>
              </p:nvSpPr>
              <p:spPr bwMode="auto">
                <a:xfrm>
                  <a:off x="3933" y="3345"/>
                  <a:ext cx="352" cy="1"/>
                </a:xfrm>
                <a:custGeom>
                  <a:avLst/>
                  <a:gdLst/>
                  <a:ahLst/>
                  <a:cxnLst>
                    <a:cxn ang="0">
                      <a:pos x="2113" y="5"/>
                    </a:cxn>
                    <a:cxn ang="0">
                      <a:pos x="0" y="5"/>
                    </a:cxn>
                    <a:cxn ang="0">
                      <a:pos x="0" y="0"/>
                    </a:cxn>
                    <a:cxn ang="0">
                      <a:pos x="1991" y="0"/>
                    </a:cxn>
                    <a:cxn ang="0">
                      <a:pos x="2113" y="5"/>
                    </a:cxn>
                  </a:cxnLst>
                  <a:rect l="0" t="0" r="r" b="b"/>
                  <a:pathLst>
                    <a:path w="2113" h="5">
                      <a:moveTo>
                        <a:pt x="2113" y="5"/>
                      </a:moveTo>
                      <a:lnTo>
                        <a:pt x="0" y="5"/>
                      </a:lnTo>
                      <a:lnTo>
                        <a:pt x="0" y="0"/>
                      </a:lnTo>
                      <a:lnTo>
                        <a:pt x="1991" y="0"/>
                      </a:lnTo>
                      <a:lnTo>
                        <a:pt x="2113" y="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0" name="Freeform 584"/>
                <p:cNvSpPr>
                  <a:spLocks noChangeAspect="1"/>
                </p:cNvSpPr>
                <p:nvPr/>
              </p:nvSpPr>
              <p:spPr bwMode="auto">
                <a:xfrm>
                  <a:off x="3933" y="3344"/>
                  <a:ext cx="342" cy="1"/>
                </a:xfrm>
                <a:custGeom>
                  <a:avLst/>
                  <a:gdLst/>
                  <a:ahLst/>
                  <a:cxnLst>
                    <a:cxn ang="0">
                      <a:pos x="2051" y="5"/>
                    </a:cxn>
                    <a:cxn ang="0">
                      <a:pos x="0" y="5"/>
                    </a:cxn>
                    <a:cxn ang="0">
                      <a:pos x="0" y="0"/>
                    </a:cxn>
                    <a:cxn ang="0">
                      <a:pos x="1929" y="0"/>
                    </a:cxn>
                    <a:cxn ang="0">
                      <a:pos x="2051" y="5"/>
                    </a:cxn>
                  </a:cxnLst>
                  <a:rect l="0" t="0" r="r" b="b"/>
                  <a:pathLst>
                    <a:path w="2051" h="5">
                      <a:moveTo>
                        <a:pt x="2051" y="5"/>
                      </a:moveTo>
                      <a:lnTo>
                        <a:pt x="0" y="5"/>
                      </a:lnTo>
                      <a:lnTo>
                        <a:pt x="0" y="0"/>
                      </a:lnTo>
                      <a:lnTo>
                        <a:pt x="1929" y="0"/>
                      </a:lnTo>
                      <a:lnTo>
                        <a:pt x="2051" y="5"/>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1" name="Freeform 585"/>
                <p:cNvSpPr>
                  <a:spLocks noChangeAspect="1"/>
                </p:cNvSpPr>
                <p:nvPr/>
              </p:nvSpPr>
              <p:spPr bwMode="auto">
                <a:xfrm>
                  <a:off x="3933" y="3344"/>
                  <a:ext cx="331" cy="1"/>
                </a:xfrm>
                <a:custGeom>
                  <a:avLst/>
                  <a:gdLst/>
                  <a:ahLst/>
                  <a:cxnLst>
                    <a:cxn ang="0">
                      <a:pos x="1991" y="7"/>
                    </a:cxn>
                    <a:cxn ang="0">
                      <a:pos x="0" y="7"/>
                    </a:cxn>
                    <a:cxn ang="0">
                      <a:pos x="0" y="0"/>
                    </a:cxn>
                    <a:cxn ang="0">
                      <a:pos x="1868" y="0"/>
                    </a:cxn>
                    <a:cxn ang="0">
                      <a:pos x="1991" y="7"/>
                    </a:cxn>
                  </a:cxnLst>
                  <a:rect l="0" t="0" r="r" b="b"/>
                  <a:pathLst>
                    <a:path w="1991" h="7">
                      <a:moveTo>
                        <a:pt x="1991" y="7"/>
                      </a:moveTo>
                      <a:lnTo>
                        <a:pt x="0" y="7"/>
                      </a:lnTo>
                      <a:lnTo>
                        <a:pt x="0" y="0"/>
                      </a:lnTo>
                      <a:lnTo>
                        <a:pt x="1868" y="0"/>
                      </a:lnTo>
                      <a:lnTo>
                        <a:pt x="1991" y="7"/>
                      </a:lnTo>
                      <a:close/>
                    </a:path>
                  </a:pathLst>
                </a:custGeom>
                <a:solidFill>
                  <a:srgbClr val="ADA7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2" name="Freeform 586"/>
                <p:cNvSpPr>
                  <a:spLocks noChangeAspect="1"/>
                </p:cNvSpPr>
                <p:nvPr/>
              </p:nvSpPr>
              <p:spPr bwMode="auto">
                <a:xfrm>
                  <a:off x="3933" y="3343"/>
                  <a:ext cx="321" cy="1"/>
                </a:xfrm>
                <a:custGeom>
                  <a:avLst/>
                  <a:gdLst/>
                  <a:ahLst/>
                  <a:cxnLst>
                    <a:cxn ang="0">
                      <a:pos x="1929" y="7"/>
                    </a:cxn>
                    <a:cxn ang="0">
                      <a:pos x="0" y="7"/>
                    </a:cxn>
                    <a:cxn ang="0">
                      <a:pos x="0" y="0"/>
                    </a:cxn>
                    <a:cxn ang="0">
                      <a:pos x="1807" y="0"/>
                    </a:cxn>
                    <a:cxn ang="0">
                      <a:pos x="1929" y="7"/>
                    </a:cxn>
                  </a:cxnLst>
                  <a:rect l="0" t="0" r="r" b="b"/>
                  <a:pathLst>
                    <a:path w="1929" h="7">
                      <a:moveTo>
                        <a:pt x="1929" y="7"/>
                      </a:moveTo>
                      <a:lnTo>
                        <a:pt x="0" y="7"/>
                      </a:lnTo>
                      <a:lnTo>
                        <a:pt x="0" y="0"/>
                      </a:lnTo>
                      <a:lnTo>
                        <a:pt x="1807" y="0"/>
                      </a:lnTo>
                      <a:lnTo>
                        <a:pt x="1929" y="7"/>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3" name="Freeform 587"/>
                <p:cNvSpPr>
                  <a:spLocks noChangeAspect="1"/>
                </p:cNvSpPr>
                <p:nvPr/>
              </p:nvSpPr>
              <p:spPr bwMode="auto">
                <a:xfrm>
                  <a:off x="3933" y="3343"/>
                  <a:ext cx="311" cy="1"/>
                </a:xfrm>
                <a:custGeom>
                  <a:avLst/>
                  <a:gdLst/>
                  <a:ahLst/>
                  <a:cxnLst>
                    <a:cxn ang="0">
                      <a:pos x="1868" y="6"/>
                    </a:cxn>
                    <a:cxn ang="0">
                      <a:pos x="0" y="6"/>
                    </a:cxn>
                    <a:cxn ang="0">
                      <a:pos x="0" y="0"/>
                    </a:cxn>
                    <a:cxn ang="0">
                      <a:pos x="1746" y="0"/>
                    </a:cxn>
                    <a:cxn ang="0">
                      <a:pos x="1868" y="6"/>
                    </a:cxn>
                  </a:cxnLst>
                  <a:rect l="0" t="0" r="r" b="b"/>
                  <a:pathLst>
                    <a:path w="1868" h="6">
                      <a:moveTo>
                        <a:pt x="1868" y="6"/>
                      </a:moveTo>
                      <a:lnTo>
                        <a:pt x="0" y="6"/>
                      </a:lnTo>
                      <a:lnTo>
                        <a:pt x="0" y="0"/>
                      </a:lnTo>
                      <a:lnTo>
                        <a:pt x="1746" y="0"/>
                      </a:lnTo>
                      <a:lnTo>
                        <a:pt x="1868" y="6"/>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4" name="Freeform 588"/>
                <p:cNvSpPr>
                  <a:spLocks noChangeAspect="1"/>
                </p:cNvSpPr>
                <p:nvPr/>
              </p:nvSpPr>
              <p:spPr bwMode="auto">
                <a:xfrm>
                  <a:off x="3933" y="3342"/>
                  <a:ext cx="301" cy="1"/>
                </a:xfrm>
                <a:custGeom>
                  <a:avLst/>
                  <a:gdLst/>
                  <a:ahLst/>
                  <a:cxnLst>
                    <a:cxn ang="0">
                      <a:pos x="1807" y="6"/>
                    </a:cxn>
                    <a:cxn ang="0">
                      <a:pos x="0" y="6"/>
                    </a:cxn>
                    <a:cxn ang="0">
                      <a:pos x="0" y="0"/>
                    </a:cxn>
                    <a:cxn ang="0">
                      <a:pos x="1686" y="0"/>
                    </a:cxn>
                    <a:cxn ang="0">
                      <a:pos x="1807" y="6"/>
                    </a:cxn>
                  </a:cxnLst>
                  <a:rect l="0" t="0" r="r" b="b"/>
                  <a:pathLst>
                    <a:path w="1807" h="6">
                      <a:moveTo>
                        <a:pt x="1807" y="6"/>
                      </a:moveTo>
                      <a:lnTo>
                        <a:pt x="0" y="6"/>
                      </a:lnTo>
                      <a:lnTo>
                        <a:pt x="0" y="0"/>
                      </a:lnTo>
                      <a:lnTo>
                        <a:pt x="1686" y="0"/>
                      </a:lnTo>
                      <a:lnTo>
                        <a:pt x="1807" y="6"/>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5" name="Freeform 589"/>
                <p:cNvSpPr>
                  <a:spLocks noChangeAspect="1"/>
                </p:cNvSpPr>
                <p:nvPr/>
              </p:nvSpPr>
              <p:spPr bwMode="auto">
                <a:xfrm>
                  <a:off x="3933" y="3342"/>
                  <a:ext cx="291" cy="1"/>
                </a:xfrm>
                <a:custGeom>
                  <a:avLst/>
                  <a:gdLst/>
                  <a:ahLst/>
                  <a:cxnLst>
                    <a:cxn ang="0">
                      <a:pos x="1746" y="7"/>
                    </a:cxn>
                    <a:cxn ang="0">
                      <a:pos x="0" y="7"/>
                    </a:cxn>
                    <a:cxn ang="0">
                      <a:pos x="0" y="0"/>
                    </a:cxn>
                    <a:cxn ang="0">
                      <a:pos x="1624" y="0"/>
                    </a:cxn>
                    <a:cxn ang="0">
                      <a:pos x="1746" y="7"/>
                    </a:cxn>
                  </a:cxnLst>
                  <a:rect l="0" t="0" r="r" b="b"/>
                  <a:pathLst>
                    <a:path w="1746" h="7">
                      <a:moveTo>
                        <a:pt x="1746" y="7"/>
                      </a:moveTo>
                      <a:lnTo>
                        <a:pt x="0" y="7"/>
                      </a:lnTo>
                      <a:lnTo>
                        <a:pt x="0" y="0"/>
                      </a:lnTo>
                      <a:lnTo>
                        <a:pt x="1624" y="0"/>
                      </a:lnTo>
                      <a:lnTo>
                        <a:pt x="1746" y="7"/>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6" name="Freeform 590"/>
                <p:cNvSpPr>
                  <a:spLocks noChangeAspect="1"/>
                </p:cNvSpPr>
                <p:nvPr/>
              </p:nvSpPr>
              <p:spPr bwMode="auto">
                <a:xfrm>
                  <a:off x="3933" y="3339"/>
                  <a:ext cx="281" cy="3"/>
                </a:xfrm>
                <a:custGeom>
                  <a:avLst/>
                  <a:gdLst/>
                  <a:ahLst/>
                  <a:cxnLst>
                    <a:cxn ang="0">
                      <a:pos x="1686" y="7"/>
                    </a:cxn>
                    <a:cxn ang="0">
                      <a:pos x="0" y="7"/>
                    </a:cxn>
                    <a:cxn ang="0">
                      <a:pos x="1" y="0"/>
                    </a:cxn>
                    <a:cxn ang="0">
                      <a:pos x="1563" y="0"/>
                    </a:cxn>
                    <a:cxn ang="0">
                      <a:pos x="1686" y="7"/>
                    </a:cxn>
                  </a:cxnLst>
                  <a:rect l="0" t="0" r="r" b="b"/>
                  <a:pathLst>
                    <a:path w="1686" h="7">
                      <a:moveTo>
                        <a:pt x="1686" y="7"/>
                      </a:moveTo>
                      <a:lnTo>
                        <a:pt x="0" y="7"/>
                      </a:lnTo>
                      <a:lnTo>
                        <a:pt x="1" y="0"/>
                      </a:lnTo>
                      <a:lnTo>
                        <a:pt x="1563" y="0"/>
                      </a:lnTo>
                      <a:lnTo>
                        <a:pt x="1686" y="7"/>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7" name="Freeform 591"/>
                <p:cNvSpPr>
                  <a:spLocks noChangeAspect="1"/>
                </p:cNvSpPr>
                <p:nvPr/>
              </p:nvSpPr>
              <p:spPr bwMode="auto">
                <a:xfrm>
                  <a:off x="3933" y="3338"/>
                  <a:ext cx="270" cy="4"/>
                </a:xfrm>
                <a:custGeom>
                  <a:avLst/>
                  <a:gdLst/>
                  <a:ahLst/>
                  <a:cxnLst>
                    <a:cxn ang="0">
                      <a:pos x="1624" y="6"/>
                    </a:cxn>
                    <a:cxn ang="0">
                      <a:pos x="0" y="6"/>
                    </a:cxn>
                    <a:cxn ang="0">
                      <a:pos x="1" y="0"/>
                    </a:cxn>
                    <a:cxn ang="0">
                      <a:pos x="1502" y="0"/>
                    </a:cxn>
                    <a:cxn ang="0">
                      <a:pos x="1624" y="6"/>
                    </a:cxn>
                  </a:cxnLst>
                  <a:rect l="0" t="0" r="r" b="b"/>
                  <a:pathLst>
                    <a:path w="1624" h="6">
                      <a:moveTo>
                        <a:pt x="1624" y="6"/>
                      </a:moveTo>
                      <a:lnTo>
                        <a:pt x="0" y="6"/>
                      </a:lnTo>
                      <a:lnTo>
                        <a:pt x="1" y="0"/>
                      </a:lnTo>
                      <a:lnTo>
                        <a:pt x="1502" y="0"/>
                      </a:lnTo>
                      <a:lnTo>
                        <a:pt x="1624" y="6"/>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8" name="Freeform 592"/>
                <p:cNvSpPr>
                  <a:spLocks noChangeAspect="1"/>
                </p:cNvSpPr>
                <p:nvPr/>
              </p:nvSpPr>
              <p:spPr bwMode="auto">
                <a:xfrm>
                  <a:off x="3933" y="3338"/>
                  <a:ext cx="260" cy="1"/>
                </a:xfrm>
                <a:custGeom>
                  <a:avLst/>
                  <a:gdLst/>
                  <a:ahLst/>
                  <a:cxnLst>
                    <a:cxn ang="0">
                      <a:pos x="1562" y="6"/>
                    </a:cxn>
                    <a:cxn ang="0">
                      <a:pos x="0" y="6"/>
                    </a:cxn>
                    <a:cxn ang="0">
                      <a:pos x="0" y="0"/>
                    </a:cxn>
                    <a:cxn ang="0">
                      <a:pos x="1453" y="0"/>
                    </a:cxn>
                    <a:cxn ang="0">
                      <a:pos x="1465" y="1"/>
                    </a:cxn>
                    <a:cxn ang="0">
                      <a:pos x="1562" y="6"/>
                    </a:cxn>
                  </a:cxnLst>
                  <a:rect l="0" t="0" r="r" b="b"/>
                  <a:pathLst>
                    <a:path w="1562" h="6">
                      <a:moveTo>
                        <a:pt x="1562" y="6"/>
                      </a:moveTo>
                      <a:lnTo>
                        <a:pt x="0" y="6"/>
                      </a:lnTo>
                      <a:lnTo>
                        <a:pt x="0" y="0"/>
                      </a:lnTo>
                      <a:lnTo>
                        <a:pt x="1453" y="0"/>
                      </a:lnTo>
                      <a:lnTo>
                        <a:pt x="1465" y="1"/>
                      </a:lnTo>
                      <a:lnTo>
                        <a:pt x="1562" y="6"/>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9" name="Freeform 593"/>
                <p:cNvSpPr>
                  <a:spLocks noChangeAspect="1"/>
                </p:cNvSpPr>
                <p:nvPr/>
              </p:nvSpPr>
              <p:spPr bwMode="auto">
                <a:xfrm>
                  <a:off x="3933" y="3337"/>
                  <a:ext cx="250" cy="1"/>
                </a:xfrm>
                <a:custGeom>
                  <a:avLst/>
                  <a:gdLst/>
                  <a:ahLst/>
                  <a:cxnLst>
                    <a:cxn ang="0">
                      <a:pos x="1501" y="7"/>
                    </a:cxn>
                    <a:cxn ang="0">
                      <a:pos x="0" y="7"/>
                    </a:cxn>
                    <a:cxn ang="0">
                      <a:pos x="0" y="0"/>
                    </a:cxn>
                    <a:cxn ang="0">
                      <a:pos x="1425" y="0"/>
                    </a:cxn>
                    <a:cxn ang="0">
                      <a:pos x="1465" y="5"/>
                    </a:cxn>
                    <a:cxn ang="0">
                      <a:pos x="1501" y="7"/>
                    </a:cxn>
                  </a:cxnLst>
                  <a:rect l="0" t="0" r="r" b="b"/>
                  <a:pathLst>
                    <a:path w="1501" h="7">
                      <a:moveTo>
                        <a:pt x="1501" y="7"/>
                      </a:moveTo>
                      <a:lnTo>
                        <a:pt x="0" y="7"/>
                      </a:lnTo>
                      <a:lnTo>
                        <a:pt x="0" y="0"/>
                      </a:lnTo>
                      <a:lnTo>
                        <a:pt x="1425" y="0"/>
                      </a:lnTo>
                      <a:lnTo>
                        <a:pt x="1465" y="5"/>
                      </a:lnTo>
                      <a:lnTo>
                        <a:pt x="1501" y="7"/>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0" name="Freeform 594"/>
                <p:cNvSpPr>
                  <a:spLocks noChangeAspect="1"/>
                </p:cNvSpPr>
                <p:nvPr/>
              </p:nvSpPr>
              <p:spPr bwMode="auto">
                <a:xfrm>
                  <a:off x="3933" y="3337"/>
                  <a:ext cx="242" cy="1"/>
                </a:xfrm>
                <a:custGeom>
                  <a:avLst/>
                  <a:gdLst/>
                  <a:ahLst/>
                  <a:cxnLst>
                    <a:cxn ang="0">
                      <a:pos x="1453" y="7"/>
                    </a:cxn>
                    <a:cxn ang="0">
                      <a:pos x="0" y="7"/>
                    </a:cxn>
                    <a:cxn ang="0">
                      <a:pos x="0" y="0"/>
                    </a:cxn>
                    <a:cxn ang="0">
                      <a:pos x="1397" y="0"/>
                    </a:cxn>
                    <a:cxn ang="0">
                      <a:pos x="1453" y="7"/>
                    </a:cxn>
                  </a:cxnLst>
                  <a:rect l="0" t="0" r="r" b="b"/>
                  <a:pathLst>
                    <a:path w="1453" h="7">
                      <a:moveTo>
                        <a:pt x="1453" y="7"/>
                      </a:moveTo>
                      <a:lnTo>
                        <a:pt x="0" y="7"/>
                      </a:lnTo>
                      <a:lnTo>
                        <a:pt x="0" y="0"/>
                      </a:lnTo>
                      <a:lnTo>
                        <a:pt x="1397" y="0"/>
                      </a:lnTo>
                      <a:lnTo>
                        <a:pt x="1453" y="7"/>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1" name="Freeform 595"/>
                <p:cNvSpPr>
                  <a:spLocks noChangeAspect="1"/>
                </p:cNvSpPr>
                <p:nvPr/>
              </p:nvSpPr>
              <p:spPr bwMode="auto">
                <a:xfrm>
                  <a:off x="3933" y="3336"/>
                  <a:ext cx="237" cy="1"/>
                </a:xfrm>
                <a:custGeom>
                  <a:avLst/>
                  <a:gdLst/>
                  <a:ahLst/>
                  <a:cxnLst>
                    <a:cxn ang="0">
                      <a:pos x="1425" y="5"/>
                    </a:cxn>
                    <a:cxn ang="0">
                      <a:pos x="0" y="5"/>
                    </a:cxn>
                    <a:cxn ang="0">
                      <a:pos x="0" y="0"/>
                    </a:cxn>
                    <a:cxn ang="0">
                      <a:pos x="1369" y="0"/>
                    </a:cxn>
                    <a:cxn ang="0">
                      <a:pos x="1425" y="5"/>
                    </a:cxn>
                  </a:cxnLst>
                  <a:rect l="0" t="0" r="r" b="b"/>
                  <a:pathLst>
                    <a:path w="1425" h="5">
                      <a:moveTo>
                        <a:pt x="1425" y="5"/>
                      </a:moveTo>
                      <a:lnTo>
                        <a:pt x="0" y="5"/>
                      </a:lnTo>
                      <a:lnTo>
                        <a:pt x="0" y="0"/>
                      </a:lnTo>
                      <a:lnTo>
                        <a:pt x="1369" y="0"/>
                      </a:lnTo>
                      <a:lnTo>
                        <a:pt x="1425" y="5"/>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2" name="Freeform 596"/>
                <p:cNvSpPr>
                  <a:spLocks noChangeAspect="1"/>
                </p:cNvSpPr>
                <p:nvPr/>
              </p:nvSpPr>
              <p:spPr bwMode="auto">
                <a:xfrm>
                  <a:off x="3933" y="3336"/>
                  <a:ext cx="233" cy="1"/>
                </a:xfrm>
                <a:custGeom>
                  <a:avLst/>
                  <a:gdLst/>
                  <a:ahLst/>
                  <a:cxnLst>
                    <a:cxn ang="0">
                      <a:pos x="1397" y="5"/>
                    </a:cxn>
                    <a:cxn ang="0">
                      <a:pos x="0" y="5"/>
                    </a:cxn>
                    <a:cxn ang="0">
                      <a:pos x="0" y="0"/>
                    </a:cxn>
                    <a:cxn ang="0">
                      <a:pos x="1340" y="0"/>
                    </a:cxn>
                    <a:cxn ang="0">
                      <a:pos x="1397" y="5"/>
                    </a:cxn>
                  </a:cxnLst>
                  <a:rect l="0" t="0" r="r" b="b"/>
                  <a:pathLst>
                    <a:path w="1397" h="5">
                      <a:moveTo>
                        <a:pt x="1397" y="5"/>
                      </a:moveTo>
                      <a:lnTo>
                        <a:pt x="0" y="5"/>
                      </a:lnTo>
                      <a:lnTo>
                        <a:pt x="0" y="0"/>
                      </a:lnTo>
                      <a:lnTo>
                        <a:pt x="1340" y="0"/>
                      </a:lnTo>
                      <a:lnTo>
                        <a:pt x="1397" y="5"/>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3" name="Freeform 597"/>
                <p:cNvSpPr>
                  <a:spLocks noChangeAspect="1"/>
                </p:cNvSpPr>
                <p:nvPr/>
              </p:nvSpPr>
              <p:spPr bwMode="auto">
                <a:xfrm>
                  <a:off x="3933" y="3335"/>
                  <a:ext cx="228" cy="1"/>
                </a:xfrm>
                <a:custGeom>
                  <a:avLst/>
                  <a:gdLst/>
                  <a:ahLst/>
                  <a:cxnLst>
                    <a:cxn ang="0">
                      <a:pos x="1369" y="7"/>
                    </a:cxn>
                    <a:cxn ang="0">
                      <a:pos x="0" y="7"/>
                    </a:cxn>
                    <a:cxn ang="0">
                      <a:pos x="0" y="0"/>
                    </a:cxn>
                    <a:cxn ang="0">
                      <a:pos x="1311" y="0"/>
                    </a:cxn>
                    <a:cxn ang="0">
                      <a:pos x="1369" y="7"/>
                    </a:cxn>
                  </a:cxnLst>
                  <a:rect l="0" t="0" r="r" b="b"/>
                  <a:pathLst>
                    <a:path w="1369" h="7">
                      <a:moveTo>
                        <a:pt x="1369" y="7"/>
                      </a:moveTo>
                      <a:lnTo>
                        <a:pt x="0" y="7"/>
                      </a:lnTo>
                      <a:lnTo>
                        <a:pt x="0" y="0"/>
                      </a:lnTo>
                      <a:lnTo>
                        <a:pt x="1311" y="0"/>
                      </a:lnTo>
                      <a:lnTo>
                        <a:pt x="1369" y="7"/>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4" name="Freeform 598"/>
                <p:cNvSpPr>
                  <a:spLocks noChangeAspect="1"/>
                </p:cNvSpPr>
                <p:nvPr/>
              </p:nvSpPr>
              <p:spPr bwMode="auto">
                <a:xfrm>
                  <a:off x="3933" y="3335"/>
                  <a:ext cx="223" cy="1"/>
                </a:xfrm>
                <a:custGeom>
                  <a:avLst/>
                  <a:gdLst/>
                  <a:ahLst/>
                  <a:cxnLst>
                    <a:cxn ang="0">
                      <a:pos x="1340" y="7"/>
                    </a:cxn>
                    <a:cxn ang="0">
                      <a:pos x="0" y="7"/>
                    </a:cxn>
                    <a:cxn ang="0">
                      <a:pos x="0" y="0"/>
                    </a:cxn>
                    <a:cxn ang="0">
                      <a:pos x="1283" y="0"/>
                    </a:cxn>
                    <a:cxn ang="0">
                      <a:pos x="1340" y="7"/>
                    </a:cxn>
                  </a:cxnLst>
                  <a:rect l="0" t="0" r="r" b="b"/>
                  <a:pathLst>
                    <a:path w="1340" h="7">
                      <a:moveTo>
                        <a:pt x="1340" y="7"/>
                      </a:moveTo>
                      <a:lnTo>
                        <a:pt x="0" y="7"/>
                      </a:lnTo>
                      <a:lnTo>
                        <a:pt x="0" y="0"/>
                      </a:lnTo>
                      <a:lnTo>
                        <a:pt x="1283" y="0"/>
                      </a:lnTo>
                      <a:lnTo>
                        <a:pt x="1340" y="7"/>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5" name="Freeform 599"/>
                <p:cNvSpPr>
                  <a:spLocks noChangeAspect="1"/>
                </p:cNvSpPr>
                <p:nvPr/>
              </p:nvSpPr>
              <p:spPr bwMode="auto">
                <a:xfrm>
                  <a:off x="3933" y="3334"/>
                  <a:ext cx="218" cy="1"/>
                </a:xfrm>
                <a:custGeom>
                  <a:avLst/>
                  <a:gdLst/>
                  <a:ahLst/>
                  <a:cxnLst>
                    <a:cxn ang="0">
                      <a:pos x="1311" y="6"/>
                    </a:cxn>
                    <a:cxn ang="0">
                      <a:pos x="0" y="6"/>
                    </a:cxn>
                    <a:cxn ang="0">
                      <a:pos x="0" y="0"/>
                    </a:cxn>
                    <a:cxn ang="0">
                      <a:pos x="1254" y="0"/>
                    </a:cxn>
                    <a:cxn ang="0">
                      <a:pos x="1311" y="6"/>
                    </a:cxn>
                  </a:cxnLst>
                  <a:rect l="0" t="0" r="r" b="b"/>
                  <a:pathLst>
                    <a:path w="1311" h="6">
                      <a:moveTo>
                        <a:pt x="1311" y="6"/>
                      </a:moveTo>
                      <a:lnTo>
                        <a:pt x="0" y="6"/>
                      </a:lnTo>
                      <a:lnTo>
                        <a:pt x="0" y="0"/>
                      </a:lnTo>
                      <a:lnTo>
                        <a:pt x="1254" y="0"/>
                      </a:lnTo>
                      <a:lnTo>
                        <a:pt x="1311" y="6"/>
                      </a:lnTo>
                      <a:close/>
                    </a:path>
                  </a:pathLst>
                </a:custGeom>
                <a:solidFill>
                  <a:srgbClr val="AFA9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6" name="Freeform 600"/>
                <p:cNvSpPr>
                  <a:spLocks noChangeAspect="1"/>
                </p:cNvSpPr>
                <p:nvPr/>
              </p:nvSpPr>
              <p:spPr bwMode="auto">
                <a:xfrm>
                  <a:off x="3933" y="3334"/>
                  <a:ext cx="214" cy="1"/>
                </a:xfrm>
                <a:custGeom>
                  <a:avLst/>
                  <a:gdLst/>
                  <a:ahLst/>
                  <a:cxnLst>
                    <a:cxn ang="0">
                      <a:pos x="1283" y="6"/>
                    </a:cxn>
                    <a:cxn ang="0">
                      <a:pos x="0" y="6"/>
                    </a:cxn>
                    <a:cxn ang="0">
                      <a:pos x="0" y="0"/>
                    </a:cxn>
                    <a:cxn ang="0">
                      <a:pos x="1226" y="0"/>
                    </a:cxn>
                    <a:cxn ang="0">
                      <a:pos x="1283" y="6"/>
                    </a:cxn>
                  </a:cxnLst>
                  <a:rect l="0" t="0" r="r" b="b"/>
                  <a:pathLst>
                    <a:path w="1283" h="6">
                      <a:moveTo>
                        <a:pt x="1283" y="6"/>
                      </a:moveTo>
                      <a:lnTo>
                        <a:pt x="0" y="6"/>
                      </a:lnTo>
                      <a:lnTo>
                        <a:pt x="0" y="0"/>
                      </a:lnTo>
                      <a:lnTo>
                        <a:pt x="1226" y="0"/>
                      </a:lnTo>
                      <a:lnTo>
                        <a:pt x="1283" y="6"/>
                      </a:lnTo>
                      <a:close/>
                    </a:path>
                  </a:pathLst>
                </a:custGeom>
                <a:solidFill>
                  <a:srgbClr val="AFA9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7" name="Freeform 601"/>
                <p:cNvSpPr>
                  <a:spLocks noChangeAspect="1"/>
                </p:cNvSpPr>
                <p:nvPr/>
              </p:nvSpPr>
              <p:spPr bwMode="auto">
                <a:xfrm>
                  <a:off x="3933" y="3333"/>
                  <a:ext cx="209" cy="1"/>
                </a:xfrm>
                <a:custGeom>
                  <a:avLst/>
                  <a:gdLst/>
                  <a:ahLst/>
                  <a:cxnLst>
                    <a:cxn ang="0">
                      <a:pos x="1254" y="7"/>
                    </a:cxn>
                    <a:cxn ang="0">
                      <a:pos x="0" y="7"/>
                    </a:cxn>
                    <a:cxn ang="0">
                      <a:pos x="0" y="0"/>
                    </a:cxn>
                    <a:cxn ang="0">
                      <a:pos x="1198" y="0"/>
                    </a:cxn>
                    <a:cxn ang="0">
                      <a:pos x="1254" y="7"/>
                    </a:cxn>
                  </a:cxnLst>
                  <a:rect l="0" t="0" r="r" b="b"/>
                  <a:pathLst>
                    <a:path w="1254" h="7">
                      <a:moveTo>
                        <a:pt x="1254" y="7"/>
                      </a:moveTo>
                      <a:lnTo>
                        <a:pt x="0" y="7"/>
                      </a:lnTo>
                      <a:lnTo>
                        <a:pt x="0" y="0"/>
                      </a:lnTo>
                      <a:lnTo>
                        <a:pt x="1198" y="0"/>
                      </a:lnTo>
                      <a:lnTo>
                        <a:pt x="1254" y="7"/>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8" name="Freeform 602"/>
                <p:cNvSpPr>
                  <a:spLocks noChangeAspect="1"/>
                </p:cNvSpPr>
                <p:nvPr/>
              </p:nvSpPr>
              <p:spPr bwMode="auto">
                <a:xfrm>
                  <a:off x="3933" y="3333"/>
                  <a:ext cx="204" cy="1"/>
                </a:xfrm>
                <a:custGeom>
                  <a:avLst/>
                  <a:gdLst/>
                  <a:ahLst/>
                  <a:cxnLst>
                    <a:cxn ang="0">
                      <a:pos x="1226" y="7"/>
                    </a:cxn>
                    <a:cxn ang="0">
                      <a:pos x="0" y="7"/>
                    </a:cxn>
                    <a:cxn ang="0">
                      <a:pos x="0" y="0"/>
                    </a:cxn>
                    <a:cxn ang="0">
                      <a:pos x="1170" y="0"/>
                    </a:cxn>
                    <a:cxn ang="0">
                      <a:pos x="1226" y="7"/>
                    </a:cxn>
                  </a:cxnLst>
                  <a:rect l="0" t="0" r="r" b="b"/>
                  <a:pathLst>
                    <a:path w="1226" h="7">
                      <a:moveTo>
                        <a:pt x="1226" y="7"/>
                      </a:moveTo>
                      <a:lnTo>
                        <a:pt x="0" y="7"/>
                      </a:lnTo>
                      <a:lnTo>
                        <a:pt x="0" y="0"/>
                      </a:lnTo>
                      <a:lnTo>
                        <a:pt x="1170" y="0"/>
                      </a:lnTo>
                      <a:lnTo>
                        <a:pt x="1226" y="7"/>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9" name="Freeform 603"/>
                <p:cNvSpPr>
                  <a:spLocks noChangeAspect="1"/>
                </p:cNvSpPr>
                <p:nvPr/>
              </p:nvSpPr>
              <p:spPr bwMode="auto">
                <a:xfrm>
                  <a:off x="3933" y="3332"/>
                  <a:ext cx="199" cy="1"/>
                </a:xfrm>
                <a:custGeom>
                  <a:avLst/>
                  <a:gdLst/>
                  <a:ahLst/>
                  <a:cxnLst>
                    <a:cxn ang="0">
                      <a:pos x="1198" y="6"/>
                    </a:cxn>
                    <a:cxn ang="0">
                      <a:pos x="0" y="6"/>
                    </a:cxn>
                    <a:cxn ang="0">
                      <a:pos x="0" y="0"/>
                    </a:cxn>
                    <a:cxn ang="0">
                      <a:pos x="1140" y="0"/>
                    </a:cxn>
                    <a:cxn ang="0">
                      <a:pos x="1198" y="6"/>
                    </a:cxn>
                  </a:cxnLst>
                  <a:rect l="0" t="0" r="r" b="b"/>
                  <a:pathLst>
                    <a:path w="1198" h="6">
                      <a:moveTo>
                        <a:pt x="1198" y="6"/>
                      </a:moveTo>
                      <a:lnTo>
                        <a:pt x="0" y="6"/>
                      </a:lnTo>
                      <a:lnTo>
                        <a:pt x="0" y="0"/>
                      </a:lnTo>
                      <a:lnTo>
                        <a:pt x="1140" y="0"/>
                      </a:lnTo>
                      <a:lnTo>
                        <a:pt x="1198" y="6"/>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0" name="Freeform 604"/>
                <p:cNvSpPr>
                  <a:spLocks noChangeAspect="1"/>
                </p:cNvSpPr>
                <p:nvPr/>
              </p:nvSpPr>
              <p:spPr bwMode="auto">
                <a:xfrm>
                  <a:off x="3933" y="3332"/>
                  <a:ext cx="195" cy="1"/>
                </a:xfrm>
                <a:custGeom>
                  <a:avLst/>
                  <a:gdLst/>
                  <a:ahLst/>
                  <a:cxnLst>
                    <a:cxn ang="0">
                      <a:pos x="1170" y="6"/>
                    </a:cxn>
                    <a:cxn ang="0">
                      <a:pos x="0" y="6"/>
                    </a:cxn>
                    <a:cxn ang="0">
                      <a:pos x="1" y="0"/>
                    </a:cxn>
                    <a:cxn ang="0">
                      <a:pos x="1112" y="0"/>
                    </a:cxn>
                    <a:cxn ang="0">
                      <a:pos x="1170" y="6"/>
                    </a:cxn>
                  </a:cxnLst>
                  <a:rect l="0" t="0" r="r" b="b"/>
                  <a:pathLst>
                    <a:path w="1170" h="6">
                      <a:moveTo>
                        <a:pt x="1170" y="6"/>
                      </a:moveTo>
                      <a:lnTo>
                        <a:pt x="0" y="6"/>
                      </a:lnTo>
                      <a:lnTo>
                        <a:pt x="1" y="0"/>
                      </a:lnTo>
                      <a:lnTo>
                        <a:pt x="1112" y="0"/>
                      </a:lnTo>
                      <a:lnTo>
                        <a:pt x="1170" y="6"/>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1" name="Freeform 605"/>
                <p:cNvSpPr>
                  <a:spLocks noChangeAspect="1"/>
                </p:cNvSpPr>
                <p:nvPr/>
              </p:nvSpPr>
              <p:spPr bwMode="auto">
                <a:xfrm>
                  <a:off x="3933" y="3331"/>
                  <a:ext cx="190" cy="1"/>
                </a:xfrm>
                <a:custGeom>
                  <a:avLst/>
                  <a:gdLst/>
                  <a:ahLst/>
                  <a:cxnLst>
                    <a:cxn ang="0">
                      <a:pos x="1140" y="7"/>
                    </a:cxn>
                    <a:cxn ang="0">
                      <a:pos x="0" y="7"/>
                    </a:cxn>
                    <a:cxn ang="0">
                      <a:pos x="1" y="0"/>
                    </a:cxn>
                    <a:cxn ang="0">
                      <a:pos x="1084" y="0"/>
                    </a:cxn>
                    <a:cxn ang="0">
                      <a:pos x="1140" y="7"/>
                    </a:cxn>
                  </a:cxnLst>
                  <a:rect l="0" t="0" r="r" b="b"/>
                  <a:pathLst>
                    <a:path w="1140" h="7">
                      <a:moveTo>
                        <a:pt x="1140" y="7"/>
                      </a:moveTo>
                      <a:lnTo>
                        <a:pt x="0" y="7"/>
                      </a:lnTo>
                      <a:lnTo>
                        <a:pt x="1" y="0"/>
                      </a:lnTo>
                      <a:lnTo>
                        <a:pt x="1084" y="0"/>
                      </a:lnTo>
                      <a:lnTo>
                        <a:pt x="1140" y="7"/>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2" name="Freeform 606"/>
                <p:cNvSpPr>
                  <a:spLocks noChangeAspect="1"/>
                </p:cNvSpPr>
                <p:nvPr/>
              </p:nvSpPr>
              <p:spPr bwMode="auto">
                <a:xfrm>
                  <a:off x="3933" y="3331"/>
                  <a:ext cx="185" cy="1"/>
                </a:xfrm>
                <a:custGeom>
                  <a:avLst/>
                  <a:gdLst/>
                  <a:ahLst/>
                  <a:cxnLst>
                    <a:cxn ang="0">
                      <a:pos x="1111" y="7"/>
                    </a:cxn>
                    <a:cxn ang="0">
                      <a:pos x="0" y="7"/>
                    </a:cxn>
                    <a:cxn ang="0">
                      <a:pos x="0" y="0"/>
                    </a:cxn>
                    <a:cxn ang="0">
                      <a:pos x="1055" y="0"/>
                    </a:cxn>
                    <a:cxn ang="0">
                      <a:pos x="1111" y="7"/>
                    </a:cxn>
                  </a:cxnLst>
                  <a:rect l="0" t="0" r="r" b="b"/>
                  <a:pathLst>
                    <a:path w="1111" h="7">
                      <a:moveTo>
                        <a:pt x="1111" y="7"/>
                      </a:moveTo>
                      <a:lnTo>
                        <a:pt x="0" y="7"/>
                      </a:lnTo>
                      <a:lnTo>
                        <a:pt x="0" y="0"/>
                      </a:lnTo>
                      <a:lnTo>
                        <a:pt x="1055" y="0"/>
                      </a:lnTo>
                      <a:lnTo>
                        <a:pt x="1111" y="7"/>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3" name="Freeform 607"/>
                <p:cNvSpPr>
                  <a:spLocks noChangeAspect="1"/>
                </p:cNvSpPr>
                <p:nvPr/>
              </p:nvSpPr>
              <p:spPr bwMode="auto">
                <a:xfrm>
                  <a:off x="3933" y="3330"/>
                  <a:ext cx="181" cy="1"/>
                </a:xfrm>
                <a:custGeom>
                  <a:avLst/>
                  <a:gdLst/>
                  <a:ahLst/>
                  <a:cxnLst>
                    <a:cxn ang="0">
                      <a:pos x="1083" y="6"/>
                    </a:cxn>
                    <a:cxn ang="0">
                      <a:pos x="0" y="6"/>
                    </a:cxn>
                    <a:cxn ang="0">
                      <a:pos x="0" y="0"/>
                    </a:cxn>
                    <a:cxn ang="0">
                      <a:pos x="1026" y="0"/>
                    </a:cxn>
                    <a:cxn ang="0">
                      <a:pos x="1083" y="6"/>
                    </a:cxn>
                  </a:cxnLst>
                  <a:rect l="0" t="0" r="r" b="b"/>
                  <a:pathLst>
                    <a:path w="1083" h="6">
                      <a:moveTo>
                        <a:pt x="1083" y="6"/>
                      </a:moveTo>
                      <a:lnTo>
                        <a:pt x="0" y="6"/>
                      </a:lnTo>
                      <a:lnTo>
                        <a:pt x="0" y="0"/>
                      </a:lnTo>
                      <a:lnTo>
                        <a:pt x="1026" y="0"/>
                      </a:lnTo>
                      <a:lnTo>
                        <a:pt x="1083" y="6"/>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4" name="Freeform 608"/>
                <p:cNvSpPr>
                  <a:spLocks noChangeAspect="1"/>
                </p:cNvSpPr>
                <p:nvPr/>
              </p:nvSpPr>
              <p:spPr bwMode="auto">
                <a:xfrm>
                  <a:off x="3933" y="3330"/>
                  <a:ext cx="176" cy="1"/>
                </a:xfrm>
                <a:custGeom>
                  <a:avLst/>
                  <a:gdLst/>
                  <a:ahLst/>
                  <a:cxnLst>
                    <a:cxn ang="0">
                      <a:pos x="1055" y="5"/>
                    </a:cxn>
                    <a:cxn ang="0">
                      <a:pos x="0" y="5"/>
                    </a:cxn>
                    <a:cxn ang="0">
                      <a:pos x="0" y="0"/>
                    </a:cxn>
                    <a:cxn ang="0">
                      <a:pos x="998" y="0"/>
                    </a:cxn>
                    <a:cxn ang="0">
                      <a:pos x="1055" y="5"/>
                    </a:cxn>
                  </a:cxnLst>
                  <a:rect l="0" t="0" r="r" b="b"/>
                  <a:pathLst>
                    <a:path w="1055" h="5">
                      <a:moveTo>
                        <a:pt x="1055" y="5"/>
                      </a:moveTo>
                      <a:lnTo>
                        <a:pt x="0" y="5"/>
                      </a:lnTo>
                      <a:lnTo>
                        <a:pt x="0" y="0"/>
                      </a:lnTo>
                      <a:lnTo>
                        <a:pt x="998" y="0"/>
                      </a:lnTo>
                      <a:lnTo>
                        <a:pt x="1055" y="5"/>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5" name="Freeform 609"/>
                <p:cNvSpPr>
                  <a:spLocks noChangeAspect="1"/>
                </p:cNvSpPr>
                <p:nvPr/>
              </p:nvSpPr>
              <p:spPr bwMode="auto">
                <a:xfrm>
                  <a:off x="3933" y="3329"/>
                  <a:ext cx="171" cy="1"/>
                </a:xfrm>
                <a:custGeom>
                  <a:avLst/>
                  <a:gdLst/>
                  <a:ahLst/>
                  <a:cxnLst>
                    <a:cxn ang="0">
                      <a:pos x="1026" y="5"/>
                    </a:cxn>
                    <a:cxn ang="0">
                      <a:pos x="0" y="5"/>
                    </a:cxn>
                    <a:cxn ang="0">
                      <a:pos x="0" y="0"/>
                    </a:cxn>
                    <a:cxn ang="0">
                      <a:pos x="970" y="0"/>
                    </a:cxn>
                    <a:cxn ang="0">
                      <a:pos x="1026" y="5"/>
                    </a:cxn>
                  </a:cxnLst>
                  <a:rect l="0" t="0" r="r" b="b"/>
                  <a:pathLst>
                    <a:path w="1026" h="5">
                      <a:moveTo>
                        <a:pt x="1026" y="5"/>
                      </a:moveTo>
                      <a:lnTo>
                        <a:pt x="0" y="5"/>
                      </a:lnTo>
                      <a:lnTo>
                        <a:pt x="0" y="0"/>
                      </a:lnTo>
                      <a:lnTo>
                        <a:pt x="970" y="0"/>
                      </a:lnTo>
                      <a:lnTo>
                        <a:pt x="1026" y="5"/>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6" name="Freeform 610"/>
                <p:cNvSpPr>
                  <a:spLocks noChangeAspect="1"/>
                </p:cNvSpPr>
                <p:nvPr/>
              </p:nvSpPr>
              <p:spPr bwMode="auto">
                <a:xfrm>
                  <a:off x="3933" y="3329"/>
                  <a:ext cx="166" cy="1"/>
                </a:xfrm>
                <a:custGeom>
                  <a:avLst/>
                  <a:gdLst/>
                  <a:ahLst/>
                  <a:cxnLst>
                    <a:cxn ang="0">
                      <a:pos x="998" y="7"/>
                    </a:cxn>
                    <a:cxn ang="0">
                      <a:pos x="0" y="7"/>
                    </a:cxn>
                    <a:cxn ang="0">
                      <a:pos x="0" y="0"/>
                    </a:cxn>
                    <a:cxn ang="0">
                      <a:pos x="940" y="0"/>
                    </a:cxn>
                    <a:cxn ang="0">
                      <a:pos x="998" y="7"/>
                    </a:cxn>
                  </a:cxnLst>
                  <a:rect l="0" t="0" r="r" b="b"/>
                  <a:pathLst>
                    <a:path w="998" h="7">
                      <a:moveTo>
                        <a:pt x="998" y="7"/>
                      </a:moveTo>
                      <a:lnTo>
                        <a:pt x="0" y="7"/>
                      </a:lnTo>
                      <a:lnTo>
                        <a:pt x="0" y="0"/>
                      </a:lnTo>
                      <a:lnTo>
                        <a:pt x="940" y="0"/>
                      </a:lnTo>
                      <a:lnTo>
                        <a:pt x="998" y="7"/>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7" name="Freeform 611"/>
                <p:cNvSpPr>
                  <a:spLocks noChangeAspect="1"/>
                </p:cNvSpPr>
                <p:nvPr/>
              </p:nvSpPr>
              <p:spPr bwMode="auto">
                <a:xfrm>
                  <a:off x="3933" y="3328"/>
                  <a:ext cx="162" cy="1"/>
                </a:xfrm>
                <a:custGeom>
                  <a:avLst/>
                  <a:gdLst/>
                  <a:ahLst/>
                  <a:cxnLst>
                    <a:cxn ang="0">
                      <a:pos x="970" y="7"/>
                    </a:cxn>
                    <a:cxn ang="0">
                      <a:pos x="0" y="7"/>
                    </a:cxn>
                    <a:cxn ang="0">
                      <a:pos x="0" y="0"/>
                    </a:cxn>
                    <a:cxn ang="0">
                      <a:pos x="912" y="0"/>
                    </a:cxn>
                    <a:cxn ang="0">
                      <a:pos x="970" y="7"/>
                    </a:cxn>
                  </a:cxnLst>
                  <a:rect l="0" t="0" r="r" b="b"/>
                  <a:pathLst>
                    <a:path w="970" h="7">
                      <a:moveTo>
                        <a:pt x="970" y="7"/>
                      </a:moveTo>
                      <a:lnTo>
                        <a:pt x="0" y="7"/>
                      </a:lnTo>
                      <a:lnTo>
                        <a:pt x="0" y="0"/>
                      </a:lnTo>
                      <a:lnTo>
                        <a:pt x="912" y="0"/>
                      </a:lnTo>
                      <a:lnTo>
                        <a:pt x="970" y="7"/>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8" name="Freeform 612"/>
                <p:cNvSpPr>
                  <a:spLocks noChangeAspect="1"/>
                </p:cNvSpPr>
                <p:nvPr/>
              </p:nvSpPr>
              <p:spPr bwMode="auto">
                <a:xfrm>
                  <a:off x="3933" y="3327"/>
                  <a:ext cx="157" cy="2"/>
                </a:xfrm>
                <a:custGeom>
                  <a:avLst/>
                  <a:gdLst/>
                  <a:ahLst/>
                  <a:cxnLst>
                    <a:cxn ang="0">
                      <a:pos x="940" y="6"/>
                    </a:cxn>
                    <a:cxn ang="0">
                      <a:pos x="0" y="6"/>
                    </a:cxn>
                    <a:cxn ang="0">
                      <a:pos x="0" y="0"/>
                    </a:cxn>
                    <a:cxn ang="0">
                      <a:pos x="884" y="0"/>
                    </a:cxn>
                    <a:cxn ang="0">
                      <a:pos x="940" y="6"/>
                    </a:cxn>
                  </a:cxnLst>
                  <a:rect l="0" t="0" r="r" b="b"/>
                  <a:pathLst>
                    <a:path w="940" h="6">
                      <a:moveTo>
                        <a:pt x="940" y="6"/>
                      </a:moveTo>
                      <a:lnTo>
                        <a:pt x="0" y="6"/>
                      </a:lnTo>
                      <a:lnTo>
                        <a:pt x="0" y="0"/>
                      </a:lnTo>
                      <a:lnTo>
                        <a:pt x="884" y="0"/>
                      </a:lnTo>
                      <a:lnTo>
                        <a:pt x="940" y="6"/>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9" name="Freeform 613"/>
                <p:cNvSpPr>
                  <a:spLocks noChangeAspect="1"/>
                </p:cNvSpPr>
                <p:nvPr/>
              </p:nvSpPr>
              <p:spPr bwMode="auto">
                <a:xfrm>
                  <a:off x="3933" y="3327"/>
                  <a:ext cx="152" cy="1"/>
                </a:xfrm>
                <a:custGeom>
                  <a:avLst/>
                  <a:gdLst/>
                  <a:ahLst/>
                  <a:cxnLst>
                    <a:cxn ang="0">
                      <a:pos x="912" y="6"/>
                    </a:cxn>
                    <a:cxn ang="0">
                      <a:pos x="0" y="6"/>
                    </a:cxn>
                    <a:cxn ang="0">
                      <a:pos x="0" y="0"/>
                    </a:cxn>
                    <a:cxn ang="0">
                      <a:pos x="856" y="0"/>
                    </a:cxn>
                    <a:cxn ang="0">
                      <a:pos x="912" y="6"/>
                    </a:cxn>
                  </a:cxnLst>
                  <a:rect l="0" t="0" r="r" b="b"/>
                  <a:pathLst>
                    <a:path w="912" h="6">
                      <a:moveTo>
                        <a:pt x="912" y="6"/>
                      </a:moveTo>
                      <a:lnTo>
                        <a:pt x="0" y="6"/>
                      </a:lnTo>
                      <a:lnTo>
                        <a:pt x="0" y="0"/>
                      </a:lnTo>
                      <a:lnTo>
                        <a:pt x="856" y="0"/>
                      </a:lnTo>
                      <a:lnTo>
                        <a:pt x="912" y="6"/>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0" name="Freeform 614"/>
                <p:cNvSpPr>
                  <a:spLocks noChangeAspect="1"/>
                </p:cNvSpPr>
                <p:nvPr/>
              </p:nvSpPr>
              <p:spPr bwMode="auto">
                <a:xfrm>
                  <a:off x="3933" y="3326"/>
                  <a:ext cx="147" cy="1"/>
                </a:xfrm>
                <a:custGeom>
                  <a:avLst/>
                  <a:gdLst/>
                  <a:ahLst/>
                  <a:cxnLst>
                    <a:cxn ang="0">
                      <a:pos x="884" y="7"/>
                    </a:cxn>
                    <a:cxn ang="0">
                      <a:pos x="0" y="7"/>
                    </a:cxn>
                    <a:cxn ang="0">
                      <a:pos x="0" y="0"/>
                    </a:cxn>
                    <a:cxn ang="0">
                      <a:pos x="827" y="0"/>
                    </a:cxn>
                    <a:cxn ang="0">
                      <a:pos x="884" y="7"/>
                    </a:cxn>
                  </a:cxnLst>
                  <a:rect l="0" t="0" r="r" b="b"/>
                  <a:pathLst>
                    <a:path w="884" h="7">
                      <a:moveTo>
                        <a:pt x="884" y="7"/>
                      </a:moveTo>
                      <a:lnTo>
                        <a:pt x="0" y="7"/>
                      </a:lnTo>
                      <a:lnTo>
                        <a:pt x="0" y="0"/>
                      </a:lnTo>
                      <a:lnTo>
                        <a:pt x="827" y="0"/>
                      </a:lnTo>
                      <a:lnTo>
                        <a:pt x="884" y="7"/>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1" name="Freeform 615"/>
                <p:cNvSpPr>
                  <a:spLocks noChangeAspect="1"/>
                </p:cNvSpPr>
                <p:nvPr/>
              </p:nvSpPr>
              <p:spPr bwMode="auto">
                <a:xfrm>
                  <a:off x="3933" y="3326"/>
                  <a:ext cx="143" cy="1"/>
                </a:xfrm>
                <a:custGeom>
                  <a:avLst/>
                  <a:gdLst/>
                  <a:ahLst/>
                  <a:cxnLst>
                    <a:cxn ang="0">
                      <a:pos x="856" y="7"/>
                    </a:cxn>
                    <a:cxn ang="0">
                      <a:pos x="0" y="7"/>
                    </a:cxn>
                    <a:cxn ang="0">
                      <a:pos x="0" y="0"/>
                    </a:cxn>
                    <a:cxn ang="0">
                      <a:pos x="799" y="0"/>
                    </a:cxn>
                    <a:cxn ang="0">
                      <a:pos x="856" y="7"/>
                    </a:cxn>
                  </a:cxnLst>
                  <a:rect l="0" t="0" r="r" b="b"/>
                  <a:pathLst>
                    <a:path w="856" h="7">
                      <a:moveTo>
                        <a:pt x="856" y="7"/>
                      </a:moveTo>
                      <a:lnTo>
                        <a:pt x="0" y="7"/>
                      </a:lnTo>
                      <a:lnTo>
                        <a:pt x="0" y="0"/>
                      </a:lnTo>
                      <a:lnTo>
                        <a:pt x="799" y="0"/>
                      </a:lnTo>
                      <a:lnTo>
                        <a:pt x="856" y="7"/>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2" name="Freeform 616"/>
                <p:cNvSpPr>
                  <a:spLocks noChangeAspect="1"/>
                </p:cNvSpPr>
                <p:nvPr/>
              </p:nvSpPr>
              <p:spPr bwMode="auto">
                <a:xfrm>
                  <a:off x="3933" y="3325"/>
                  <a:ext cx="138" cy="1"/>
                </a:xfrm>
                <a:custGeom>
                  <a:avLst/>
                  <a:gdLst/>
                  <a:ahLst/>
                  <a:cxnLst>
                    <a:cxn ang="0">
                      <a:pos x="827" y="6"/>
                    </a:cxn>
                    <a:cxn ang="0">
                      <a:pos x="0" y="6"/>
                    </a:cxn>
                    <a:cxn ang="0">
                      <a:pos x="0" y="0"/>
                    </a:cxn>
                    <a:cxn ang="0">
                      <a:pos x="771" y="0"/>
                    </a:cxn>
                    <a:cxn ang="0">
                      <a:pos x="827" y="6"/>
                    </a:cxn>
                  </a:cxnLst>
                  <a:rect l="0" t="0" r="r" b="b"/>
                  <a:pathLst>
                    <a:path w="827" h="6">
                      <a:moveTo>
                        <a:pt x="827" y="6"/>
                      </a:moveTo>
                      <a:lnTo>
                        <a:pt x="0" y="6"/>
                      </a:lnTo>
                      <a:lnTo>
                        <a:pt x="0" y="0"/>
                      </a:lnTo>
                      <a:lnTo>
                        <a:pt x="771" y="0"/>
                      </a:lnTo>
                      <a:lnTo>
                        <a:pt x="827" y="6"/>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3" name="Freeform 617"/>
                <p:cNvSpPr>
                  <a:spLocks noChangeAspect="1"/>
                </p:cNvSpPr>
                <p:nvPr/>
              </p:nvSpPr>
              <p:spPr bwMode="auto">
                <a:xfrm>
                  <a:off x="3933" y="3325"/>
                  <a:ext cx="133" cy="1"/>
                </a:xfrm>
                <a:custGeom>
                  <a:avLst/>
                  <a:gdLst/>
                  <a:ahLst/>
                  <a:cxnLst>
                    <a:cxn ang="0">
                      <a:pos x="799" y="6"/>
                    </a:cxn>
                    <a:cxn ang="0">
                      <a:pos x="0" y="6"/>
                    </a:cxn>
                    <a:cxn ang="0">
                      <a:pos x="0" y="0"/>
                    </a:cxn>
                    <a:cxn ang="0">
                      <a:pos x="742" y="0"/>
                    </a:cxn>
                    <a:cxn ang="0">
                      <a:pos x="799" y="6"/>
                    </a:cxn>
                  </a:cxnLst>
                  <a:rect l="0" t="0" r="r" b="b"/>
                  <a:pathLst>
                    <a:path w="799" h="6">
                      <a:moveTo>
                        <a:pt x="799" y="6"/>
                      </a:moveTo>
                      <a:lnTo>
                        <a:pt x="0" y="6"/>
                      </a:lnTo>
                      <a:lnTo>
                        <a:pt x="0" y="0"/>
                      </a:lnTo>
                      <a:lnTo>
                        <a:pt x="742" y="0"/>
                      </a:lnTo>
                      <a:lnTo>
                        <a:pt x="799" y="6"/>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4" name="Freeform 618"/>
                <p:cNvSpPr>
                  <a:spLocks noChangeAspect="1"/>
                </p:cNvSpPr>
                <p:nvPr/>
              </p:nvSpPr>
              <p:spPr bwMode="auto">
                <a:xfrm>
                  <a:off x="3933" y="3324"/>
                  <a:ext cx="128" cy="1"/>
                </a:xfrm>
                <a:custGeom>
                  <a:avLst/>
                  <a:gdLst/>
                  <a:ahLst/>
                  <a:cxnLst>
                    <a:cxn ang="0">
                      <a:pos x="771" y="7"/>
                    </a:cxn>
                    <a:cxn ang="0">
                      <a:pos x="0" y="7"/>
                    </a:cxn>
                    <a:cxn ang="0">
                      <a:pos x="0" y="0"/>
                    </a:cxn>
                    <a:cxn ang="0">
                      <a:pos x="713" y="0"/>
                    </a:cxn>
                    <a:cxn ang="0">
                      <a:pos x="771" y="7"/>
                    </a:cxn>
                  </a:cxnLst>
                  <a:rect l="0" t="0" r="r" b="b"/>
                  <a:pathLst>
                    <a:path w="771" h="7">
                      <a:moveTo>
                        <a:pt x="771" y="7"/>
                      </a:moveTo>
                      <a:lnTo>
                        <a:pt x="0" y="7"/>
                      </a:lnTo>
                      <a:lnTo>
                        <a:pt x="0" y="0"/>
                      </a:lnTo>
                      <a:lnTo>
                        <a:pt x="713" y="0"/>
                      </a:lnTo>
                      <a:lnTo>
                        <a:pt x="771" y="7"/>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5" name="Freeform 619"/>
                <p:cNvSpPr>
                  <a:spLocks noChangeAspect="1"/>
                </p:cNvSpPr>
                <p:nvPr/>
              </p:nvSpPr>
              <p:spPr bwMode="auto">
                <a:xfrm>
                  <a:off x="3933" y="3324"/>
                  <a:ext cx="124" cy="1"/>
                </a:xfrm>
                <a:custGeom>
                  <a:avLst/>
                  <a:gdLst/>
                  <a:ahLst/>
                  <a:cxnLst>
                    <a:cxn ang="0">
                      <a:pos x="742" y="7"/>
                    </a:cxn>
                    <a:cxn ang="0">
                      <a:pos x="0" y="7"/>
                    </a:cxn>
                    <a:cxn ang="0">
                      <a:pos x="1" y="0"/>
                    </a:cxn>
                    <a:cxn ang="0">
                      <a:pos x="685" y="0"/>
                    </a:cxn>
                    <a:cxn ang="0">
                      <a:pos x="742" y="7"/>
                    </a:cxn>
                  </a:cxnLst>
                  <a:rect l="0" t="0" r="r" b="b"/>
                  <a:pathLst>
                    <a:path w="742" h="7">
                      <a:moveTo>
                        <a:pt x="742" y="7"/>
                      </a:moveTo>
                      <a:lnTo>
                        <a:pt x="0" y="7"/>
                      </a:lnTo>
                      <a:lnTo>
                        <a:pt x="1" y="0"/>
                      </a:lnTo>
                      <a:lnTo>
                        <a:pt x="685" y="0"/>
                      </a:lnTo>
                      <a:lnTo>
                        <a:pt x="742" y="7"/>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6" name="Freeform 620"/>
                <p:cNvSpPr>
                  <a:spLocks noChangeAspect="1"/>
                </p:cNvSpPr>
                <p:nvPr/>
              </p:nvSpPr>
              <p:spPr bwMode="auto">
                <a:xfrm>
                  <a:off x="3933" y="3323"/>
                  <a:ext cx="119" cy="1"/>
                </a:xfrm>
                <a:custGeom>
                  <a:avLst/>
                  <a:gdLst/>
                  <a:ahLst/>
                  <a:cxnLst>
                    <a:cxn ang="0">
                      <a:pos x="713" y="5"/>
                    </a:cxn>
                    <a:cxn ang="0">
                      <a:pos x="0" y="5"/>
                    </a:cxn>
                    <a:cxn ang="0">
                      <a:pos x="1" y="0"/>
                    </a:cxn>
                    <a:cxn ang="0">
                      <a:pos x="657" y="0"/>
                    </a:cxn>
                    <a:cxn ang="0">
                      <a:pos x="713" y="5"/>
                    </a:cxn>
                  </a:cxnLst>
                  <a:rect l="0" t="0" r="r" b="b"/>
                  <a:pathLst>
                    <a:path w="713" h="5">
                      <a:moveTo>
                        <a:pt x="713" y="5"/>
                      </a:moveTo>
                      <a:lnTo>
                        <a:pt x="0" y="5"/>
                      </a:lnTo>
                      <a:lnTo>
                        <a:pt x="1" y="0"/>
                      </a:lnTo>
                      <a:lnTo>
                        <a:pt x="657" y="0"/>
                      </a:lnTo>
                      <a:lnTo>
                        <a:pt x="713" y="5"/>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7" name="Freeform 621"/>
                <p:cNvSpPr>
                  <a:spLocks noChangeAspect="1"/>
                </p:cNvSpPr>
                <p:nvPr/>
              </p:nvSpPr>
              <p:spPr bwMode="auto">
                <a:xfrm>
                  <a:off x="3933" y="3323"/>
                  <a:ext cx="114" cy="1"/>
                </a:xfrm>
                <a:custGeom>
                  <a:avLst/>
                  <a:gdLst/>
                  <a:ahLst/>
                  <a:cxnLst>
                    <a:cxn ang="0">
                      <a:pos x="684" y="5"/>
                    </a:cxn>
                    <a:cxn ang="0">
                      <a:pos x="0" y="5"/>
                    </a:cxn>
                    <a:cxn ang="0">
                      <a:pos x="0" y="0"/>
                    </a:cxn>
                    <a:cxn ang="0">
                      <a:pos x="627" y="0"/>
                    </a:cxn>
                    <a:cxn ang="0">
                      <a:pos x="684" y="5"/>
                    </a:cxn>
                  </a:cxnLst>
                  <a:rect l="0" t="0" r="r" b="b"/>
                  <a:pathLst>
                    <a:path w="684" h="5">
                      <a:moveTo>
                        <a:pt x="684" y="5"/>
                      </a:moveTo>
                      <a:lnTo>
                        <a:pt x="0" y="5"/>
                      </a:lnTo>
                      <a:lnTo>
                        <a:pt x="0" y="0"/>
                      </a:lnTo>
                      <a:lnTo>
                        <a:pt x="627" y="0"/>
                      </a:lnTo>
                      <a:lnTo>
                        <a:pt x="684" y="5"/>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8" name="Freeform 622"/>
                <p:cNvSpPr>
                  <a:spLocks noChangeAspect="1"/>
                </p:cNvSpPr>
                <p:nvPr/>
              </p:nvSpPr>
              <p:spPr bwMode="auto">
                <a:xfrm>
                  <a:off x="3933" y="3322"/>
                  <a:ext cx="109" cy="1"/>
                </a:xfrm>
                <a:custGeom>
                  <a:avLst/>
                  <a:gdLst/>
                  <a:ahLst/>
                  <a:cxnLst>
                    <a:cxn ang="0">
                      <a:pos x="656" y="7"/>
                    </a:cxn>
                    <a:cxn ang="0">
                      <a:pos x="0" y="7"/>
                    </a:cxn>
                    <a:cxn ang="0">
                      <a:pos x="0" y="0"/>
                    </a:cxn>
                    <a:cxn ang="0">
                      <a:pos x="599" y="0"/>
                    </a:cxn>
                    <a:cxn ang="0">
                      <a:pos x="656" y="7"/>
                    </a:cxn>
                  </a:cxnLst>
                  <a:rect l="0" t="0" r="r" b="b"/>
                  <a:pathLst>
                    <a:path w="656" h="7">
                      <a:moveTo>
                        <a:pt x="656" y="7"/>
                      </a:moveTo>
                      <a:lnTo>
                        <a:pt x="0" y="7"/>
                      </a:lnTo>
                      <a:lnTo>
                        <a:pt x="0" y="0"/>
                      </a:lnTo>
                      <a:lnTo>
                        <a:pt x="599" y="0"/>
                      </a:lnTo>
                      <a:lnTo>
                        <a:pt x="656" y="7"/>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9" name="Freeform 623"/>
                <p:cNvSpPr>
                  <a:spLocks noChangeAspect="1"/>
                </p:cNvSpPr>
                <p:nvPr/>
              </p:nvSpPr>
              <p:spPr bwMode="auto">
                <a:xfrm>
                  <a:off x="3933" y="3322"/>
                  <a:ext cx="105" cy="1"/>
                </a:xfrm>
                <a:custGeom>
                  <a:avLst/>
                  <a:gdLst/>
                  <a:ahLst/>
                  <a:cxnLst>
                    <a:cxn ang="0">
                      <a:pos x="627" y="7"/>
                    </a:cxn>
                    <a:cxn ang="0">
                      <a:pos x="0" y="7"/>
                    </a:cxn>
                    <a:cxn ang="0">
                      <a:pos x="0" y="0"/>
                    </a:cxn>
                    <a:cxn ang="0">
                      <a:pos x="570" y="0"/>
                    </a:cxn>
                    <a:cxn ang="0">
                      <a:pos x="627" y="7"/>
                    </a:cxn>
                  </a:cxnLst>
                  <a:rect l="0" t="0" r="r" b="b"/>
                  <a:pathLst>
                    <a:path w="627" h="7">
                      <a:moveTo>
                        <a:pt x="627" y="7"/>
                      </a:moveTo>
                      <a:lnTo>
                        <a:pt x="0" y="7"/>
                      </a:lnTo>
                      <a:lnTo>
                        <a:pt x="0" y="0"/>
                      </a:lnTo>
                      <a:lnTo>
                        <a:pt x="570" y="0"/>
                      </a:lnTo>
                      <a:lnTo>
                        <a:pt x="627" y="7"/>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0" name="Freeform 624"/>
                <p:cNvSpPr>
                  <a:spLocks noChangeAspect="1"/>
                </p:cNvSpPr>
                <p:nvPr/>
              </p:nvSpPr>
              <p:spPr bwMode="auto">
                <a:xfrm>
                  <a:off x="3933" y="3321"/>
                  <a:ext cx="100" cy="1"/>
                </a:xfrm>
                <a:custGeom>
                  <a:avLst/>
                  <a:gdLst/>
                  <a:ahLst/>
                  <a:cxnLst>
                    <a:cxn ang="0">
                      <a:pos x="599" y="6"/>
                    </a:cxn>
                    <a:cxn ang="0">
                      <a:pos x="0" y="6"/>
                    </a:cxn>
                    <a:cxn ang="0">
                      <a:pos x="0" y="0"/>
                    </a:cxn>
                    <a:cxn ang="0">
                      <a:pos x="542" y="0"/>
                    </a:cxn>
                    <a:cxn ang="0">
                      <a:pos x="599" y="6"/>
                    </a:cxn>
                  </a:cxnLst>
                  <a:rect l="0" t="0" r="r" b="b"/>
                  <a:pathLst>
                    <a:path w="599" h="6">
                      <a:moveTo>
                        <a:pt x="599" y="6"/>
                      </a:moveTo>
                      <a:lnTo>
                        <a:pt x="0" y="6"/>
                      </a:lnTo>
                      <a:lnTo>
                        <a:pt x="0" y="0"/>
                      </a:lnTo>
                      <a:lnTo>
                        <a:pt x="542" y="0"/>
                      </a:lnTo>
                      <a:lnTo>
                        <a:pt x="599" y="6"/>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1" name="Freeform 625"/>
                <p:cNvSpPr>
                  <a:spLocks noChangeAspect="1"/>
                </p:cNvSpPr>
                <p:nvPr/>
              </p:nvSpPr>
              <p:spPr bwMode="auto">
                <a:xfrm>
                  <a:off x="3933" y="3321"/>
                  <a:ext cx="95" cy="1"/>
                </a:xfrm>
                <a:custGeom>
                  <a:avLst/>
                  <a:gdLst/>
                  <a:ahLst/>
                  <a:cxnLst>
                    <a:cxn ang="0">
                      <a:pos x="570" y="6"/>
                    </a:cxn>
                    <a:cxn ang="0">
                      <a:pos x="0" y="6"/>
                    </a:cxn>
                    <a:cxn ang="0">
                      <a:pos x="0" y="0"/>
                    </a:cxn>
                    <a:cxn ang="0">
                      <a:pos x="513" y="0"/>
                    </a:cxn>
                    <a:cxn ang="0">
                      <a:pos x="570" y="6"/>
                    </a:cxn>
                  </a:cxnLst>
                  <a:rect l="0" t="0" r="r" b="b"/>
                  <a:pathLst>
                    <a:path w="570" h="6">
                      <a:moveTo>
                        <a:pt x="570" y="6"/>
                      </a:moveTo>
                      <a:lnTo>
                        <a:pt x="0" y="6"/>
                      </a:lnTo>
                      <a:lnTo>
                        <a:pt x="0" y="0"/>
                      </a:lnTo>
                      <a:lnTo>
                        <a:pt x="513" y="0"/>
                      </a:lnTo>
                      <a:lnTo>
                        <a:pt x="570" y="6"/>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2" name="Freeform 626"/>
                <p:cNvSpPr>
                  <a:spLocks noChangeAspect="1"/>
                </p:cNvSpPr>
                <p:nvPr/>
              </p:nvSpPr>
              <p:spPr bwMode="auto">
                <a:xfrm>
                  <a:off x="3933" y="3320"/>
                  <a:ext cx="91" cy="1"/>
                </a:xfrm>
                <a:custGeom>
                  <a:avLst/>
                  <a:gdLst/>
                  <a:ahLst/>
                  <a:cxnLst>
                    <a:cxn ang="0">
                      <a:pos x="542" y="7"/>
                    </a:cxn>
                    <a:cxn ang="0">
                      <a:pos x="0" y="7"/>
                    </a:cxn>
                    <a:cxn ang="0">
                      <a:pos x="0" y="0"/>
                    </a:cxn>
                    <a:cxn ang="0">
                      <a:pos x="485" y="0"/>
                    </a:cxn>
                    <a:cxn ang="0">
                      <a:pos x="542" y="7"/>
                    </a:cxn>
                  </a:cxnLst>
                  <a:rect l="0" t="0" r="r" b="b"/>
                  <a:pathLst>
                    <a:path w="542" h="7">
                      <a:moveTo>
                        <a:pt x="542" y="7"/>
                      </a:moveTo>
                      <a:lnTo>
                        <a:pt x="0" y="7"/>
                      </a:lnTo>
                      <a:lnTo>
                        <a:pt x="0" y="0"/>
                      </a:lnTo>
                      <a:lnTo>
                        <a:pt x="485" y="0"/>
                      </a:lnTo>
                      <a:lnTo>
                        <a:pt x="542" y="7"/>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3" name="Freeform 627"/>
                <p:cNvSpPr>
                  <a:spLocks noChangeAspect="1"/>
                </p:cNvSpPr>
                <p:nvPr/>
              </p:nvSpPr>
              <p:spPr bwMode="auto">
                <a:xfrm>
                  <a:off x="3933" y="3320"/>
                  <a:ext cx="86" cy="1"/>
                </a:xfrm>
                <a:custGeom>
                  <a:avLst/>
                  <a:gdLst/>
                  <a:ahLst/>
                  <a:cxnLst>
                    <a:cxn ang="0">
                      <a:pos x="513" y="7"/>
                    </a:cxn>
                    <a:cxn ang="0">
                      <a:pos x="0" y="7"/>
                    </a:cxn>
                    <a:cxn ang="0">
                      <a:pos x="0" y="0"/>
                    </a:cxn>
                    <a:cxn ang="0">
                      <a:pos x="457" y="0"/>
                    </a:cxn>
                    <a:cxn ang="0">
                      <a:pos x="513" y="7"/>
                    </a:cxn>
                  </a:cxnLst>
                  <a:rect l="0" t="0" r="r" b="b"/>
                  <a:pathLst>
                    <a:path w="513" h="7">
                      <a:moveTo>
                        <a:pt x="513" y="7"/>
                      </a:moveTo>
                      <a:lnTo>
                        <a:pt x="0" y="7"/>
                      </a:lnTo>
                      <a:lnTo>
                        <a:pt x="0" y="0"/>
                      </a:lnTo>
                      <a:lnTo>
                        <a:pt x="457" y="0"/>
                      </a:lnTo>
                      <a:lnTo>
                        <a:pt x="513" y="7"/>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4" name="Freeform 628"/>
                <p:cNvSpPr>
                  <a:spLocks noChangeAspect="1"/>
                </p:cNvSpPr>
                <p:nvPr/>
              </p:nvSpPr>
              <p:spPr bwMode="auto">
                <a:xfrm>
                  <a:off x="3933" y="3319"/>
                  <a:ext cx="81" cy="1"/>
                </a:xfrm>
                <a:custGeom>
                  <a:avLst/>
                  <a:gdLst/>
                  <a:ahLst/>
                  <a:cxnLst>
                    <a:cxn ang="0">
                      <a:pos x="485" y="6"/>
                    </a:cxn>
                    <a:cxn ang="0">
                      <a:pos x="0" y="6"/>
                    </a:cxn>
                    <a:cxn ang="0">
                      <a:pos x="0" y="0"/>
                    </a:cxn>
                    <a:cxn ang="0">
                      <a:pos x="428" y="0"/>
                    </a:cxn>
                    <a:cxn ang="0">
                      <a:pos x="485" y="6"/>
                    </a:cxn>
                  </a:cxnLst>
                  <a:rect l="0" t="0" r="r" b="b"/>
                  <a:pathLst>
                    <a:path w="485" h="6">
                      <a:moveTo>
                        <a:pt x="485" y="6"/>
                      </a:moveTo>
                      <a:lnTo>
                        <a:pt x="0" y="6"/>
                      </a:lnTo>
                      <a:lnTo>
                        <a:pt x="0" y="0"/>
                      </a:lnTo>
                      <a:lnTo>
                        <a:pt x="428" y="0"/>
                      </a:lnTo>
                      <a:lnTo>
                        <a:pt x="485" y="6"/>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5" name="Freeform 629"/>
                <p:cNvSpPr>
                  <a:spLocks noChangeAspect="1"/>
                </p:cNvSpPr>
                <p:nvPr/>
              </p:nvSpPr>
              <p:spPr bwMode="auto">
                <a:xfrm>
                  <a:off x="3933" y="3318"/>
                  <a:ext cx="76" cy="2"/>
                </a:xfrm>
                <a:custGeom>
                  <a:avLst/>
                  <a:gdLst/>
                  <a:ahLst/>
                  <a:cxnLst>
                    <a:cxn ang="0">
                      <a:pos x="457" y="6"/>
                    </a:cxn>
                    <a:cxn ang="0">
                      <a:pos x="0" y="6"/>
                    </a:cxn>
                    <a:cxn ang="0">
                      <a:pos x="0" y="0"/>
                    </a:cxn>
                    <a:cxn ang="0">
                      <a:pos x="400" y="0"/>
                    </a:cxn>
                    <a:cxn ang="0">
                      <a:pos x="457" y="6"/>
                    </a:cxn>
                  </a:cxnLst>
                  <a:rect l="0" t="0" r="r" b="b"/>
                  <a:pathLst>
                    <a:path w="457" h="6">
                      <a:moveTo>
                        <a:pt x="457" y="6"/>
                      </a:moveTo>
                      <a:lnTo>
                        <a:pt x="0" y="6"/>
                      </a:lnTo>
                      <a:lnTo>
                        <a:pt x="0" y="0"/>
                      </a:lnTo>
                      <a:lnTo>
                        <a:pt x="400" y="0"/>
                      </a:lnTo>
                      <a:lnTo>
                        <a:pt x="457" y="6"/>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6" name="Freeform 630"/>
                <p:cNvSpPr>
                  <a:spLocks noChangeAspect="1"/>
                </p:cNvSpPr>
                <p:nvPr/>
              </p:nvSpPr>
              <p:spPr bwMode="auto">
                <a:xfrm>
                  <a:off x="3933" y="3318"/>
                  <a:ext cx="71" cy="1"/>
                </a:xfrm>
                <a:custGeom>
                  <a:avLst/>
                  <a:gdLst/>
                  <a:ahLst/>
                  <a:cxnLst>
                    <a:cxn ang="0">
                      <a:pos x="428" y="7"/>
                    </a:cxn>
                    <a:cxn ang="0">
                      <a:pos x="0" y="7"/>
                    </a:cxn>
                    <a:cxn ang="0">
                      <a:pos x="0" y="0"/>
                    </a:cxn>
                    <a:cxn ang="0">
                      <a:pos x="371" y="0"/>
                    </a:cxn>
                    <a:cxn ang="0">
                      <a:pos x="428" y="7"/>
                    </a:cxn>
                  </a:cxnLst>
                  <a:rect l="0" t="0" r="r" b="b"/>
                  <a:pathLst>
                    <a:path w="428" h="7">
                      <a:moveTo>
                        <a:pt x="428" y="7"/>
                      </a:moveTo>
                      <a:lnTo>
                        <a:pt x="0" y="7"/>
                      </a:lnTo>
                      <a:lnTo>
                        <a:pt x="0" y="0"/>
                      </a:lnTo>
                      <a:lnTo>
                        <a:pt x="371" y="0"/>
                      </a:lnTo>
                      <a:lnTo>
                        <a:pt x="428" y="7"/>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7" name="Freeform 631"/>
                <p:cNvSpPr>
                  <a:spLocks noChangeAspect="1"/>
                </p:cNvSpPr>
                <p:nvPr/>
              </p:nvSpPr>
              <p:spPr bwMode="auto">
                <a:xfrm>
                  <a:off x="3933" y="3317"/>
                  <a:ext cx="67" cy="1"/>
                </a:xfrm>
                <a:custGeom>
                  <a:avLst/>
                  <a:gdLst/>
                  <a:ahLst/>
                  <a:cxnLst>
                    <a:cxn ang="0">
                      <a:pos x="400" y="7"/>
                    </a:cxn>
                    <a:cxn ang="0">
                      <a:pos x="0" y="7"/>
                    </a:cxn>
                    <a:cxn ang="0">
                      <a:pos x="0" y="0"/>
                    </a:cxn>
                    <a:cxn ang="0">
                      <a:pos x="343" y="0"/>
                    </a:cxn>
                    <a:cxn ang="0">
                      <a:pos x="400" y="7"/>
                    </a:cxn>
                  </a:cxnLst>
                  <a:rect l="0" t="0" r="r" b="b"/>
                  <a:pathLst>
                    <a:path w="400" h="7">
                      <a:moveTo>
                        <a:pt x="400" y="7"/>
                      </a:moveTo>
                      <a:lnTo>
                        <a:pt x="0" y="7"/>
                      </a:lnTo>
                      <a:lnTo>
                        <a:pt x="0" y="0"/>
                      </a:lnTo>
                      <a:lnTo>
                        <a:pt x="343" y="0"/>
                      </a:lnTo>
                      <a:lnTo>
                        <a:pt x="400" y="7"/>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8" name="Freeform 632"/>
                <p:cNvSpPr>
                  <a:spLocks noChangeAspect="1"/>
                </p:cNvSpPr>
                <p:nvPr/>
              </p:nvSpPr>
              <p:spPr bwMode="auto">
                <a:xfrm>
                  <a:off x="3933" y="3317"/>
                  <a:ext cx="62" cy="1"/>
                </a:xfrm>
                <a:custGeom>
                  <a:avLst/>
                  <a:gdLst/>
                  <a:ahLst/>
                  <a:cxnLst>
                    <a:cxn ang="0">
                      <a:pos x="371" y="5"/>
                    </a:cxn>
                    <a:cxn ang="0">
                      <a:pos x="0" y="5"/>
                    </a:cxn>
                    <a:cxn ang="0">
                      <a:pos x="1" y="0"/>
                    </a:cxn>
                    <a:cxn ang="0">
                      <a:pos x="314" y="0"/>
                    </a:cxn>
                    <a:cxn ang="0">
                      <a:pos x="371" y="5"/>
                    </a:cxn>
                  </a:cxnLst>
                  <a:rect l="0" t="0" r="r" b="b"/>
                  <a:pathLst>
                    <a:path w="371" h="5">
                      <a:moveTo>
                        <a:pt x="371" y="5"/>
                      </a:moveTo>
                      <a:lnTo>
                        <a:pt x="0" y="5"/>
                      </a:lnTo>
                      <a:lnTo>
                        <a:pt x="1" y="0"/>
                      </a:lnTo>
                      <a:lnTo>
                        <a:pt x="314" y="0"/>
                      </a:lnTo>
                      <a:lnTo>
                        <a:pt x="371" y="5"/>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9" name="Freeform 633"/>
                <p:cNvSpPr>
                  <a:spLocks noChangeAspect="1"/>
                </p:cNvSpPr>
                <p:nvPr/>
              </p:nvSpPr>
              <p:spPr bwMode="auto">
                <a:xfrm>
                  <a:off x="3933" y="3316"/>
                  <a:ext cx="57" cy="1"/>
                </a:xfrm>
                <a:custGeom>
                  <a:avLst/>
                  <a:gdLst/>
                  <a:ahLst/>
                  <a:cxnLst>
                    <a:cxn ang="0">
                      <a:pos x="343" y="5"/>
                    </a:cxn>
                    <a:cxn ang="0">
                      <a:pos x="0" y="5"/>
                    </a:cxn>
                    <a:cxn ang="0">
                      <a:pos x="1" y="0"/>
                    </a:cxn>
                    <a:cxn ang="0">
                      <a:pos x="286" y="0"/>
                    </a:cxn>
                    <a:cxn ang="0">
                      <a:pos x="343" y="5"/>
                    </a:cxn>
                  </a:cxnLst>
                  <a:rect l="0" t="0" r="r" b="b"/>
                  <a:pathLst>
                    <a:path w="343" h="5">
                      <a:moveTo>
                        <a:pt x="343" y="5"/>
                      </a:moveTo>
                      <a:lnTo>
                        <a:pt x="0" y="5"/>
                      </a:lnTo>
                      <a:lnTo>
                        <a:pt x="1" y="0"/>
                      </a:lnTo>
                      <a:lnTo>
                        <a:pt x="286" y="0"/>
                      </a:lnTo>
                      <a:lnTo>
                        <a:pt x="343" y="5"/>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0" name="Freeform 634"/>
                <p:cNvSpPr>
                  <a:spLocks noChangeAspect="1"/>
                </p:cNvSpPr>
                <p:nvPr/>
              </p:nvSpPr>
              <p:spPr bwMode="auto">
                <a:xfrm>
                  <a:off x="3933" y="3316"/>
                  <a:ext cx="53" cy="1"/>
                </a:xfrm>
                <a:custGeom>
                  <a:avLst/>
                  <a:gdLst/>
                  <a:ahLst/>
                  <a:cxnLst>
                    <a:cxn ang="0">
                      <a:pos x="313" y="6"/>
                    </a:cxn>
                    <a:cxn ang="0">
                      <a:pos x="0" y="6"/>
                    </a:cxn>
                    <a:cxn ang="0">
                      <a:pos x="0" y="0"/>
                    </a:cxn>
                    <a:cxn ang="0">
                      <a:pos x="257" y="0"/>
                    </a:cxn>
                    <a:cxn ang="0">
                      <a:pos x="313" y="6"/>
                    </a:cxn>
                  </a:cxnLst>
                  <a:rect l="0" t="0" r="r" b="b"/>
                  <a:pathLst>
                    <a:path w="313" h="6">
                      <a:moveTo>
                        <a:pt x="313" y="6"/>
                      </a:moveTo>
                      <a:lnTo>
                        <a:pt x="0" y="6"/>
                      </a:lnTo>
                      <a:lnTo>
                        <a:pt x="0" y="0"/>
                      </a:lnTo>
                      <a:lnTo>
                        <a:pt x="257" y="0"/>
                      </a:lnTo>
                      <a:lnTo>
                        <a:pt x="313" y="6"/>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1" name="Freeform 635"/>
                <p:cNvSpPr>
                  <a:spLocks noChangeAspect="1"/>
                </p:cNvSpPr>
                <p:nvPr/>
              </p:nvSpPr>
              <p:spPr bwMode="auto">
                <a:xfrm>
                  <a:off x="3933" y="3315"/>
                  <a:ext cx="48" cy="1"/>
                </a:xfrm>
                <a:custGeom>
                  <a:avLst/>
                  <a:gdLst/>
                  <a:ahLst/>
                  <a:cxnLst>
                    <a:cxn ang="0">
                      <a:pos x="285" y="7"/>
                    </a:cxn>
                    <a:cxn ang="0">
                      <a:pos x="0" y="7"/>
                    </a:cxn>
                    <a:cxn ang="0">
                      <a:pos x="0" y="0"/>
                    </a:cxn>
                    <a:cxn ang="0">
                      <a:pos x="229" y="0"/>
                    </a:cxn>
                    <a:cxn ang="0">
                      <a:pos x="285" y="7"/>
                    </a:cxn>
                  </a:cxnLst>
                  <a:rect l="0" t="0" r="r" b="b"/>
                  <a:pathLst>
                    <a:path w="285" h="7">
                      <a:moveTo>
                        <a:pt x="285" y="7"/>
                      </a:moveTo>
                      <a:lnTo>
                        <a:pt x="0" y="7"/>
                      </a:lnTo>
                      <a:lnTo>
                        <a:pt x="0" y="0"/>
                      </a:lnTo>
                      <a:lnTo>
                        <a:pt x="229" y="0"/>
                      </a:lnTo>
                      <a:lnTo>
                        <a:pt x="285" y="7"/>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2" name="Freeform 636"/>
                <p:cNvSpPr>
                  <a:spLocks noChangeAspect="1"/>
                </p:cNvSpPr>
                <p:nvPr/>
              </p:nvSpPr>
              <p:spPr bwMode="auto">
                <a:xfrm>
                  <a:off x="3933" y="3315"/>
                  <a:ext cx="43" cy="1"/>
                </a:xfrm>
                <a:custGeom>
                  <a:avLst/>
                  <a:gdLst/>
                  <a:ahLst/>
                  <a:cxnLst>
                    <a:cxn ang="0">
                      <a:pos x="257" y="7"/>
                    </a:cxn>
                    <a:cxn ang="0">
                      <a:pos x="0" y="7"/>
                    </a:cxn>
                    <a:cxn ang="0">
                      <a:pos x="0" y="0"/>
                    </a:cxn>
                    <a:cxn ang="0">
                      <a:pos x="199" y="0"/>
                    </a:cxn>
                    <a:cxn ang="0">
                      <a:pos x="257" y="7"/>
                    </a:cxn>
                  </a:cxnLst>
                  <a:rect l="0" t="0" r="r" b="b"/>
                  <a:pathLst>
                    <a:path w="257" h="7">
                      <a:moveTo>
                        <a:pt x="257" y="7"/>
                      </a:moveTo>
                      <a:lnTo>
                        <a:pt x="0" y="7"/>
                      </a:lnTo>
                      <a:lnTo>
                        <a:pt x="0" y="0"/>
                      </a:lnTo>
                      <a:lnTo>
                        <a:pt x="199" y="0"/>
                      </a:lnTo>
                      <a:lnTo>
                        <a:pt x="257" y="7"/>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3" name="Freeform 637"/>
                <p:cNvSpPr>
                  <a:spLocks noChangeAspect="1"/>
                </p:cNvSpPr>
                <p:nvPr/>
              </p:nvSpPr>
              <p:spPr bwMode="auto">
                <a:xfrm>
                  <a:off x="3933" y="3314"/>
                  <a:ext cx="38" cy="1"/>
                </a:xfrm>
                <a:custGeom>
                  <a:avLst/>
                  <a:gdLst/>
                  <a:ahLst/>
                  <a:cxnLst>
                    <a:cxn ang="0">
                      <a:pos x="229" y="6"/>
                    </a:cxn>
                    <a:cxn ang="0">
                      <a:pos x="0" y="6"/>
                    </a:cxn>
                    <a:cxn ang="0">
                      <a:pos x="0" y="0"/>
                    </a:cxn>
                    <a:cxn ang="0">
                      <a:pos x="171" y="0"/>
                    </a:cxn>
                    <a:cxn ang="0">
                      <a:pos x="229" y="6"/>
                    </a:cxn>
                  </a:cxnLst>
                  <a:rect l="0" t="0" r="r" b="b"/>
                  <a:pathLst>
                    <a:path w="229" h="6">
                      <a:moveTo>
                        <a:pt x="229" y="6"/>
                      </a:moveTo>
                      <a:lnTo>
                        <a:pt x="0" y="6"/>
                      </a:lnTo>
                      <a:lnTo>
                        <a:pt x="0" y="0"/>
                      </a:lnTo>
                      <a:lnTo>
                        <a:pt x="171" y="0"/>
                      </a:lnTo>
                      <a:lnTo>
                        <a:pt x="229" y="6"/>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4" name="Freeform 638"/>
                <p:cNvSpPr>
                  <a:spLocks noChangeAspect="1"/>
                </p:cNvSpPr>
                <p:nvPr/>
              </p:nvSpPr>
              <p:spPr bwMode="auto">
                <a:xfrm>
                  <a:off x="3933" y="3314"/>
                  <a:ext cx="34" cy="1"/>
                </a:xfrm>
                <a:custGeom>
                  <a:avLst/>
                  <a:gdLst/>
                  <a:ahLst/>
                  <a:cxnLst>
                    <a:cxn ang="0">
                      <a:pos x="199" y="6"/>
                    </a:cxn>
                    <a:cxn ang="0">
                      <a:pos x="0" y="6"/>
                    </a:cxn>
                    <a:cxn ang="0">
                      <a:pos x="0" y="0"/>
                    </a:cxn>
                    <a:cxn ang="0">
                      <a:pos x="143" y="0"/>
                    </a:cxn>
                    <a:cxn ang="0">
                      <a:pos x="199" y="6"/>
                    </a:cxn>
                  </a:cxnLst>
                  <a:rect l="0" t="0" r="r" b="b"/>
                  <a:pathLst>
                    <a:path w="199" h="6">
                      <a:moveTo>
                        <a:pt x="199" y="6"/>
                      </a:moveTo>
                      <a:lnTo>
                        <a:pt x="0" y="6"/>
                      </a:lnTo>
                      <a:lnTo>
                        <a:pt x="0" y="0"/>
                      </a:lnTo>
                      <a:lnTo>
                        <a:pt x="143" y="0"/>
                      </a:lnTo>
                      <a:lnTo>
                        <a:pt x="199" y="6"/>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5" name="Freeform 639"/>
                <p:cNvSpPr>
                  <a:spLocks noChangeAspect="1"/>
                </p:cNvSpPr>
                <p:nvPr/>
              </p:nvSpPr>
              <p:spPr bwMode="auto">
                <a:xfrm>
                  <a:off x="3933" y="3313"/>
                  <a:ext cx="29" cy="1"/>
                </a:xfrm>
                <a:custGeom>
                  <a:avLst/>
                  <a:gdLst/>
                  <a:ahLst/>
                  <a:cxnLst>
                    <a:cxn ang="0">
                      <a:pos x="171" y="7"/>
                    </a:cxn>
                    <a:cxn ang="0">
                      <a:pos x="0" y="7"/>
                    </a:cxn>
                    <a:cxn ang="0">
                      <a:pos x="0" y="0"/>
                    </a:cxn>
                    <a:cxn ang="0">
                      <a:pos x="114" y="0"/>
                    </a:cxn>
                    <a:cxn ang="0">
                      <a:pos x="171" y="7"/>
                    </a:cxn>
                  </a:cxnLst>
                  <a:rect l="0" t="0" r="r" b="b"/>
                  <a:pathLst>
                    <a:path w="171" h="7">
                      <a:moveTo>
                        <a:pt x="171" y="7"/>
                      </a:moveTo>
                      <a:lnTo>
                        <a:pt x="0" y="7"/>
                      </a:lnTo>
                      <a:lnTo>
                        <a:pt x="0" y="0"/>
                      </a:lnTo>
                      <a:lnTo>
                        <a:pt x="114" y="0"/>
                      </a:lnTo>
                      <a:lnTo>
                        <a:pt x="171" y="7"/>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39" name="Group 640"/>
              <p:cNvGrpSpPr>
                <a:grpSpLocks noChangeAspect="1"/>
              </p:cNvGrpSpPr>
              <p:nvPr/>
            </p:nvGrpSpPr>
            <p:grpSpPr bwMode="auto">
              <a:xfrm flipH="1">
                <a:off x="4450" y="2771"/>
                <a:ext cx="1318" cy="500"/>
                <a:chOff x="3931" y="3120"/>
                <a:chExt cx="902" cy="326"/>
              </a:xfrm>
            </p:grpSpPr>
            <p:sp>
              <p:nvSpPr>
                <p:cNvPr id="1246" name="Freeform 641"/>
                <p:cNvSpPr>
                  <a:spLocks noChangeAspect="1"/>
                </p:cNvSpPr>
                <p:nvPr/>
              </p:nvSpPr>
              <p:spPr bwMode="auto">
                <a:xfrm>
                  <a:off x="3933" y="3313"/>
                  <a:ext cx="24" cy="1"/>
                </a:xfrm>
                <a:custGeom>
                  <a:avLst/>
                  <a:gdLst/>
                  <a:ahLst/>
                  <a:cxnLst>
                    <a:cxn ang="0">
                      <a:pos x="143" y="7"/>
                    </a:cxn>
                    <a:cxn ang="0">
                      <a:pos x="0" y="7"/>
                    </a:cxn>
                    <a:cxn ang="0">
                      <a:pos x="0" y="0"/>
                    </a:cxn>
                    <a:cxn ang="0">
                      <a:pos x="86" y="0"/>
                    </a:cxn>
                    <a:cxn ang="0">
                      <a:pos x="143" y="7"/>
                    </a:cxn>
                  </a:cxnLst>
                  <a:rect l="0" t="0" r="r" b="b"/>
                  <a:pathLst>
                    <a:path w="143" h="7">
                      <a:moveTo>
                        <a:pt x="143" y="7"/>
                      </a:moveTo>
                      <a:lnTo>
                        <a:pt x="0" y="7"/>
                      </a:lnTo>
                      <a:lnTo>
                        <a:pt x="0" y="0"/>
                      </a:lnTo>
                      <a:lnTo>
                        <a:pt x="86" y="0"/>
                      </a:lnTo>
                      <a:lnTo>
                        <a:pt x="143" y="7"/>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7" name="Freeform 642"/>
                <p:cNvSpPr>
                  <a:spLocks noChangeAspect="1"/>
                </p:cNvSpPr>
                <p:nvPr/>
              </p:nvSpPr>
              <p:spPr bwMode="auto">
                <a:xfrm>
                  <a:off x="3933" y="3312"/>
                  <a:ext cx="19" cy="1"/>
                </a:xfrm>
                <a:custGeom>
                  <a:avLst/>
                  <a:gdLst/>
                  <a:ahLst/>
                  <a:cxnLst>
                    <a:cxn ang="0">
                      <a:pos x="114" y="6"/>
                    </a:cxn>
                    <a:cxn ang="0">
                      <a:pos x="0" y="6"/>
                    </a:cxn>
                    <a:cxn ang="0">
                      <a:pos x="0" y="0"/>
                    </a:cxn>
                    <a:cxn ang="0">
                      <a:pos x="58" y="0"/>
                    </a:cxn>
                    <a:cxn ang="0">
                      <a:pos x="114" y="6"/>
                    </a:cxn>
                  </a:cxnLst>
                  <a:rect l="0" t="0" r="r" b="b"/>
                  <a:pathLst>
                    <a:path w="114" h="6">
                      <a:moveTo>
                        <a:pt x="114" y="6"/>
                      </a:moveTo>
                      <a:lnTo>
                        <a:pt x="0" y="6"/>
                      </a:lnTo>
                      <a:lnTo>
                        <a:pt x="0" y="0"/>
                      </a:lnTo>
                      <a:lnTo>
                        <a:pt x="58" y="0"/>
                      </a:lnTo>
                      <a:lnTo>
                        <a:pt x="114" y="6"/>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8" name="Freeform 643"/>
                <p:cNvSpPr>
                  <a:spLocks noChangeAspect="1"/>
                </p:cNvSpPr>
                <p:nvPr/>
              </p:nvSpPr>
              <p:spPr bwMode="auto">
                <a:xfrm>
                  <a:off x="3933" y="3312"/>
                  <a:ext cx="15" cy="1"/>
                </a:xfrm>
                <a:custGeom>
                  <a:avLst/>
                  <a:gdLst/>
                  <a:ahLst/>
                  <a:cxnLst>
                    <a:cxn ang="0">
                      <a:pos x="86" y="6"/>
                    </a:cxn>
                    <a:cxn ang="0">
                      <a:pos x="0" y="6"/>
                    </a:cxn>
                    <a:cxn ang="0">
                      <a:pos x="0" y="0"/>
                    </a:cxn>
                    <a:cxn ang="0">
                      <a:pos x="30" y="0"/>
                    </a:cxn>
                    <a:cxn ang="0">
                      <a:pos x="86" y="6"/>
                    </a:cxn>
                  </a:cxnLst>
                  <a:rect l="0" t="0" r="r" b="b"/>
                  <a:pathLst>
                    <a:path w="86" h="6">
                      <a:moveTo>
                        <a:pt x="86" y="6"/>
                      </a:moveTo>
                      <a:lnTo>
                        <a:pt x="0" y="6"/>
                      </a:lnTo>
                      <a:lnTo>
                        <a:pt x="0" y="0"/>
                      </a:lnTo>
                      <a:lnTo>
                        <a:pt x="30" y="0"/>
                      </a:lnTo>
                      <a:lnTo>
                        <a:pt x="86" y="6"/>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9" name="Freeform 644"/>
                <p:cNvSpPr>
                  <a:spLocks noChangeAspect="1"/>
                </p:cNvSpPr>
                <p:nvPr/>
              </p:nvSpPr>
              <p:spPr bwMode="auto">
                <a:xfrm>
                  <a:off x="3933" y="3311"/>
                  <a:ext cx="10" cy="1"/>
                </a:xfrm>
                <a:custGeom>
                  <a:avLst/>
                  <a:gdLst/>
                  <a:ahLst/>
                  <a:cxnLst>
                    <a:cxn ang="0">
                      <a:pos x="58" y="7"/>
                    </a:cxn>
                    <a:cxn ang="0">
                      <a:pos x="0" y="7"/>
                    </a:cxn>
                    <a:cxn ang="0">
                      <a:pos x="0" y="0"/>
                    </a:cxn>
                    <a:cxn ang="0">
                      <a:pos x="58" y="7"/>
                    </a:cxn>
                  </a:cxnLst>
                  <a:rect l="0" t="0" r="r" b="b"/>
                  <a:pathLst>
                    <a:path w="58" h="7">
                      <a:moveTo>
                        <a:pt x="58" y="7"/>
                      </a:moveTo>
                      <a:lnTo>
                        <a:pt x="0" y="7"/>
                      </a:lnTo>
                      <a:lnTo>
                        <a:pt x="0" y="0"/>
                      </a:lnTo>
                      <a:lnTo>
                        <a:pt x="58" y="7"/>
                      </a:lnTo>
                      <a:close/>
                    </a:path>
                  </a:pathLst>
                </a:custGeom>
                <a:solidFill>
                  <a:srgbClr val="B6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0" name="Freeform 645"/>
                <p:cNvSpPr>
                  <a:spLocks noChangeAspect="1"/>
                </p:cNvSpPr>
                <p:nvPr/>
              </p:nvSpPr>
              <p:spPr bwMode="auto">
                <a:xfrm>
                  <a:off x="3933" y="3311"/>
                  <a:ext cx="5" cy="1"/>
                </a:xfrm>
                <a:custGeom>
                  <a:avLst/>
                  <a:gdLst/>
                  <a:ahLst/>
                  <a:cxnLst>
                    <a:cxn ang="0">
                      <a:pos x="30" y="4"/>
                    </a:cxn>
                    <a:cxn ang="0">
                      <a:pos x="0" y="4"/>
                    </a:cxn>
                    <a:cxn ang="0">
                      <a:pos x="0" y="0"/>
                    </a:cxn>
                    <a:cxn ang="0">
                      <a:pos x="30" y="4"/>
                    </a:cxn>
                  </a:cxnLst>
                  <a:rect l="0" t="0" r="r" b="b"/>
                  <a:pathLst>
                    <a:path w="30" h="4">
                      <a:moveTo>
                        <a:pt x="30" y="4"/>
                      </a:moveTo>
                      <a:lnTo>
                        <a:pt x="0" y="4"/>
                      </a:lnTo>
                      <a:lnTo>
                        <a:pt x="0" y="0"/>
                      </a:lnTo>
                      <a:lnTo>
                        <a:pt x="30" y="4"/>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1" name="Freeform 646"/>
                <p:cNvSpPr>
                  <a:spLocks noChangeAspect="1"/>
                </p:cNvSpPr>
                <p:nvPr/>
              </p:nvSpPr>
              <p:spPr bwMode="auto">
                <a:xfrm>
                  <a:off x="3931" y="3311"/>
                  <a:ext cx="861" cy="135"/>
                </a:xfrm>
                <a:custGeom>
                  <a:avLst/>
                  <a:gdLst/>
                  <a:ahLst/>
                  <a:cxnLst>
                    <a:cxn ang="0">
                      <a:pos x="13" y="0"/>
                    </a:cxn>
                    <a:cxn ang="0">
                      <a:pos x="1475" y="163"/>
                    </a:cxn>
                    <a:cxn ang="0">
                      <a:pos x="2678" y="225"/>
                    </a:cxn>
                    <a:cxn ang="0">
                      <a:pos x="3908" y="260"/>
                    </a:cxn>
                    <a:cxn ang="0">
                      <a:pos x="5176" y="225"/>
                    </a:cxn>
                    <a:cxn ang="0">
                      <a:pos x="5152" y="772"/>
                    </a:cxn>
                    <a:cxn ang="0">
                      <a:pos x="3231" y="810"/>
                    </a:cxn>
                    <a:cxn ang="0">
                      <a:pos x="2032" y="767"/>
                    </a:cxn>
                    <a:cxn ang="0">
                      <a:pos x="1196" y="692"/>
                    </a:cxn>
                    <a:cxn ang="0">
                      <a:pos x="0" y="567"/>
                    </a:cxn>
                    <a:cxn ang="0">
                      <a:pos x="13" y="0"/>
                    </a:cxn>
                    <a:cxn ang="0">
                      <a:pos x="13" y="0"/>
                    </a:cxn>
                  </a:cxnLst>
                  <a:rect l="0" t="0" r="r" b="b"/>
                  <a:pathLst>
                    <a:path w="5176" h="810">
                      <a:moveTo>
                        <a:pt x="13" y="0"/>
                      </a:moveTo>
                      <a:lnTo>
                        <a:pt x="1475" y="163"/>
                      </a:lnTo>
                      <a:lnTo>
                        <a:pt x="2678" y="225"/>
                      </a:lnTo>
                      <a:lnTo>
                        <a:pt x="3908" y="260"/>
                      </a:lnTo>
                      <a:lnTo>
                        <a:pt x="5176" y="225"/>
                      </a:lnTo>
                      <a:lnTo>
                        <a:pt x="5152" y="772"/>
                      </a:lnTo>
                      <a:lnTo>
                        <a:pt x="3231" y="810"/>
                      </a:lnTo>
                      <a:lnTo>
                        <a:pt x="2032" y="767"/>
                      </a:lnTo>
                      <a:lnTo>
                        <a:pt x="1196" y="692"/>
                      </a:lnTo>
                      <a:lnTo>
                        <a:pt x="0" y="567"/>
                      </a:lnTo>
                      <a:lnTo>
                        <a:pt x="13" y="0"/>
                      </a:lnTo>
                      <a:lnTo>
                        <a:pt x="13" y="0"/>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2" name="Freeform 647"/>
                <p:cNvSpPr>
                  <a:spLocks noChangeAspect="1"/>
                </p:cNvSpPr>
                <p:nvPr/>
              </p:nvSpPr>
              <p:spPr bwMode="auto">
                <a:xfrm>
                  <a:off x="4690" y="3213"/>
                  <a:ext cx="12" cy="1"/>
                </a:xfrm>
                <a:custGeom>
                  <a:avLst/>
                  <a:gdLst/>
                  <a:ahLst/>
                  <a:cxnLst>
                    <a:cxn ang="0">
                      <a:pos x="0" y="0"/>
                    </a:cxn>
                    <a:cxn ang="0">
                      <a:pos x="77" y="0"/>
                    </a:cxn>
                    <a:cxn ang="0">
                      <a:pos x="72" y="3"/>
                    </a:cxn>
                    <a:cxn ang="0">
                      <a:pos x="0" y="0"/>
                    </a:cxn>
                  </a:cxnLst>
                  <a:rect l="0" t="0" r="r" b="b"/>
                  <a:pathLst>
                    <a:path w="77" h="3">
                      <a:moveTo>
                        <a:pt x="0" y="0"/>
                      </a:moveTo>
                      <a:lnTo>
                        <a:pt x="77" y="0"/>
                      </a:lnTo>
                      <a:lnTo>
                        <a:pt x="72" y="3"/>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3" name="Freeform 648"/>
                <p:cNvSpPr>
                  <a:spLocks noChangeAspect="1"/>
                </p:cNvSpPr>
                <p:nvPr/>
              </p:nvSpPr>
              <p:spPr bwMode="auto">
                <a:xfrm>
                  <a:off x="4678" y="3213"/>
                  <a:ext cx="25" cy="1"/>
                </a:xfrm>
                <a:custGeom>
                  <a:avLst/>
                  <a:gdLst/>
                  <a:ahLst/>
                  <a:cxnLst>
                    <a:cxn ang="0">
                      <a:pos x="0" y="0"/>
                    </a:cxn>
                    <a:cxn ang="0">
                      <a:pos x="154" y="0"/>
                    </a:cxn>
                    <a:cxn ang="0">
                      <a:pos x="145" y="6"/>
                    </a:cxn>
                    <a:cxn ang="0">
                      <a:pos x="0" y="0"/>
                    </a:cxn>
                  </a:cxnLst>
                  <a:rect l="0" t="0" r="r" b="b"/>
                  <a:pathLst>
                    <a:path w="154" h="6">
                      <a:moveTo>
                        <a:pt x="0" y="0"/>
                      </a:moveTo>
                      <a:lnTo>
                        <a:pt x="154" y="0"/>
                      </a:lnTo>
                      <a:lnTo>
                        <a:pt x="145" y="6"/>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4" name="Freeform 649"/>
                <p:cNvSpPr>
                  <a:spLocks noChangeAspect="1"/>
                </p:cNvSpPr>
                <p:nvPr/>
              </p:nvSpPr>
              <p:spPr bwMode="auto">
                <a:xfrm>
                  <a:off x="4665" y="3212"/>
                  <a:ext cx="39" cy="1"/>
                </a:xfrm>
                <a:custGeom>
                  <a:avLst/>
                  <a:gdLst/>
                  <a:ahLst/>
                  <a:cxnLst>
                    <a:cxn ang="0">
                      <a:pos x="223" y="5"/>
                    </a:cxn>
                    <a:cxn ang="0">
                      <a:pos x="146" y="5"/>
                    </a:cxn>
                    <a:cxn ang="0">
                      <a:pos x="0" y="0"/>
                    </a:cxn>
                    <a:cxn ang="0">
                      <a:pos x="230" y="0"/>
                    </a:cxn>
                    <a:cxn ang="0">
                      <a:pos x="223" y="5"/>
                    </a:cxn>
                  </a:cxnLst>
                  <a:rect l="0" t="0" r="r" b="b"/>
                  <a:pathLst>
                    <a:path w="230" h="5">
                      <a:moveTo>
                        <a:pt x="223" y="5"/>
                      </a:moveTo>
                      <a:lnTo>
                        <a:pt x="146" y="5"/>
                      </a:lnTo>
                      <a:lnTo>
                        <a:pt x="0" y="0"/>
                      </a:lnTo>
                      <a:lnTo>
                        <a:pt x="230" y="0"/>
                      </a:lnTo>
                      <a:lnTo>
                        <a:pt x="223"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5" name="Freeform 650"/>
                <p:cNvSpPr>
                  <a:spLocks noChangeAspect="1"/>
                </p:cNvSpPr>
                <p:nvPr/>
              </p:nvSpPr>
              <p:spPr bwMode="auto">
                <a:xfrm>
                  <a:off x="4653" y="3212"/>
                  <a:ext cx="51" cy="1"/>
                </a:xfrm>
                <a:custGeom>
                  <a:avLst/>
                  <a:gdLst/>
                  <a:ahLst/>
                  <a:cxnLst>
                    <a:cxn ang="0">
                      <a:pos x="300" y="6"/>
                    </a:cxn>
                    <a:cxn ang="0">
                      <a:pos x="146" y="6"/>
                    </a:cxn>
                    <a:cxn ang="0">
                      <a:pos x="0" y="0"/>
                    </a:cxn>
                    <a:cxn ang="0">
                      <a:pos x="307" y="0"/>
                    </a:cxn>
                    <a:cxn ang="0">
                      <a:pos x="300" y="6"/>
                    </a:cxn>
                  </a:cxnLst>
                  <a:rect l="0" t="0" r="r" b="b"/>
                  <a:pathLst>
                    <a:path w="307" h="6">
                      <a:moveTo>
                        <a:pt x="300" y="6"/>
                      </a:moveTo>
                      <a:lnTo>
                        <a:pt x="146" y="6"/>
                      </a:lnTo>
                      <a:lnTo>
                        <a:pt x="0" y="0"/>
                      </a:lnTo>
                      <a:lnTo>
                        <a:pt x="307" y="0"/>
                      </a:lnTo>
                      <a:lnTo>
                        <a:pt x="300"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6" name="Freeform 651"/>
                <p:cNvSpPr>
                  <a:spLocks noChangeAspect="1"/>
                </p:cNvSpPr>
                <p:nvPr/>
              </p:nvSpPr>
              <p:spPr bwMode="auto">
                <a:xfrm>
                  <a:off x="4641" y="3211"/>
                  <a:ext cx="64" cy="1"/>
                </a:xfrm>
                <a:custGeom>
                  <a:avLst/>
                  <a:gdLst/>
                  <a:ahLst/>
                  <a:cxnLst>
                    <a:cxn ang="0">
                      <a:pos x="375" y="7"/>
                    </a:cxn>
                    <a:cxn ang="0">
                      <a:pos x="145" y="7"/>
                    </a:cxn>
                    <a:cxn ang="0">
                      <a:pos x="0" y="0"/>
                    </a:cxn>
                    <a:cxn ang="0">
                      <a:pos x="384" y="0"/>
                    </a:cxn>
                    <a:cxn ang="0">
                      <a:pos x="375" y="7"/>
                    </a:cxn>
                  </a:cxnLst>
                  <a:rect l="0" t="0" r="r" b="b"/>
                  <a:pathLst>
                    <a:path w="384" h="7">
                      <a:moveTo>
                        <a:pt x="375" y="7"/>
                      </a:moveTo>
                      <a:lnTo>
                        <a:pt x="145" y="7"/>
                      </a:lnTo>
                      <a:lnTo>
                        <a:pt x="0" y="0"/>
                      </a:lnTo>
                      <a:lnTo>
                        <a:pt x="384" y="0"/>
                      </a:lnTo>
                      <a:lnTo>
                        <a:pt x="375" y="7"/>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7" name="Freeform 652"/>
                <p:cNvSpPr>
                  <a:spLocks noChangeAspect="1"/>
                </p:cNvSpPr>
                <p:nvPr/>
              </p:nvSpPr>
              <p:spPr bwMode="auto">
                <a:xfrm>
                  <a:off x="4627" y="3211"/>
                  <a:ext cx="77" cy="1"/>
                </a:xfrm>
                <a:custGeom>
                  <a:avLst/>
                  <a:gdLst/>
                  <a:ahLst/>
                  <a:cxnLst>
                    <a:cxn ang="0">
                      <a:pos x="453" y="6"/>
                    </a:cxn>
                    <a:cxn ang="0">
                      <a:pos x="146" y="6"/>
                    </a:cxn>
                    <a:cxn ang="0">
                      <a:pos x="0" y="0"/>
                    </a:cxn>
                    <a:cxn ang="0">
                      <a:pos x="462" y="0"/>
                    </a:cxn>
                    <a:cxn ang="0">
                      <a:pos x="453" y="6"/>
                    </a:cxn>
                  </a:cxnLst>
                  <a:rect l="0" t="0" r="r" b="b"/>
                  <a:pathLst>
                    <a:path w="462" h="6">
                      <a:moveTo>
                        <a:pt x="453" y="6"/>
                      </a:moveTo>
                      <a:lnTo>
                        <a:pt x="146" y="6"/>
                      </a:lnTo>
                      <a:lnTo>
                        <a:pt x="0" y="0"/>
                      </a:lnTo>
                      <a:lnTo>
                        <a:pt x="462" y="0"/>
                      </a:lnTo>
                      <a:lnTo>
                        <a:pt x="453"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8" name="Freeform 653"/>
                <p:cNvSpPr>
                  <a:spLocks noChangeAspect="1"/>
                </p:cNvSpPr>
                <p:nvPr/>
              </p:nvSpPr>
              <p:spPr bwMode="auto">
                <a:xfrm>
                  <a:off x="4615" y="3210"/>
                  <a:ext cx="89" cy="1"/>
                </a:xfrm>
                <a:custGeom>
                  <a:avLst/>
                  <a:gdLst/>
                  <a:ahLst/>
                  <a:cxnLst>
                    <a:cxn ang="0">
                      <a:pos x="530" y="5"/>
                    </a:cxn>
                    <a:cxn ang="0">
                      <a:pos x="146" y="5"/>
                    </a:cxn>
                    <a:cxn ang="0">
                      <a:pos x="0" y="0"/>
                    </a:cxn>
                    <a:cxn ang="0">
                      <a:pos x="537" y="0"/>
                    </a:cxn>
                    <a:cxn ang="0">
                      <a:pos x="530" y="5"/>
                    </a:cxn>
                  </a:cxnLst>
                  <a:rect l="0" t="0" r="r" b="b"/>
                  <a:pathLst>
                    <a:path w="537" h="5">
                      <a:moveTo>
                        <a:pt x="530" y="5"/>
                      </a:moveTo>
                      <a:lnTo>
                        <a:pt x="146" y="5"/>
                      </a:lnTo>
                      <a:lnTo>
                        <a:pt x="0" y="0"/>
                      </a:lnTo>
                      <a:lnTo>
                        <a:pt x="537" y="0"/>
                      </a:lnTo>
                      <a:lnTo>
                        <a:pt x="530"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9" name="Freeform 654"/>
                <p:cNvSpPr>
                  <a:spLocks noChangeAspect="1"/>
                </p:cNvSpPr>
                <p:nvPr/>
              </p:nvSpPr>
              <p:spPr bwMode="auto">
                <a:xfrm>
                  <a:off x="4603" y="3210"/>
                  <a:ext cx="102" cy="1"/>
                </a:xfrm>
                <a:custGeom>
                  <a:avLst/>
                  <a:gdLst/>
                  <a:ahLst/>
                  <a:cxnLst>
                    <a:cxn ang="0">
                      <a:pos x="607" y="6"/>
                    </a:cxn>
                    <a:cxn ang="0">
                      <a:pos x="145" y="6"/>
                    </a:cxn>
                    <a:cxn ang="0">
                      <a:pos x="0" y="0"/>
                    </a:cxn>
                    <a:cxn ang="0">
                      <a:pos x="615" y="0"/>
                    </a:cxn>
                    <a:cxn ang="0">
                      <a:pos x="607" y="6"/>
                    </a:cxn>
                  </a:cxnLst>
                  <a:rect l="0" t="0" r="r" b="b"/>
                  <a:pathLst>
                    <a:path w="615" h="6">
                      <a:moveTo>
                        <a:pt x="607" y="6"/>
                      </a:moveTo>
                      <a:lnTo>
                        <a:pt x="145" y="6"/>
                      </a:lnTo>
                      <a:lnTo>
                        <a:pt x="0" y="0"/>
                      </a:lnTo>
                      <a:lnTo>
                        <a:pt x="615" y="0"/>
                      </a:lnTo>
                      <a:lnTo>
                        <a:pt x="607"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0" name="Freeform 655"/>
                <p:cNvSpPr>
                  <a:spLocks noChangeAspect="1"/>
                </p:cNvSpPr>
                <p:nvPr/>
              </p:nvSpPr>
              <p:spPr bwMode="auto">
                <a:xfrm>
                  <a:off x="4591" y="3209"/>
                  <a:ext cx="115" cy="1"/>
                </a:xfrm>
                <a:custGeom>
                  <a:avLst/>
                  <a:gdLst/>
                  <a:ahLst/>
                  <a:cxnLst>
                    <a:cxn ang="0">
                      <a:pos x="682" y="7"/>
                    </a:cxn>
                    <a:cxn ang="0">
                      <a:pos x="145" y="7"/>
                    </a:cxn>
                    <a:cxn ang="0">
                      <a:pos x="0" y="0"/>
                    </a:cxn>
                    <a:cxn ang="0">
                      <a:pos x="691" y="0"/>
                    </a:cxn>
                    <a:cxn ang="0">
                      <a:pos x="682" y="7"/>
                    </a:cxn>
                  </a:cxnLst>
                  <a:rect l="0" t="0" r="r" b="b"/>
                  <a:pathLst>
                    <a:path w="691" h="7">
                      <a:moveTo>
                        <a:pt x="682" y="7"/>
                      </a:moveTo>
                      <a:lnTo>
                        <a:pt x="145" y="7"/>
                      </a:lnTo>
                      <a:lnTo>
                        <a:pt x="0" y="0"/>
                      </a:lnTo>
                      <a:lnTo>
                        <a:pt x="691" y="0"/>
                      </a:lnTo>
                      <a:lnTo>
                        <a:pt x="682" y="7"/>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1" name="Freeform 656"/>
                <p:cNvSpPr>
                  <a:spLocks noChangeAspect="1"/>
                </p:cNvSpPr>
                <p:nvPr/>
              </p:nvSpPr>
              <p:spPr bwMode="auto">
                <a:xfrm>
                  <a:off x="4578" y="3209"/>
                  <a:ext cx="129" cy="1"/>
                </a:xfrm>
                <a:custGeom>
                  <a:avLst/>
                  <a:gdLst/>
                  <a:ahLst/>
                  <a:cxnLst>
                    <a:cxn ang="0">
                      <a:pos x="761" y="5"/>
                    </a:cxn>
                    <a:cxn ang="0">
                      <a:pos x="146" y="5"/>
                    </a:cxn>
                    <a:cxn ang="0">
                      <a:pos x="0" y="0"/>
                    </a:cxn>
                    <a:cxn ang="0">
                      <a:pos x="769" y="0"/>
                    </a:cxn>
                    <a:cxn ang="0">
                      <a:pos x="761" y="5"/>
                    </a:cxn>
                  </a:cxnLst>
                  <a:rect l="0" t="0" r="r" b="b"/>
                  <a:pathLst>
                    <a:path w="769" h="5">
                      <a:moveTo>
                        <a:pt x="761" y="5"/>
                      </a:moveTo>
                      <a:lnTo>
                        <a:pt x="146" y="5"/>
                      </a:lnTo>
                      <a:lnTo>
                        <a:pt x="0" y="0"/>
                      </a:lnTo>
                      <a:lnTo>
                        <a:pt x="769" y="0"/>
                      </a:lnTo>
                      <a:lnTo>
                        <a:pt x="761"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2" name="Freeform 657"/>
                <p:cNvSpPr>
                  <a:spLocks noChangeAspect="1"/>
                </p:cNvSpPr>
                <p:nvPr/>
              </p:nvSpPr>
              <p:spPr bwMode="auto">
                <a:xfrm>
                  <a:off x="4566" y="3208"/>
                  <a:ext cx="141" cy="1"/>
                </a:xfrm>
                <a:custGeom>
                  <a:avLst/>
                  <a:gdLst/>
                  <a:ahLst/>
                  <a:cxnLst>
                    <a:cxn ang="0">
                      <a:pos x="837" y="5"/>
                    </a:cxn>
                    <a:cxn ang="0">
                      <a:pos x="146" y="5"/>
                    </a:cxn>
                    <a:cxn ang="0">
                      <a:pos x="0" y="0"/>
                    </a:cxn>
                    <a:cxn ang="0">
                      <a:pos x="845" y="0"/>
                    </a:cxn>
                    <a:cxn ang="0">
                      <a:pos x="837" y="5"/>
                    </a:cxn>
                  </a:cxnLst>
                  <a:rect l="0" t="0" r="r" b="b"/>
                  <a:pathLst>
                    <a:path w="845" h="5">
                      <a:moveTo>
                        <a:pt x="837" y="5"/>
                      </a:moveTo>
                      <a:lnTo>
                        <a:pt x="146" y="5"/>
                      </a:lnTo>
                      <a:lnTo>
                        <a:pt x="0" y="0"/>
                      </a:lnTo>
                      <a:lnTo>
                        <a:pt x="845" y="0"/>
                      </a:lnTo>
                      <a:lnTo>
                        <a:pt x="837" y="5"/>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3" name="Freeform 658"/>
                <p:cNvSpPr>
                  <a:spLocks noChangeAspect="1"/>
                </p:cNvSpPr>
                <p:nvPr/>
              </p:nvSpPr>
              <p:spPr bwMode="auto">
                <a:xfrm>
                  <a:off x="4554" y="3208"/>
                  <a:ext cx="154" cy="1"/>
                </a:xfrm>
                <a:custGeom>
                  <a:avLst/>
                  <a:gdLst/>
                  <a:ahLst/>
                  <a:cxnLst>
                    <a:cxn ang="0">
                      <a:pos x="914" y="7"/>
                    </a:cxn>
                    <a:cxn ang="0">
                      <a:pos x="145" y="7"/>
                    </a:cxn>
                    <a:cxn ang="0">
                      <a:pos x="0" y="0"/>
                    </a:cxn>
                    <a:cxn ang="0">
                      <a:pos x="922" y="0"/>
                    </a:cxn>
                    <a:cxn ang="0">
                      <a:pos x="914" y="7"/>
                    </a:cxn>
                  </a:cxnLst>
                  <a:rect l="0" t="0" r="r" b="b"/>
                  <a:pathLst>
                    <a:path w="922" h="7">
                      <a:moveTo>
                        <a:pt x="914" y="7"/>
                      </a:moveTo>
                      <a:lnTo>
                        <a:pt x="145" y="7"/>
                      </a:lnTo>
                      <a:lnTo>
                        <a:pt x="0" y="0"/>
                      </a:lnTo>
                      <a:lnTo>
                        <a:pt x="922" y="0"/>
                      </a:lnTo>
                      <a:lnTo>
                        <a:pt x="914" y="7"/>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4" name="Freeform 659"/>
                <p:cNvSpPr>
                  <a:spLocks noChangeAspect="1"/>
                </p:cNvSpPr>
                <p:nvPr/>
              </p:nvSpPr>
              <p:spPr bwMode="auto">
                <a:xfrm>
                  <a:off x="4542" y="3208"/>
                  <a:ext cx="167" cy="1"/>
                </a:xfrm>
                <a:custGeom>
                  <a:avLst/>
                  <a:gdLst/>
                  <a:ahLst/>
                  <a:cxnLst>
                    <a:cxn ang="0">
                      <a:pos x="991" y="6"/>
                    </a:cxn>
                    <a:cxn ang="0">
                      <a:pos x="146" y="6"/>
                    </a:cxn>
                    <a:cxn ang="0">
                      <a:pos x="0" y="0"/>
                    </a:cxn>
                    <a:cxn ang="0">
                      <a:pos x="999" y="0"/>
                    </a:cxn>
                    <a:cxn ang="0">
                      <a:pos x="991" y="6"/>
                    </a:cxn>
                  </a:cxnLst>
                  <a:rect l="0" t="0" r="r" b="b"/>
                  <a:pathLst>
                    <a:path w="999" h="6">
                      <a:moveTo>
                        <a:pt x="991" y="6"/>
                      </a:moveTo>
                      <a:lnTo>
                        <a:pt x="146" y="6"/>
                      </a:lnTo>
                      <a:lnTo>
                        <a:pt x="0" y="0"/>
                      </a:lnTo>
                      <a:lnTo>
                        <a:pt x="999" y="0"/>
                      </a:lnTo>
                      <a:lnTo>
                        <a:pt x="991"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5" name="Freeform 660"/>
                <p:cNvSpPr>
                  <a:spLocks noChangeAspect="1"/>
                </p:cNvSpPr>
                <p:nvPr/>
              </p:nvSpPr>
              <p:spPr bwMode="auto">
                <a:xfrm>
                  <a:off x="4530" y="3207"/>
                  <a:ext cx="179" cy="1"/>
                </a:xfrm>
                <a:custGeom>
                  <a:avLst/>
                  <a:gdLst/>
                  <a:ahLst/>
                  <a:cxnLst>
                    <a:cxn ang="0">
                      <a:pos x="1068" y="5"/>
                    </a:cxn>
                    <a:cxn ang="0">
                      <a:pos x="146" y="5"/>
                    </a:cxn>
                    <a:cxn ang="0">
                      <a:pos x="0" y="0"/>
                    </a:cxn>
                    <a:cxn ang="0">
                      <a:pos x="1077" y="0"/>
                    </a:cxn>
                    <a:cxn ang="0">
                      <a:pos x="1068" y="5"/>
                    </a:cxn>
                  </a:cxnLst>
                  <a:rect l="0" t="0" r="r" b="b"/>
                  <a:pathLst>
                    <a:path w="1077" h="5">
                      <a:moveTo>
                        <a:pt x="1068" y="5"/>
                      </a:moveTo>
                      <a:lnTo>
                        <a:pt x="146" y="5"/>
                      </a:lnTo>
                      <a:lnTo>
                        <a:pt x="0" y="0"/>
                      </a:lnTo>
                      <a:lnTo>
                        <a:pt x="1077" y="0"/>
                      </a:lnTo>
                      <a:lnTo>
                        <a:pt x="1068" y="5"/>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6" name="Freeform 661"/>
                <p:cNvSpPr>
                  <a:spLocks noChangeAspect="1"/>
                </p:cNvSpPr>
                <p:nvPr/>
              </p:nvSpPr>
              <p:spPr bwMode="auto">
                <a:xfrm>
                  <a:off x="4518" y="3206"/>
                  <a:ext cx="192" cy="2"/>
                </a:xfrm>
                <a:custGeom>
                  <a:avLst/>
                  <a:gdLst/>
                  <a:ahLst/>
                  <a:cxnLst>
                    <a:cxn ang="0">
                      <a:pos x="1144" y="6"/>
                    </a:cxn>
                    <a:cxn ang="0">
                      <a:pos x="145" y="6"/>
                    </a:cxn>
                    <a:cxn ang="0">
                      <a:pos x="0" y="0"/>
                    </a:cxn>
                    <a:cxn ang="0">
                      <a:pos x="1152" y="0"/>
                    </a:cxn>
                    <a:cxn ang="0">
                      <a:pos x="1144" y="6"/>
                    </a:cxn>
                  </a:cxnLst>
                  <a:rect l="0" t="0" r="r" b="b"/>
                  <a:pathLst>
                    <a:path w="1152" h="6">
                      <a:moveTo>
                        <a:pt x="1144" y="6"/>
                      </a:moveTo>
                      <a:lnTo>
                        <a:pt x="145" y="6"/>
                      </a:lnTo>
                      <a:lnTo>
                        <a:pt x="0" y="0"/>
                      </a:lnTo>
                      <a:lnTo>
                        <a:pt x="1152" y="0"/>
                      </a:lnTo>
                      <a:lnTo>
                        <a:pt x="1144"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7" name="Freeform 662"/>
                <p:cNvSpPr>
                  <a:spLocks noChangeAspect="1"/>
                </p:cNvSpPr>
                <p:nvPr/>
              </p:nvSpPr>
              <p:spPr bwMode="auto">
                <a:xfrm>
                  <a:off x="4506" y="3206"/>
                  <a:ext cx="205" cy="1"/>
                </a:xfrm>
                <a:custGeom>
                  <a:avLst/>
                  <a:gdLst/>
                  <a:ahLst/>
                  <a:cxnLst>
                    <a:cxn ang="0">
                      <a:pos x="1223" y="6"/>
                    </a:cxn>
                    <a:cxn ang="0">
                      <a:pos x="146" y="6"/>
                    </a:cxn>
                    <a:cxn ang="0">
                      <a:pos x="0" y="0"/>
                    </a:cxn>
                    <a:cxn ang="0">
                      <a:pos x="1230" y="0"/>
                    </a:cxn>
                    <a:cxn ang="0">
                      <a:pos x="1223" y="6"/>
                    </a:cxn>
                  </a:cxnLst>
                  <a:rect l="0" t="0" r="r" b="b"/>
                  <a:pathLst>
                    <a:path w="1230" h="6">
                      <a:moveTo>
                        <a:pt x="1223" y="6"/>
                      </a:moveTo>
                      <a:lnTo>
                        <a:pt x="146" y="6"/>
                      </a:lnTo>
                      <a:lnTo>
                        <a:pt x="0" y="0"/>
                      </a:lnTo>
                      <a:lnTo>
                        <a:pt x="1230" y="0"/>
                      </a:lnTo>
                      <a:lnTo>
                        <a:pt x="1223"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8" name="Freeform 663"/>
                <p:cNvSpPr>
                  <a:spLocks noChangeAspect="1"/>
                </p:cNvSpPr>
                <p:nvPr/>
              </p:nvSpPr>
              <p:spPr bwMode="auto">
                <a:xfrm>
                  <a:off x="4493" y="3206"/>
                  <a:ext cx="218" cy="1"/>
                </a:xfrm>
                <a:custGeom>
                  <a:avLst/>
                  <a:gdLst/>
                  <a:ahLst/>
                  <a:cxnLst>
                    <a:cxn ang="0">
                      <a:pos x="1298" y="6"/>
                    </a:cxn>
                    <a:cxn ang="0">
                      <a:pos x="146" y="6"/>
                    </a:cxn>
                    <a:cxn ang="0">
                      <a:pos x="0" y="0"/>
                    </a:cxn>
                    <a:cxn ang="0">
                      <a:pos x="1306" y="0"/>
                    </a:cxn>
                    <a:cxn ang="0">
                      <a:pos x="1298" y="6"/>
                    </a:cxn>
                  </a:cxnLst>
                  <a:rect l="0" t="0" r="r" b="b"/>
                  <a:pathLst>
                    <a:path w="1306" h="6">
                      <a:moveTo>
                        <a:pt x="1298" y="6"/>
                      </a:moveTo>
                      <a:lnTo>
                        <a:pt x="146" y="6"/>
                      </a:lnTo>
                      <a:lnTo>
                        <a:pt x="0" y="0"/>
                      </a:lnTo>
                      <a:lnTo>
                        <a:pt x="1306" y="0"/>
                      </a:lnTo>
                      <a:lnTo>
                        <a:pt x="1298"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9" name="Freeform 664"/>
                <p:cNvSpPr>
                  <a:spLocks noChangeAspect="1"/>
                </p:cNvSpPr>
                <p:nvPr/>
              </p:nvSpPr>
              <p:spPr bwMode="auto">
                <a:xfrm>
                  <a:off x="4481" y="3205"/>
                  <a:ext cx="231" cy="1"/>
                </a:xfrm>
                <a:custGeom>
                  <a:avLst/>
                  <a:gdLst/>
                  <a:ahLst/>
                  <a:cxnLst>
                    <a:cxn ang="0">
                      <a:pos x="1375" y="6"/>
                    </a:cxn>
                    <a:cxn ang="0">
                      <a:pos x="145" y="6"/>
                    </a:cxn>
                    <a:cxn ang="0">
                      <a:pos x="0" y="0"/>
                    </a:cxn>
                    <a:cxn ang="0">
                      <a:pos x="1384" y="0"/>
                    </a:cxn>
                    <a:cxn ang="0">
                      <a:pos x="1375" y="6"/>
                    </a:cxn>
                  </a:cxnLst>
                  <a:rect l="0" t="0" r="r" b="b"/>
                  <a:pathLst>
                    <a:path w="1384" h="6">
                      <a:moveTo>
                        <a:pt x="1375" y="6"/>
                      </a:moveTo>
                      <a:lnTo>
                        <a:pt x="145" y="6"/>
                      </a:lnTo>
                      <a:lnTo>
                        <a:pt x="0" y="0"/>
                      </a:lnTo>
                      <a:lnTo>
                        <a:pt x="1384" y="0"/>
                      </a:lnTo>
                      <a:lnTo>
                        <a:pt x="1375"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0" name="Freeform 665"/>
                <p:cNvSpPr>
                  <a:spLocks noChangeAspect="1"/>
                </p:cNvSpPr>
                <p:nvPr/>
              </p:nvSpPr>
              <p:spPr bwMode="auto">
                <a:xfrm>
                  <a:off x="4469" y="3204"/>
                  <a:ext cx="244" cy="2"/>
                </a:xfrm>
                <a:custGeom>
                  <a:avLst/>
                  <a:gdLst/>
                  <a:ahLst/>
                  <a:cxnLst>
                    <a:cxn ang="0">
                      <a:pos x="1452" y="6"/>
                    </a:cxn>
                    <a:cxn ang="0">
                      <a:pos x="146" y="6"/>
                    </a:cxn>
                    <a:cxn ang="0">
                      <a:pos x="0" y="0"/>
                    </a:cxn>
                    <a:cxn ang="0">
                      <a:pos x="1460" y="0"/>
                    </a:cxn>
                    <a:cxn ang="0">
                      <a:pos x="1452" y="6"/>
                    </a:cxn>
                  </a:cxnLst>
                  <a:rect l="0" t="0" r="r" b="b"/>
                  <a:pathLst>
                    <a:path w="1460" h="6">
                      <a:moveTo>
                        <a:pt x="1452" y="6"/>
                      </a:moveTo>
                      <a:lnTo>
                        <a:pt x="146" y="6"/>
                      </a:lnTo>
                      <a:lnTo>
                        <a:pt x="0" y="0"/>
                      </a:lnTo>
                      <a:lnTo>
                        <a:pt x="1460" y="0"/>
                      </a:lnTo>
                      <a:lnTo>
                        <a:pt x="1452"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1" name="Freeform 666"/>
                <p:cNvSpPr>
                  <a:spLocks noChangeAspect="1"/>
                </p:cNvSpPr>
                <p:nvPr/>
              </p:nvSpPr>
              <p:spPr bwMode="auto">
                <a:xfrm>
                  <a:off x="4457" y="3204"/>
                  <a:ext cx="256" cy="1"/>
                </a:xfrm>
                <a:custGeom>
                  <a:avLst/>
                  <a:gdLst/>
                  <a:ahLst/>
                  <a:cxnLst>
                    <a:cxn ang="0">
                      <a:pos x="1530" y="5"/>
                    </a:cxn>
                    <a:cxn ang="0">
                      <a:pos x="146" y="5"/>
                    </a:cxn>
                    <a:cxn ang="0">
                      <a:pos x="0" y="0"/>
                    </a:cxn>
                    <a:cxn ang="0">
                      <a:pos x="1537" y="0"/>
                    </a:cxn>
                    <a:cxn ang="0">
                      <a:pos x="1530" y="5"/>
                    </a:cxn>
                  </a:cxnLst>
                  <a:rect l="0" t="0" r="r" b="b"/>
                  <a:pathLst>
                    <a:path w="1537" h="5">
                      <a:moveTo>
                        <a:pt x="1530" y="5"/>
                      </a:moveTo>
                      <a:lnTo>
                        <a:pt x="146" y="5"/>
                      </a:lnTo>
                      <a:lnTo>
                        <a:pt x="0" y="0"/>
                      </a:lnTo>
                      <a:lnTo>
                        <a:pt x="1537" y="0"/>
                      </a:lnTo>
                      <a:lnTo>
                        <a:pt x="1530"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2" name="Freeform 667"/>
                <p:cNvSpPr>
                  <a:spLocks noChangeAspect="1"/>
                </p:cNvSpPr>
                <p:nvPr/>
              </p:nvSpPr>
              <p:spPr bwMode="auto">
                <a:xfrm>
                  <a:off x="4445" y="3204"/>
                  <a:ext cx="269" cy="1"/>
                </a:xfrm>
                <a:custGeom>
                  <a:avLst/>
                  <a:gdLst/>
                  <a:ahLst/>
                  <a:cxnLst>
                    <a:cxn ang="0">
                      <a:pos x="1605" y="5"/>
                    </a:cxn>
                    <a:cxn ang="0">
                      <a:pos x="145" y="5"/>
                    </a:cxn>
                    <a:cxn ang="0">
                      <a:pos x="0" y="0"/>
                    </a:cxn>
                    <a:cxn ang="0">
                      <a:pos x="1614" y="0"/>
                    </a:cxn>
                    <a:cxn ang="0">
                      <a:pos x="1605" y="5"/>
                    </a:cxn>
                  </a:cxnLst>
                  <a:rect l="0" t="0" r="r" b="b"/>
                  <a:pathLst>
                    <a:path w="1614" h="5">
                      <a:moveTo>
                        <a:pt x="1605" y="5"/>
                      </a:moveTo>
                      <a:lnTo>
                        <a:pt x="145" y="5"/>
                      </a:lnTo>
                      <a:lnTo>
                        <a:pt x="0" y="0"/>
                      </a:lnTo>
                      <a:lnTo>
                        <a:pt x="1614" y="0"/>
                      </a:lnTo>
                      <a:lnTo>
                        <a:pt x="1605"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3" name="Freeform 668"/>
                <p:cNvSpPr>
                  <a:spLocks noChangeAspect="1"/>
                </p:cNvSpPr>
                <p:nvPr/>
              </p:nvSpPr>
              <p:spPr bwMode="auto">
                <a:xfrm>
                  <a:off x="4433" y="3203"/>
                  <a:ext cx="282" cy="1"/>
                </a:xfrm>
                <a:custGeom>
                  <a:avLst/>
                  <a:gdLst/>
                  <a:ahLst/>
                  <a:cxnLst>
                    <a:cxn ang="0">
                      <a:pos x="1683" y="7"/>
                    </a:cxn>
                    <a:cxn ang="0">
                      <a:pos x="146" y="7"/>
                    </a:cxn>
                    <a:cxn ang="0">
                      <a:pos x="0" y="0"/>
                    </a:cxn>
                    <a:cxn ang="0">
                      <a:pos x="1692" y="0"/>
                    </a:cxn>
                    <a:cxn ang="0">
                      <a:pos x="1683" y="7"/>
                    </a:cxn>
                  </a:cxnLst>
                  <a:rect l="0" t="0" r="r" b="b"/>
                  <a:pathLst>
                    <a:path w="1692" h="7">
                      <a:moveTo>
                        <a:pt x="1683" y="7"/>
                      </a:moveTo>
                      <a:lnTo>
                        <a:pt x="146" y="7"/>
                      </a:lnTo>
                      <a:lnTo>
                        <a:pt x="0" y="0"/>
                      </a:lnTo>
                      <a:lnTo>
                        <a:pt x="1692" y="0"/>
                      </a:lnTo>
                      <a:lnTo>
                        <a:pt x="1683" y="7"/>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4" name="Freeform 669"/>
                <p:cNvSpPr>
                  <a:spLocks noChangeAspect="1"/>
                </p:cNvSpPr>
                <p:nvPr/>
              </p:nvSpPr>
              <p:spPr bwMode="auto">
                <a:xfrm>
                  <a:off x="4421" y="3203"/>
                  <a:ext cx="294" cy="1"/>
                </a:xfrm>
                <a:custGeom>
                  <a:avLst/>
                  <a:gdLst/>
                  <a:ahLst/>
                  <a:cxnLst>
                    <a:cxn ang="0">
                      <a:pos x="1760" y="6"/>
                    </a:cxn>
                    <a:cxn ang="0">
                      <a:pos x="146" y="6"/>
                    </a:cxn>
                    <a:cxn ang="0">
                      <a:pos x="0" y="0"/>
                    </a:cxn>
                    <a:cxn ang="0">
                      <a:pos x="1768" y="0"/>
                    </a:cxn>
                    <a:cxn ang="0">
                      <a:pos x="1760" y="6"/>
                    </a:cxn>
                  </a:cxnLst>
                  <a:rect l="0" t="0" r="r" b="b"/>
                  <a:pathLst>
                    <a:path w="1768" h="6">
                      <a:moveTo>
                        <a:pt x="1760" y="6"/>
                      </a:moveTo>
                      <a:lnTo>
                        <a:pt x="146" y="6"/>
                      </a:lnTo>
                      <a:lnTo>
                        <a:pt x="0" y="0"/>
                      </a:lnTo>
                      <a:lnTo>
                        <a:pt x="1768" y="0"/>
                      </a:lnTo>
                      <a:lnTo>
                        <a:pt x="1760"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5" name="Freeform 670"/>
                <p:cNvSpPr>
                  <a:spLocks noChangeAspect="1"/>
                </p:cNvSpPr>
                <p:nvPr/>
              </p:nvSpPr>
              <p:spPr bwMode="auto">
                <a:xfrm>
                  <a:off x="4409" y="3202"/>
                  <a:ext cx="307" cy="1"/>
                </a:xfrm>
                <a:custGeom>
                  <a:avLst/>
                  <a:gdLst/>
                  <a:ahLst/>
                  <a:cxnLst>
                    <a:cxn ang="0">
                      <a:pos x="1837" y="5"/>
                    </a:cxn>
                    <a:cxn ang="0">
                      <a:pos x="145" y="5"/>
                    </a:cxn>
                    <a:cxn ang="0">
                      <a:pos x="0" y="0"/>
                    </a:cxn>
                    <a:cxn ang="0">
                      <a:pos x="1845" y="0"/>
                    </a:cxn>
                    <a:cxn ang="0">
                      <a:pos x="1837" y="5"/>
                    </a:cxn>
                  </a:cxnLst>
                  <a:rect l="0" t="0" r="r" b="b"/>
                  <a:pathLst>
                    <a:path w="1845" h="5">
                      <a:moveTo>
                        <a:pt x="1837" y="5"/>
                      </a:moveTo>
                      <a:lnTo>
                        <a:pt x="145" y="5"/>
                      </a:lnTo>
                      <a:lnTo>
                        <a:pt x="0" y="0"/>
                      </a:lnTo>
                      <a:lnTo>
                        <a:pt x="1845" y="0"/>
                      </a:lnTo>
                      <a:lnTo>
                        <a:pt x="1837"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6" name="Freeform 671"/>
                <p:cNvSpPr>
                  <a:spLocks noChangeAspect="1"/>
                </p:cNvSpPr>
                <p:nvPr/>
              </p:nvSpPr>
              <p:spPr bwMode="auto">
                <a:xfrm>
                  <a:off x="4396" y="3202"/>
                  <a:ext cx="321" cy="1"/>
                </a:xfrm>
                <a:custGeom>
                  <a:avLst/>
                  <a:gdLst/>
                  <a:ahLst/>
                  <a:cxnLst>
                    <a:cxn ang="0">
                      <a:pos x="1915" y="6"/>
                    </a:cxn>
                    <a:cxn ang="0">
                      <a:pos x="147" y="6"/>
                    </a:cxn>
                    <a:cxn ang="0">
                      <a:pos x="0" y="0"/>
                    </a:cxn>
                    <a:cxn ang="0">
                      <a:pos x="1923" y="0"/>
                    </a:cxn>
                    <a:cxn ang="0">
                      <a:pos x="1915" y="6"/>
                    </a:cxn>
                  </a:cxnLst>
                  <a:rect l="0" t="0" r="r" b="b"/>
                  <a:pathLst>
                    <a:path w="1923" h="6">
                      <a:moveTo>
                        <a:pt x="1915" y="6"/>
                      </a:moveTo>
                      <a:lnTo>
                        <a:pt x="147" y="6"/>
                      </a:lnTo>
                      <a:lnTo>
                        <a:pt x="0" y="0"/>
                      </a:lnTo>
                      <a:lnTo>
                        <a:pt x="1923" y="0"/>
                      </a:lnTo>
                      <a:lnTo>
                        <a:pt x="1915"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7" name="Freeform 672"/>
                <p:cNvSpPr>
                  <a:spLocks noChangeAspect="1"/>
                </p:cNvSpPr>
                <p:nvPr/>
              </p:nvSpPr>
              <p:spPr bwMode="auto">
                <a:xfrm>
                  <a:off x="4384" y="3199"/>
                  <a:ext cx="333" cy="3"/>
                </a:xfrm>
                <a:custGeom>
                  <a:avLst/>
                  <a:gdLst/>
                  <a:ahLst/>
                  <a:cxnLst>
                    <a:cxn ang="0">
                      <a:pos x="1991" y="6"/>
                    </a:cxn>
                    <a:cxn ang="0">
                      <a:pos x="146" y="6"/>
                    </a:cxn>
                    <a:cxn ang="0">
                      <a:pos x="0" y="0"/>
                    </a:cxn>
                    <a:cxn ang="0">
                      <a:pos x="1999" y="0"/>
                    </a:cxn>
                    <a:cxn ang="0">
                      <a:pos x="1991" y="6"/>
                    </a:cxn>
                  </a:cxnLst>
                  <a:rect l="0" t="0" r="r" b="b"/>
                  <a:pathLst>
                    <a:path w="1999" h="6">
                      <a:moveTo>
                        <a:pt x="1991" y="6"/>
                      </a:moveTo>
                      <a:lnTo>
                        <a:pt x="146" y="6"/>
                      </a:lnTo>
                      <a:lnTo>
                        <a:pt x="0" y="0"/>
                      </a:lnTo>
                      <a:lnTo>
                        <a:pt x="1999" y="0"/>
                      </a:lnTo>
                      <a:lnTo>
                        <a:pt x="1991"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8" name="Freeform 673"/>
                <p:cNvSpPr>
                  <a:spLocks noChangeAspect="1"/>
                </p:cNvSpPr>
                <p:nvPr/>
              </p:nvSpPr>
              <p:spPr bwMode="auto">
                <a:xfrm>
                  <a:off x="4374" y="3199"/>
                  <a:ext cx="344" cy="3"/>
                </a:xfrm>
                <a:custGeom>
                  <a:avLst/>
                  <a:gdLst/>
                  <a:ahLst/>
                  <a:cxnLst>
                    <a:cxn ang="0">
                      <a:pos x="2068" y="6"/>
                    </a:cxn>
                    <a:cxn ang="0">
                      <a:pos x="145" y="6"/>
                    </a:cxn>
                    <a:cxn ang="0">
                      <a:pos x="0" y="0"/>
                    </a:cxn>
                    <a:cxn ang="0">
                      <a:pos x="2077" y="0"/>
                    </a:cxn>
                    <a:cxn ang="0">
                      <a:pos x="2068" y="6"/>
                    </a:cxn>
                  </a:cxnLst>
                  <a:rect l="0" t="0" r="r" b="b"/>
                  <a:pathLst>
                    <a:path w="2077" h="6">
                      <a:moveTo>
                        <a:pt x="2068" y="6"/>
                      </a:moveTo>
                      <a:lnTo>
                        <a:pt x="145" y="6"/>
                      </a:lnTo>
                      <a:lnTo>
                        <a:pt x="0" y="0"/>
                      </a:lnTo>
                      <a:lnTo>
                        <a:pt x="2077" y="0"/>
                      </a:lnTo>
                      <a:lnTo>
                        <a:pt x="2068" y="6"/>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9" name="Freeform 674"/>
                <p:cNvSpPr>
                  <a:spLocks noChangeAspect="1"/>
                </p:cNvSpPr>
                <p:nvPr/>
              </p:nvSpPr>
              <p:spPr bwMode="auto">
                <a:xfrm>
                  <a:off x="4362" y="3198"/>
                  <a:ext cx="357" cy="1"/>
                </a:xfrm>
                <a:custGeom>
                  <a:avLst/>
                  <a:gdLst/>
                  <a:ahLst/>
                  <a:cxnLst>
                    <a:cxn ang="0">
                      <a:pos x="2145" y="6"/>
                    </a:cxn>
                    <a:cxn ang="0">
                      <a:pos x="146" y="6"/>
                    </a:cxn>
                    <a:cxn ang="0">
                      <a:pos x="0" y="0"/>
                    </a:cxn>
                    <a:cxn ang="0">
                      <a:pos x="2153" y="0"/>
                    </a:cxn>
                    <a:cxn ang="0">
                      <a:pos x="2145" y="6"/>
                    </a:cxn>
                  </a:cxnLst>
                  <a:rect l="0" t="0" r="r" b="b"/>
                  <a:pathLst>
                    <a:path w="2153" h="6">
                      <a:moveTo>
                        <a:pt x="2145" y="6"/>
                      </a:moveTo>
                      <a:lnTo>
                        <a:pt x="146" y="6"/>
                      </a:lnTo>
                      <a:lnTo>
                        <a:pt x="0" y="0"/>
                      </a:lnTo>
                      <a:lnTo>
                        <a:pt x="2153" y="0"/>
                      </a:lnTo>
                      <a:lnTo>
                        <a:pt x="2145" y="6"/>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0" name="Freeform 675"/>
                <p:cNvSpPr>
                  <a:spLocks noChangeAspect="1"/>
                </p:cNvSpPr>
                <p:nvPr/>
              </p:nvSpPr>
              <p:spPr bwMode="auto">
                <a:xfrm>
                  <a:off x="4350" y="3198"/>
                  <a:ext cx="369" cy="1"/>
                </a:xfrm>
                <a:custGeom>
                  <a:avLst/>
                  <a:gdLst/>
                  <a:ahLst/>
                  <a:cxnLst>
                    <a:cxn ang="0">
                      <a:pos x="2223" y="6"/>
                    </a:cxn>
                    <a:cxn ang="0">
                      <a:pos x="146" y="6"/>
                    </a:cxn>
                    <a:cxn ang="0">
                      <a:pos x="0" y="0"/>
                    </a:cxn>
                    <a:cxn ang="0">
                      <a:pos x="2230" y="0"/>
                    </a:cxn>
                    <a:cxn ang="0">
                      <a:pos x="2223" y="6"/>
                    </a:cxn>
                  </a:cxnLst>
                  <a:rect l="0" t="0" r="r" b="b"/>
                  <a:pathLst>
                    <a:path w="2230" h="6">
                      <a:moveTo>
                        <a:pt x="2223" y="6"/>
                      </a:moveTo>
                      <a:lnTo>
                        <a:pt x="146" y="6"/>
                      </a:lnTo>
                      <a:lnTo>
                        <a:pt x="0" y="0"/>
                      </a:lnTo>
                      <a:lnTo>
                        <a:pt x="2230" y="0"/>
                      </a:lnTo>
                      <a:lnTo>
                        <a:pt x="2223" y="6"/>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1" name="Freeform 676"/>
                <p:cNvSpPr>
                  <a:spLocks noChangeAspect="1"/>
                </p:cNvSpPr>
                <p:nvPr/>
              </p:nvSpPr>
              <p:spPr bwMode="auto">
                <a:xfrm>
                  <a:off x="4338" y="3197"/>
                  <a:ext cx="382" cy="1"/>
                </a:xfrm>
                <a:custGeom>
                  <a:avLst/>
                  <a:gdLst/>
                  <a:ahLst/>
                  <a:cxnLst>
                    <a:cxn ang="0">
                      <a:pos x="2298" y="5"/>
                    </a:cxn>
                    <a:cxn ang="0">
                      <a:pos x="145" y="5"/>
                    </a:cxn>
                    <a:cxn ang="0">
                      <a:pos x="0" y="0"/>
                    </a:cxn>
                    <a:cxn ang="0">
                      <a:pos x="2307" y="0"/>
                    </a:cxn>
                    <a:cxn ang="0">
                      <a:pos x="2298" y="5"/>
                    </a:cxn>
                  </a:cxnLst>
                  <a:rect l="0" t="0" r="r" b="b"/>
                  <a:pathLst>
                    <a:path w="2307" h="5">
                      <a:moveTo>
                        <a:pt x="2298" y="5"/>
                      </a:moveTo>
                      <a:lnTo>
                        <a:pt x="145" y="5"/>
                      </a:lnTo>
                      <a:lnTo>
                        <a:pt x="0" y="0"/>
                      </a:lnTo>
                      <a:lnTo>
                        <a:pt x="2307" y="0"/>
                      </a:lnTo>
                      <a:lnTo>
                        <a:pt x="2298" y="5"/>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2" name="Freeform 677"/>
                <p:cNvSpPr>
                  <a:spLocks noChangeAspect="1"/>
                </p:cNvSpPr>
                <p:nvPr/>
              </p:nvSpPr>
              <p:spPr bwMode="auto">
                <a:xfrm>
                  <a:off x="4326" y="3197"/>
                  <a:ext cx="395" cy="1"/>
                </a:xfrm>
                <a:custGeom>
                  <a:avLst/>
                  <a:gdLst/>
                  <a:ahLst/>
                  <a:cxnLst>
                    <a:cxn ang="0">
                      <a:pos x="2375" y="6"/>
                    </a:cxn>
                    <a:cxn ang="0">
                      <a:pos x="145" y="6"/>
                    </a:cxn>
                    <a:cxn ang="0">
                      <a:pos x="0" y="0"/>
                    </a:cxn>
                    <a:cxn ang="0">
                      <a:pos x="2384" y="0"/>
                    </a:cxn>
                    <a:cxn ang="0">
                      <a:pos x="2375" y="6"/>
                    </a:cxn>
                  </a:cxnLst>
                  <a:rect l="0" t="0" r="r" b="b"/>
                  <a:pathLst>
                    <a:path w="2384" h="6">
                      <a:moveTo>
                        <a:pt x="2375" y="6"/>
                      </a:moveTo>
                      <a:lnTo>
                        <a:pt x="145" y="6"/>
                      </a:lnTo>
                      <a:lnTo>
                        <a:pt x="0" y="0"/>
                      </a:lnTo>
                      <a:lnTo>
                        <a:pt x="2384" y="0"/>
                      </a:lnTo>
                      <a:lnTo>
                        <a:pt x="2375" y="6"/>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3" name="Freeform 678"/>
                <p:cNvSpPr>
                  <a:spLocks noChangeAspect="1"/>
                </p:cNvSpPr>
                <p:nvPr/>
              </p:nvSpPr>
              <p:spPr bwMode="auto">
                <a:xfrm>
                  <a:off x="4313" y="3196"/>
                  <a:ext cx="408" cy="1"/>
                </a:xfrm>
                <a:custGeom>
                  <a:avLst/>
                  <a:gdLst/>
                  <a:ahLst/>
                  <a:cxnLst>
                    <a:cxn ang="0">
                      <a:pos x="2453" y="7"/>
                    </a:cxn>
                    <a:cxn ang="0">
                      <a:pos x="146" y="7"/>
                    </a:cxn>
                    <a:cxn ang="0">
                      <a:pos x="0" y="0"/>
                    </a:cxn>
                    <a:cxn ang="0">
                      <a:pos x="2460" y="0"/>
                    </a:cxn>
                    <a:cxn ang="0">
                      <a:pos x="2453" y="7"/>
                    </a:cxn>
                  </a:cxnLst>
                  <a:rect l="0" t="0" r="r" b="b"/>
                  <a:pathLst>
                    <a:path w="2460" h="7">
                      <a:moveTo>
                        <a:pt x="2453" y="7"/>
                      </a:moveTo>
                      <a:lnTo>
                        <a:pt x="146" y="7"/>
                      </a:lnTo>
                      <a:lnTo>
                        <a:pt x="0" y="0"/>
                      </a:lnTo>
                      <a:lnTo>
                        <a:pt x="2460" y="0"/>
                      </a:lnTo>
                      <a:lnTo>
                        <a:pt x="2453" y="7"/>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4" name="Freeform 679"/>
                <p:cNvSpPr>
                  <a:spLocks noChangeAspect="1"/>
                </p:cNvSpPr>
                <p:nvPr/>
              </p:nvSpPr>
              <p:spPr bwMode="auto">
                <a:xfrm>
                  <a:off x="4301" y="3196"/>
                  <a:ext cx="421" cy="1"/>
                </a:xfrm>
                <a:custGeom>
                  <a:avLst/>
                  <a:gdLst/>
                  <a:ahLst/>
                  <a:cxnLst>
                    <a:cxn ang="0">
                      <a:pos x="2530" y="5"/>
                    </a:cxn>
                    <a:cxn ang="0">
                      <a:pos x="146" y="5"/>
                    </a:cxn>
                    <a:cxn ang="0">
                      <a:pos x="0" y="0"/>
                    </a:cxn>
                    <a:cxn ang="0">
                      <a:pos x="2537" y="0"/>
                    </a:cxn>
                    <a:cxn ang="0">
                      <a:pos x="2530" y="5"/>
                    </a:cxn>
                  </a:cxnLst>
                  <a:rect l="0" t="0" r="r" b="b"/>
                  <a:pathLst>
                    <a:path w="2537" h="5">
                      <a:moveTo>
                        <a:pt x="2530" y="5"/>
                      </a:moveTo>
                      <a:lnTo>
                        <a:pt x="146" y="5"/>
                      </a:lnTo>
                      <a:lnTo>
                        <a:pt x="0" y="0"/>
                      </a:lnTo>
                      <a:lnTo>
                        <a:pt x="2537" y="0"/>
                      </a:lnTo>
                      <a:lnTo>
                        <a:pt x="2530" y="5"/>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5" name="Freeform 680"/>
                <p:cNvSpPr>
                  <a:spLocks noChangeAspect="1"/>
                </p:cNvSpPr>
                <p:nvPr/>
              </p:nvSpPr>
              <p:spPr bwMode="auto">
                <a:xfrm>
                  <a:off x="4289" y="3195"/>
                  <a:ext cx="434" cy="1"/>
                </a:xfrm>
                <a:custGeom>
                  <a:avLst/>
                  <a:gdLst/>
                  <a:ahLst/>
                  <a:cxnLst>
                    <a:cxn ang="0">
                      <a:pos x="2605" y="5"/>
                    </a:cxn>
                    <a:cxn ang="0">
                      <a:pos x="145" y="5"/>
                    </a:cxn>
                    <a:cxn ang="0">
                      <a:pos x="0" y="0"/>
                    </a:cxn>
                    <a:cxn ang="0">
                      <a:pos x="2614" y="0"/>
                    </a:cxn>
                    <a:cxn ang="0">
                      <a:pos x="2605" y="5"/>
                    </a:cxn>
                  </a:cxnLst>
                  <a:rect l="0" t="0" r="r" b="b"/>
                  <a:pathLst>
                    <a:path w="2614" h="5">
                      <a:moveTo>
                        <a:pt x="2605" y="5"/>
                      </a:moveTo>
                      <a:lnTo>
                        <a:pt x="145" y="5"/>
                      </a:lnTo>
                      <a:lnTo>
                        <a:pt x="0" y="0"/>
                      </a:lnTo>
                      <a:lnTo>
                        <a:pt x="2614" y="0"/>
                      </a:lnTo>
                      <a:lnTo>
                        <a:pt x="2605" y="5"/>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6" name="Freeform 681"/>
                <p:cNvSpPr>
                  <a:spLocks noChangeAspect="1"/>
                </p:cNvSpPr>
                <p:nvPr/>
              </p:nvSpPr>
              <p:spPr bwMode="auto">
                <a:xfrm>
                  <a:off x="4277" y="3195"/>
                  <a:ext cx="447" cy="1"/>
                </a:xfrm>
                <a:custGeom>
                  <a:avLst/>
                  <a:gdLst/>
                  <a:ahLst/>
                  <a:cxnLst>
                    <a:cxn ang="0">
                      <a:pos x="2683" y="7"/>
                    </a:cxn>
                    <a:cxn ang="0">
                      <a:pos x="146" y="7"/>
                    </a:cxn>
                    <a:cxn ang="0">
                      <a:pos x="0" y="0"/>
                    </a:cxn>
                    <a:cxn ang="0">
                      <a:pos x="2692" y="0"/>
                    </a:cxn>
                    <a:cxn ang="0">
                      <a:pos x="2683" y="7"/>
                    </a:cxn>
                  </a:cxnLst>
                  <a:rect l="0" t="0" r="r" b="b"/>
                  <a:pathLst>
                    <a:path w="2692" h="7">
                      <a:moveTo>
                        <a:pt x="2683" y="7"/>
                      </a:moveTo>
                      <a:lnTo>
                        <a:pt x="146" y="7"/>
                      </a:lnTo>
                      <a:lnTo>
                        <a:pt x="0" y="0"/>
                      </a:lnTo>
                      <a:lnTo>
                        <a:pt x="2692" y="0"/>
                      </a:lnTo>
                      <a:lnTo>
                        <a:pt x="2683" y="7"/>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7" name="Freeform 682"/>
                <p:cNvSpPr>
                  <a:spLocks noChangeAspect="1"/>
                </p:cNvSpPr>
                <p:nvPr/>
              </p:nvSpPr>
              <p:spPr bwMode="auto">
                <a:xfrm>
                  <a:off x="4265" y="3195"/>
                  <a:ext cx="459" cy="1"/>
                </a:xfrm>
                <a:custGeom>
                  <a:avLst/>
                  <a:gdLst/>
                  <a:ahLst/>
                  <a:cxnLst>
                    <a:cxn ang="0">
                      <a:pos x="2760" y="6"/>
                    </a:cxn>
                    <a:cxn ang="0">
                      <a:pos x="146" y="6"/>
                    </a:cxn>
                    <a:cxn ang="0">
                      <a:pos x="0" y="0"/>
                    </a:cxn>
                    <a:cxn ang="0">
                      <a:pos x="2767" y="0"/>
                    </a:cxn>
                    <a:cxn ang="0">
                      <a:pos x="2760" y="6"/>
                    </a:cxn>
                  </a:cxnLst>
                  <a:rect l="0" t="0" r="r" b="b"/>
                  <a:pathLst>
                    <a:path w="2767" h="6">
                      <a:moveTo>
                        <a:pt x="2760" y="6"/>
                      </a:moveTo>
                      <a:lnTo>
                        <a:pt x="146" y="6"/>
                      </a:lnTo>
                      <a:lnTo>
                        <a:pt x="0" y="0"/>
                      </a:lnTo>
                      <a:lnTo>
                        <a:pt x="2767" y="0"/>
                      </a:lnTo>
                      <a:lnTo>
                        <a:pt x="2760"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8" name="Freeform 683"/>
                <p:cNvSpPr>
                  <a:spLocks noChangeAspect="1"/>
                </p:cNvSpPr>
                <p:nvPr/>
              </p:nvSpPr>
              <p:spPr bwMode="auto">
                <a:xfrm>
                  <a:off x="4253" y="3195"/>
                  <a:ext cx="472" cy="1"/>
                </a:xfrm>
                <a:custGeom>
                  <a:avLst/>
                  <a:gdLst/>
                  <a:ahLst/>
                  <a:cxnLst>
                    <a:cxn ang="0">
                      <a:pos x="2837" y="5"/>
                    </a:cxn>
                    <a:cxn ang="0">
                      <a:pos x="145" y="5"/>
                    </a:cxn>
                    <a:cxn ang="0">
                      <a:pos x="0" y="0"/>
                    </a:cxn>
                    <a:cxn ang="0">
                      <a:pos x="2845" y="0"/>
                    </a:cxn>
                    <a:cxn ang="0">
                      <a:pos x="2837" y="5"/>
                    </a:cxn>
                  </a:cxnLst>
                  <a:rect l="0" t="0" r="r" b="b"/>
                  <a:pathLst>
                    <a:path w="2845" h="5">
                      <a:moveTo>
                        <a:pt x="2837" y="5"/>
                      </a:moveTo>
                      <a:lnTo>
                        <a:pt x="145" y="5"/>
                      </a:lnTo>
                      <a:lnTo>
                        <a:pt x="0" y="0"/>
                      </a:lnTo>
                      <a:lnTo>
                        <a:pt x="2845" y="0"/>
                      </a:lnTo>
                      <a:lnTo>
                        <a:pt x="2837"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9" name="Freeform 684"/>
                <p:cNvSpPr>
                  <a:spLocks noChangeAspect="1"/>
                </p:cNvSpPr>
                <p:nvPr/>
              </p:nvSpPr>
              <p:spPr bwMode="auto">
                <a:xfrm>
                  <a:off x="4240" y="3195"/>
                  <a:ext cx="485" cy="1"/>
                </a:xfrm>
                <a:custGeom>
                  <a:avLst/>
                  <a:gdLst/>
                  <a:ahLst/>
                  <a:cxnLst>
                    <a:cxn ang="0">
                      <a:pos x="2913" y="6"/>
                    </a:cxn>
                    <a:cxn ang="0">
                      <a:pos x="146" y="6"/>
                    </a:cxn>
                    <a:cxn ang="0">
                      <a:pos x="0" y="0"/>
                    </a:cxn>
                    <a:cxn ang="0">
                      <a:pos x="2922" y="0"/>
                    </a:cxn>
                    <a:cxn ang="0">
                      <a:pos x="2913" y="6"/>
                    </a:cxn>
                  </a:cxnLst>
                  <a:rect l="0" t="0" r="r" b="b"/>
                  <a:pathLst>
                    <a:path w="2922" h="6">
                      <a:moveTo>
                        <a:pt x="2913" y="6"/>
                      </a:moveTo>
                      <a:lnTo>
                        <a:pt x="146" y="6"/>
                      </a:lnTo>
                      <a:lnTo>
                        <a:pt x="0" y="0"/>
                      </a:lnTo>
                      <a:lnTo>
                        <a:pt x="2922" y="0"/>
                      </a:lnTo>
                      <a:lnTo>
                        <a:pt x="2913"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0" name="Freeform 685"/>
                <p:cNvSpPr>
                  <a:spLocks noChangeAspect="1"/>
                </p:cNvSpPr>
                <p:nvPr/>
              </p:nvSpPr>
              <p:spPr bwMode="auto">
                <a:xfrm>
                  <a:off x="4228" y="3195"/>
                  <a:ext cx="498" cy="1"/>
                </a:xfrm>
                <a:custGeom>
                  <a:avLst/>
                  <a:gdLst/>
                  <a:ahLst/>
                  <a:cxnLst>
                    <a:cxn ang="0">
                      <a:pos x="2991" y="5"/>
                    </a:cxn>
                    <a:cxn ang="0">
                      <a:pos x="146" y="5"/>
                    </a:cxn>
                    <a:cxn ang="0">
                      <a:pos x="0" y="0"/>
                    </a:cxn>
                    <a:cxn ang="0">
                      <a:pos x="2999" y="0"/>
                    </a:cxn>
                    <a:cxn ang="0">
                      <a:pos x="2991" y="5"/>
                    </a:cxn>
                  </a:cxnLst>
                  <a:rect l="0" t="0" r="r" b="b"/>
                  <a:pathLst>
                    <a:path w="2999" h="5">
                      <a:moveTo>
                        <a:pt x="2991" y="5"/>
                      </a:moveTo>
                      <a:lnTo>
                        <a:pt x="146" y="5"/>
                      </a:lnTo>
                      <a:lnTo>
                        <a:pt x="0" y="0"/>
                      </a:lnTo>
                      <a:lnTo>
                        <a:pt x="2999" y="0"/>
                      </a:lnTo>
                      <a:lnTo>
                        <a:pt x="2991"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1" name="Freeform 686"/>
                <p:cNvSpPr>
                  <a:spLocks noChangeAspect="1"/>
                </p:cNvSpPr>
                <p:nvPr/>
              </p:nvSpPr>
              <p:spPr bwMode="auto">
                <a:xfrm>
                  <a:off x="4216" y="3194"/>
                  <a:ext cx="511" cy="1"/>
                </a:xfrm>
                <a:custGeom>
                  <a:avLst/>
                  <a:gdLst/>
                  <a:ahLst/>
                  <a:cxnLst>
                    <a:cxn ang="0">
                      <a:pos x="3067" y="6"/>
                    </a:cxn>
                    <a:cxn ang="0">
                      <a:pos x="145" y="6"/>
                    </a:cxn>
                    <a:cxn ang="0">
                      <a:pos x="0" y="0"/>
                    </a:cxn>
                    <a:cxn ang="0">
                      <a:pos x="3075" y="0"/>
                    </a:cxn>
                    <a:cxn ang="0">
                      <a:pos x="3067" y="6"/>
                    </a:cxn>
                  </a:cxnLst>
                  <a:rect l="0" t="0" r="r" b="b"/>
                  <a:pathLst>
                    <a:path w="3075" h="6">
                      <a:moveTo>
                        <a:pt x="3067" y="6"/>
                      </a:moveTo>
                      <a:lnTo>
                        <a:pt x="145" y="6"/>
                      </a:lnTo>
                      <a:lnTo>
                        <a:pt x="0" y="0"/>
                      </a:lnTo>
                      <a:lnTo>
                        <a:pt x="3075" y="0"/>
                      </a:lnTo>
                      <a:lnTo>
                        <a:pt x="3067"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2" name="Freeform 687"/>
                <p:cNvSpPr>
                  <a:spLocks noChangeAspect="1"/>
                </p:cNvSpPr>
                <p:nvPr/>
              </p:nvSpPr>
              <p:spPr bwMode="auto">
                <a:xfrm>
                  <a:off x="4204" y="3194"/>
                  <a:ext cx="523" cy="1"/>
                </a:xfrm>
                <a:custGeom>
                  <a:avLst/>
                  <a:gdLst/>
                  <a:ahLst/>
                  <a:cxnLst>
                    <a:cxn ang="0">
                      <a:pos x="3145" y="7"/>
                    </a:cxn>
                    <a:cxn ang="0">
                      <a:pos x="146" y="7"/>
                    </a:cxn>
                    <a:cxn ang="0">
                      <a:pos x="0" y="0"/>
                    </a:cxn>
                    <a:cxn ang="0">
                      <a:pos x="3153" y="0"/>
                    </a:cxn>
                    <a:cxn ang="0">
                      <a:pos x="3145" y="7"/>
                    </a:cxn>
                  </a:cxnLst>
                  <a:rect l="0" t="0" r="r" b="b"/>
                  <a:pathLst>
                    <a:path w="3153" h="7">
                      <a:moveTo>
                        <a:pt x="3145" y="7"/>
                      </a:moveTo>
                      <a:lnTo>
                        <a:pt x="146" y="7"/>
                      </a:lnTo>
                      <a:lnTo>
                        <a:pt x="0" y="0"/>
                      </a:lnTo>
                      <a:lnTo>
                        <a:pt x="3153" y="0"/>
                      </a:lnTo>
                      <a:lnTo>
                        <a:pt x="3145" y="7"/>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3" name="Freeform 688"/>
                <p:cNvSpPr>
                  <a:spLocks noChangeAspect="1"/>
                </p:cNvSpPr>
                <p:nvPr/>
              </p:nvSpPr>
              <p:spPr bwMode="auto">
                <a:xfrm>
                  <a:off x="4192" y="3193"/>
                  <a:ext cx="536" cy="1"/>
                </a:xfrm>
                <a:custGeom>
                  <a:avLst/>
                  <a:gdLst/>
                  <a:ahLst/>
                  <a:cxnLst>
                    <a:cxn ang="0">
                      <a:pos x="3221" y="6"/>
                    </a:cxn>
                    <a:cxn ang="0">
                      <a:pos x="146" y="6"/>
                    </a:cxn>
                    <a:cxn ang="0">
                      <a:pos x="0" y="0"/>
                    </a:cxn>
                    <a:cxn ang="0">
                      <a:pos x="3229" y="0"/>
                    </a:cxn>
                    <a:cxn ang="0">
                      <a:pos x="3221" y="6"/>
                    </a:cxn>
                  </a:cxnLst>
                  <a:rect l="0" t="0" r="r" b="b"/>
                  <a:pathLst>
                    <a:path w="3229" h="6">
                      <a:moveTo>
                        <a:pt x="3221" y="6"/>
                      </a:moveTo>
                      <a:lnTo>
                        <a:pt x="146" y="6"/>
                      </a:lnTo>
                      <a:lnTo>
                        <a:pt x="0" y="0"/>
                      </a:lnTo>
                      <a:lnTo>
                        <a:pt x="3229" y="0"/>
                      </a:lnTo>
                      <a:lnTo>
                        <a:pt x="3221"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4" name="Freeform 689"/>
                <p:cNvSpPr>
                  <a:spLocks noChangeAspect="1"/>
                </p:cNvSpPr>
                <p:nvPr/>
              </p:nvSpPr>
              <p:spPr bwMode="auto">
                <a:xfrm>
                  <a:off x="4180" y="3193"/>
                  <a:ext cx="549" cy="1"/>
                </a:xfrm>
                <a:custGeom>
                  <a:avLst/>
                  <a:gdLst/>
                  <a:ahLst/>
                  <a:cxnLst>
                    <a:cxn ang="0">
                      <a:pos x="3298" y="5"/>
                    </a:cxn>
                    <a:cxn ang="0">
                      <a:pos x="145" y="5"/>
                    </a:cxn>
                    <a:cxn ang="0">
                      <a:pos x="0" y="0"/>
                    </a:cxn>
                    <a:cxn ang="0">
                      <a:pos x="3307" y="0"/>
                    </a:cxn>
                    <a:cxn ang="0">
                      <a:pos x="3298" y="5"/>
                    </a:cxn>
                  </a:cxnLst>
                  <a:rect l="0" t="0" r="r" b="b"/>
                  <a:pathLst>
                    <a:path w="3307" h="5">
                      <a:moveTo>
                        <a:pt x="3298" y="5"/>
                      </a:moveTo>
                      <a:lnTo>
                        <a:pt x="145" y="5"/>
                      </a:lnTo>
                      <a:lnTo>
                        <a:pt x="0" y="0"/>
                      </a:lnTo>
                      <a:lnTo>
                        <a:pt x="3307" y="0"/>
                      </a:lnTo>
                      <a:lnTo>
                        <a:pt x="3298" y="5"/>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5" name="Freeform 690"/>
                <p:cNvSpPr>
                  <a:spLocks noChangeAspect="1"/>
                </p:cNvSpPr>
                <p:nvPr/>
              </p:nvSpPr>
              <p:spPr bwMode="auto">
                <a:xfrm>
                  <a:off x="4168" y="3192"/>
                  <a:ext cx="561" cy="1"/>
                </a:xfrm>
                <a:custGeom>
                  <a:avLst/>
                  <a:gdLst/>
                  <a:ahLst/>
                  <a:cxnLst>
                    <a:cxn ang="0">
                      <a:pos x="3375" y="6"/>
                    </a:cxn>
                    <a:cxn ang="0">
                      <a:pos x="146" y="6"/>
                    </a:cxn>
                    <a:cxn ang="0">
                      <a:pos x="0" y="0"/>
                    </a:cxn>
                    <a:cxn ang="0">
                      <a:pos x="3383" y="0"/>
                    </a:cxn>
                    <a:cxn ang="0">
                      <a:pos x="3375" y="6"/>
                    </a:cxn>
                  </a:cxnLst>
                  <a:rect l="0" t="0" r="r" b="b"/>
                  <a:pathLst>
                    <a:path w="3383" h="6">
                      <a:moveTo>
                        <a:pt x="3375" y="6"/>
                      </a:moveTo>
                      <a:lnTo>
                        <a:pt x="146" y="6"/>
                      </a:lnTo>
                      <a:lnTo>
                        <a:pt x="0" y="0"/>
                      </a:lnTo>
                      <a:lnTo>
                        <a:pt x="3383" y="0"/>
                      </a:lnTo>
                      <a:lnTo>
                        <a:pt x="3375" y="6"/>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6" name="Freeform 691"/>
                <p:cNvSpPr>
                  <a:spLocks noChangeAspect="1"/>
                </p:cNvSpPr>
                <p:nvPr/>
              </p:nvSpPr>
              <p:spPr bwMode="auto">
                <a:xfrm>
                  <a:off x="4156" y="3192"/>
                  <a:ext cx="574" cy="1"/>
                </a:xfrm>
                <a:custGeom>
                  <a:avLst/>
                  <a:gdLst/>
                  <a:ahLst/>
                  <a:cxnLst>
                    <a:cxn ang="0">
                      <a:pos x="3453" y="7"/>
                    </a:cxn>
                    <a:cxn ang="0">
                      <a:pos x="146" y="7"/>
                    </a:cxn>
                    <a:cxn ang="0">
                      <a:pos x="0" y="0"/>
                    </a:cxn>
                    <a:cxn ang="0">
                      <a:pos x="3460" y="0"/>
                    </a:cxn>
                    <a:cxn ang="0">
                      <a:pos x="3453" y="7"/>
                    </a:cxn>
                  </a:cxnLst>
                  <a:rect l="0" t="0" r="r" b="b"/>
                  <a:pathLst>
                    <a:path w="3460" h="7">
                      <a:moveTo>
                        <a:pt x="3453" y="7"/>
                      </a:moveTo>
                      <a:lnTo>
                        <a:pt x="146" y="7"/>
                      </a:lnTo>
                      <a:lnTo>
                        <a:pt x="0" y="0"/>
                      </a:lnTo>
                      <a:lnTo>
                        <a:pt x="3460" y="0"/>
                      </a:lnTo>
                      <a:lnTo>
                        <a:pt x="3453" y="7"/>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7" name="Freeform 692"/>
                <p:cNvSpPr>
                  <a:spLocks noChangeAspect="1"/>
                </p:cNvSpPr>
                <p:nvPr/>
              </p:nvSpPr>
              <p:spPr bwMode="auto">
                <a:xfrm>
                  <a:off x="4143" y="3192"/>
                  <a:ext cx="588" cy="1"/>
                </a:xfrm>
                <a:custGeom>
                  <a:avLst/>
                  <a:gdLst/>
                  <a:ahLst/>
                  <a:cxnLst>
                    <a:cxn ang="0">
                      <a:pos x="3528" y="5"/>
                    </a:cxn>
                    <a:cxn ang="0">
                      <a:pos x="145" y="5"/>
                    </a:cxn>
                    <a:cxn ang="0">
                      <a:pos x="0" y="0"/>
                    </a:cxn>
                    <a:cxn ang="0">
                      <a:pos x="3536" y="0"/>
                    </a:cxn>
                    <a:cxn ang="0">
                      <a:pos x="3528" y="5"/>
                    </a:cxn>
                  </a:cxnLst>
                  <a:rect l="0" t="0" r="r" b="b"/>
                  <a:pathLst>
                    <a:path w="3536" h="5">
                      <a:moveTo>
                        <a:pt x="3528" y="5"/>
                      </a:moveTo>
                      <a:lnTo>
                        <a:pt x="145" y="5"/>
                      </a:lnTo>
                      <a:lnTo>
                        <a:pt x="0" y="0"/>
                      </a:lnTo>
                      <a:lnTo>
                        <a:pt x="3536" y="0"/>
                      </a:lnTo>
                      <a:lnTo>
                        <a:pt x="3528" y="5"/>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8" name="Freeform 693"/>
                <p:cNvSpPr>
                  <a:spLocks noChangeAspect="1"/>
                </p:cNvSpPr>
                <p:nvPr/>
              </p:nvSpPr>
              <p:spPr bwMode="auto">
                <a:xfrm>
                  <a:off x="4131" y="3191"/>
                  <a:ext cx="601" cy="1"/>
                </a:xfrm>
                <a:custGeom>
                  <a:avLst/>
                  <a:gdLst/>
                  <a:ahLst/>
                  <a:cxnLst>
                    <a:cxn ang="0">
                      <a:pos x="3606" y="5"/>
                    </a:cxn>
                    <a:cxn ang="0">
                      <a:pos x="146" y="5"/>
                    </a:cxn>
                    <a:cxn ang="0">
                      <a:pos x="0" y="0"/>
                    </a:cxn>
                    <a:cxn ang="0">
                      <a:pos x="3615" y="0"/>
                    </a:cxn>
                    <a:cxn ang="0">
                      <a:pos x="3606" y="5"/>
                    </a:cxn>
                  </a:cxnLst>
                  <a:rect l="0" t="0" r="r" b="b"/>
                  <a:pathLst>
                    <a:path w="3615" h="5">
                      <a:moveTo>
                        <a:pt x="3606" y="5"/>
                      </a:moveTo>
                      <a:lnTo>
                        <a:pt x="146" y="5"/>
                      </a:lnTo>
                      <a:lnTo>
                        <a:pt x="0" y="0"/>
                      </a:lnTo>
                      <a:lnTo>
                        <a:pt x="3615" y="0"/>
                      </a:lnTo>
                      <a:lnTo>
                        <a:pt x="3606" y="5"/>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9" name="Freeform 694"/>
                <p:cNvSpPr>
                  <a:spLocks noChangeAspect="1"/>
                </p:cNvSpPr>
                <p:nvPr/>
              </p:nvSpPr>
              <p:spPr bwMode="auto">
                <a:xfrm>
                  <a:off x="4119" y="3190"/>
                  <a:ext cx="613" cy="2"/>
                </a:xfrm>
                <a:custGeom>
                  <a:avLst/>
                  <a:gdLst/>
                  <a:ahLst/>
                  <a:cxnLst>
                    <a:cxn ang="0">
                      <a:pos x="3682" y="6"/>
                    </a:cxn>
                    <a:cxn ang="0">
                      <a:pos x="146" y="6"/>
                    </a:cxn>
                    <a:cxn ang="0">
                      <a:pos x="0" y="0"/>
                    </a:cxn>
                    <a:cxn ang="0">
                      <a:pos x="3690" y="0"/>
                    </a:cxn>
                    <a:cxn ang="0">
                      <a:pos x="3682" y="6"/>
                    </a:cxn>
                  </a:cxnLst>
                  <a:rect l="0" t="0" r="r" b="b"/>
                  <a:pathLst>
                    <a:path w="3690" h="6">
                      <a:moveTo>
                        <a:pt x="3682" y="6"/>
                      </a:moveTo>
                      <a:lnTo>
                        <a:pt x="146" y="6"/>
                      </a:lnTo>
                      <a:lnTo>
                        <a:pt x="0" y="0"/>
                      </a:lnTo>
                      <a:lnTo>
                        <a:pt x="3690" y="0"/>
                      </a:lnTo>
                      <a:lnTo>
                        <a:pt x="3682"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0" name="Freeform 695"/>
                <p:cNvSpPr>
                  <a:spLocks noChangeAspect="1"/>
                </p:cNvSpPr>
                <p:nvPr/>
              </p:nvSpPr>
              <p:spPr bwMode="auto">
                <a:xfrm>
                  <a:off x="4107" y="3190"/>
                  <a:ext cx="626" cy="1"/>
                </a:xfrm>
                <a:custGeom>
                  <a:avLst/>
                  <a:gdLst/>
                  <a:ahLst/>
                  <a:cxnLst>
                    <a:cxn ang="0">
                      <a:pos x="3760" y="6"/>
                    </a:cxn>
                    <a:cxn ang="0">
                      <a:pos x="145" y="6"/>
                    </a:cxn>
                    <a:cxn ang="0">
                      <a:pos x="0" y="0"/>
                    </a:cxn>
                    <a:cxn ang="0">
                      <a:pos x="3767" y="0"/>
                    </a:cxn>
                    <a:cxn ang="0">
                      <a:pos x="3760" y="6"/>
                    </a:cxn>
                  </a:cxnLst>
                  <a:rect l="0" t="0" r="r" b="b"/>
                  <a:pathLst>
                    <a:path w="3767" h="6">
                      <a:moveTo>
                        <a:pt x="3760" y="6"/>
                      </a:moveTo>
                      <a:lnTo>
                        <a:pt x="145" y="6"/>
                      </a:lnTo>
                      <a:lnTo>
                        <a:pt x="0" y="0"/>
                      </a:lnTo>
                      <a:lnTo>
                        <a:pt x="3767" y="0"/>
                      </a:lnTo>
                      <a:lnTo>
                        <a:pt x="3760"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1" name="Freeform 696"/>
                <p:cNvSpPr>
                  <a:spLocks noChangeAspect="1"/>
                </p:cNvSpPr>
                <p:nvPr/>
              </p:nvSpPr>
              <p:spPr bwMode="auto">
                <a:xfrm>
                  <a:off x="4095" y="3190"/>
                  <a:ext cx="639" cy="1"/>
                </a:xfrm>
                <a:custGeom>
                  <a:avLst/>
                  <a:gdLst/>
                  <a:ahLst/>
                  <a:cxnLst>
                    <a:cxn ang="0">
                      <a:pos x="3836" y="6"/>
                    </a:cxn>
                    <a:cxn ang="0">
                      <a:pos x="146" y="6"/>
                    </a:cxn>
                    <a:cxn ang="0">
                      <a:pos x="0" y="0"/>
                    </a:cxn>
                    <a:cxn ang="0">
                      <a:pos x="3845" y="0"/>
                    </a:cxn>
                    <a:cxn ang="0">
                      <a:pos x="3836" y="6"/>
                    </a:cxn>
                  </a:cxnLst>
                  <a:rect l="0" t="0" r="r" b="b"/>
                  <a:pathLst>
                    <a:path w="3845" h="6">
                      <a:moveTo>
                        <a:pt x="3836" y="6"/>
                      </a:moveTo>
                      <a:lnTo>
                        <a:pt x="146" y="6"/>
                      </a:lnTo>
                      <a:lnTo>
                        <a:pt x="0" y="0"/>
                      </a:lnTo>
                      <a:lnTo>
                        <a:pt x="3845" y="0"/>
                      </a:lnTo>
                      <a:lnTo>
                        <a:pt x="3836"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2" name="Freeform 697"/>
                <p:cNvSpPr>
                  <a:spLocks noChangeAspect="1"/>
                </p:cNvSpPr>
                <p:nvPr/>
              </p:nvSpPr>
              <p:spPr bwMode="auto">
                <a:xfrm>
                  <a:off x="4083" y="3189"/>
                  <a:ext cx="651" cy="1"/>
                </a:xfrm>
                <a:custGeom>
                  <a:avLst/>
                  <a:gdLst/>
                  <a:ahLst/>
                  <a:cxnLst>
                    <a:cxn ang="0">
                      <a:pos x="3913" y="6"/>
                    </a:cxn>
                    <a:cxn ang="0">
                      <a:pos x="146" y="6"/>
                    </a:cxn>
                    <a:cxn ang="0">
                      <a:pos x="0" y="0"/>
                    </a:cxn>
                    <a:cxn ang="0">
                      <a:pos x="3922" y="0"/>
                    </a:cxn>
                    <a:cxn ang="0">
                      <a:pos x="3913" y="6"/>
                    </a:cxn>
                  </a:cxnLst>
                  <a:rect l="0" t="0" r="r" b="b"/>
                  <a:pathLst>
                    <a:path w="3922" h="6">
                      <a:moveTo>
                        <a:pt x="3913" y="6"/>
                      </a:moveTo>
                      <a:lnTo>
                        <a:pt x="146" y="6"/>
                      </a:lnTo>
                      <a:lnTo>
                        <a:pt x="0" y="0"/>
                      </a:lnTo>
                      <a:lnTo>
                        <a:pt x="3922" y="0"/>
                      </a:lnTo>
                      <a:lnTo>
                        <a:pt x="3913"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3" name="Freeform 698"/>
                <p:cNvSpPr>
                  <a:spLocks noChangeAspect="1"/>
                </p:cNvSpPr>
                <p:nvPr/>
              </p:nvSpPr>
              <p:spPr bwMode="auto">
                <a:xfrm>
                  <a:off x="4071" y="3188"/>
                  <a:ext cx="664" cy="2"/>
                </a:xfrm>
                <a:custGeom>
                  <a:avLst/>
                  <a:gdLst/>
                  <a:ahLst/>
                  <a:cxnLst>
                    <a:cxn ang="0">
                      <a:pos x="3990" y="6"/>
                    </a:cxn>
                    <a:cxn ang="0">
                      <a:pos x="145" y="6"/>
                    </a:cxn>
                    <a:cxn ang="0">
                      <a:pos x="0" y="0"/>
                    </a:cxn>
                    <a:cxn ang="0">
                      <a:pos x="3997" y="0"/>
                    </a:cxn>
                    <a:cxn ang="0">
                      <a:pos x="3990" y="6"/>
                    </a:cxn>
                  </a:cxnLst>
                  <a:rect l="0" t="0" r="r" b="b"/>
                  <a:pathLst>
                    <a:path w="3997" h="6">
                      <a:moveTo>
                        <a:pt x="3990" y="6"/>
                      </a:moveTo>
                      <a:lnTo>
                        <a:pt x="145" y="6"/>
                      </a:lnTo>
                      <a:lnTo>
                        <a:pt x="0" y="0"/>
                      </a:lnTo>
                      <a:lnTo>
                        <a:pt x="3997" y="0"/>
                      </a:lnTo>
                      <a:lnTo>
                        <a:pt x="3990"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4" name="Freeform 699"/>
                <p:cNvSpPr>
                  <a:spLocks noChangeAspect="1"/>
                </p:cNvSpPr>
                <p:nvPr/>
              </p:nvSpPr>
              <p:spPr bwMode="auto">
                <a:xfrm>
                  <a:off x="4059" y="3188"/>
                  <a:ext cx="677" cy="1"/>
                </a:xfrm>
                <a:custGeom>
                  <a:avLst/>
                  <a:gdLst/>
                  <a:ahLst/>
                  <a:cxnLst>
                    <a:cxn ang="0">
                      <a:pos x="4067" y="6"/>
                    </a:cxn>
                    <a:cxn ang="0">
                      <a:pos x="145" y="6"/>
                    </a:cxn>
                    <a:cxn ang="0">
                      <a:pos x="0" y="0"/>
                    </a:cxn>
                    <a:cxn ang="0">
                      <a:pos x="4075" y="0"/>
                    </a:cxn>
                    <a:cxn ang="0">
                      <a:pos x="4067" y="6"/>
                    </a:cxn>
                  </a:cxnLst>
                  <a:rect l="0" t="0" r="r" b="b"/>
                  <a:pathLst>
                    <a:path w="4075" h="6">
                      <a:moveTo>
                        <a:pt x="4067" y="6"/>
                      </a:moveTo>
                      <a:lnTo>
                        <a:pt x="145" y="6"/>
                      </a:lnTo>
                      <a:lnTo>
                        <a:pt x="0" y="0"/>
                      </a:lnTo>
                      <a:lnTo>
                        <a:pt x="4075" y="0"/>
                      </a:lnTo>
                      <a:lnTo>
                        <a:pt x="4067"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5" name="Freeform 700"/>
                <p:cNvSpPr>
                  <a:spLocks noChangeAspect="1"/>
                </p:cNvSpPr>
                <p:nvPr/>
              </p:nvSpPr>
              <p:spPr bwMode="auto">
                <a:xfrm>
                  <a:off x="4046" y="3188"/>
                  <a:ext cx="690" cy="1"/>
                </a:xfrm>
                <a:custGeom>
                  <a:avLst/>
                  <a:gdLst/>
                  <a:ahLst/>
                  <a:cxnLst>
                    <a:cxn ang="0">
                      <a:pos x="4143" y="6"/>
                    </a:cxn>
                    <a:cxn ang="0">
                      <a:pos x="146" y="6"/>
                    </a:cxn>
                    <a:cxn ang="0">
                      <a:pos x="0" y="0"/>
                    </a:cxn>
                    <a:cxn ang="0">
                      <a:pos x="4152" y="0"/>
                    </a:cxn>
                    <a:cxn ang="0">
                      <a:pos x="4143" y="6"/>
                    </a:cxn>
                  </a:cxnLst>
                  <a:rect l="0" t="0" r="r" b="b"/>
                  <a:pathLst>
                    <a:path w="4152" h="6">
                      <a:moveTo>
                        <a:pt x="4143" y="6"/>
                      </a:moveTo>
                      <a:lnTo>
                        <a:pt x="146" y="6"/>
                      </a:lnTo>
                      <a:lnTo>
                        <a:pt x="0" y="0"/>
                      </a:lnTo>
                      <a:lnTo>
                        <a:pt x="4152" y="0"/>
                      </a:lnTo>
                      <a:lnTo>
                        <a:pt x="4143"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6" name="Freeform 701"/>
                <p:cNvSpPr>
                  <a:spLocks noChangeAspect="1"/>
                </p:cNvSpPr>
                <p:nvPr/>
              </p:nvSpPr>
              <p:spPr bwMode="auto">
                <a:xfrm>
                  <a:off x="4034" y="3187"/>
                  <a:ext cx="703" cy="1"/>
                </a:xfrm>
                <a:custGeom>
                  <a:avLst/>
                  <a:gdLst/>
                  <a:ahLst/>
                  <a:cxnLst>
                    <a:cxn ang="0">
                      <a:pos x="4221" y="6"/>
                    </a:cxn>
                    <a:cxn ang="0">
                      <a:pos x="146" y="6"/>
                    </a:cxn>
                    <a:cxn ang="0">
                      <a:pos x="0" y="0"/>
                    </a:cxn>
                    <a:cxn ang="0">
                      <a:pos x="4229" y="0"/>
                    </a:cxn>
                    <a:cxn ang="0">
                      <a:pos x="4221" y="6"/>
                    </a:cxn>
                  </a:cxnLst>
                  <a:rect l="0" t="0" r="r" b="b"/>
                  <a:pathLst>
                    <a:path w="4229" h="6">
                      <a:moveTo>
                        <a:pt x="4221" y="6"/>
                      </a:moveTo>
                      <a:lnTo>
                        <a:pt x="146" y="6"/>
                      </a:lnTo>
                      <a:lnTo>
                        <a:pt x="0" y="0"/>
                      </a:lnTo>
                      <a:lnTo>
                        <a:pt x="4229" y="0"/>
                      </a:lnTo>
                      <a:lnTo>
                        <a:pt x="4221"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7" name="Freeform 702"/>
                <p:cNvSpPr>
                  <a:spLocks noChangeAspect="1"/>
                </p:cNvSpPr>
                <p:nvPr/>
              </p:nvSpPr>
              <p:spPr bwMode="auto">
                <a:xfrm>
                  <a:off x="4026" y="3187"/>
                  <a:ext cx="712" cy="1"/>
                </a:xfrm>
                <a:custGeom>
                  <a:avLst/>
                  <a:gdLst/>
                  <a:ahLst/>
                  <a:cxnLst>
                    <a:cxn ang="0">
                      <a:pos x="4277" y="5"/>
                    </a:cxn>
                    <a:cxn ang="0">
                      <a:pos x="125" y="5"/>
                    </a:cxn>
                    <a:cxn ang="0">
                      <a:pos x="0" y="1"/>
                    </a:cxn>
                    <a:cxn ang="0">
                      <a:pos x="2" y="0"/>
                    </a:cxn>
                    <a:cxn ang="0">
                      <a:pos x="4284" y="0"/>
                    </a:cxn>
                    <a:cxn ang="0">
                      <a:pos x="4277" y="5"/>
                    </a:cxn>
                  </a:cxnLst>
                  <a:rect l="0" t="0" r="r" b="b"/>
                  <a:pathLst>
                    <a:path w="4284" h="5">
                      <a:moveTo>
                        <a:pt x="4277" y="5"/>
                      </a:moveTo>
                      <a:lnTo>
                        <a:pt x="125" y="5"/>
                      </a:lnTo>
                      <a:lnTo>
                        <a:pt x="0" y="1"/>
                      </a:lnTo>
                      <a:lnTo>
                        <a:pt x="2" y="0"/>
                      </a:lnTo>
                      <a:lnTo>
                        <a:pt x="4284" y="0"/>
                      </a:lnTo>
                      <a:lnTo>
                        <a:pt x="4277"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8" name="Freeform 703"/>
                <p:cNvSpPr>
                  <a:spLocks noChangeAspect="1"/>
                </p:cNvSpPr>
                <p:nvPr/>
              </p:nvSpPr>
              <p:spPr bwMode="auto">
                <a:xfrm>
                  <a:off x="4026" y="3186"/>
                  <a:ext cx="712" cy="1"/>
                </a:xfrm>
                <a:custGeom>
                  <a:avLst/>
                  <a:gdLst/>
                  <a:ahLst/>
                  <a:cxnLst>
                    <a:cxn ang="0">
                      <a:pos x="4281" y="5"/>
                    </a:cxn>
                    <a:cxn ang="0">
                      <a:pos x="52" y="5"/>
                    </a:cxn>
                    <a:cxn ang="0">
                      <a:pos x="0" y="4"/>
                    </a:cxn>
                    <a:cxn ang="0">
                      <a:pos x="10" y="0"/>
                    </a:cxn>
                    <a:cxn ang="0">
                      <a:pos x="4289" y="0"/>
                    </a:cxn>
                    <a:cxn ang="0">
                      <a:pos x="4281" y="5"/>
                    </a:cxn>
                  </a:cxnLst>
                  <a:rect l="0" t="0" r="r" b="b"/>
                  <a:pathLst>
                    <a:path w="4289" h="5">
                      <a:moveTo>
                        <a:pt x="4281" y="5"/>
                      </a:moveTo>
                      <a:lnTo>
                        <a:pt x="52" y="5"/>
                      </a:lnTo>
                      <a:lnTo>
                        <a:pt x="0" y="4"/>
                      </a:lnTo>
                      <a:lnTo>
                        <a:pt x="10" y="0"/>
                      </a:lnTo>
                      <a:lnTo>
                        <a:pt x="4289" y="0"/>
                      </a:lnTo>
                      <a:lnTo>
                        <a:pt x="4281"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9" name="Freeform 704"/>
                <p:cNvSpPr>
                  <a:spLocks noChangeAspect="1"/>
                </p:cNvSpPr>
                <p:nvPr/>
              </p:nvSpPr>
              <p:spPr bwMode="auto">
                <a:xfrm>
                  <a:off x="4026" y="3186"/>
                  <a:ext cx="713" cy="1"/>
                </a:xfrm>
                <a:custGeom>
                  <a:avLst/>
                  <a:gdLst/>
                  <a:ahLst/>
                  <a:cxnLst>
                    <a:cxn ang="0">
                      <a:pos x="4282" y="7"/>
                    </a:cxn>
                    <a:cxn ang="0">
                      <a:pos x="0" y="7"/>
                    </a:cxn>
                    <a:cxn ang="0">
                      <a:pos x="14" y="0"/>
                    </a:cxn>
                    <a:cxn ang="0">
                      <a:pos x="4291" y="0"/>
                    </a:cxn>
                    <a:cxn ang="0">
                      <a:pos x="4282" y="7"/>
                    </a:cxn>
                  </a:cxnLst>
                  <a:rect l="0" t="0" r="r" b="b"/>
                  <a:pathLst>
                    <a:path w="4291" h="7">
                      <a:moveTo>
                        <a:pt x="4282" y="7"/>
                      </a:moveTo>
                      <a:lnTo>
                        <a:pt x="0" y="7"/>
                      </a:lnTo>
                      <a:lnTo>
                        <a:pt x="14" y="0"/>
                      </a:lnTo>
                      <a:lnTo>
                        <a:pt x="4291" y="0"/>
                      </a:lnTo>
                      <a:lnTo>
                        <a:pt x="4282" y="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0" name="Freeform 705"/>
                <p:cNvSpPr>
                  <a:spLocks noChangeAspect="1"/>
                </p:cNvSpPr>
                <p:nvPr/>
              </p:nvSpPr>
              <p:spPr bwMode="auto">
                <a:xfrm>
                  <a:off x="4027" y="3185"/>
                  <a:ext cx="713" cy="1"/>
                </a:xfrm>
                <a:custGeom>
                  <a:avLst/>
                  <a:gdLst/>
                  <a:ahLst/>
                  <a:cxnLst>
                    <a:cxn ang="0">
                      <a:pos x="4279" y="6"/>
                    </a:cxn>
                    <a:cxn ang="0">
                      <a:pos x="0" y="6"/>
                    </a:cxn>
                    <a:cxn ang="0">
                      <a:pos x="14" y="0"/>
                    </a:cxn>
                    <a:cxn ang="0">
                      <a:pos x="4287" y="0"/>
                    </a:cxn>
                    <a:cxn ang="0">
                      <a:pos x="4279" y="6"/>
                    </a:cxn>
                  </a:cxnLst>
                  <a:rect l="0" t="0" r="r" b="b"/>
                  <a:pathLst>
                    <a:path w="4287" h="6">
                      <a:moveTo>
                        <a:pt x="4279" y="6"/>
                      </a:moveTo>
                      <a:lnTo>
                        <a:pt x="0" y="6"/>
                      </a:lnTo>
                      <a:lnTo>
                        <a:pt x="14" y="0"/>
                      </a:lnTo>
                      <a:lnTo>
                        <a:pt x="4287" y="0"/>
                      </a:lnTo>
                      <a:lnTo>
                        <a:pt x="4279" y="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1" name="Freeform 706"/>
                <p:cNvSpPr>
                  <a:spLocks noChangeAspect="1"/>
                </p:cNvSpPr>
                <p:nvPr/>
              </p:nvSpPr>
              <p:spPr bwMode="auto">
                <a:xfrm>
                  <a:off x="4028" y="3185"/>
                  <a:ext cx="712" cy="1"/>
                </a:xfrm>
                <a:custGeom>
                  <a:avLst/>
                  <a:gdLst/>
                  <a:ahLst/>
                  <a:cxnLst>
                    <a:cxn ang="0">
                      <a:pos x="4277" y="5"/>
                    </a:cxn>
                    <a:cxn ang="0">
                      <a:pos x="0" y="5"/>
                    </a:cxn>
                    <a:cxn ang="0">
                      <a:pos x="16" y="0"/>
                    </a:cxn>
                    <a:cxn ang="0">
                      <a:pos x="4285" y="0"/>
                    </a:cxn>
                    <a:cxn ang="0">
                      <a:pos x="4277" y="5"/>
                    </a:cxn>
                  </a:cxnLst>
                  <a:rect l="0" t="0" r="r" b="b"/>
                  <a:pathLst>
                    <a:path w="4285" h="5">
                      <a:moveTo>
                        <a:pt x="4277" y="5"/>
                      </a:moveTo>
                      <a:lnTo>
                        <a:pt x="0" y="5"/>
                      </a:lnTo>
                      <a:lnTo>
                        <a:pt x="16" y="0"/>
                      </a:lnTo>
                      <a:lnTo>
                        <a:pt x="4285" y="0"/>
                      </a:lnTo>
                      <a:lnTo>
                        <a:pt x="4277" y="5"/>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2" name="Freeform 707"/>
                <p:cNvSpPr>
                  <a:spLocks noChangeAspect="1"/>
                </p:cNvSpPr>
                <p:nvPr/>
              </p:nvSpPr>
              <p:spPr bwMode="auto">
                <a:xfrm>
                  <a:off x="4030" y="3184"/>
                  <a:ext cx="711" cy="1"/>
                </a:xfrm>
                <a:custGeom>
                  <a:avLst/>
                  <a:gdLst/>
                  <a:ahLst/>
                  <a:cxnLst>
                    <a:cxn ang="0">
                      <a:pos x="4273" y="6"/>
                    </a:cxn>
                    <a:cxn ang="0">
                      <a:pos x="0" y="6"/>
                    </a:cxn>
                    <a:cxn ang="0">
                      <a:pos x="14" y="0"/>
                    </a:cxn>
                    <a:cxn ang="0">
                      <a:pos x="4281" y="0"/>
                    </a:cxn>
                    <a:cxn ang="0">
                      <a:pos x="4273" y="6"/>
                    </a:cxn>
                  </a:cxnLst>
                  <a:rect l="0" t="0" r="r" b="b"/>
                  <a:pathLst>
                    <a:path w="4281" h="6">
                      <a:moveTo>
                        <a:pt x="4273" y="6"/>
                      </a:moveTo>
                      <a:lnTo>
                        <a:pt x="0" y="6"/>
                      </a:lnTo>
                      <a:lnTo>
                        <a:pt x="14" y="0"/>
                      </a:lnTo>
                      <a:lnTo>
                        <a:pt x="4281" y="0"/>
                      </a:lnTo>
                      <a:lnTo>
                        <a:pt x="4273" y="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3" name="Freeform 708"/>
                <p:cNvSpPr>
                  <a:spLocks noChangeAspect="1"/>
                </p:cNvSpPr>
                <p:nvPr/>
              </p:nvSpPr>
              <p:spPr bwMode="auto">
                <a:xfrm>
                  <a:off x="4031" y="3184"/>
                  <a:ext cx="711" cy="1"/>
                </a:xfrm>
                <a:custGeom>
                  <a:avLst/>
                  <a:gdLst/>
                  <a:ahLst/>
                  <a:cxnLst>
                    <a:cxn ang="0">
                      <a:pos x="4269" y="5"/>
                    </a:cxn>
                    <a:cxn ang="0">
                      <a:pos x="0" y="5"/>
                    </a:cxn>
                    <a:cxn ang="0">
                      <a:pos x="14" y="0"/>
                    </a:cxn>
                    <a:cxn ang="0">
                      <a:pos x="4277" y="0"/>
                    </a:cxn>
                    <a:cxn ang="0">
                      <a:pos x="4269" y="5"/>
                    </a:cxn>
                  </a:cxnLst>
                  <a:rect l="0" t="0" r="r" b="b"/>
                  <a:pathLst>
                    <a:path w="4277" h="5">
                      <a:moveTo>
                        <a:pt x="4269" y="5"/>
                      </a:moveTo>
                      <a:lnTo>
                        <a:pt x="0" y="5"/>
                      </a:lnTo>
                      <a:lnTo>
                        <a:pt x="14" y="0"/>
                      </a:lnTo>
                      <a:lnTo>
                        <a:pt x="4277" y="0"/>
                      </a:lnTo>
                      <a:lnTo>
                        <a:pt x="4269" y="5"/>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4" name="Freeform 709"/>
                <p:cNvSpPr>
                  <a:spLocks noChangeAspect="1"/>
                </p:cNvSpPr>
                <p:nvPr/>
              </p:nvSpPr>
              <p:spPr bwMode="auto">
                <a:xfrm>
                  <a:off x="4032" y="3183"/>
                  <a:ext cx="710" cy="1"/>
                </a:xfrm>
                <a:custGeom>
                  <a:avLst/>
                  <a:gdLst/>
                  <a:ahLst/>
                  <a:cxnLst>
                    <a:cxn ang="0">
                      <a:pos x="4267" y="6"/>
                    </a:cxn>
                    <a:cxn ang="0">
                      <a:pos x="0" y="6"/>
                    </a:cxn>
                    <a:cxn ang="0">
                      <a:pos x="14" y="0"/>
                    </a:cxn>
                    <a:cxn ang="0">
                      <a:pos x="4276" y="0"/>
                    </a:cxn>
                    <a:cxn ang="0">
                      <a:pos x="4267" y="6"/>
                    </a:cxn>
                  </a:cxnLst>
                  <a:rect l="0" t="0" r="r" b="b"/>
                  <a:pathLst>
                    <a:path w="4276" h="6">
                      <a:moveTo>
                        <a:pt x="4267" y="6"/>
                      </a:moveTo>
                      <a:lnTo>
                        <a:pt x="0" y="6"/>
                      </a:lnTo>
                      <a:lnTo>
                        <a:pt x="14" y="0"/>
                      </a:lnTo>
                      <a:lnTo>
                        <a:pt x="4276" y="0"/>
                      </a:lnTo>
                      <a:lnTo>
                        <a:pt x="4267" y="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5" name="Freeform 710"/>
                <p:cNvSpPr>
                  <a:spLocks noChangeAspect="1"/>
                </p:cNvSpPr>
                <p:nvPr/>
              </p:nvSpPr>
              <p:spPr bwMode="auto">
                <a:xfrm>
                  <a:off x="4033" y="3183"/>
                  <a:ext cx="710" cy="1"/>
                </a:xfrm>
                <a:custGeom>
                  <a:avLst/>
                  <a:gdLst/>
                  <a:ahLst/>
                  <a:cxnLst>
                    <a:cxn ang="0">
                      <a:pos x="4263" y="7"/>
                    </a:cxn>
                    <a:cxn ang="0">
                      <a:pos x="0" y="7"/>
                    </a:cxn>
                    <a:cxn ang="0">
                      <a:pos x="14" y="0"/>
                    </a:cxn>
                    <a:cxn ang="0">
                      <a:pos x="4271" y="0"/>
                    </a:cxn>
                    <a:cxn ang="0">
                      <a:pos x="4263" y="7"/>
                    </a:cxn>
                  </a:cxnLst>
                  <a:rect l="0" t="0" r="r" b="b"/>
                  <a:pathLst>
                    <a:path w="4271" h="7">
                      <a:moveTo>
                        <a:pt x="4263" y="7"/>
                      </a:moveTo>
                      <a:lnTo>
                        <a:pt x="0" y="7"/>
                      </a:lnTo>
                      <a:lnTo>
                        <a:pt x="14" y="0"/>
                      </a:lnTo>
                      <a:lnTo>
                        <a:pt x="4271" y="0"/>
                      </a:lnTo>
                      <a:lnTo>
                        <a:pt x="4263"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6" name="Freeform 711"/>
                <p:cNvSpPr>
                  <a:spLocks noChangeAspect="1"/>
                </p:cNvSpPr>
                <p:nvPr/>
              </p:nvSpPr>
              <p:spPr bwMode="auto">
                <a:xfrm>
                  <a:off x="4034" y="3182"/>
                  <a:ext cx="710" cy="1"/>
                </a:xfrm>
                <a:custGeom>
                  <a:avLst/>
                  <a:gdLst/>
                  <a:ahLst/>
                  <a:cxnLst>
                    <a:cxn ang="0">
                      <a:pos x="4262" y="6"/>
                    </a:cxn>
                    <a:cxn ang="0">
                      <a:pos x="0" y="6"/>
                    </a:cxn>
                    <a:cxn ang="0">
                      <a:pos x="15" y="0"/>
                    </a:cxn>
                    <a:cxn ang="0">
                      <a:pos x="4269" y="0"/>
                    </a:cxn>
                    <a:cxn ang="0">
                      <a:pos x="4262" y="6"/>
                    </a:cxn>
                  </a:cxnLst>
                  <a:rect l="0" t="0" r="r" b="b"/>
                  <a:pathLst>
                    <a:path w="4269" h="6">
                      <a:moveTo>
                        <a:pt x="4262" y="6"/>
                      </a:moveTo>
                      <a:lnTo>
                        <a:pt x="0" y="6"/>
                      </a:lnTo>
                      <a:lnTo>
                        <a:pt x="15" y="0"/>
                      </a:lnTo>
                      <a:lnTo>
                        <a:pt x="4269" y="0"/>
                      </a:lnTo>
                      <a:lnTo>
                        <a:pt x="4262" y="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7" name="Freeform 712"/>
                <p:cNvSpPr>
                  <a:spLocks noChangeAspect="1"/>
                </p:cNvSpPr>
                <p:nvPr/>
              </p:nvSpPr>
              <p:spPr bwMode="auto">
                <a:xfrm>
                  <a:off x="4035" y="3182"/>
                  <a:ext cx="709" cy="1"/>
                </a:xfrm>
                <a:custGeom>
                  <a:avLst/>
                  <a:gdLst/>
                  <a:ahLst/>
                  <a:cxnLst>
                    <a:cxn ang="0">
                      <a:pos x="4257" y="5"/>
                    </a:cxn>
                    <a:cxn ang="0">
                      <a:pos x="0" y="5"/>
                    </a:cxn>
                    <a:cxn ang="0">
                      <a:pos x="14" y="0"/>
                    </a:cxn>
                    <a:cxn ang="0">
                      <a:pos x="4266" y="0"/>
                    </a:cxn>
                    <a:cxn ang="0">
                      <a:pos x="4257" y="5"/>
                    </a:cxn>
                  </a:cxnLst>
                  <a:rect l="0" t="0" r="r" b="b"/>
                  <a:pathLst>
                    <a:path w="4266" h="5">
                      <a:moveTo>
                        <a:pt x="4257" y="5"/>
                      </a:moveTo>
                      <a:lnTo>
                        <a:pt x="0" y="5"/>
                      </a:lnTo>
                      <a:lnTo>
                        <a:pt x="14" y="0"/>
                      </a:lnTo>
                      <a:lnTo>
                        <a:pt x="4266" y="0"/>
                      </a:lnTo>
                      <a:lnTo>
                        <a:pt x="4257" y="5"/>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8" name="Freeform 713"/>
                <p:cNvSpPr>
                  <a:spLocks noChangeAspect="1"/>
                </p:cNvSpPr>
                <p:nvPr/>
              </p:nvSpPr>
              <p:spPr bwMode="auto">
                <a:xfrm>
                  <a:off x="4037" y="3181"/>
                  <a:ext cx="708" cy="1"/>
                </a:xfrm>
                <a:custGeom>
                  <a:avLst/>
                  <a:gdLst/>
                  <a:ahLst/>
                  <a:cxnLst>
                    <a:cxn ang="0">
                      <a:pos x="4254" y="6"/>
                    </a:cxn>
                    <a:cxn ang="0">
                      <a:pos x="0" y="6"/>
                    </a:cxn>
                    <a:cxn ang="0">
                      <a:pos x="14" y="0"/>
                    </a:cxn>
                    <a:cxn ang="0">
                      <a:pos x="4263" y="0"/>
                    </a:cxn>
                    <a:cxn ang="0">
                      <a:pos x="4254" y="6"/>
                    </a:cxn>
                  </a:cxnLst>
                  <a:rect l="0" t="0" r="r" b="b"/>
                  <a:pathLst>
                    <a:path w="4263" h="6">
                      <a:moveTo>
                        <a:pt x="4254" y="6"/>
                      </a:moveTo>
                      <a:lnTo>
                        <a:pt x="0" y="6"/>
                      </a:lnTo>
                      <a:lnTo>
                        <a:pt x="14" y="0"/>
                      </a:lnTo>
                      <a:lnTo>
                        <a:pt x="4263" y="0"/>
                      </a:lnTo>
                      <a:lnTo>
                        <a:pt x="4254" y="6"/>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9" name="Freeform 714"/>
                <p:cNvSpPr>
                  <a:spLocks noChangeAspect="1"/>
                </p:cNvSpPr>
                <p:nvPr/>
              </p:nvSpPr>
              <p:spPr bwMode="auto">
                <a:xfrm>
                  <a:off x="4038" y="3181"/>
                  <a:ext cx="708" cy="1"/>
                </a:xfrm>
                <a:custGeom>
                  <a:avLst/>
                  <a:gdLst/>
                  <a:ahLst/>
                  <a:cxnLst>
                    <a:cxn ang="0">
                      <a:pos x="4252" y="7"/>
                    </a:cxn>
                    <a:cxn ang="0">
                      <a:pos x="0" y="7"/>
                    </a:cxn>
                    <a:cxn ang="0">
                      <a:pos x="15" y="0"/>
                    </a:cxn>
                    <a:cxn ang="0">
                      <a:pos x="4260" y="0"/>
                    </a:cxn>
                    <a:cxn ang="0">
                      <a:pos x="4252" y="7"/>
                    </a:cxn>
                  </a:cxnLst>
                  <a:rect l="0" t="0" r="r" b="b"/>
                  <a:pathLst>
                    <a:path w="4260" h="7">
                      <a:moveTo>
                        <a:pt x="4252" y="7"/>
                      </a:moveTo>
                      <a:lnTo>
                        <a:pt x="0" y="7"/>
                      </a:lnTo>
                      <a:lnTo>
                        <a:pt x="15" y="0"/>
                      </a:lnTo>
                      <a:lnTo>
                        <a:pt x="4260" y="0"/>
                      </a:lnTo>
                      <a:lnTo>
                        <a:pt x="4252" y="7"/>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0" name="Freeform 715"/>
                <p:cNvSpPr>
                  <a:spLocks noChangeAspect="1"/>
                </p:cNvSpPr>
                <p:nvPr/>
              </p:nvSpPr>
              <p:spPr bwMode="auto">
                <a:xfrm>
                  <a:off x="4039" y="3180"/>
                  <a:ext cx="707" cy="1"/>
                </a:xfrm>
                <a:custGeom>
                  <a:avLst/>
                  <a:gdLst/>
                  <a:ahLst/>
                  <a:cxnLst>
                    <a:cxn ang="0">
                      <a:pos x="4249" y="5"/>
                    </a:cxn>
                    <a:cxn ang="0">
                      <a:pos x="0" y="5"/>
                    </a:cxn>
                    <a:cxn ang="0">
                      <a:pos x="14" y="0"/>
                    </a:cxn>
                    <a:cxn ang="0">
                      <a:pos x="4256" y="0"/>
                    </a:cxn>
                    <a:cxn ang="0">
                      <a:pos x="4249" y="5"/>
                    </a:cxn>
                  </a:cxnLst>
                  <a:rect l="0" t="0" r="r" b="b"/>
                  <a:pathLst>
                    <a:path w="4256" h="5">
                      <a:moveTo>
                        <a:pt x="4249" y="5"/>
                      </a:moveTo>
                      <a:lnTo>
                        <a:pt x="0" y="5"/>
                      </a:lnTo>
                      <a:lnTo>
                        <a:pt x="14" y="0"/>
                      </a:lnTo>
                      <a:lnTo>
                        <a:pt x="4256" y="0"/>
                      </a:lnTo>
                      <a:lnTo>
                        <a:pt x="4249" y="5"/>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1" name="Freeform 716"/>
                <p:cNvSpPr>
                  <a:spLocks noChangeAspect="1"/>
                </p:cNvSpPr>
                <p:nvPr/>
              </p:nvSpPr>
              <p:spPr bwMode="auto">
                <a:xfrm>
                  <a:off x="4040" y="3180"/>
                  <a:ext cx="707" cy="1"/>
                </a:xfrm>
                <a:custGeom>
                  <a:avLst/>
                  <a:gdLst/>
                  <a:ahLst/>
                  <a:cxnLst>
                    <a:cxn ang="0">
                      <a:pos x="4245" y="5"/>
                    </a:cxn>
                    <a:cxn ang="0">
                      <a:pos x="0" y="5"/>
                    </a:cxn>
                    <a:cxn ang="0">
                      <a:pos x="14" y="0"/>
                    </a:cxn>
                    <a:cxn ang="0">
                      <a:pos x="4253" y="0"/>
                    </a:cxn>
                    <a:cxn ang="0">
                      <a:pos x="4245" y="5"/>
                    </a:cxn>
                  </a:cxnLst>
                  <a:rect l="0" t="0" r="r" b="b"/>
                  <a:pathLst>
                    <a:path w="4253" h="5">
                      <a:moveTo>
                        <a:pt x="4245" y="5"/>
                      </a:moveTo>
                      <a:lnTo>
                        <a:pt x="0" y="5"/>
                      </a:lnTo>
                      <a:lnTo>
                        <a:pt x="14" y="0"/>
                      </a:lnTo>
                      <a:lnTo>
                        <a:pt x="4253" y="0"/>
                      </a:lnTo>
                      <a:lnTo>
                        <a:pt x="4245" y="5"/>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2" name="Freeform 717"/>
                <p:cNvSpPr>
                  <a:spLocks noChangeAspect="1"/>
                </p:cNvSpPr>
                <p:nvPr/>
              </p:nvSpPr>
              <p:spPr bwMode="auto">
                <a:xfrm>
                  <a:off x="4041" y="3179"/>
                  <a:ext cx="707" cy="1"/>
                </a:xfrm>
                <a:custGeom>
                  <a:avLst/>
                  <a:gdLst/>
                  <a:ahLst/>
                  <a:cxnLst>
                    <a:cxn ang="0">
                      <a:pos x="4242" y="7"/>
                    </a:cxn>
                    <a:cxn ang="0">
                      <a:pos x="0" y="7"/>
                    </a:cxn>
                    <a:cxn ang="0">
                      <a:pos x="14" y="0"/>
                    </a:cxn>
                    <a:cxn ang="0">
                      <a:pos x="4251" y="0"/>
                    </a:cxn>
                    <a:cxn ang="0">
                      <a:pos x="4242" y="7"/>
                    </a:cxn>
                  </a:cxnLst>
                  <a:rect l="0" t="0" r="r" b="b"/>
                  <a:pathLst>
                    <a:path w="4251" h="7">
                      <a:moveTo>
                        <a:pt x="4242" y="7"/>
                      </a:moveTo>
                      <a:lnTo>
                        <a:pt x="0" y="7"/>
                      </a:lnTo>
                      <a:lnTo>
                        <a:pt x="14" y="0"/>
                      </a:lnTo>
                      <a:lnTo>
                        <a:pt x="4251" y="0"/>
                      </a:lnTo>
                      <a:lnTo>
                        <a:pt x="4242" y="7"/>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3" name="Freeform 718"/>
                <p:cNvSpPr>
                  <a:spLocks noChangeAspect="1"/>
                </p:cNvSpPr>
                <p:nvPr/>
              </p:nvSpPr>
              <p:spPr bwMode="auto">
                <a:xfrm>
                  <a:off x="4043" y="3179"/>
                  <a:ext cx="706" cy="1"/>
                </a:xfrm>
                <a:custGeom>
                  <a:avLst/>
                  <a:gdLst/>
                  <a:ahLst/>
                  <a:cxnLst>
                    <a:cxn ang="0">
                      <a:pos x="4239" y="6"/>
                    </a:cxn>
                    <a:cxn ang="0">
                      <a:pos x="0" y="6"/>
                    </a:cxn>
                    <a:cxn ang="0">
                      <a:pos x="14" y="0"/>
                    </a:cxn>
                    <a:cxn ang="0">
                      <a:pos x="4247" y="0"/>
                    </a:cxn>
                    <a:cxn ang="0">
                      <a:pos x="4239" y="6"/>
                    </a:cxn>
                  </a:cxnLst>
                  <a:rect l="0" t="0" r="r" b="b"/>
                  <a:pathLst>
                    <a:path w="4247" h="6">
                      <a:moveTo>
                        <a:pt x="4239" y="6"/>
                      </a:moveTo>
                      <a:lnTo>
                        <a:pt x="0" y="6"/>
                      </a:lnTo>
                      <a:lnTo>
                        <a:pt x="14" y="0"/>
                      </a:lnTo>
                      <a:lnTo>
                        <a:pt x="4247" y="0"/>
                      </a:lnTo>
                      <a:lnTo>
                        <a:pt x="4239" y="6"/>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4" name="Freeform 719"/>
                <p:cNvSpPr>
                  <a:spLocks noChangeAspect="1"/>
                </p:cNvSpPr>
                <p:nvPr/>
              </p:nvSpPr>
              <p:spPr bwMode="auto">
                <a:xfrm>
                  <a:off x="4044" y="3178"/>
                  <a:ext cx="705" cy="1"/>
                </a:xfrm>
                <a:custGeom>
                  <a:avLst/>
                  <a:gdLst/>
                  <a:ahLst/>
                  <a:cxnLst>
                    <a:cxn ang="0">
                      <a:pos x="4237" y="5"/>
                    </a:cxn>
                    <a:cxn ang="0">
                      <a:pos x="0" y="5"/>
                    </a:cxn>
                    <a:cxn ang="0">
                      <a:pos x="15" y="0"/>
                    </a:cxn>
                    <a:cxn ang="0">
                      <a:pos x="4245" y="0"/>
                    </a:cxn>
                    <a:cxn ang="0">
                      <a:pos x="4237" y="5"/>
                    </a:cxn>
                  </a:cxnLst>
                  <a:rect l="0" t="0" r="r" b="b"/>
                  <a:pathLst>
                    <a:path w="4245" h="5">
                      <a:moveTo>
                        <a:pt x="4237" y="5"/>
                      </a:moveTo>
                      <a:lnTo>
                        <a:pt x="0" y="5"/>
                      </a:lnTo>
                      <a:lnTo>
                        <a:pt x="15" y="0"/>
                      </a:lnTo>
                      <a:lnTo>
                        <a:pt x="4245" y="0"/>
                      </a:lnTo>
                      <a:lnTo>
                        <a:pt x="4237" y="5"/>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5" name="Freeform 720"/>
                <p:cNvSpPr>
                  <a:spLocks noChangeAspect="1"/>
                </p:cNvSpPr>
                <p:nvPr/>
              </p:nvSpPr>
              <p:spPr bwMode="auto">
                <a:xfrm>
                  <a:off x="4045" y="3178"/>
                  <a:ext cx="705" cy="1"/>
                </a:xfrm>
                <a:custGeom>
                  <a:avLst/>
                  <a:gdLst/>
                  <a:ahLst/>
                  <a:cxnLst>
                    <a:cxn ang="0">
                      <a:pos x="4233" y="6"/>
                    </a:cxn>
                    <a:cxn ang="0">
                      <a:pos x="0" y="6"/>
                    </a:cxn>
                    <a:cxn ang="0">
                      <a:pos x="14" y="0"/>
                    </a:cxn>
                    <a:cxn ang="0">
                      <a:pos x="4241" y="0"/>
                    </a:cxn>
                    <a:cxn ang="0">
                      <a:pos x="4233" y="6"/>
                    </a:cxn>
                  </a:cxnLst>
                  <a:rect l="0" t="0" r="r" b="b"/>
                  <a:pathLst>
                    <a:path w="4241" h="6">
                      <a:moveTo>
                        <a:pt x="4233" y="6"/>
                      </a:moveTo>
                      <a:lnTo>
                        <a:pt x="0" y="6"/>
                      </a:lnTo>
                      <a:lnTo>
                        <a:pt x="14" y="0"/>
                      </a:lnTo>
                      <a:lnTo>
                        <a:pt x="4241" y="0"/>
                      </a:lnTo>
                      <a:lnTo>
                        <a:pt x="4233" y="6"/>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6" name="Freeform 721"/>
                <p:cNvSpPr>
                  <a:spLocks noChangeAspect="1"/>
                </p:cNvSpPr>
                <p:nvPr/>
              </p:nvSpPr>
              <p:spPr bwMode="auto">
                <a:xfrm>
                  <a:off x="4046" y="3177"/>
                  <a:ext cx="705" cy="1"/>
                </a:xfrm>
                <a:custGeom>
                  <a:avLst/>
                  <a:gdLst/>
                  <a:ahLst/>
                  <a:cxnLst>
                    <a:cxn ang="0">
                      <a:pos x="4230" y="5"/>
                    </a:cxn>
                    <a:cxn ang="0">
                      <a:pos x="0" y="5"/>
                    </a:cxn>
                    <a:cxn ang="0">
                      <a:pos x="15" y="0"/>
                    </a:cxn>
                    <a:cxn ang="0">
                      <a:pos x="4238" y="0"/>
                    </a:cxn>
                    <a:cxn ang="0">
                      <a:pos x="4230" y="5"/>
                    </a:cxn>
                  </a:cxnLst>
                  <a:rect l="0" t="0" r="r" b="b"/>
                  <a:pathLst>
                    <a:path w="4238" h="5">
                      <a:moveTo>
                        <a:pt x="4230" y="5"/>
                      </a:moveTo>
                      <a:lnTo>
                        <a:pt x="0" y="5"/>
                      </a:lnTo>
                      <a:lnTo>
                        <a:pt x="15" y="0"/>
                      </a:lnTo>
                      <a:lnTo>
                        <a:pt x="4238" y="0"/>
                      </a:lnTo>
                      <a:lnTo>
                        <a:pt x="4230" y="5"/>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7" name="Freeform 722"/>
                <p:cNvSpPr>
                  <a:spLocks noChangeAspect="1"/>
                </p:cNvSpPr>
                <p:nvPr/>
              </p:nvSpPr>
              <p:spPr bwMode="auto">
                <a:xfrm>
                  <a:off x="4047" y="3177"/>
                  <a:ext cx="704" cy="1"/>
                </a:xfrm>
                <a:custGeom>
                  <a:avLst/>
                  <a:gdLst/>
                  <a:ahLst/>
                  <a:cxnLst>
                    <a:cxn ang="0">
                      <a:pos x="4227" y="6"/>
                    </a:cxn>
                    <a:cxn ang="0">
                      <a:pos x="0" y="6"/>
                    </a:cxn>
                    <a:cxn ang="0">
                      <a:pos x="14" y="0"/>
                    </a:cxn>
                    <a:cxn ang="0">
                      <a:pos x="4236" y="0"/>
                    </a:cxn>
                    <a:cxn ang="0">
                      <a:pos x="4227" y="6"/>
                    </a:cxn>
                  </a:cxnLst>
                  <a:rect l="0" t="0" r="r" b="b"/>
                  <a:pathLst>
                    <a:path w="4236" h="6">
                      <a:moveTo>
                        <a:pt x="4227" y="6"/>
                      </a:moveTo>
                      <a:lnTo>
                        <a:pt x="0" y="6"/>
                      </a:lnTo>
                      <a:lnTo>
                        <a:pt x="14" y="0"/>
                      </a:lnTo>
                      <a:lnTo>
                        <a:pt x="4236" y="0"/>
                      </a:lnTo>
                      <a:lnTo>
                        <a:pt x="4227"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8" name="Freeform 723"/>
                <p:cNvSpPr>
                  <a:spLocks noChangeAspect="1"/>
                </p:cNvSpPr>
                <p:nvPr/>
              </p:nvSpPr>
              <p:spPr bwMode="auto">
                <a:xfrm>
                  <a:off x="4049" y="3176"/>
                  <a:ext cx="703" cy="1"/>
                </a:xfrm>
                <a:custGeom>
                  <a:avLst/>
                  <a:gdLst/>
                  <a:ahLst/>
                  <a:cxnLst>
                    <a:cxn ang="0">
                      <a:pos x="4223" y="7"/>
                    </a:cxn>
                    <a:cxn ang="0">
                      <a:pos x="0" y="7"/>
                    </a:cxn>
                    <a:cxn ang="0">
                      <a:pos x="14" y="0"/>
                    </a:cxn>
                    <a:cxn ang="0">
                      <a:pos x="4231" y="0"/>
                    </a:cxn>
                    <a:cxn ang="0">
                      <a:pos x="4223" y="7"/>
                    </a:cxn>
                  </a:cxnLst>
                  <a:rect l="0" t="0" r="r" b="b"/>
                  <a:pathLst>
                    <a:path w="4231" h="7">
                      <a:moveTo>
                        <a:pt x="4223" y="7"/>
                      </a:moveTo>
                      <a:lnTo>
                        <a:pt x="0" y="7"/>
                      </a:lnTo>
                      <a:lnTo>
                        <a:pt x="14" y="0"/>
                      </a:lnTo>
                      <a:lnTo>
                        <a:pt x="4231" y="0"/>
                      </a:lnTo>
                      <a:lnTo>
                        <a:pt x="4223"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9" name="Freeform 724"/>
                <p:cNvSpPr>
                  <a:spLocks noChangeAspect="1"/>
                </p:cNvSpPr>
                <p:nvPr/>
              </p:nvSpPr>
              <p:spPr bwMode="auto">
                <a:xfrm>
                  <a:off x="4050" y="3176"/>
                  <a:ext cx="703" cy="1"/>
                </a:xfrm>
                <a:custGeom>
                  <a:avLst/>
                  <a:gdLst/>
                  <a:ahLst/>
                  <a:cxnLst>
                    <a:cxn ang="0">
                      <a:pos x="4222" y="6"/>
                    </a:cxn>
                    <a:cxn ang="0">
                      <a:pos x="0" y="6"/>
                    </a:cxn>
                    <a:cxn ang="0">
                      <a:pos x="15" y="0"/>
                    </a:cxn>
                    <a:cxn ang="0">
                      <a:pos x="4229" y="0"/>
                    </a:cxn>
                    <a:cxn ang="0">
                      <a:pos x="4222" y="6"/>
                    </a:cxn>
                  </a:cxnLst>
                  <a:rect l="0" t="0" r="r" b="b"/>
                  <a:pathLst>
                    <a:path w="4229" h="6">
                      <a:moveTo>
                        <a:pt x="4222" y="6"/>
                      </a:moveTo>
                      <a:lnTo>
                        <a:pt x="0" y="6"/>
                      </a:lnTo>
                      <a:lnTo>
                        <a:pt x="15" y="0"/>
                      </a:lnTo>
                      <a:lnTo>
                        <a:pt x="4229" y="0"/>
                      </a:lnTo>
                      <a:lnTo>
                        <a:pt x="4222"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0" name="Freeform 725"/>
                <p:cNvSpPr>
                  <a:spLocks noChangeAspect="1"/>
                </p:cNvSpPr>
                <p:nvPr/>
              </p:nvSpPr>
              <p:spPr bwMode="auto">
                <a:xfrm>
                  <a:off x="4051" y="3175"/>
                  <a:ext cx="702" cy="1"/>
                </a:xfrm>
                <a:custGeom>
                  <a:avLst/>
                  <a:gdLst/>
                  <a:ahLst/>
                  <a:cxnLst>
                    <a:cxn ang="0">
                      <a:pos x="4217" y="5"/>
                    </a:cxn>
                    <a:cxn ang="0">
                      <a:pos x="0" y="5"/>
                    </a:cxn>
                    <a:cxn ang="0">
                      <a:pos x="14" y="0"/>
                    </a:cxn>
                    <a:cxn ang="0">
                      <a:pos x="4226" y="0"/>
                    </a:cxn>
                    <a:cxn ang="0">
                      <a:pos x="4217" y="5"/>
                    </a:cxn>
                  </a:cxnLst>
                  <a:rect l="0" t="0" r="r" b="b"/>
                  <a:pathLst>
                    <a:path w="4226" h="5">
                      <a:moveTo>
                        <a:pt x="4217" y="5"/>
                      </a:moveTo>
                      <a:lnTo>
                        <a:pt x="0" y="5"/>
                      </a:lnTo>
                      <a:lnTo>
                        <a:pt x="14" y="0"/>
                      </a:lnTo>
                      <a:lnTo>
                        <a:pt x="4226" y="0"/>
                      </a:lnTo>
                      <a:lnTo>
                        <a:pt x="4217" y="5"/>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1" name="Freeform 726"/>
                <p:cNvSpPr>
                  <a:spLocks noChangeAspect="1"/>
                </p:cNvSpPr>
                <p:nvPr/>
              </p:nvSpPr>
              <p:spPr bwMode="auto">
                <a:xfrm>
                  <a:off x="4052" y="3175"/>
                  <a:ext cx="702" cy="1"/>
                </a:xfrm>
                <a:custGeom>
                  <a:avLst/>
                  <a:gdLst/>
                  <a:ahLst/>
                  <a:cxnLst>
                    <a:cxn ang="0">
                      <a:pos x="4214" y="6"/>
                    </a:cxn>
                    <a:cxn ang="0">
                      <a:pos x="0" y="6"/>
                    </a:cxn>
                    <a:cxn ang="0">
                      <a:pos x="14" y="0"/>
                    </a:cxn>
                    <a:cxn ang="0">
                      <a:pos x="4223" y="0"/>
                    </a:cxn>
                    <a:cxn ang="0">
                      <a:pos x="4214" y="6"/>
                    </a:cxn>
                  </a:cxnLst>
                  <a:rect l="0" t="0" r="r" b="b"/>
                  <a:pathLst>
                    <a:path w="4223" h="6">
                      <a:moveTo>
                        <a:pt x="4214" y="6"/>
                      </a:moveTo>
                      <a:lnTo>
                        <a:pt x="0" y="6"/>
                      </a:lnTo>
                      <a:lnTo>
                        <a:pt x="14" y="0"/>
                      </a:lnTo>
                      <a:lnTo>
                        <a:pt x="4223" y="0"/>
                      </a:lnTo>
                      <a:lnTo>
                        <a:pt x="4214"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2" name="Freeform 727"/>
                <p:cNvSpPr>
                  <a:spLocks noChangeAspect="1"/>
                </p:cNvSpPr>
                <p:nvPr/>
              </p:nvSpPr>
              <p:spPr bwMode="auto">
                <a:xfrm>
                  <a:off x="4053" y="3174"/>
                  <a:ext cx="702" cy="1"/>
                </a:xfrm>
                <a:custGeom>
                  <a:avLst/>
                  <a:gdLst/>
                  <a:ahLst/>
                  <a:cxnLst>
                    <a:cxn ang="0">
                      <a:pos x="4212" y="7"/>
                    </a:cxn>
                    <a:cxn ang="0">
                      <a:pos x="0" y="7"/>
                    </a:cxn>
                    <a:cxn ang="0">
                      <a:pos x="14" y="0"/>
                    </a:cxn>
                    <a:cxn ang="0">
                      <a:pos x="4219" y="0"/>
                    </a:cxn>
                    <a:cxn ang="0">
                      <a:pos x="4212" y="7"/>
                    </a:cxn>
                  </a:cxnLst>
                  <a:rect l="0" t="0" r="r" b="b"/>
                  <a:pathLst>
                    <a:path w="4219" h="7">
                      <a:moveTo>
                        <a:pt x="4212" y="7"/>
                      </a:moveTo>
                      <a:lnTo>
                        <a:pt x="0" y="7"/>
                      </a:lnTo>
                      <a:lnTo>
                        <a:pt x="14" y="0"/>
                      </a:lnTo>
                      <a:lnTo>
                        <a:pt x="4219" y="0"/>
                      </a:lnTo>
                      <a:lnTo>
                        <a:pt x="4212"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3" name="Freeform 728"/>
                <p:cNvSpPr>
                  <a:spLocks noChangeAspect="1"/>
                </p:cNvSpPr>
                <p:nvPr/>
              </p:nvSpPr>
              <p:spPr bwMode="auto">
                <a:xfrm>
                  <a:off x="4055" y="3174"/>
                  <a:ext cx="700" cy="1"/>
                </a:xfrm>
                <a:custGeom>
                  <a:avLst/>
                  <a:gdLst/>
                  <a:ahLst/>
                  <a:cxnLst>
                    <a:cxn ang="0">
                      <a:pos x="4209" y="5"/>
                    </a:cxn>
                    <a:cxn ang="0">
                      <a:pos x="0" y="5"/>
                    </a:cxn>
                    <a:cxn ang="0">
                      <a:pos x="14" y="0"/>
                    </a:cxn>
                    <a:cxn ang="0">
                      <a:pos x="4216" y="0"/>
                    </a:cxn>
                    <a:cxn ang="0">
                      <a:pos x="4209" y="5"/>
                    </a:cxn>
                  </a:cxnLst>
                  <a:rect l="0" t="0" r="r" b="b"/>
                  <a:pathLst>
                    <a:path w="4216" h="5">
                      <a:moveTo>
                        <a:pt x="4209" y="5"/>
                      </a:moveTo>
                      <a:lnTo>
                        <a:pt x="0" y="5"/>
                      </a:lnTo>
                      <a:lnTo>
                        <a:pt x="14" y="0"/>
                      </a:lnTo>
                      <a:lnTo>
                        <a:pt x="4216" y="0"/>
                      </a:lnTo>
                      <a:lnTo>
                        <a:pt x="4209" y="5"/>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4" name="Freeform 729"/>
                <p:cNvSpPr>
                  <a:spLocks noChangeAspect="1"/>
                </p:cNvSpPr>
                <p:nvPr/>
              </p:nvSpPr>
              <p:spPr bwMode="auto">
                <a:xfrm>
                  <a:off x="4056" y="3173"/>
                  <a:ext cx="700" cy="1"/>
                </a:xfrm>
                <a:custGeom>
                  <a:avLst/>
                  <a:gdLst/>
                  <a:ahLst/>
                  <a:cxnLst>
                    <a:cxn ang="0">
                      <a:pos x="4205" y="5"/>
                    </a:cxn>
                    <a:cxn ang="0">
                      <a:pos x="0" y="5"/>
                    </a:cxn>
                    <a:cxn ang="0">
                      <a:pos x="15" y="0"/>
                    </a:cxn>
                    <a:cxn ang="0">
                      <a:pos x="4214" y="0"/>
                    </a:cxn>
                    <a:cxn ang="0">
                      <a:pos x="4205" y="5"/>
                    </a:cxn>
                  </a:cxnLst>
                  <a:rect l="0" t="0" r="r" b="b"/>
                  <a:pathLst>
                    <a:path w="4214" h="5">
                      <a:moveTo>
                        <a:pt x="4205" y="5"/>
                      </a:moveTo>
                      <a:lnTo>
                        <a:pt x="0" y="5"/>
                      </a:lnTo>
                      <a:lnTo>
                        <a:pt x="15" y="0"/>
                      </a:lnTo>
                      <a:lnTo>
                        <a:pt x="4214" y="0"/>
                      </a:lnTo>
                      <a:lnTo>
                        <a:pt x="4205" y="5"/>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5" name="Freeform 730"/>
                <p:cNvSpPr>
                  <a:spLocks noChangeAspect="1"/>
                </p:cNvSpPr>
                <p:nvPr/>
              </p:nvSpPr>
              <p:spPr bwMode="auto">
                <a:xfrm>
                  <a:off x="4057" y="3173"/>
                  <a:ext cx="700" cy="1"/>
                </a:xfrm>
                <a:custGeom>
                  <a:avLst/>
                  <a:gdLst/>
                  <a:ahLst/>
                  <a:cxnLst>
                    <a:cxn ang="0">
                      <a:pos x="4202" y="6"/>
                    </a:cxn>
                    <a:cxn ang="0">
                      <a:pos x="0" y="6"/>
                    </a:cxn>
                    <a:cxn ang="0">
                      <a:pos x="15" y="0"/>
                    </a:cxn>
                    <a:cxn ang="0">
                      <a:pos x="4211" y="0"/>
                    </a:cxn>
                    <a:cxn ang="0">
                      <a:pos x="4202" y="6"/>
                    </a:cxn>
                  </a:cxnLst>
                  <a:rect l="0" t="0" r="r" b="b"/>
                  <a:pathLst>
                    <a:path w="4211" h="6">
                      <a:moveTo>
                        <a:pt x="4202" y="6"/>
                      </a:moveTo>
                      <a:lnTo>
                        <a:pt x="0" y="6"/>
                      </a:lnTo>
                      <a:lnTo>
                        <a:pt x="15" y="0"/>
                      </a:lnTo>
                      <a:lnTo>
                        <a:pt x="4211" y="0"/>
                      </a:lnTo>
                      <a:lnTo>
                        <a:pt x="4202"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6" name="Freeform 731"/>
                <p:cNvSpPr>
                  <a:spLocks noChangeAspect="1"/>
                </p:cNvSpPr>
                <p:nvPr/>
              </p:nvSpPr>
              <p:spPr bwMode="auto">
                <a:xfrm>
                  <a:off x="4058" y="3173"/>
                  <a:ext cx="699" cy="1"/>
                </a:xfrm>
                <a:custGeom>
                  <a:avLst/>
                  <a:gdLst/>
                  <a:ahLst/>
                  <a:cxnLst>
                    <a:cxn ang="0">
                      <a:pos x="4199" y="6"/>
                    </a:cxn>
                    <a:cxn ang="0">
                      <a:pos x="0" y="6"/>
                    </a:cxn>
                    <a:cxn ang="0">
                      <a:pos x="14" y="0"/>
                    </a:cxn>
                    <a:cxn ang="0">
                      <a:pos x="4206" y="0"/>
                    </a:cxn>
                    <a:cxn ang="0">
                      <a:pos x="4199" y="6"/>
                    </a:cxn>
                  </a:cxnLst>
                  <a:rect l="0" t="0" r="r" b="b"/>
                  <a:pathLst>
                    <a:path w="4206" h="6">
                      <a:moveTo>
                        <a:pt x="4199" y="6"/>
                      </a:moveTo>
                      <a:lnTo>
                        <a:pt x="0" y="6"/>
                      </a:lnTo>
                      <a:lnTo>
                        <a:pt x="14" y="0"/>
                      </a:lnTo>
                      <a:lnTo>
                        <a:pt x="4206" y="0"/>
                      </a:lnTo>
                      <a:lnTo>
                        <a:pt x="4199"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7" name="Freeform 732"/>
                <p:cNvSpPr>
                  <a:spLocks noChangeAspect="1"/>
                </p:cNvSpPr>
                <p:nvPr/>
              </p:nvSpPr>
              <p:spPr bwMode="auto">
                <a:xfrm>
                  <a:off x="4059" y="3172"/>
                  <a:ext cx="699" cy="1"/>
                </a:xfrm>
                <a:custGeom>
                  <a:avLst/>
                  <a:gdLst/>
                  <a:ahLst/>
                  <a:cxnLst>
                    <a:cxn ang="0">
                      <a:pos x="4196" y="6"/>
                    </a:cxn>
                    <a:cxn ang="0">
                      <a:pos x="0" y="6"/>
                    </a:cxn>
                    <a:cxn ang="0">
                      <a:pos x="14" y="0"/>
                    </a:cxn>
                    <a:cxn ang="0">
                      <a:pos x="4204" y="0"/>
                    </a:cxn>
                    <a:cxn ang="0">
                      <a:pos x="4196" y="6"/>
                    </a:cxn>
                  </a:cxnLst>
                  <a:rect l="0" t="0" r="r" b="b"/>
                  <a:pathLst>
                    <a:path w="4204" h="6">
                      <a:moveTo>
                        <a:pt x="4196" y="6"/>
                      </a:moveTo>
                      <a:lnTo>
                        <a:pt x="0" y="6"/>
                      </a:lnTo>
                      <a:lnTo>
                        <a:pt x="14" y="0"/>
                      </a:lnTo>
                      <a:lnTo>
                        <a:pt x="4204" y="0"/>
                      </a:lnTo>
                      <a:lnTo>
                        <a:pt x="4196"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8" name="Freeform 733"/>
                <p:cNvSpPr>
                  <a:spLocks noChangeAspect="1"/>
                </p:cNvSpPr>
                <p:nvPr/>
              </p:nvSpPr>
              <p:spPr bwMode="auto">
                <a:xfrm>
                  <a:off x="4061" y="3171"/>
                  <a:ext cx="698" cy="2"/>
                </a:xfrm>
                <a:custGeom>
                  <a:avLst/>
                  <a:gdLst/>
                  <a:ahLst/>
                  <a:cxnLst>
                    <a:cxn ang="0">
                      <a:pos x="4192" y="6"/>
                    </a:cxn>
                    <a:cxn ang="0">
                      <a:pos x="0" y="6"/>
                    </a:cxn>
                    <a:cxn ang="0">
                      <a:pos x="14" y="0"/>
                    </a:cxn>
                    <a:cxn ang="0">
                      <a:pos x="4201" y="0"/>
                    </a:cxn>
                    <a:cxn ang="0">
                      <a:pos x="4192" y="6"/>
                    </a:cxn>
                  </a:cxnLst>
                  <a:rect l="0" t="0" r="r" b="b"/>
                  <a:pathLst>
                    <a:path w="4201" h="6">
                      <a:moveTo>
                        <a:pt x="4192" y="6"/>
                      </a:moveTo>
                      <a:lnTo>
                        <a:pt x="0" y="6"/>
                      </a:lnTo>
                      <a:lnTo>
                        <a:pt x="14" y="0"/>
                      </a:lnTo>
                      <a:lnTo>
                        <a:pt x="4201" y="0"/>
                      </a:lnTo>
                      <a:lnTo>
                        <a:pt x="4192"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9" name="Freeform 734"/>
                <p:cNvSpPr>
                  <a:spLocks noChangeAspect="1"/>
                </p:cNvSpPr>
                <p:nvPr/>
              </p:nvSpPr>
              <p:spPr bwMode="auto">
                <a:xfrm>
                  <a:off x="4062" y="3171"/>
                  <a:ext cx="697" cy="1"/>
                </a:xfrm>
                <a:custGeom>
                  <a:avLst/>
                  <a:gdLst/>
                  <a:ahLst/>
                  <a:cxnLst>
                    <a:cxn ang="0">
                      <a:pos x="4190" y="6"/>
                    </a:cxn>
                    <a:cxn ang="0">
                      <a:pos x="0" y="6"/>
                    </a:cxn>
                    <a:cxn ang="0">
                      <a:pos x="15" y="0"/>
                    </a:cxn>
                    <a:cxn ang="0">
                      <a:pos x="4198" y="0"/>
                    </a:cxn>
                    <a:cxn ang="0">
                      <a:pos x="4190" y="6"/>
                    </a:cxn>
                  </a:cxnLst>
                  <a:rect l="0" t="0" r="r" b="b"/>
                  <a:pathLst>
                    <a:path w="4198" h="6">
                      <a:moveTo>
                        <a:pt x="4190" y="6"/>
                      </a:moveTo>
                      <a:lnTo>
                        <a:pt x="0" y="6"/>
                      </a:lnTo>
                      <a:lnTo>
                        <a:pt x="15" y="0"/>
                      </a:lnTo>
                      <a:lnTo>
                        <a:pt x="4198" y="0"/>
                      </a:lnTo>
                      <a:lnTo>
                        <a:pt x="4190"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0" name="Freeform 735"/>
                <p:cNvSpPr>
                  <a:spLocks noChangeAspect="1"/>
                </p:cNvSpPr>
                <p:nvPr/>
              </p:nvSpPr>
              <p:spPr bwMode="auto">
                <a:xfrm>
                  <a:off x="4063" y="3171"/>
                  <a:ext cx="697" cy="1"/>
                </a:xfrm>
                <a:custGeom>
                  <a:avLst/>
                  <a:gdLst/>
                  <a:ahLst/>
                  <a:cxnLst>
                    <a:cxn ang="0">
                      <a:pos x="4187" y="5"/>
                    </a:cxn>
                    <a:cxn ang="0">
                      <a:pos x="0" y="5"/>
                    </a:cxn>
                    <a:cxn ang="0">
                      <a:pos x="14" y="0"/>
                    </a:cxn>
                    <a:cxn ang="0">
                      <a:pos x="4195" y="0"/>
                    </a:cxn>
                    <a:cxn ang="0">
                      <a:pos x="4187" y="5"/>
                    </a:cxn>
                  </a:cxnLst>
                  <a:rect l="0" t="0" r="r" b="b"/>
                  <a:pathLst>
                    <a:path w="4195" h="5">
                      <a:moveTo>
                        <a:pt x="4187" y="5"/>
                      </a:moveTo>
                      <a:lnTo>
                        <a:pt x="0" y="5"/>
                      </a:lnTo>
                      <a:lnTo>
                        <a:pt x="14" y="0"/>
                      </a:lnTo>
                      <a:lnTo>
                        <a:pt x="4195" y="0"/>
                      </a:lnTo>
                      <a:lnTo>
                        <a:pt x="4187" y="5"/>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1" name="Freeform 736"/>
                <p:cNvSpPr>
                  <a:spLocks noChangeAspect="1"/>
                </p:cNvSpPr>
                <p:nvPr/>
              </p:nvSpPr>
              <p:spPr bwMode="auto">
                <a:xfrm>
                  <a:off x="4064" y="3170"/>
                  <a:ext cx="697" cy="1"/>
                </a:xfrm>
                <a:custGeom>
                  <a:avLst/>
                  <a:gdLst/>
                  <a:ahLst/>
                  <a:cxnLst>
                    <a:cxn ang="0">
                      <a:pos x="4183" y="6"/>
                    </a:cxn>
                    <a:cxn ang="0">
                      <a:pos x="0" y="6"/>
                    </a:cxn>
                    <a:cxn ang="0">
                      <a:pos x="14" y="0"/>
                    </a:cxn>
                    <a:cxn ang="0">
                      <a:pos x="4191" y="0"/>
                    </a:cxn>
                    <a:cxn ang="0">
                      <a:pos x="4183" y="6"/>
                    </a:cxn>
                  </a:cxnLst>
                  <a:rect l="0" t="0" r="r" b="b"/>
                  <a:pathLst>
                    <a:path w="4191" h="6">
                      <a:moveTo>
                        <a:pt x="4183" y="6"/>
                      </a:moveTo>
                      <a:lnTo>
                        <a:pt x="0" y="6"/>
                      </a:lnTo>
                      <a:lnTo>
                        <a:pt x="14" y="0"/>
                      </a:lnTo>
                      <a:lnTo>
                        <a:pt x="4191" y="0"/>
                      </a:lnTo>
                      <a:lnTo>
                        <a:pt x="4183"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2" name="Freeform 737"/>
                <p:cNvSpPr>
                  <a:spLocks noChangeAspect="1"/>
                </p:cNvSpPr>
                <p:nvPr/>
              </p:nvSpPr>
              <p:spPr bwMode="auto">
                <a:xfrm>
                  <a:off x="4065" y="3170"/>
                  <a:ext cx="696" cy="1"/>
                </a:xfrm>
                <a:custGeom>
                  <a:avLst/>
                  <a:gdLst/>
                  <a:ahLst/>
                  <a:cxnLst>
                    <a:cxn ang="0">
                      <a:pos x="4181" y="7"/>
                    </a:cxn>
                    <a:cxn ang="0">
                      <a:pos x="0" y="7"/>
                    </a:cxn>
                    <a:cxn ang="0">
                      <a:pos x="14" y="0"/>
                    </a:cxn>
                    <a:cxn ang="0">
                      <a:pos x="4189" y="0"/>
                    </a:cxn>
                    <a:cxn ang="0">
                      <a:pos x="4181" y="7"/>
                    </a:cxn>
                  </a:cxnLst>
                  <a:rect l="0" t="0" r="r" b="b"/>
                  <a:pathLst>
                    <a:path w="4189" h="7">
                      <a:moveTo>
                        <a:pt x="4181" y="7"/>
                      </a:moveTo>
                      <a:lnTo>
                        <a:pt x="0" y="7"/>
                      </a:lnTo>
                      <a:lnTo>
                        <a:pt x="14" y="0"/>
                      </a:lnTo>
                      <a:lnTo>
                        <a:pt x="4189" y="0"/>
                      </a:lnTo>
                      <a:lnTo>
                        <a:pt x="4181" y="7"/>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3" name="Freeform 738"/>
                <p:cNvSpPr>
                  <a:spLocks noChangeAspect="1"/>
                </p:cNvSpPr>
                <p:nvPr/>
              </p:nvSpPr>
              <p:spPr bwMode="auto">
                <a:xfrm>
                  <a:off x="4066" y="3169"/>
                  <a:ext cx="696" cy="1"/>
                </a:xfrm>
                <a:custGeom>
                  <a:avLst/>
                  <a:gdLst/>
                  <a:ahLst/>
                  <a:cxnLst>
                    <a:cxn ang="0">
                      <a:pos x="4177" y="5"/>
                    </a:cxn>
                    <a:cxn ang="0">
                      <a:pos x="0" y="5"/>
                    </a:cxn>
                    <a:cxn ang="0">
                      <a:pos x="14" y="0"/>
                    </a:cxn>
                    <a:cxn ang="0">
                      <a:pos x="4186" y="0"/>
                    </a:cxn>
                    <a:cxn ang="0">
                      <a:pos x="4177" y="5"/>
                    </a:cxn>
                  </a:cxnLst>
                  <a:rect l="0" t="0" r="r" b="b"/>
                  <a:pathLst>
                    <a:path w="4186" h="5">
                      <a:moveTo>
                        <a:pt x="4177" y="5"/>
                      </a:moveTo>
                      <a:lnTo>
                        <a:pt x="0" y="5"/>
                      </a:lnTo>
                      <a:lnTo>
                        <a:pt x="14" y="0"/>
                      </a:lnTo>
                      <a:lnTo>
                        <a:pt x="4186" y="0"/>
                      </a:lnTo>
                      <a:lnTo>
                        <a:pt x="4177" y="5"/>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4" name="Freeform 739"/>
                <p:cNvSpPr>
                  <a:spLocks noChangeAspect="1"/>
                </p:cNvSpPr>
                <p:nvPr/>
              </p:nvSpPr>
              <p:spPr bwMode="auto">
                <a:xfrm>
                  <a:off x="4068" y="3169"/>
                  <a:ext cx="695" cy="1"/>
                </a:xfrm>
                <a:custGeom>
                  <a:avLst/>
                  <a:gdLst/>
                  <a:ahLst/>
                  <a:cxnLst>
                    <a:cxn ang="0">
                      <a:pos x="4175" y="5"/>
                    </a:cxn>
                    <a:cxn ang="0">
                      <a:pos x="0" y="5"/>
                    </a:cxn>
                    <a:cxn ang="0">
                      <a:pos x="15" y="0"/>
                    </a:cxn>
                    <a:cxn ang="0">
                      <a:pos x="4183" y="0"/>
                    </a:cxn>
                    <a:cxn ang="0">
                      <a:pos x="4175" y="5"/>
                    </a:cxn>
                  </a:cxnLst>
                  <a:rect l="0" t="0" r="r" b="b"/>
                  <a:pathLst>
                    <a:path w="4183" h="5">
                      <a:moveTo>
                        <a:pt x="4175" y="5"/>
                      </a:moveTo>
                      <a:lnTo>
                        <a:pt x="0" y="5"/>
                      </a:lnTo>
                      <a:lnTo>
                        <a:pt x="15" y="0"/>
                      </a:lnTo>
                      <a:lnTo>
                        <a:pt x="4183" y="0"/>
                      </a:lnTo>
                      <a:lnTo>
                        <a:pt x="4175" y="5"/>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5" name="Freeform 740"/>
                <p:cNvSpPr>
                  <a:spLocks noChangeAspect="1"/>
                </p:cNvSpPr>
                <p:nvPr/>
              </p:nvSpPr>
              <p:spPr bwMode="auto">
                <a:xfrm>
                  <a:off x="4069" y="3168"/>
                  <a:ext cx="694" cy="1"/>
                </a:xfrm>
                <a:custGeom>
                  <a:avLst/>
                  <a:gdLst/>
                  <a:ahLst/>
                  <a:cxnLst>
                    <a:cxn ang="0">
                      <a:pos x="4172" y="7"/>
                    </a:cxn>
                    <a:cxn ang="0">
                      <a:pos x="0" y="7"/>
                    </a:cxn>
                    <a:cxn ang="0">
                      <a:pos x="14" y="0"/>
                    </a:cxn>
                    <a:cxn ang="0">
                      <a:pos x="4179" y="0"/>
                    </a:cxn>
                    <a:cxn ang="0">
                      <a:pos x="4172" y="7"/>
                    </a:cxn>
                  </a:cxnLst>
                  <a:rect l="0" t="0" r="r" b="b"/>
                  <a:pathLst>
                    <a:path w="4179" h="7">
                      <a:moveTo>
                        <a:pt x="4172" y="7"/>
                      </a:moveTo>
                      <a:lnTo>
                        <a:pt x="0" y="7"/>
                      </a:lnTo>
                      <a:lnTo>
                        <a:pt x="14" y="0"/>
                      </a:lnTo>
                      <a:lnTo>
                        <a:pt x="4179" y="0"/>
                      </a:lnTo>
                      <a:lnTo>
                        <a:pt x="4172" y="7"/>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6" name="Freeform 741"/>
                <p:cNvSpPr>
                  <a:spLocks noChangeAspect="1"/>
                </p:cNvSpPr>
                <p:nvPr/>
              </p:nvSpPr>
              <p:spPr bwMode="auto">
                <a:xfrm>
                  <a:off x="4070" y="3168"/>
                  <a:ext cx="694" cy="1"/>
                </a:xfrm>
                <a:custGeom>
                  <a:avLst/>
                  <a:gdLst/>
                  <a:ahLst/>
                  <a:cxnLst>
                    <a:cxn ang="0">
                      <a:pos x="4168" y="6"/>
                    </a:cxn>
                    <a:cxn ang="0">
                      <a:pos x="0" y="6"/>
                    </a:cxn>
                    <a:cxn ang="0">
                      <a:pos x="15" y="0"/>
                    </a:cxn>
                    <a:cxn ang="0">
                      <a:pos x="4176" y="0"/>
                    </a:cxn>
                    <a:cxn ang="0">
                      <a:pos x="4168" y="6"/>
                    </a:cxn>
                  </a:cxnLst>
                  <a:rect l="0" t="0" r="r" b="b"/>
                  <a:pathLst>
                    <a:path w="4176" h="6">
                      <a:moveTo>
                        <a:pt x="4168" y="6"/>
                      </a:moveTo>
                      <a:lnTo>
                        <a:pt x="0" y="6"/>
                      </a:lnTo>
                      <a:lnTo>
                        <a:pt x="15" y="0"/>
                      </a:lnTo>
                      <a:lnTo>
                        <a:pt x="4176" y="0"/>
                      </a:lnTo>
                      <a:lnTo>
                        <a:pt x="4168" y="6"/>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7" name="Freeform 742"/>
                <p:cNvSpPr>
                  <a:spLocks noChangeAspect="1"/>
                </p:cNvSpPr>
                <p:nvPr/>
              </p:nvSpPr>
              <p:spPr bwMode="auto">
                <a:xfrm>
                  <a:off x="4071" y="3167"/>
                  <a:ext cx="694" cy="1"/>
                </a:xfrm>
                <a:custGeom>
                  <a:avLst/>
                  <a:gdLst/>
                  <a:ahLst/>
                  <a:cxnLst>
                    <a:cxn ang="0">
                      <a:pos x="4165" y="5"/>
                    </a:cxn>
                    <a:cxn ang="0">
                      <a:pos x="0" y="5"/>
                    </a:cxn>
                    <a:cxn ang="0">
                      <a:pos x="14" y="0"/>
                    </a:cxn>
                    <a:cxn ang="0">
                      <a:pos x="4174" y="0"/>
                    </a:cxn>
                    <a:cxn ang="0">
                      <a:pos x="4165" y="5"/>
                    </a:cxn>
                  </a:cxnLst>
                  <a:rect l="0" t="0" r="r" b="b"/>
                  <a:pathLst>
                    <a:path w="4174" h="5">
                      <a:moveTo>
                        <a:pt x="4165" y="5"/>
                      </a:moveTo>
                      <a:lnTo>
                        <a:pt x="0" y="5"/>
                      </a:lnTo>
                      <a:lnTo>
                        <a:pt x="14" y="0"/>
                      </a:lnTo>
                      <a:lnTo>
                        <a:pt x="4174" y="0"/>
                      </a:lnTo>
                      <a:lnTo>
                        <a:pt x="4165" y="5"/>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8" name="Freeform 743"/>
                <p:cNvSpPr>
                  <a:spLocks noChangeAspect="1"/>
                </p:cNvSpPr>
                <p:nvPr/>
              </p:nvSpPr>
              <p:spPr bwMode="auto">
                <a:xfrm>
                  <a:off x="4072" y="3167"/>
                  <a:ext cx="693" cy="1"/>
                </a:xfrm>
                <a:custGeom>
                  <a:avLst/>
                  <a:gdLst/>
                  <a:ahLst/>
                  <a:cxnLst>
                    <a:cxn ang="0">
                      <a:pos x="4161" y="6"/>
                    </a:cxn>
                    <a:cxn ang="0">
                      <a:pos x="0" y="6"/>
                    </a:cxn>
                    <a:cxn ang="0">
                      <a:pos x="14" y="0"/>
                    </a:cxn>
                    <a:cxn ang="0">
                      <a:pos x="4169" y="0"/>
                    </a:cxn>
                    <a:cxn ang="0">
                      <a:pos x="4161" y="6"/>
                    </a:cxn>
                  </a:cxnLst>
                  <a:rect l="0" t="0" r="r" b="b"/>
                  <a:pathLst>
                    <a:path w="4169" h="6">
                      <a:moveTo>
                        <a:pt x="4161" y="6"/>
                      </a:moveTo>
                      <a:lnTo>
                        <a:pt x="0" y="6"/>
                      </a:lnTo>
                      <a:lnTo>
                        <a:pt x="14" y="0"/>
                      </a:lnTo>
                      <a:lnTo>
                        <a:pt x="4169" y="0"/>
                      </a:lnTo>
                      <a:lnTo>
                        <a:pt x="4161" y="6"/>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9" name="Freeform 744"/>
                <p:cNvSpPr>
                  <a:spLocks noChangeAspect="1"/>
                </p:cNvSpPr>
                <p:nvPr/>
              </p:nvSpPr>
              <p:spPr bwMode="auto">
                <a:xfrm>
                  <a:off x="4074" y="3166"/>
                  <a:ext cx="692" cy="1"/>
                </a:xfrm>
                <a:custGeom>
                  <a:avLst/>
                  <a:gdLst/>
                  <a:ahLst/>
                  <a:cxnLst>
                    <a:cxn ang="0">
                      <a:pos x="4160" y="5"/>
                    </a:cxn>
                    <a:cxn ang="0">
                      <a:pos x="0" y="5"/>
                    </a:cxn>
                    <a:cxn ang="0">
                      <a:pos x="15" y="0"/>
                    </a:cxn>
                    <a:cxn ang="0">
                      <a:pos x="4167" y="0"/>
                    </a:cxn>
                    <a:cxn ang="0">
                      <a:pos x="4160" y="5"/>
                    </a:cxn>
                  </a:cxnLst>
                  <a:rect l="0" t="0" r="r" b="b"/>
                  <a:pathLst>
                    <a:path w="4167" h="5">
                      <a:moveTo>
                        <a:pt x="4160" y="5"/>
                      </a:moveTo>
                      <a:lnTo>
                        <a:pt x="0" y="5"/>
                      </a:lnTo>
                      <a:lnTo>
                        <a:pt x="15" y="0"/>
                      </a:lnTo>
                      <a:lnTo>
                        <a:pt x="4167" y="0"/>
                      </a:lnTo>
                      <a:lnTo>
                        <a:pt x="4160" y="5"/>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0" name="Freeform 745"/>
                <p:cNvSpPr>
                  <a:spLocks noChangeAspect="1"/>
                </p:cNvSpPr>
                <p:nvPr/>
              </p:nvSpPr>
              <p:spPr bwMode="auto">
                <a:xfrm>
                  <a:off x="4075" y="3166"/>
                  <a:ext cx="692" cy="1"/>
                </a:xfrm>
                <a:custGeom>
                  <a:avLst/>
                  <a:gdLst/>
                  <a:ahLst/>
                  <a:cxnLst>
                    <a:cxn ang="0">
                      <a:pos x="4155" y="6"/>
                    </a:cxn>
                    <a:cxn ang="0">
                      <a:pos x="0" y="6"/>
                    </a:cxn>
                    <a:cxn ang="0">
                      <a:pos x="14" y="0"/>
                    </a:cxn>
                    <a:cxn ang="0">
                      <a:pos x="4164" y="0"/>
                    </a:cxn>
                    <a:cxn ang="0">
                      <a:pos x="4155" y="6"/>
                    </a:cxn>
                  </a:cxnLst>
                  <a:rect l="0" t="0" r="r" b="b"/>
                  <a:pathLst>
                    <a:path w="4164" h="6">
                      <a:moveTo>
                        <a:pt x="4155" y="6"/>
                      </a:moveTo>
                      <a:lnTo>
                        <a:pt x="0" y="6"/>
                      </a:lnTo>
                      <a:lnTo>
                        <a:pt x="14" y="0"/>
                      </a:lnTo>
                      <a:lnTo>
                        <a:pt x="4164" y="0"/>
                      </a:lnTo>
                      <a:lnTo>
                        <a:pt x="4155"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1" name="Freeform 746"/>
                <p:cNvSpPr>
                  <a:spLocks noChangeAspect="1"/>
                </p:cNvSpPr>
                <p:nvPr/>
              </p:nvSpPr>
              <p:spPr bwMode="auto">
                <a:xfrm>
                  <a:off x="4076" y="3165"/>
                  <a:ext cx="692" cy="1"/>
                </a:xfrm>
                <a:custGeom>
                  <a:avLst/>
                  <a:gdLst/>
                  <a:ahLst/>
                  <a:cxnLst>
                    <a:cxn ang="0">
                      <a:pos x="4152" y="7"/>
                    </a:cxn>
                    <a:cxn ang="0">
                      <a:pos x="0" y="7"/>
                    </a:cxn>
                    <a:cxn ang="0">
                      <a:pos x="14" y="0"/>
                    </a:cxn>
                    <a:cxn ang="0">
                      <a:pos x="4161" y="0"/>
                    </a:cxn>
                    <a:cxn ang="0">
                      <a:pos x="4152" y="7"/>
                    </a:cxn>
                  </a:cxnLst>
                  <a:rect l="0" t="0" r="r" b="b"/>
                  <a:pathLst>
                    <a:path w="4161" h="7">
                      <a:moveTo>
                        <a:pt x="4152" y="7"/>
                      </a:moveTo>
                      <a:lnTo>
                        <a:pt x="0" y="7"/>
                      </a:lnTo>
                      <a:lnTo>
                        <a:pt x="14" y="0"/>
                      </a:lnTo>
                      <a:lnTo>
                        <a:pt x="4161" y="0"/>
                      </a:lnTo>
                      <a:lnTo>
                        <a:pt x="4152" y="7"/>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2" name="Freeform 747"/>
                <p:cNvSpPr>
                  <a:spLocks noChangeAspect="1"/>
                </p:cNvSpPr>
                <p:nvPr/>
              </p:nvSpPr>
              <p:spPr bwMode="auto">
                <a:xfrm>
                  <a:off x="4077" y="3165"/>
                  <a:ext cx="691" cy="1"/>
                </a:xfrm>
                <a:custGeom>
                  <a:avLst/>
                  <a:gdLst/>
                  <a:ahLst/>
                  <a:cxnLst>
                    <a:cxn ang="0">
                      <a:pos x="4150" y="6"/>
                    </a:cxn>
                    <a:cxn ang="0">
                      <a:pos x="0" y="6"/>
                    </a:cxn>
                    <a:cxn ang="0">
                      <a:pos x="14" y="0"/>
                    </a:cxn>
                    <a:cxn ang="0">
                      <a:pos x="4157" y="0"/>
                    </a:cxn>
                    <a:cxn ang="0">
                      <a:pos x="4150" y="6"/>
                    </a:cxn>
                  </a:cxnLst>
                  <a:rect l="0" t="0" r="r" b="b"/>
                  <a:pathLst>
                    <a:path w="4157" h="6">
                      <a:moveTo>
                        <a:pt x="4150" y="6"/>
                      </a:moveTo>
                      <a:lnTo>
                        <a:pt x="0" y="6"/>
                      </a:lnTo>
                      <a:lnTo>
                        <a:pt x="14" y="0"/>
                      </a:lnTo>
                      <a:lnTo>
                        <a:pt x="4157" y="0"/>
                      </a:lnTo>
                      <a:lnTo>
                        <a:pt x="4150"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3" name="Freeform 748"/>
                <p:cNvSpPr>
                  <a:spLocks noChangeAspect="1"/>
                </p:cNvSpPr>
                <p:nvPr/>
              </p:nvSpPr>
              <p:spPr bwMode="auto">
                <a:xfrm>
                  <a:off x="4078" y="3164"/>
                  <a:ext cx="691" cy="1"/>
                </a:xfrm>
                <a:custGeom>
                  <a:avLst/>
                  <a:gdLst/>
                  <a:ahLst/>
                  <a:cxnLst>
                    <a:cxn ang="0">
                      <a:pos x="4147" y="5"/>
                    </a:cxn>
                    <a:cxn ang="0">
                      <a:pos x="0" y="5"/>
                    </a:cxn>
                    <a:cxn ang="0">
                      <a:pos x="14" y="0"/>
                    </a:cxn>
                    <a:cxn ang="0">
                      <a:pos x="4155" y="0"/>
                    </a:cxn>
                    <a:cxn ang="0">
                      <a:pos x="4147" y="5"/>
                    </a:cxn>
                  </a:cxnLst>
                  <a:rect l="0" t="0" r="r" b="b"/>
                  <a:pathLst>
                    <a:path w="4155" h="5">
                      <a:moveTo>
                        <a:pt x="4147" y="5"/>
                      </a:moveTo>
                      <a:lnTo>
                        <a:pt x="0" y="5"/>
                      </a:lnTo>
                      <a:lnTo>
                        <a:pt x="14" y="0"/>
                      </a:lnTo>
                      <a:lnTo>
                        <a:pt x="4155" y="0"/>
                      </a:lnTo>
                      <a:lnTo>
                        <a:pt x="4147" y="5"/>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4" name="Freeform 749"/>
                <p:cNvSpPr>
                  <a:spLocks noChangeAspect="1"/>
                </p:cNvSpPr>
                <p:nvPr/>
              </p:nvSpPr>
              <p:spPr bwMode="auto">
                <a:xfrm>
                  <a:off x="4079" y="3164"/>
                  <a:ext cx="690" cy="1"/>
                </a:xfrm>
                <a:custGeom>
                  <a:avLst/>
                  <a:gdLst/>
                  <a:ahLst/>
                  <a:cxnLst>
                    <a:cxn ang="0">
                      <a:pos x="4143" y="6"/>
                    </a:cxn>
                    <a:cxn ang="0">
                      <a:pos x="0" y="6"/>
                    </a:cxn>
                    <a:cxn ang="0">
                      <a:pos x="15" y="0"/>
                    </a:cxn>
                    <a:cxn ang="0">
                      <a:pos x="4152" y="0"/>
                    </a:cxn>
                    <a:cxn ang="0">
                      <a:pos x="4143" y="6"/>
                    </a:cxn>
                  </a:cxnLst>
                  <a:rect l="0" t="0" r="r" b="b"/>
                  <a:pathLst>
                    <a:path w="4152" h="6">
                      <a:moveTo>
                        <a:pt x="4143" y="6"/>
                      </a:moveTo>
                      <a:lnTo>
                        <a:pt x="0" y="6"/>
                      </a:lnTo>
                      <a:lnTo>
                        <a:pt x="15" y="0"/>
                      </a:lnTo>
                      <a:lnTo>
                        <a:pt x="4152" y="0"/>
                      </a:lnTo>
                      <a:lnTo>
                        <a:pt x="4143"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5" name="Freeform 750"/>
                <p:cNvSpPr>
                  <a:spLocks noChangeAspect="1"/>
                </p:cNvSpPr>
                <p:nvPr/>
              </p:nvSpPr>
              <p:spPr bwMode="auto">
                <a:xfrm>
                  <a:off x="4081" y="3163"/>
                  <a:ext cx="689" cy="1"/>
                </a:xfrm>
                <a:custGeom>
                  <a:avLst/>
                  <a:gdLst/>
                  <a:ahLst/>
                  <a:cxnLst>
                    <a:cxn ang="0">
                      <a:pos x="4141" y="7"/>
                    </a:cxn>
                    <a:cxn ang="0">
                      <a:pos x="0" y="7"/>
                    </a:cxn>
                    <a:cxn ang="0">
                      <a:pos x="14" y="0"/>
                    </a:cxn>
                    <a:cxn ang="0">
                      <a:pos x="4149" y="0"/>
                    </a:cxn>
                    <a:cxn ang="0">
                      <a:pos x="4141" y="7"/>
                    </a:cxn>
                  </a:cxnLst>
                  <a:rect l="0" t="0" r="r" b="b"/>
                  <a:pathLst>
                    <a:path w="4149" h="7">
                      <a:moveTo>
                        <a:pt x="4141" y="7"/>
                      </a:moveTo>
                      <a:lnTo>
                        <a:pt x="0" y="7"/>
                      </a:lnTo>
                      <a:lnTo>
                        <a:pt x="14" y="0"/>
                      </a:lnTo>
                      <a:lnTo>
                        <a:pt x="4149" y="0"/>
                      </a:lnTo>
                      <a:lnTo>
                        <a:pt x="4141" y="7"/>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6" name="Freeform 751"/>
                <p:cNvSpPr>
                  <a:spLocks noChangeAspect="1"/>
                </p:cNvSpPr>
                <p:nvPr/>
              </p:nvSpPr>
              <p:spPr bwMode="auto">
                <a:xfrm>
                  <a:off x="4082" y="3163"/>
                  <a:ext cx="689" cy="1"/>
                </a:xfrm>
                <a:custGeom>
                  <a:avLst/>
                  <a:gdLst/>
                  <a:ahLst/>
                  <a:cxnLst>
                    <a:cxn ang="0">
                      <a:pos x="4137" y="5"/>
                    </a:cxn>
                    <a:cxn ang="0">
                      <a:pos x="0" y="5"/>
                    </a:cxn>
                    <a:cxn ang="0">
                      <a:pos x="14" y="0"/>
                    </a:cxn>
                    <a:cxn ang="0">
                      <a:pos x="4145" y="0"/>
                    </a:cxn>
                    <a:cxn ang="0">
                      <a:pos x="4137" y="5"/>
                    </a:cxn>
                  </a:cxnLst>
                  <a:rect l="0" t="0" r="r" b="b"/>
                  <a:pathLst>
                    <a:path w="4145" h="5">
                      <a:moveTo>
                        <a:pt x="4137" y="5"/>
                      </a:moveTo>
                      <a:lnTo>
                        <a:pt x="0" y="5"/>
                      </a:lnTo>
                      <a:lnTo>
                        <a:pt x="14" y="0"/>
                      </a:lnTo>
                      <a:lnTo>
                        <a:pt x="4145" y="0"/>
                      </a:lnTo>
                      <a:lnTo>
                        <a:pt x="4137" y="5"/>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7" name="Freeform 752"/>
                <p:cNvSpPr>
                  <a:spLocks noChangeAspect="1"/>
                </p:cNvSpPr>
                <p:nvPr/>
              </p:nvSpPr>
              <p:spPr bwMode="auto">
                <a:xfrm>
                  <a:off x="4083" y="3162"/>
                  <a:ext cx="688" cy="1"/>
                </a:xfrm>
                <a:custGeom>
                  <a:avLst/>
                  <a:gdLst/>
                  <a:ahLst/>
                  <a:cxnLst>
                    <a:cxn ang="0">
                      <a:pos x="4135" y="5"/>
                    </a:cxn>
                    <a:cxn ang="0">
                      <a:pos x="0" y="5"/>
                    </a:cxn>
                    <a:cxn ang="0">
                      <a:pos x="14" y="0"/>
                    </a:cxn>
                    <a:cxn ang="0">
                      <a:pos x="4143" y="0"/>
                    </a:cxn>
                    <a:cxn ang="0">
                      <a:pos x="4135" y="5"/>
                    </a:cxn>
                  </a:cxnLst>
                  <a:rect l="0" t="0" r="r" b="b"/>
                  <a:pathLst>
                    <a:path w="4143" h="5">
                      <a:moveTo>
                        <a:pt x="4135" y="5"/>
                      </a:moveTo>
                      <a:lnTo>
                        <a:pt x="0" y="5"/>
                      </a:lnTo>
                      <a:lnTo>
                        <a:pt x="14" y="0"/>
                      </a:lnTo>
                      <a:lnTo>
                        <a:pt x="4143" y="0"/>
                      </a:lnTo>
                      <a:lnTo>
                        <a:pt x="4135" y="5"/>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8" name="Freeform 753"/>
                <p:cNvSpPr>
                  <a:spLocks noChangeAspect="1"/>
                </p:cNvSpPr>
                <p:nvPr/>
              </p:nvSpPr>
              <p:spPr bwMode="auto">
                <a:xfrm>
                  <a:off x="4084" y="3162"/>
                  <a:ext cx="688" cy="1"/>
                </a:xfrm>
                <a:custGeom>
                  <a:avLst/>
                  <a:gdLst/>
                  <a:ahLst/>
                  <a:cxnLst>
                    <a:cxn ang="0">
                      <a:pos x="4131" y="6"/>
                    </a:cxn>
                    <a:cxn ang="0">
                      <a:pos x="0" y="6"/>
                    </a:cxn>
                    <a:cxn ang="0">
                      <a:pos x="14" y="0"/>
                    </a:cxn>
                    <a:cxn ang="0">
                      <a:pos x="4139" y="0"/>
                    </a:cxn>
                    <a:cxn ang="0">
                      <a:pos x="4131" y="6"/>
                    </a:cxn>
                  </a:cxnLst>
                  <a:rect l="0" t="0" r="r" b="b"/>
                  <a:pathLst>
                    <a:path w="4139" h="6">
                      <a:moveTo>
                        <a:pt x="4131" y="6"/>
                      </a:moveTo>
                      <a:lnTo>
                        <a:pt x="0" y="6"/>
                      </a:lnTo>
                      <a:lnTo>
                        <a:pt x="14" y="0"/>
                      </a:lnTo>
                      <a:lnTo>
                        <a:pt x="4139" y="0"/>
                      </a:lnTo>
                      <a:lnTo>
                        <a:pt x="4131" y="6"/>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9" name="Freeform 754"/>
                <p:cNvSpPr>
                  <a:spLocks noChangeAspect="1"/>
                </p:cNvSpPr>
                <p:nvPr/>
              </p:nvSpPr>
              <p:spPr bwMode="auto">
                <a:xfrm>
                  <a:off x="4085" y="3161"/>
                  <a:ext cx="688" cy="1"/>
                </a:xfrm>
                <a:custGeom>
                  <a:avLst/>
                  <a:gdLst/>
                  <a:ahLst/>
                  <a:cxnLst>
                    <a:cxn ang="0">
                      <a:pos x="4129" y="6"/>
                    </a:cxn>
                    <a:cxn ang="0">
                      <a:pos x="0" y="6"/>
                    </a:cxn>
                    <a:cxn ang="0">
                      <a:pos x="16" y="0"/>
                    </a:cxn>
                    <a:cxn ang="0">
                      <a:pos x="4137" y="0"/>
                    </a:cxn>
                    <a:cxn ang="0">
                      <a:pos x="4129" y="6"/>
                    </a:cxn>
                  </a:cxnLst>
                  <a:rect l="0" t="0" r="r" b="b"/>
                  <a:pathLst>
                    <a:path w="4137" h="6">
                      <a:moveTo>
                        <a:pt x="4129" y="6"/>
                      </a:moveTo>
                      <a:lnTo>
                        <a:pt x="0" y="6"/>
                      </a:lnTo>
                      <a:lnTo>
                        <a:pt x="16" y="0"/>
                      </a:lnTo>
                      <a:lnTo>
                        <a:pt x="4137" y="0"/>
                      </a:lnTo>
                      <a:lnTo>
                        <a:pt x="4129" y="6"/>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0" name="Freeform 755"/>
                <p:cNvSpPr>
                  <a:spLocks noChangeAspect="1"/>
                </p:cNvSpPr>
                <p:nvPr/>
              </p:nvSpPr>
              <p:spPr bwMode="auto">
                <a:xfrm>
                  <a:off x="4087" y="3161"/>
                  <a:ext cx="686" cy="1"/>
                </a:xfrm>
                <a:custGeom>
                  <a:avLst/>
                  <a:gdLst/>
                  <a:ahLst/>
                  <a:cxnLst>
                    <a:cxn ang="0">
                      <a:pos x="4125" y="6"/>
                    </a:cxn>
                    <a:cxn ang="0">
                      <a:pos x="0" y="6"/>
                    </a:cxn>
                    <a:cxn ang="0">
                      <a:pos x="14" y="0"/>
                    </a:cxn>
                    <a:cxn ang="0">
                      <a:pos x="4133" y="0"/>
                    </a:cxn>
                    <a:cxn ang="0">
                      <a:pos x="4125" y="6"/>
                    </a:cxn>
                  </a:cxnLst>
                  <a:rect l="0" t="0" r="r" b="b"/>
                  <a:pathLst>
                    <a:path w="4133" h="6">
                      <a:moveTo>
                        <a:pt x="4125" y="6"/>
                      </a:moveTo>
                      <a:lnTo>
                        <a:pt x="0" y="6"/>
                      </a:lnTo>
                      <a:lnTo>
                        <a:pt x="14" y="0"/>
                      </a:lnTo>
                      <a:lnTo>
                        <a:pt x="4133" y="0"/>
                      </a:lnTo>
                      <a:lnTo>
                        <a:pt x="4125" y="6"/>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1" name="Freeform 756"/>
                <p:cNvSpPr>
                  <a:spLocks noChangeAspect="1"/>
                </p:cNvSpPr>
                <p:nvPr/>
              </p:nvSpPr>
              <p:spPr bwMode="auto">
                <a:xfrm>
                  <a:off x="4088" y="3160"/>
                  <a:ext cx="686" cy="1"/>
                </a:xfrm>
                <a:custGeom>
                  <a:avLst/>
                  <a:gdLst/>
                  <a:ahLst/>
                  <a:cxnLst>
                    <a:cxn ang="0">
                      <a:pos x="4121" y="6"/>
                    </a:cxn>
                    <a:cxn ang="0">
                      <a:pos x="0" y="6"/>
                    </a:cxn>
                    <a:cxn ang="0">
                      <a:pos x="14" y="0"/>
                    </a:cxn>
                    <a:cxn ang="0">
                      <a:pos x="4129" y="0"/>
                    </a:cxn>
                    <a:cxn ang="0">
                      <a:pos x="4121" y="6"/>
                    </a:cxn>
                  </a:cxnLst>
                  <a:rect l="0" t="0" r="r" b="b"/>
                  <a:pathLst>
                    <a:path w="4129" h="6">
                      <a:moveTo>
                        <a:pt x="4121" y="6"/>
                      </a:moveTo>
                      <a:lnTo>
                        <a:pt x="0" y="6"/>
                      </a:lnTo>
                      <a:lnTo>
                        <a:pt x="14" y="0"/>
                      </a:lnTo>
                      <a:lnTo>
                        <a:pt x="4129" y="0"/>
                      </a:lnTo>
                      <a:lnTo>
                        <a:pt x="4121" y="6"/>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2" name="Freeform 757"/>
                <p:cNvSpPr>
                  <a:spLocks noChangeAspect="1"/>
                </p:cNvSpPr>
                <p:nvPr/>
              </p:nvSpPr>
              <p:spPr bwMode="auto">
                <a:xfrm>
                  <a:off x="4089" y="3160"/>
                  <a:ext cx="686" cy="1"/>
                </a:xfrm>
                <a:custGeom>
                  <a:avLst/>
                  <a:gdLst/>
                  <a:ahLst/>
                  <a:cxnLst>
                    <a:cxn ang="0">
                      <a:pos x="4119" y="6"/>
                    </a:cxn>
                    <a:cxn ang="0">
                      <a:pos x="0" y="6"/>
                    </a:cxn>
                    <a:cxn ang="0">
                      <a:pos x="14" y="0"/>
                    </a:cxn>
                    <a:cxn ang="0">
                      <a:pos x="4127" y="0"/>
                    </a:cxn>
                    <a:cxn ang="0">
                      <a:pos x="4119" y="6"/>
                    </a:cxn>
                  </a:cxnLst>
                  <a:rect l="0" t="0" r="r" b="b"/>
                  <a:pathLst>
                    <a:path w="4127" h="6">
                      <a:moveTo>
                        <a:pt x="4119" y="6"/>
                      </a:moveTo>
                      <a:lnTo>
                        <a:pt x="0" y="6"/>
                      </a:lnTo>
                      <a:lnTo>
                        <a:pt x="14" y="0"/>
                      </a:lnTo>
                      <a:lnTo>
                        <a:pt x="4127" y="0"/>
                      </a:lnTo>
                      <a:lnTo>
                        <a:pt x="4119" y="6"/>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3" name="Freeform 758"/>
                <p:cNvSpPr>
                  <a:spLocks noChangeAspect="1"/>
                </p:cNvSpPr>
                <p:nvPr/>
              </p:nvSpPr>
              <p:spPr bwMode="auto">
                <a:xfrm>
                  <a:off x="4090" y="3159"/>
                  <a:ext cx="686" cy="1"/>
                </a:xfrm>
                <a:custGeom>
                  <a:avLst/>
                  <a:gdLst/>
                  <a:ahLst/>
                  <a:cxnLst>
                    <a:cxn ang="0">
                      <a:pos x="4115" y="6"/>
                    </a:cxn>
                    <a:cxn ang="0">
                      <a:pos x="0" y="6"/>
                    </a:cxn>
                    <a:cxn ang="0">
                      <a:pos x="14" y="0"/>
                    </a:cxn>
                    <a:cxn ang="0">
                      <a:pos x="4124" y="0"/>
                    </a:cxn>
                    <a:cxn ang="0">
                      <a:pos x="4115" y="6"/>
                    </a:cxn>
                  </a:cxnLst>
                  <a:rect l="0" t="0" r="r" b="b"/>
                  <a:pathLst>
                    <a:path w="4124" h="6">
                      <a:moveTo>
                        <a:pt x="4115" y="6"/>
                      </a:moveTo>
                      <a:lnTo>
                        <a:pt x="0" y="6"/>
                      </a:lnTo>
                      <a:lnTo>
                        <a:pt x="14" y="0"/>
                      </a:lnTo>
                      <a:lnTo>
                        <a:pt x="4124" y="0"/>
                      </a:lnTo>
                      <a:lnTo>
                        <a:pt x="4115" y="6"/>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4" name="Freeform 759"/>
                <p:cNvSpPr>
                  <a:spLocks noChangeAspect="1"/>
                </p:cNvSpPr>
                <p:nvPr/>
              </p:nvSpPr>
              <p:spPr bwMode="auto">
                <a:xfrm>
                  <a:off x="4091" y="3159"/>
                  <a:ext cx="685" cy="1"/>
                </a:xfrm>
                <a:custGeom>
                  <a:avLst/>
                  <a:gdLst/>
                  <a:ahLst/>
                  <a:cxnLst>
                    <a:cxn ang="0">
                      <a:pos x="4113" y="6"/>
                    </a:cxn>
                    <a:cxn ang="0">
                      <a:pos x="0" y="6"/>
                    </a:cxn>
                    <a:cxn ang="0">
                      <a:pos x="15" y="0"/>
                    </a:cxn>
                    <a:cxn ang="0">
                      <a:pos x="4121" y="0"/>
                    </a:cxn>
                    <a:cxn ang="0">
                      <a:pos x="4113" y="6"/>
                    </a:cxn>
                  </a:cxnLst>
                  <a:rect l="0" t="0" r="r" b="b"/>
                  <a:pathLst>
                    <a:path w="4121" h="6">
                      <a:moveTo>
                        <a:pt x="4113" y="6"/>
                      </a:moveTo>
                      <a:lnTo>
                        <a:pt x="0" y="6"/>
                      </a:lnTo>
                      <a:lnTo>
                        <a:pt x="15" y="0"/>
                      </a:lnTo>
                      <a:lnTo>
                        <a:pt x="4121" y="0"/>
                      </a:lnTo>
                      <a:lnTo>
                        <a:pt x="4113" y="6"/>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5" name="Freeform 760"/>
                <p:cNvSpPr>
                  <a:spLocks noChangeAspect="1"/>
                </p:cNvSpPr>
                <p:nvPr/>
              </p:nvSpPr>
              <p:spPr bwMode="auto">
                <a:xfrm>
                  <a:off x="4093" y="3158"/>
                  <a:ext cx="684" cy="1"/>
                </a:xfrm>
                <a:custGeom>
                  <a:avLst/>
                  <a:gdLst/>
                  <a:ahLst/>
                  <a:cxnLst>
                    <a:cxn ang="0">
                      <a:pos x="4110" y="6"/>
                    </a:cxn>
                    <a:cxn ang="0">
                      <a:pos x="0" y="6"/>
                    </a:cxn>
                    <a:cxn ang="0">
                      <a:pos x="14" y="0"/>
                    </a:cxn>
                    <a:cxn ang="0">
                      <a:pos x="4117" y="0"/>
                    </a:cxn>
                    <a:cxn ang="0">
                      <a:pos x="4110" y="6"/>
                    </a:cxn>
                  </a:cxnLst>
                  <a:rect l="0" t="0" r="r" b="b"/>
                  <a:pathLst>
                    <a:path w="4117" h="6">
                      <a:moveTo>
                        <a:pt x="4110" y="6"/>
                      </a:moveTo>
                      <a:lnTo>
                        <a:pt x="0" y="6"/>
                      </a:lnTo>
                      <a:lnTo>
                        <a:pt x="14" y="0"/>
                      </a:lnTo>
                      <a:lnTo>
                        <a:pt x="4117" y="0"/>
                      </a:lnTo>
                      <a:lnTo>
                        <a:pt x="4110" y="6"/>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6" name="Freeform 761"/>
                <p:cNvSpPr>
                  <a:spLocks noChangeAspect="1"/>
                </p:cNvSpPr>
                <p:nvPr/>
              </p:nvSpPr>
              <p:spPr bwMode="auto">
                <a:xfrm>
                  <a:off x="4094" y="3158"/>
                  <a:ext cx="684" cy="1"/>
                </a:xfrm>
                <a:custGeom>
                  <a:avLst/>
                  <a:gdLst/>
                  <a:ahLst/>
                  <a:cxnLst>
                    <a:cxn ang="0">
                      <a:pos x="4106" y="5"/>
                    </a:cxn>
                    <a:cxn ang="0">
                      <a:pos x="0" y="5"/>
                    </a:cxn>
                    <a:cxn ang="0">
                      <a:pos x="14" y="0"/>
                    </a:cxn>
                    <a:cxn ang="0">
                      <a:pos x="4115" y="0"/>
                    </a:cxn>
                    <a:cxn ang="0">
                      <a:pos x="4106" y="5"/>
                    </a:cxn>
                  </a:cxnLst>
                  <a:rect l="0" t="0" r="r" b="b"/>
                  <a:pathLst>
                    <a:path w="4115" h="5">
                      <a:moveTo>
                        <a:pt x="4106" y="5"/>
                      </a:moveTo>
                      <a:lnTo>
                        <a:pt x="0" y="5"/>
                      </a:lnTo>
                      <a:lnTo>
                        <a:pt x="14" y="0"/>
                      </a:lnTo>
                      <a:lnTo>
                        <a:pt x="4115" y="0"/>
                      </a:lnTo>
                      <a:lnTo>
                        <a:pt x="4106" y="5"/>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7" name="Freeform 762"/>
                <p:cNvSpPr>
                  <a:spLocks noChangeAspect="1"/>
                </p:cNvSpPr>
                <p:nvPr/>
              </p:nvSpPr>
              <p:spPr bwMode="auto">
                <a:xfrm>
                  <a:off x="4095" y="3157"/>
                  <a:ext cx="683" cy="1"/>
                </a:xfrm>
                <a:custGeom>
                  <a:avLst/>
                  <a:gdLst/>
                  <a:ahLst/>
                  <a:cxnLst>
                    <a:cxn ang="0">
                      <a:pos x="4103" y="5"/>
                    </a:cxn>
                    <a:cxn ang="0">
                      <a:pos x="0" y="5"/>
                    </a:cxn>
                    <a:cxn ang="0">
                      <a:pos x="14" y="0"/>
                    </a:cxn>
                    <a:cxn ang="0">
                      <a:pos x="4112" y="0"/>
                    </a:cxn>
                    <a:cxn ang="0">
                      <a:pos x="4103" y="5"/>
                    </a:cxn>
                  </a:cxnLst>
                  <a:rect l="0" t="0" r="r" b="b"/>
                  <a:pathLst>
                    <a:path w="4112" h="5">
                      <a:moveTo>
                        <a:pt x="4103" y="5"/>
                      </a:moveTo>
                      <a:lnTo>
                        <a:pt x="0" y="5"/>
                      </a:lnTo>
                      <a:lnTo>
                        <a:pt x="14" y="0"/>
                      </a:lnTo>
                      <a:lnTo>
                        <a:pt x="4112" y="0"/>
                      </a:lnTo>
                      <a:lnTo>
                        <a:pt x="4103" y="5"/>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8" name="Freeform 763"/>
                <p:cNvSpPr>
                  <a:spLocks noChangeAspect="1"/>
                </p:cNvSpPr>
                <p:nvPr/>
              </p:nvSpPr>
              <p:spPr bwMode="auto">
                <a:xfrm>
                  <a:off x="4096" y="3157"/>
                  <a:ext cx="683" cy="1"/>
                </a:xfrm>
                <a:custGeom>
                  <a:avLst/>
                  <a:gdLst/>
                  <a:ahLst/>
                  <a:cxnLst>
                    <a:cxn ang="0">
                      <a:pos x="4101" y="7"/>
                    </a:cxn>
                    <a:cxn ang="0">
                      <a:pos x="0" y="7"/>
                    </a:cxn>
                    <a:cxn ang="0">
                      <a:pos x="14" y="0"/>
                    </a:cxn>
                    <a:cxn ang="0">
                      <a:pos x="4109" y="0"/>
                    </a:cxn>
                    <a:cxn ang="0">
                      <a:pos x="4101" y="7"/>
                    </a:cxn>
                  </a:cxnLst>
                  <a:rect l="0" t="0" r="r" b="b"/>
                  <a:pathLst>
                    <a:path w="4109" h="7">
                      <a:moveTo>
                        <a:pt x="4101" y="7"/>
                      </a:moveTo>
                      <a:lnTo>
                        <a:pt x="0" y="7"/>
                      </a:lnTo>
                      <a:lnTo>
                        <a:pt x="14" y="0"/>
                      </a:lnTo>
                      <a:lnTo>
                        <a:pt x="4109" y="0"/>
                      </a:lnTo>
                      <a:lnTo>
                        <a:pt x="4101" y="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9" name="Freeform 764"/>
                <p:cNvSpPr>
                  <a:spLocks noChangeAspect="1"/>
                </p:cNvSpPr>
                <p:nvPr/>
              </p:nvSpPr>
              <p:spPr bwMode="auto">
                <a:xfrm>
                  <a:off x="4097" y="3157"/>
                  <a:ext cx="683" cy="1"/>
                </a:xfrm>
                <a:custGeom>
                  <a:avLst/>
                  <a:gdLst/>
                  <a:ahLst/>
                  <a:cxnLst>
                    <a:cxn ang="0">
                      <a:pos x="4098" y="6"/>
                    </a:cxn>
                    <a:cxn ang="0">
                      <a:pos x="0" y="6"/>
                    </a:cxn>
                    <a:cxn ang="0">
                      <a:pos x="15" y="0"/>
                    </a:cxn>
                    <a:cxn ang="0">
                      <a:pos x="4106" y="0"/>
                    </a:cxn>
                    <a:cxn ang="0">
                      <a:pos x="4098" y="6"/>
                    </a:cxn>
                  </a:cxnLst>
                  <a:rect l="0" t="0" r="r" b="b"/>
                  <a:pathLst>
                    <a:path w="4106" h="6">
                      <a:moveTo>
                        <a:pt x="4098" y="6"/>
                      </a:moveTo>
                      <a:lnTo>
                        <a:pt x="0" y="6"/>
                      </a:lnTo>
                      <a:lnTo>
                        <a:pt x="15" y="0"/>
                      </a:lnTo>
                      <a:lnTo>
                        <a:pt x="4106" y="0"/>
                      </a:lnTo>
                      <a:lnTo>
                        <a:pt x="4098" y="6"/>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0" name="Freeform 765"/>
                <p:cNvSpPr>
                  <a:spLocks noChangeAspect="1"/>
                </p:cNvSpPr>
                <p:nvPr/>
              </p:nvSpPr>
              <p:spPr bwMode="auto">
                <a:xfrm>
                  <a:off x="4099" y="3156"/>
                  <a:ext cx="681" cy="1"/>
                </a:xfrm>
                <a:custGeom>
                  <a:avLst/>
                  <a:gdLst/>
                  <a:ahLst/>
                  <a:cxnLst>
                    <a:cxn ang="0">
                      <a:pos x="4095" y="5"/>
                    </a:cxn>
                    <a:cxn ang="0">
                      <a:pos x="0" y="5"/>
                    </a:cxn>
                    <a:cxn ang="0">
                      <a:pos x="14" y="0"/>
                    </a:cxn>
                    <a:cxn ang="0">
                      <a:pos x="4103" y="0"/>
                    </a:cxn>
                    <a:cxn ang="0">
                      <a:pos x="4095" y="5"/>
                    </a:cxn>
                  </a:cxnLst>
                  <a:rect l="0" t="0" r="r" b="b"/>
                  <a:pathLst>
                    <a:path w="4103" h="5">
                      <a:moveTo>
                        <a:pt x="4095" y="5"/>
                      </a:moveTo>
                      <a:lnTo>
                        <a:pt x="0" y="5"/>
                      </a:lnTo>
                      <a:lnTo>
                        <a:pt x="14" y="0"/>
                      </a:lnTo>
                      <a:lnTo>
                        <a:pt x="4103" y="0"/>
                      </a:lnTo>
                      <a:lnTo>
                        <a:pt x="4095" y="5"/>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1" name="Freeform 766"/>
                <p:cNvSpPr>
                  <a:spLocks noChangeAspect="1"/>
                </p:cNvSpPr>
                <p:nvPr/>
              </p:nvSpPr>
              <p:spPr bwMode="auto">
                <a:xfrm>
                  <a:off x="4100" y="3155"/>
                  <a:ext cx="681" cy="2"/>
                </a:xfrm>
                <a:custGeom>
                  <a:avLst/>
                  <a:gdLst/>
                  <a:ahLst/>
                  <a:cxnLst>
                    <a:cxn ang="0">
                      <a:pos x="4091" y="6"/>
                    </a:cxn>
                    <a:cxn ang="0">
                      <a:pos x="0" y="6"/>
                    </a:cxn>
                    <a:cxn ang="0">
                      <a:pos x="14" y="0"/>
                    </a:cxn>
                    <a:cxn ang="0">
                      <a:pos x="4099" y="0"/>
                    </a:cxn>
                    <a:cxn ang="0">
                      <a:pos x="4091" y="6"/>
                    </a:cxn>
                  </a:cxnLst>
                  <a:rect l="0" t="0" r="r" b="b"/>
                  <a:pathLst>
                    <a:path w="4099" h="6">
                      <a:moveTo>
                        <a:pt x="4091" y="6"/>
                      </a:moveTo>
                      <a:lnTo>
                        <a:pt x="0" y="6"/>
                      </a:lnTo>
                      <a:lnTo>
                        <a:pt x="14" y="0"/>
                      </a:lnTo>
                      <a:lnTo>
                        <a:pt x="4099" y="0"/>
                      </a:lnTo>
                      <a:lnTo>
                        <a:pt x="4091" y="6"/>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2" name="Freeform 767"/>
                <p:cNvSpPr>
                  <a:spLocks noChangeAspect="1"/>
                </p:cNvSpPr>
                <p:nvPr/>
              </p:nvSpPr>
              <p:spPr bwMode="auto">
                <a:xfrm>
                  <a:off x="4101" y="3155"/>
                  <a:ext cx="681" cy="1"/>
                </a:xfrm>
                <a:custGeom>
                  <a:avLst/>
                  <a:gdLst/>
                  <a:ahLst/>
                  <a:cxnLst>
                    <a:cxn ang="0">
                      <a:pos x="4089" y="6"/>
                    </a:cxn>
                    <a:cxn ang="0">
                      <a:pos x="0" y="6"/>
                    </a:cxn>
                    <a:cxn ang="0">
                      <a:pos x="15" y="0"/>
                    </a:cxn>
                    <a:cxn ang="0">
                      <a:pos x="4098" y="0"/>
                    </a:cxn>
                    <a:cxn ang="0">
                      <a:pos x="4089" y="6"/>
                    </a:cxn>
                  </a:cxnLst>
                  <a:rect l="0" t="0" r="r" b="b"/>
                  <a:pathLst>
                    <a:path w="4098" h="6">
                      <a:moveTo>
                        <a:pt x="4089" y="6"/>
                      </a:moveTo>
                      <a:lnTo>
                        <a:pt x="0" y="6"/>
                      </a:lnTo>
                      <a:lnTo>
                        <a:pt x="15" y="0"/>
                      </a:lnTo>
                      <a:lnTo>
                        <a:pt x="4098" y="0"/>
                      </a:lnTo>
                      <a:lnTo>
                        <a:pt x="4089" y="6"/>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3" name="Freeform 768"/>
                <p:cNvSpPr>
                  <a:spLocks noChangeAspect="1"/>
                </p:cNvSpPr>
                <p:nvPr/>
              </p:nvSpPr>
              <p:spPr bwMode="auto">
                <a:xfrm>
                  <a:off x="4102" y="3155"/>
                  <a:ext cx="680" cy="1"/>
                </a:xfrm>
                <a:custGeom>
                  <a:avLst/>
                  <a:gdLst/>
                  <a:ahLst/>
                  <a:cxnLst>
                    <a:cxn ang="0">
                      <a:pos x="4085" y="6"/>
                    </a:cxn>
                    <a:cxn ang="0">
                      <a:pos x="0" y="6"/>
                    </a:cxn>
                    <a:cxn ang="0">
                      <a:pos x="14" y="0"/>
                    </a:cxn>
                    <a:cxn ang="0">
                      <a:pos x="4093" y="0"/>
                    </a:cxn>
                    <a:cxn ang="0">
                      <a:pos x="4085" y="6"/>
                    </a:cxn>
                  </a:cxnLst>
                  <a:rect l="0" t="0" r="r" b="b"/>
                  <a:pathLst>
                    <a:path w="4093" h="6">
                      <a:moveTo>
                        <a:pt x="4085" y="6"/>
                      </a:moveTo>
                      <a:lnTo>
                        <a:pt x="0" y="6"/>
                      </a:lnTo>
                      <a:lnTo>
                        <a:pt x="14" y="0"/>
                      </a:lnTo>
                      <a:lnTo>
                        <a:pt x="4093" y="0"/>
                      </a:lnTo>
                      <a:lnTo>
                        <a:pt x="4085" y="6"/>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4" name="Freeform 769"/>
                <p:cNvSpPr>
                  <a:spLocks noChangeAspect="1"/>
                </p:cNvSpPr>
                <p:nvPr/>
              </p:nvSpPr>
              <p:spPr bwMode="auto">
                <a:xfrm>
                  <a:off x="4103" y="3154"/>
                  <a:ext cx="680" cy="1"/>
                </a:xfrm>
                <a:custGeom>
                  <a:avLst/>
                  <a:gdLst/>
                  <a:ahLst/>
                  <a:cxnLst>
                    <a:cxn ang="0">
                      <a:pos x="4083" y="6"/>
                    </a:cxn>
                    <a:cxn ang="0">
                      <a:pos x="0" y="6"/>
                    </a:cxn>
                    <a:cxn ang="0">
                      <a:pos x="15" y="0"/>
                    </a:cxn>
                    <a:cxn ang="0">
                      <a:pos x="4090" y="0"/>
                    </a:cxn>
                    <a:cxn ang="0">
                      <a:pos x="4083" y="6"/>
                    </a:cxn>
                  </a:cxnLst>
                  <a:rect l="0" t="0" r="r" b="b"/>
                  <a:pathLst>
                    <a:path w="4090" h="6">
                      <a:moveTo>
                        <a:pt x="4083" y="6"/>
                      </a:moveTo>
                      <a:lnTo>
                        <a:pt x="0" y="6"/>
                      </a:lnTo>
                      <a:lnTo>
                        <a:pt x="15" y="0"/>
                      </a:lnTo>
                      <a:lnTo>
                        <a:pt x="4090" y="0"/>
                      </a:lnTo>
                      <a:lnTo>
                        <a:pt x="4083" y="6"/>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5" name="Freeform 770"/>
                <p:cNvSpPr>
                  <a:spLocks noChangeAspect="1"/>
                </p:cNvSpPr>
                <p:nvPr/>
              </p:nvSpPr>
              <p:spPr bwMode="auto">
                <a:xfrm>
                  <a:off x="4105" y="3153"/>
                  <a:ext cx="679" cy="2"/>
                </a:xfrm>
                <a:custGeom>
                  <a:avLst/>
                  <a:gdLst/>
                  <a:ahLst/>
                  <a:cxnLst>
                    <a:cxn ang="0">
                      <a:pos x="4079" y="6"/>
                    </a:cxn>
                    <a:cxn ang="0">
                      <a:pos x="0" y="6"/>
                    </a:cxn>
                    <a:cxn ang="0">
                      <a:pos x="14" y="0"/>
                    </a:cxn>
                    <a:cxn ang="0">
                      <a:pos x="4087" y="0"/>
                    </a:cxn>
                    <a:cxn ang="0">
                      <a:pos x="4079" y="6"/>
                    </a:cxn>
                  </a:cxnLst>
                  <a:rect l="0" t="0" r="r" b="b"/>
                  <a:pathLst>
                    <a:path w="4087" h="6">
                      <a:moveTo>
                        <a:pt x="4079" y="6"/>
                      </a:moveTo>
                      <a:lnTo>
                        <a:pt x="0" y="6"/>
                      </a:lnTo>
                      <a:lnTo>
                        <a:pt x="14" y="0"/>
                      </a:lnTo>
                      <a:lnTo>
                        <a:pt x="4087" y="0"/>
                      </a:lnTo>
                      <a:lnTo>
                        <a:pt x="4079" y="6"/>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6" name="Freeform 771"/>
                <p:cNvSpPr>
                  <a:spLocks noChangeAspect="1"/>
                </p:cNvSpPr>
                <p:nvPr/>
              </p:nvSpPr>
              <p:spPr bwMode="auto">
                <a:xfrm>
                  <a:off x="4106" y="3153"/>
                  <a:ext cx="678" cy="1"/>
                </a:xfrm>
                <a:custGeom>
                  <a:avLst/>
                  <a:gdLst/>
                  <a:ahLst/>
                  <a:cxnLst>
                    <a:cxn ang="0">
                      <a:pos x="4075" y="5"/>
                    </a:cxn>
                    <a:cxn ang="0">
                      <a:pos x="0" y="5"/>
                    </a:cxn>
                    <a:cxn ang="0">
                      <a:pos x="14" y="0"/>
                    </a:cxn>
                    <a:cxn ang="0">
                      <a:pos x="4084" y="0"/>
                    </a:cxn>
                    <a:cxn ang="0">
                      <a:pos x="4075" y="5"/>
                    </a:cxn>
                  </a:cxnLst>
                  <a:rect l="0" t="0" r="r" b="b"/>
                  <a:pathLst>
                    <a:path w="4084" h="5">
                      <a:moveTo>
                        <a:pt x="4075" y="5"/>
                      </a:moveTo>
                      <a:lnTo>
                        <a:pt x="0" y="5"/>
                      </a:lnTo>
                      <a:lnTo>
                        <a:pt x="14" y="0"/>
                      </a:lnTo>
                      <a:lnTo>
                        <a:pt x="4084" y="0"/>
                      </a:lnTo>
                      <a:lnTo>
                        <a:pt x="4075" y="5"/>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7" name="Freeform 772"/>
                <p:cNvSpPr>
                  <a:spLocks noChangeAspect="1"/>
                </p:cNvSpPr>
                <p:nvPr/>
              </p:nvSpPr>
              <p:spPr bwMode="auto">
                <a:xfrm>
                  <a:off x="4107" y="3153"/>
                  <a:ext cx="678" cy="1"/>
                </a:xfrm>
                <a:custGeom>
                  <a:avLst/>
                  <a:gdLst/>
                  <a:ahLst/>
                  <a:cxnLst>
                    <a:cxn ang="0">
                      <a:pos x="4073" y="6"/>
                    </a:cxn>
                    <a:cxn ang="0">
                      <a:pos x="0" y="6"/>
                    </a:cxn>
                    <a:cxn ang="0">
                      <a:pos x="14" y="0"/>
                    </a:cxn>
                    <a:cxn ang="0">
                      <a:pos x="4081" y="0"/>
                    </a:cxn>
                    <a:cxn ang="0">
                      <a:pos x="4073" y="6"/>
                    </a:cxn>
                  </a:cxnLst>
                  <a:rect l="0" t="0" r="r" b="b"/>
                  <a:pathLst>
                    <a:path w="4081" h="6">
                      <a:moveTo>
                        <a:pt x="4073" y="6"/>
                      </a:moveTo>
                      <a:lnTo>
                        <a:pt x="0" y="6"/>
                      </a:lnTo>
                      <a:lnTo>
                        <a:pt x="14" y="0"/>
                      </a:lnTo>
                      <a:lnTo>
                        <a:pt x="4081" y="0"/>
                      </a:lnTo>
                      <a:lnTo>
                        <a:pt x="4073" y="6"/>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8" name="Freeform 773"/>
                <p:cNvSpPr>
                  <a:spLocks noChangeAspect="1"/>
                </p:cNvSpPr>
                <p:nvPr/>
              </p:nvSpPr>
              <p:spPr bwMode="auto">
                <a:xfrm>
                  <a:off x="4108" y="3152"/>
                  <a:ext cx="678" cy="1"/>
                </a:xfrm>
                <a:custGeom>
                  <a:avLst/>
                  <a:gdLst/>
                  <a:ahLst/>
                  <a:cxnLst>
                    <a:cxn ang="0">
                      <a:pos x="4070" y="7"/>
                    </a:cxn>
                    <a:cxn ang="0">
                      <a:pos x="0" y="7"/>
                    </a:cxn>
                    <a:cxn ang="0">
                      <a:pos x="14" y="0"/>
                    </a:cxn>
                    <a:cxn ang="0">
                      <a:pos x="4077" y="0"/>
                    </a:cxn>
                    <a:cxn ang="0">
                      <a:pos x="4070" y="7"/>
                    </a:cxn>
                  </a:cxnLst>
                  <a:rect l="0" t="0" r="r" b="b"/>
                  <a:pathLst>
                    <a:path w="4077" h="7">
                      <a:moveTo>
                        <a:pt x="4070" y="7"/>
                      </a:moveTo>
                      <a:lnTo>
                        <a:pt x="0" y="7"/>
                      </a:lnTo>
                      <a:lnTo>
                        <a:pt x="14" y="0"/>
                      </a:lnTo>
                      <a:lnTo>
                        <a:pt x="4077" y="0"/>
                      </a:lnTo>
                      <a:lnTo>
                        <a:pt x="4070" y="7"/>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9" name="Freeform 774"/>
                <p:cNvSpPr>
                  <a:spLocks noChangeAspect="1"/>
                </p:cNvSpPr>
                <p:nvPr/>
              </p:nvSpPr>
              <p:spPr bwMode="auto">
                <a:xfrm>
                  <a:off x="4109" y="3152"/>
                  <a:ext cx="677" cy="1"/>
                </a:xfrm>
                <a:custGeom>
                  <a:avLst/>
                  <a:gdLst/>
                  <a:ahLst/>
                  <a:cxnLst>
                    <a:cxn ang="0">
                      <a:pos x="4067" y="5"/>
                    </a:cxn>
                    <a:cxn ang="0">
                      <a:pos x="0" y="5"/>
                    </a:cxn>
                    <a:cxn ang="0">
                      <a:pos x="15" y="0"/>
                    </a:cxn>
                    <a:cxn ang="0">
                      <a:pos x="4076" y="0"/>
                    </a:cxn>
                    <a:cxn ang="0">
                      <a:pos x="4067" y="5"/>
                    </a:cxn>
                  </a:cxnLst>
                  <a:rect l="0" t="0" r="r" b="b"/>
                  <a:pathLst>
                    <a:path w="4076" h="5">
                      <a:moveTo>
                        <a:pt x="4067" y="5"/>
                      </a:moveTo>
                      <a:lnTo>
                        <a:pt x="0" y="5"/>
                      </a:lnTo>
                      <a:lnTo>
                        <a:pt x="15" y="0"/>
                      </a:lnTo>
                      <a:lnTo>
                        <a:pt x="4076" y="0"/>
                      </a:lnTo>
                      <a:lnTo>
                        <a:pt x="4067" y="5"/>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0" name="Freeform 775"/>
                <p:cNvSpPr>
                  <a:spLocks noChangeAspect="1"/>
                </p:cNvSpPr>
                <p:nvPr/>
              </p:nvSpPr>
              <p:spPr bwMode="auto">
                <a:xfrm>
                  <a:off x="4110" y="3151"/>
                  <a:ext cx="677" cy="1"/>
                </a:xfrm>
                <a:custGeom>
                  <a:avLst/>
                  <a:gdLst/>
                  <a:ahLst/>
                  <a:cxnLst>
                    <a:cxn ang="0">
                      <a:pos x="4063" y="5"/>
                    </a:cxn>
                    <a:cxn ang="0">
                      <a:pos x="0" y="5"/>
                    </a:cxn>
                    <a:cxn ang="0">
                      <a:pos x="14" y="0"/>
                    </a:cxn>
                    <a:cxn ang="0">
                      <a:pos x="4072" y="0"/>
                    </a:cxn>
                    <a:cxn ang="0">
                      <a:pos x="4063" y="5"/>
                    </a:cxn>
                  </a:cxnLst>
                  <a:rect l="0" t="0" r="r" b="b"/>
                  <a:pathLst>
                    <a:path w="4072" h="5">
                      <a:moveTo>
                        <a:pt x="4063" y="5"/>
                      </a:moveTo>
                      <a:lnTo>
                        <a:pt x="0" y="5"/>
                      </a:lnTo>
                      <a:lnTo>
                        <a:pt x="14" y="0"/>
                      </a:lnTo>
                      <a:lnTo>
                        <a:pt x="4072" y="0"/>
                      </a:lnTo>
                      <a:lnTo>
                        <a:pt x="4063" y="5"/>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1" name="Freeform 776"/>
                <p:cNvSpPr>
                  <a:spLocks noChangeAspect="1"/>
                </p:cNvSpPr>
                <p:nvPr/>
              </p:nvSpPr>
              <p:spPr bwMode="auto">
                <a:xfrm>
                  <a:off x="4112" y="3151"/>
                  <a:ext cx="676" cy="1"/>
                </a:xfrm>
                <a:custGeom>
                  <a:avLst/>
                  <a:gdLst/>
                  <a:ahLst/>
                  <a:cxnLst>
                    <a:cxn ang="0">
                      <a:pos x="4061" y="7"/>
                    </a:cxn>
                    <a:cxn ang="0">
                      <a:pos x="0" y="7"/>
                    </a:cxn>
                    <a:cxn ang="0">
                      <a:pos x="14" y="0"/>
                    </a:cxn>
                    <a:cxn ang="0">
                      <a:pos x="4068" y="0"/>
                    </a:cxn>
                    <a:cxn ang="0">
                      <a:pos x="4061" y="7"/>
                    </a:cxn>
                  </a:cxnLst>
                  <a:rect l="0" t="0" r="r" b="b"/>
                  <a:pathLst>
                    <a:path w="4068" h="7">
                      <a:moveTo>
                        <a:pt x="4061" y="7"/>
                      </a:moveTo>
                      <a:lnTo>
                        <a:pt x="0" y="7"/>
                      </a:lnTo>
                      <a:lnTo>
                        <a:pt x="14" y="0"/>
                      </a:lnTo>
                      <a:lnTo>
                        <a:pt x="4068" y="0"/>
                      </a:lnTo>
                      <a:lnTo>
                        <a:pt x="4061" y="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2" name="Freeform 777"/>
                <p:cNvSpPr>
                  <a:spLocks noChangeAspect="1"/>
                </p:cNvSpPr>
                <p:nvPr/>
              </p:nvSpPr>
              <p:spPr bwMode="auto">
                <a:xfrm>
                  <a:off x="4113" y="3150"/>
                  <a:ext cx="675" cy="1"/>
                </a:xfrm>
                <a:custGeom>
                  <a:avLst/>
                  <a:gdLst/>
                  <a:ahLst/>
                  <a:cxnLst>
                    <a:cxn ang="0">
                      <a:pos x="4058" y="6"/>
                    </a:cxn>
                    <a:cxn ang="0">
                      <a:pos x="0" y="6"/>
                    </a:cxn>
                    <a:cxn ang="0">
                      <a:pos x="14" y="0"/>
                    </a:cxn>
                    <a:cxn ang="0">
                      <a:pos x="4066" y="0"/>
                    </a:cxn>
                    <a:cxn ang="0">
                      <a:pos x="4058" y="6"/>
                    </a:cxn>
                  </a:cxnLst>
                  <a:rect l="0" t="0" r="r" b="b"/>
                  <a:pathLst>
                    <a:path w="4066" h="6">
                      <a:moveTo>
                        <a:pt x="4058" y="6"/>
                      </a:moveTo>
                      <a:lnTo>
                        <a:pt x="0" y="6"/>
                      </a:lnTo>
                      <a:lnTo>
                        <a:pt x="14" y="0"/>
                      </a:lnTo>
                      <a:lnTo>
                        <a:pt x="4066" y="0"/>
                      </a:lnTo>
                      <a:lnTo>
                        <a:pt x="4058" y="6"/>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3" name="Freeform 778"/>
                <p:cNvSpPr>
                  <a:spLocks noChangeAspect="1"/>
                </p:cNvSpPr>
                <p:nvPr/>
              </p:nvSpPr>
              <p:spPr bwMode="auto">
                <a:xfrm>
                  <a:off x="4114" y="3150"/>
                  <a:ext cx="675" cy="1"/>
                </a:xfrm>
                <a:custGeom>
                  <a:avLst/>
                  <a:gdLst/>
                  <a:ahLst/>
                  <a:cxnLst>
                    <a:cxn ang="0">
                      <a:pos x="4054" y="5"/>
                    </a:cxn>
                    <a:cxn ang="0">
                      <a:pos x="0" y="5"/>
                    </a:cxn>
                    <a:cxn ang="0">
                      <a:pos x="14" y="0"/>
                    </a:cxn>
                    <a:cxn ang="0">
                      <a:pos x="4063" y="0"/>
                    </a:cxn>
                    <a:cxn ang="0">
                      <a:pos x="4054" y="5"/>
                    </a:cxn>
                  </a:cxnLst>
                  <a:rect l="0" t="0" r="r" b="b"/>
                  <a:pathLst>
                    <a:path w="4063" h="5">
                      <a:moveTo>
                        <a:pt x="4054" y="5"/>
                      </a:moveTo>
                      <a:lnTo>
                        <a:pt x="0" y="5"/>
                      </a:lnTo>
                      <a:lnTo>
                        <a:pt x="14" y="0"/>
                      </a:lnTo>
                      <a:lnTo>
                        <a:pt x="4063" y="0"/>
                      </a:lnTo>
                      <a:lnTo>
                        <a:pt x="4054" y="5"/>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4" name="Freeform 779"/>
                <p:cNvSpPr>
                  <a:spLocks noChangeAspect="1"/>
                </p:cNvSpPr>
                <p:nvPr/>
              </p:nvSpPr>
              <p:spPr bwMode="auto">
                <a:xfrm>
                  <a:off x="4115" y="3149"/>
                  <a:ext cx="675" cy="1"/>
                </a:xfrm>
                <a:custGeom>
                  <a:avLst/>
                  <a:gdLst/>
                  <a:ahLst/>
                  <a:cxnLst>
                    <a:cxn ang="0">
                      <a:pos x="4052" y="6"/>
                    </a:cxn>
                    <a:cxn ang="0">
                      <a:pos x="0" y="6"/>
                    </a:cxn>
                    <a:cxn ang="0">
                      <a:pos x="15" y="0"/>
                    </a:cxn>
                    <a:cxn ang="0">
                      <a:pos x="4060" y="0"/>
                    </a:cxn>
                    <a:cxn ang="0">
                      <a:pos x="4052" y="6"/>
                    </a:cxn>
                  </a:cxnLst>
                  <a:rect l="0" t="0" r="r" b="b"/>
                  <a:pathLst>
                    <a:path w="4060" h="6">
                      <a:moveTo>
                        <a:pt x="4052" y="6"/>
                      </a:moveTo>
                      <a:lnTo>
                        <a:pt x="0" y="6"/>
                      </a:lnTo>
                      <a:lnTo>
                        <a:pt x="15" y="0"/>
                      </a:lnTo>
                      <a:lnTo>
                        <a:pt x="4060" y="0"/>
                      </a:lnTo>
                      <a:lnTo>
                        <a:pt x="4052" y="6"/>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5" name="Freeform 780"/>
                <p:cNvSpPr>
                  <a:spLocks noChangeAspect="1"/>
                </p:cNvSpPr>
                <p:nvPr/>
              </p:nvSpPr>
              <p:spPr bwMode="auto">
                <a:xfrm>
                  <a:off x="4116" y="3149"/>
                  <a:ext cx="674" cy="1"/>
                </a:xfrm>
                <a:custGeom>
                  <a:avLst/>
                  <a:gdLst/>
                  <a:ahLst/>
                  <a:cxnLst>
                    <a:cxn ang="0">
                      <a:pos x="4049" y="5"/>
                    </a:cxn>
                    <a:cxn ang="0">
                      <a:pos x="0" y="5"/>
                    </a:cxn>
                    <a:cxn ang="0">
                      <a:pos x="15" y="0"/>
                    </a:cxn>
                    <a:cxn ang="0">
                      <a:pos x="4056" y="0"/>
                    </a:cxn>
                    <a:cxn ang="0">
                      <a:pos x="4049" y="5"/>
                    </a:cxn>
                  </a:cxnLst>
                  <a:rect l="0" t="0" r="r" b="b"/>
                  <a:pathLst>
                    <a:path w="4056" h="5">
                      <a:moveTo>
                        <a:pt x="4049" y="5"/>
                      </a:moveTo>
                      <a:lnTo>
                        <a:pt x="0" y="5"/>
                      </a:lnTo>
                      <a:lnTo>
                        <a:pt x="15" y="0"/>
                      </a:lnTo>
                      <a:lnTo>
                        <a:pt x="4056" y="0"/>
                      </a:lnTo>
                      <a:lnTo>
                        <a:pt x="4049" y="5"/>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6" name="Freeform 781"/>
                <p:cNvSpPr>
                  <a:spLocks noChangeAspect="1"/>
                </p:cNvSpPr>
                <p:nvPr/>
              </p:nvSpPr>
              <p:spPr bwMode="auto">
                <a:xfrm>
                  <a:off x="4118" y="3148"/>
                  <a:ext cx="673" cy="1"/>
                </a:xfrm>
                <a:custGeom>
                  <a:avLst/>
                  <a:gdLst/>
                  <a:ahLst/>
                  <a:cxnLst>
                    <a:cxn ang="0">
                      <a:pos x="4045" y="6"/>
                    </a:cxn>
                    <a:cxn ang="0">
                      <a:pos x="0" y="6"/>
                    </a:cxn>
                    <a:cxn ang="0">
                      <a:pos x="14" y="0"/>
                    </a:cxn>
                    <a:cxn ang="0">
                      <a:pos x="4053" y="0"/>
                    </a:cxn>
                    <a:cxn ang="0">
                      <a:pos x="4045" y="6"/>
                    </a:cxn>
                  </a:cxnLst>
                  <a:rect l="0" t="0" r="r" b="b"/>
                  <a:pathLst>
                    <a:path w="4053" h="6">
                      <a:moveTo>
                        <a:pt x="4045" y="6"/>
                      </a:moveTo>
                      <a:lnTo>
                        <a:pt x="0" y="6"/>
                      </a:lnTo>
                      <a:lnTo>
                        <a:pt x="14" y="0"/>
                      </a:lnTo>
                      <a:lnTo>
                        <a:pt x="4053" y="0"/>
                      </a:lnTo>
                      <a:lnTo>
                        <a:pt x="4045" y="6"/>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7" name="Freeform 782"/>
                <p:cNvSpPr>
                  <a:spLocks noChangeAspect="1"/>
                </p:cNvSpPr>
                <p:nvPr/>
              </p:nvSpPr>
              <p:spPr bwMode="auto">
                <a:xfrm>
                  <a:off x="4119" y="3148"/>
                  <a:ext cx="673" cy="1"/>
                </a:xfrm>
                <a:custGeom>
                  <a:avLst/>
                  <a:gdLst/>
                  <a:ahLst/>
                  <a:cxnLst>
                    <a:cxn ang="0">
                      <a:pos x="4041" y="7"/>
                    </a:cxn>
                    <a:cxn ang="0">
                      <a:pos x="0" y="7"/>
                    </a:cxn>
                    <a:cxn ang="0">
                      <a:pos x="14" y="0"/>
                    </a:cxn>
                    <a:cxn ang="0">
                      <a:pos x="4050" y="0"/>
                    </a:cxn>
                    <a:cxn ang="0">
                      <a:pos x="4041" y="7"/>
                    </a:cxn>
                  </a:cxnLst>
                  <a:rect l="0" t="0" r="r" b="b"/>
                  <a:pathLst>
                    <a:path w="4050" h="7">
                      <a:moveTo>
                        <a:pt x="4041" y="7"/>
                      </a:moveTo>
                      <a:lnTo>
                        <a:pt x="0" y="7"/>
                      </a:lnTo>
                      <a:lnTo>
                        <a:pt x="14" y="0"/>
                      </a:lnTo>
                      <a:lnTo>
                        <a:pt x="4050" y="0"/>
                      </a:lnTo>
                      <a:lnTo>
                        <a:pt x="4041" y="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8" name="Freeform 783"/>
                <p:cNvSpPr>
                  <a:spLocks noChangeAspect="1"/>
                </p:cNvSpPr>
                <p:nvPr/>
              </p:nvSpPr>
              <p:spPr bwMode="auto">
                <a:xfrm>
                  <a:off x="4120" y="3145"/>
                  <a:ext cx="673" cy="3"/>
                </a:xfrm>
                <a:custGeom>
                  <a:avLst/>
                  <a:gdLst/>
                  <a:ahLst/>
                  <a:cxnLst>
                    <a:cxn ang="0">
                      <a:pos x="4039" y="6"/>
                    </a:cxn>
                    <a:cxn ang="0">
                      <a:pos x="0" y="6"/>
                    </a:cxn>
                    <a:cxn ang="0">
                      <a:pos x="14" y="0"/>
                    </a:cxn>
                    <a:cxn ang="0">
                      <a:pos x="4047" y="0"/>
                    </a:cxn>
                    <a:cxn ang="0">
                      <a:pos x="4039" y="6"/>
                    </a:cxn>
                  </a:cxnLst>
                  <a:rect l="0" t="0" r="r" b="b"/>
                  <a:pathLst>
                    <a:path w="4047" h="6">
                      <a:moveTo>
                        <a:pt x="4039" y="6"/>
                      </a:moveTo>
                      <a:lnTo>
                        <a:pt x="0" y="6"/>
                      </a:lnTo>
                      <a:lnTo>
                        <a:pt x="14" y="0"/>
                      </a:lnTo>
                      <a:lnTo>
                        <a:pt x="4047" y="0"/>
                      </a:lnTo>
                      <a:lnTo>
                        <a:pt x="4039" y="6"/>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9" name="Freeform 784"/>
                <p:cNvSpPr>
                  <a:spLocks noChangeAspect="1"/>
                </p:cNvSpPr>
                <p:nvPr/>
              </p:nvSpPr>
              <p:spPr bwMode="auto">
                <a:xfrm>
                  <a:off x="4121" y="3145"/>
                  <a:ext cx="672" cy="3"/>
                </a:xfrm>
                <a:custGeom>
                  <a:avLst/>
                  <a:gdLst/>
                  <a:ahLst/>
                  <a:cxnLst>
                    <a:cxn ang="0">
                      <a:pos x="4036" y="5"/>
                    </a:cxn>
                    <a:cxn ang="0">
                      <a:pos x="0" y="5"/>
                    </a:cxn>
                    <a:cxn ang="0">
                      <a:pos x="15" y="0"/>
                    </a:cxn>
                    <a:cxn ang="0">
                      <a:pos x="4044" y="0"/>
                    </a:cxn>
                    <a:cxn ang="0">
                      <a:pos x="4036" y="5"/>
                    </a:cxn>
                  </a:cxnLst>
                  <a:rect l="0" t="0" r="r" b="b"/>
                  <a:pathLst>
                    <a:path w="4044" h="5">
                      <a:moveTo>
                        <a:pt x="4036" y="5"/>
                      </a:moveTo>
                      <a:lnTo>
                        <a:pt x="0" y="5"/>
                      </a:lnTo>
                      <a:lnTo>
                        <a:pt x="15" y="0"/>
                      </a:lnTo>
                      <a:lnTo>
                        <a:pt x="4044" y="0"/>
                      </a:lnTo>
                      <a:lnTo>
                        <a:pt x="4036" y="5"/>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0" name="Freeform 785"/>
                <p:cNvSpPr>
                  <a:spLocks noChangeAspect="1"/>
                </p:cNvSpPr>
                <p:nvPr/>
              </p:nvSpPr>
              <p:spPr bwMode="auto">
                <a:xfrm>
                  <a:off x="4122" y="3144"/>
                  <a:ext cx="672" cy="1"/>
                </a:xfrm>
                <a:custGeom>
                  <a:avLst/>
                  <a:gdLst/>
                  <a:ahLst/>
                  <a:cxnLst>
                    <a:cxn ang="0">
                      <a:pos x="4033" y="6"/>
                    </a:cxn>
                    <a:cxn ang="0">
                      <a:pos x="0" y="6"/>
                    </a:cxn>
                    <a:cxn ang="0">
                      <a:pos x="14" y="0"/>
                    </a:cxn>
                    <a:cxn ang="0">
                      <a:pos x="4041" y="0"/>
                    </a:cxn>
                    <a:cxn ang="0">
                      <a:pos x="4033" y="6"/>
                    </a:cxn>
                  </a:cxnLst>
                  <a:rect l="0" t="0" r="r" b="b"/>
                  <a:pathLst>
                    <a:path w="4041" h="6">
                      <a:moveTo>
                        <a:pt x="4033" y="6"/>
                      </a:moveTo>
                      <a:lnTo>
                        <a:pt x="0" y="6"/>
                      </a:lnTo>
                      <a:lnTo>
                        <a:pt x="14" y="0"/>
                      </a:lnTo>
                      <a:lnTo>
                        <a:pt x="4041" y="0"/>
                      </a:lnTo>
                      <a:lnTo>
                        <a:pt x="4033" y="6"/>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1" name="Freeform 786"/>
                <p:cNvSpPr>
                  <a:spLocks noChangeAspect="1"/>
                </p:cNvSpPr>
                <p:nvPr/>
              </p:nvSpPr>
              <p:spPr bwMode="auto">
                <a:xfrm>
                  <a:off x="4124" y="3144"/>
                  <a:ext cx="671" cy="1"/>
                </a:xfrm>
                <a:custGeom>
                  <a:avLst/>
                  <a:gdLst/>
                  <a:ahLst/>
                  <a:cxnLst>
                    <a:cxn ang="0">
                      <a:pos x="4029" y="7"/>
                    </a:cxn>
                    <a:cxn ang="0">
                      <a:pos x="0" y="7"/>
                    </a:cxn>
                    <a:cxn ang="0">
                      <a:pos x="14" y="0"/>
                    </a:cxn>
                    <a:cxn ang="0">
                      <a:pos x="4037" y="0"/>
                    </a:cxn>
                    <a:cxn ang="0">
                      <a:pos x="4029" y="7"/>
                    </a:cxn>
                  </a:cxnLst>
                  <a:rect l="0" t="0" r="r" b="b"/>
                  <a:pathLst>
                    <a:path w="4037" h="7">
                      <a:moveTo>
                        <a:pt x="4029" y="7"/>
                      </a:moveTo>
                      <a:lnTo>
                        <a:pt x="0" y="7"/>
                      </a:lnTo>
                      <a:lnTo>
                        <a:pt x="14" y="0"/>
                      </a:lnTo>
                      <a:lnTo>
                        <a:pt x="4037" y="0"/>
                      </a:lnTo>
                      <a:lnTo>
                        <a:pt x="4029"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2" name="Freeform 787"/>
                <p:cNvSpPr>
                  <a:spLocks noChangeAspect="1"/>
                </p:cNvSpPr>
                <p:nvPr/>
              </p:nvSpPr>
              <p:spPr bwMode="auto">
                <a:xfrm>
                  <a:off x="4125" y="3143"/>
                  <a:ext cx="670" cy="1"/>
                </a:xfrm>
                <a:custGeom>
                  <a:avLst/>
                  <a:gdLst/>
                  <a:ahLst/>
                  <a:cxnLst>
                    <a:cxn ang="0">
                      <a:pos x="4027" y="5"/>
                    </a:cxn>
                    <a:cxn ang="0">
                      <a:pos x="0" y="5"/>
                    </a:cxn>
                    <a:cxn ang="0">
                      <a:pos x="14" y="0"/>
                    </a:cxn>
                    <a:cxn ang="0">
                      <a:pos x="4036" y="0"/>
                    </a:cxn>
                    <a:cxn ang="0">
                      <a:pos x="4027" y="5"/>
                    </a:cxn>
                  </a:cxnLst>
                  <a:rect l="0" t="0" r="r" b="b"/>
                  <a:pathLst>
                    <a:path w="4036" h="5">
                      <a:moveTo>
                        <a:pt x="4027" y="5"/>
                      </a:moveTo>
                      <a:lnTo>
                        <a:pt x="0" y="5"/>
                      </a:lnTo>
                      <a:lnTo>
                        <a:pt x="14" y="0"/>
                      </a:lnTo>
                      <a:lnTo>
                        <a:pt x="4036" y="0"/>
                      </a:lnTo>
                      <a:lnTo>
                        <a:pt x="4027" y="5"/>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3" name="Freeform 788"/>
                <p:cNvSpPr>
                  <a:spLocks noChangeAspect="1"/>
                </p:cNvSpPr>
                <p:nvPr/>
              </p:nvSpPr>
              <p:spPr bwMode="auto">
                <a:xfrm>
                  <a:off x="4126" y="3143"/>
                  <a:ext cx="670" cy="1"/>
                </a:xfrm>
                <a:custGeom>
                  <a:avLst/>
                  <a:gdLst/>
                  <a:ahLst/>
                  <a:cxnLst>
                    <a:cxn ang="0">
                      <a:pos x="4023" y="5"/>
                    </a:cxn>
                    <a:cxn ang="0">
                      <a:pos x="0" y="5"/>
                    </a:cxn>
                    <a:cxn ang="0">
                      <a:pos x="14" y="0"/>
                    </a:cxn>
                    <a:cxn ang="0">
                      <a:pos x="4031" y="0"/>
                    </a:cxn>
                    <a:cxn ang="0">
                      <a:pos x="4023" y="5"/>
                    </a:cxn>
                  </a:cxnLst>
                  <a:rect l="0" t="0" r="r" b="b"/>
                  <a:pathLst>
                    <a:path w="4031" h="5">
                      <a:moveTo>
                        <a:pt x="4023" y="5"/>
                      </a:moveTo>
                      <a:lnTo>
                        <a:pt x="0" y="5"/>
                      </a:lnTo>
                      <a:lnTo>
                        <a:pt x="14" y="0"/>
                      </a:lnTo>
                      <a:lnTo>
                        <a:pt x="4031" y="0"/>
                      </a:lnTo>
                      <a:lnTo>
                        <a:pt x="4023" y="5"/>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4" name="Freeform 789"/>
                <p:cNvSpPr>
                  <a:spLocks noChangeAspect="1"/>
                </p:cNvSpPr>
                <p:nvPr/>
              </p:nvSpPr>
              <p:spPr bwMode="auto">
                <a:xfrm>
                  <a:off x="4127" y="3142"/>
                  <a:ext cx="670" cy="1"/>
                </a:xfrm>
                <a:custGeom>
                  <a:avLst/>
                  <a:gdLst/>
                  <a:ahLst/>
                  <a:cxnLst>
                    <a:cxn ang="0">
                      <a:pos x="4022" y="6"/>
                    </a:cxn>
                    <a:cxn ang="0">
                      <a:pos x="0" y="6"/>
                    </a:cxn>
                    <a:cxn ang="0">
                      <a:pos x="15" y="0"/>
                    </a:cxn>
                    <a:cxn ang="0">
                      <a:pos x="4029" y="0"/>
                    </a:cxn>
                    <a:cxn ang="0">
                      <a:pos x="4022" y="6"/>
                    </a:cxn>
                  </a:cxnLst>
                  <a:rect l="0" t="0" r="r" b="b"/>
                  <a:pathLst>
                    <a:path w="4029" h="6">
                      <a:moveTo>
                        <a:pt x="4022" y="6"/>
                      </a:moveTo>
                      <a:lnTo>
                        <a:pt x="0" y="6"/>
                      </a:lnTo>
                      <a:lnTo>
                        <a:pt x="15" y="0"/>
                      </a:lnTo>
                      <a:lnTo>
                        <a:pt x="4029" y="0"/>
                      </a:lnTo>
                      <a:lnTo>
                        <a:pt x="4022" y="6"/>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5" name="Freeform 790"/>
                <p:cNvSpPr>
                  <a:spLocks noChangeAspect="1"/>
                </p:cNvSpPr>
                <p:nvPr/>
              </p:nvSpPr>
              <p:spPr bwMode="auto">
                <a:xfrm>
                  <a:off x="4128" y="3142"/>
                  <a:ext cx="669" cy="1"/>
                </a:xfrm>
                <a:custGeom>
                  <a:avLst/>
                  <a:gdLst/>
                  <a:ahLst/>
                  <a:cxnLst>
                    <a:cxn ang="0">
                      <a:pos x="4017" y="6"/>
                    </a:cxn>
                    <a:cxn ang="0">
                      <a:pos x="0" y="6"/>
                    </a:cxn>
                    <a:cxn ang="0">
                      <a:pos x="14" y="0"/>
                    </a:cxn>
                    <a:cxn ang="0">
                      <a:pos x="4026" y="0"/>
                    </a:cxn>
                    <a:cxn ang="0">
                      <a:pos x="4017" y="6"/>
                    </a:cxn>
                  </a:cxnLst>
                  <a:rect l="0" t="0" r="r" b="b"/>
                  <a:pathLst>
                    <a:path w="4026" h="6">
                      <a:moveTo>
                        <a:pt x="4017" y="6"/>
                      </a:moveTo>
                      <a:lnTo>
                        <a:pt x="0" y="6"/>
                      </a:lnTo>
                      <a:lnTo>
                        <a:pt x="14" y="0"/>
                      </a:lnTo>
                      <a:lnTo>
                        <a:pt x="4026" y="0"/>
                      </a:lnTo>
                      <a:lnTo>
                        <a:pt x="4017" y="6"/>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6" name="Freeform 791"/>
                <p:cNvSpPr>
                  <a:spLocks noChangeAspect="1"/>
                </p:cNvSpPr>
                <p:nvPr/>
              </p:nvSpPr>
              <p:spPr bwMode="auto">
                <a:xfrm>
                  <a:off x="4130" y="3141"/>
                  <a:ext cx="668" cy="1"/>
                </a:xfrm>
                <a:custGeom>
                  <a:avLst/>
                  <a:gdLst/>
                  <a:ahLst/>
                  <a:cxnLst>
                    <a:cxn ang="0">
                      <a:pos x="4014" y="6"/>
                    </a:cxn>
                    <a:cxn ang="0">
                      <a:pos x="0" y="6"/>
                    </a:cxn>
                    <a:cxn ang="0">
                      <a:pos x="15" y="0"/>
                    </a:cxn>
                    <a:cxn ang="0">
                      <a:pos x="4023" y="0"/>
                    </a:cxn>
                    <a:cxn ang="0">
                      <a:pos x="4014" y="6"/>
                    </a:cxn>
                  </a:cxnLst>
                  <a:rect l="0" t="0" r="r" b="b"/>
                  <a:pathLst>
                    <a:path w="4023" h="6">
                      <a:moveTo>
                        <a:pt x="4014" y="6"/>
                      </a:moveTo>
                      <a:lnTo>
                        <a:pt x="0" y="6"/>
                      </a:lnTo>
                      <a:lnTo>
                        <a:pt x="15" y="0"/>
                      </a:lnTo>
                      <a:lnTo>
                        <a:pt x="4023" y="0"/>
                      </a:lnTo>
                      <a:lnTo>
                        <a:pt x="4014" y="6"/>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7" name="Freeform 792"/>
                <p:cNvSpPr>
                  <a:spLocks noChangeAspect="1"/>
                </p:cNvSpPr>
                <p:nvPr/>
              </p:nvSpPr>
              <p:spPr bwMode="auto">
                <a:xfrm>
                  <a:off x="4131" y="3141"/>
                  <a:ext cx="668" cy="1"/>
                </a:xfrm>
                <a:custGeom>
                  <a:avLst/>
                  <a:gdLst/>
                  <a:ahLst/>
                  <a:cxnLst>
                    <a:cxn ang="0">
                      <a:pos x="4012" y="6"/>
                    </a:cxn>
                    <a:cxn ang="0">
                      <a:pos x="0" y="6"/>
                    </a:cxn>
                    <a:cxn ang="0">
                      <a:pos x="14" y="0"/>
                    </a:cxn>
                    <a:cxn ang="0">
                      <a:pos x="4019" y="0"/>
                    </a:cxn>
                    <a:cxn ang="0">
                      <a:pos x="4012" y="6"/>
                    </a:cxn>
                  </a:cxnLst>
                  <a:rect l="0" t="0" r="r" b="b"/>
                  <a:pathLst>
                    <a:path w="4019" h="6">
                      <a:moveTo>
                        <a:pt x="4012" y="6"/>
                      </a:moveTo>
                      <a:lnTo>
                        <a:pt x="0" y="6"/>
                      </a:lnTo>
                      <a:lnTo>
                        <a:pt x="14" y="0"/>
                      </a:lnTo>
                      <a:lnTo>
                        <a:pt x="4019" y="0"/>
                      </a:lnTo>
                      <a:lnTo>
                        <a:pt x="4012" y="6"/>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8" name="Freeform 793"/>
                <p:cNvSpPr>
                  <a:spLocks noChangeAspect="1"/>
                </p:cNvSpPr>
                <p:nvPr/>
              </p:nvSpPr>
              <p:spPr bwMode="auto">
                <a:xfrm>
                  <a:off x="4132" y="3140"/>
                  <a:ext cx="667" cy="1"/>
                </a:xfrm>
                <a:custGeom>
                  <a:avLst/>
                  <a:gdLst/>
                  <a:ahLst/>
                  <a:cxnLst>
                    <a:cxn ang="0">
                      <a:pos x="4008" y="6"/>
                    </a:cxn>
                    <a:cxn ang="0">
                      <a:pos x="0" y="6"/>
                    </a:cxn>
                    <a:cxn ang="0">
                      <a:pos x="14" y="0"/>
                    </a:cxn>
                    <a:cxn ang="0">
                      <a:pos x="4015" y="0"/>
                    </a:cxn>
                    <a:cxn ang="0">
                      <a:pos x="4008" y="6"/>
                    </a:cxn>
                  </a:cxnLst>
                  <a:rect l="0" t="0" r="r" b="b"/>
                  <a:pathLst>
                    <a:path w="4015" h="6">
                      <a:moveTo>
                        <a:pt x="4008" y="6"/>
                      </a:moveTo>
                      <a:lnTo>
                        <a:pt x="0" y="6"/>
                      </a:lnTo>
                      <a:lnTo>
                        <a:pt x="14" y="0"/>
                      </a:lnTo>
                      <a:lnTo>
                        <a:pt x="4015" y="0"/>
                      </a:lnTo>
                      <a:lnTo>
                        <a:pt x="4008" y="6"/>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9" name="Freeform 794"/>
                <p:cNvSpPr>
                  <a:spLocks noChangeAspect="1"/>
                </p:cNvSpPr>
                <p:nvPr/>
              </p:nvSpPr>
              <p:spPr bwMode="auto">
                <a:xfrm>
                  <a:off x="4133" y="3140"/>
                  <a:ext cx="667" cy="1"/>
                </a:xfrm>
                <a:custGeom>
                  <a:avLst/>
                  <a:gdLst/>
                  <a:ahLst/>
                  <a:cxnLst>
                    <a:cxn ang="0">
                      <a:pos x="4005" y="5"/>
                    </a:cxn>
                    <a:cxn ang="0">
                      <a:pos x="0" y="5"/>
                    </a:cxn>
                    <a:cxn ang="0">
                      <a:pos x="15" y="0"/>
                    </a:cxn>
                    <a:cxn ang="0">
                      <a:pos x="4014" y="0"/>
                    </a:cxn>
                    <a:cxn ang="0">
                      <a:pos x="4005" y="5"/>
                    </a:cxn>
                  </a:cxnLst>
                  <a:rect l="0" t="0" r="r" b="b"/>
                  <a:pathLst>
                    <a:path w="4014" h="5">
                      <a:moveTo>
                        <a:pt x="4005" y="5"/>
                      </a:moveTo>
                      <a:lnTo>
                        <a:pt x="0" y="5"/>
                      </a:lnTo>
                      <a:lnTo>
                        <a:pt x="15" y="0"/>
                      </a:lnTo>
                      <a:lnTo>
                        <a:pt x="4014" y="0"/>
                      </a:lnTo>
                      <a:lnTo>
                        <a:pt x="4005" y="5"/>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0" name="Freeform 795"/>
                <p:cNvSpPr>
                  <a:spLocks noChangeAspect="1"/>
                </p:cNvSpPr>
                <p:nvPr/>
              </p:nvSpPr>
              <p:spPr bwMode="auto">
                <a:xfrm>
                  <a:off x="4134" y="3139"/>
                  <a:ext cx="667" cy="1"/>
                </a:xfrm>
                <a:custGeom>
                  <a:avLst/>
                  <a:gdLst/>
                  <a:ahLst/>
                  <a:cxnLst>
                    <a:cxn ang="0">
                      <a:pos x="4001" y="6"/>
                    </a:cxn>
                    <a:cxn ang="0">
                      <a:pos x="0" y="6"/>
                    </a:cxn>
                    <a:cxn ang="0">
                      <a:pos x="14" y="0"/>
                    </a:cxn>
                    <a:cxn ang="0">
                      <a:pos x="4010" y="0"/>
                    </a:cxn>
                    <a:cxn ang="0">
                      <a:pos x="4001" y="6"/>
                    </a:cxn>
                  </a:cxnLst>
                  <a:rect l="0" t="0" r="r" b="b"/>
                  <a:pathLst>
                    <a:path w="4010" h="6">
                      <a:moveTo>
                        <a:pt x="4001" y="6"/>
                      </a:moveTo>
                      <a:lnTo>
                        <a:pt x="0" y="6"/>
                      </a:lnTo>
                      <a:lnTo>
                        <a:pt x="14" y="0"/>
                      </a:lnTo>
                      <a:lnTo>
                        <a:pt x="4010" y="0"/>
                      </a:lnTo>
                      <a:lnTo>
                        <a:pt x="4001" y="6"/>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1" name="Freeform 796"/>
                <p:cNvSpPr>
                  <a:spLocks noChangeAspect="1"/>
                </p:cNvSpPr>
                <p:nvPr/>
              </p:nvSpPr>
              <p:spPr bwMode="auto">
                <a:xfrm>
                  <a:off x="4136" y="3139"/>
                  <a:ext cx="665" cy="1"/>
                </a:xfrm>
                <a:custGeom>
                  <a:avLst/>
                  <a:gdLst/>
                  <a:ahLst/>
                  <a:cxnLst>
                    <a:cxn ang="0">
                      <a:pos x="3999" y="7"/>
                    </a:cxn>
                    <a:cxn ang="0">
                      <a:pos x="0" y="7"/>
                    </a:cxn>
                    <a:cxn ang="0">
                      <a:pos x="14" y="0"/>
                    </a:cxn>
                    <a:cxn ang="0">
                      <a:pos x="4006" y="0"/>
                    </a:cxn>
                    <a:cxn ang="0">
                      <a:pos x="3999" y="7"/>
                    </a:cxn>
                  </a:cxnLst>
                  <a:rect l="0" t="0" r="r" b="b"/>
                  <a:pathLst>
                    <a:path w="4006" h="7">
                      <a:moveTo>
                        <a:pt x="3999" y="7"/>
                      </a:moveTo>
                      <a:lnTo>
                        <a:pt x="0" y="7"/>
                      </a:lnTo>
                      <a:lnTo>
                        <a:pt x="14" y="0"/>
                      </a:lnTo>
                      <a:lnTo>
                        <a:pt x="4006" y="0"/>
                      </a:lnTo>
                      <a:lnTo>
                        <a:pt x="3999" y="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2" name="Freeform 797"/>
                <p:cNvSpPr>
                  <a:spLocks noChangeAspect="1"/>
                </p:cNvSpPr>
                <p:nvPr/>
              </p:nvSpPr>
              <p:spPr bwMode="auto">
                <a:xfrm>
                  <a:off x="4137" y="3138"/>
                  <a:ext cx="665" cy="1"/>
                </a:xfrm>
                <a:custGeom>
                  <a:avLst/>
                  <a:gdLst/>
                  <a:ahLst/>
                  <a:cxnLst>
                    <a:cxn ang="0">
                      <a:pos x="3996" y="5"/>
                    </a:cxn>
                    <a:cxn ang="0">
                      <a:pos x="0" y="5"/>
                    </a:cxn>
                    <a:cxn ang="0">
                      <a:pos x="14" y="0"/>
                    </a:cxn>
                    <a:cxn ang="0">
                      <a:pos x="4004" y="0"/>
                    </a:cxn>
                    <a:cxn ang="0">
                      <a:pos x="3996" y="5"/>
                    </a:cxn>
                  </a:cxnLst>
                  <a:rect l="0" t="0" r="r" b="b"/>
                  <a:pathLst>
                    <a:path w="4004" h="5">
                      <a:moveTo>
                        <a:pt x="3996" y="5"/>
                      </a:moveTo>
                      <a:lnTo>
                        <a:pt x="0" y="5"/>
                      </a:lnTo>
                      <a:lnTo>
                        <a:pt x="14" y="0"/>
                      </a:lnTo>
                      <a:lnTo>
                        <a:pt x="4004" y="0"/>
                      </a:lnTo>
                      <a:lnTo>
                        <a:pt x="3996" y="5"/>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3" name="Freeform 798"/>
                <p:cNvSpPr>
                  <a:spLocks noChangeAspect="1"/>
                </p:cNvSpPr>
                <p:nvPr/>
              </p:nvSpPr>
              <p:spPr bwMode="auto">
                <a:xfrm>
                  <a:off x="4138" y="3138"/>
                  <a:ext cx="665" cy="1"/>
                </a:xfrm>
                <a:custGeom>
                  <a:avLst/>
                  <a:gdLst/>
                  <a:ahLst/>
                  <a:cxnLst>
                    <a:cxn ang="0">
                      <a:pos x="3992" y="5"/>
                    </a:cxn>
                    <a:cxn ang="0">
                      <a:pos x="0" y="5"/>
                    </a:cxn>
                    <a:cxn ang="0">
                      <a:pos x="14" y="0"/>
                    </a:cxn>
                    <a:cxn ang="0">
                      <a:pos x="4001" y="0"/>
                    </a:cxn>
                    <a:cxn ang="0">
                      <a:pos x="3992" y="5"/>
                    </a:cxn>
                  </a:cxnLst>
                  <a:rect l="0" t="0" r="r" b="b"/>
                  <a:pathLst>
                    <a:path w="4001" h="5">
                      <a:moveTo>
                        <a:pt x="3992" y="5"/>
                      </a:moveTo>
                      <a:lnTo>
                        <a:pt x="0" y="5"/>
                      </a:lnTo>
                      <a:lnTo>
                        <a:pt x="14" y="0"/>
                      </a:lnTo>
                      <a:lnTo>
                        <a:pt x="4001" y="0"/>
                      </a:lnTo>
                      <a:lnTo>
                        <a:pt x="3992" y="5"/>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4" name="Freeform 799"/>
                <p:cNvSpPr>
                  <a:spLocks noChangeAspect="1"/>
                </p:cNvSpPr>
                <p:nvPr/>
              </p:nvSpPr>
              <p:spPr bwMode="auto">
                <a:xfrm>
                  <a:off x="4139" y="3138"/>
                  <a:ext cx="664" cy="1"/>
                </a:xfrm>
                <a:custGeom>
                  <a:avLst/>
                  <a:gdLst/>
                  <a:ahLst/>
                  <a:cxnLst>
                    <a:cxn ang="0">
                      <a:pos x="3990" y="7"/>
                    </a:cxn>
                    <a:cxn ang="0">
                      <a:pos x="0" y="7"/>
                    </a:cxn>
                    <a:cxn ang="0">
                      <a:pos x="15" y="0"/>
                    </a:cxn>
                    <a:cxn ang="0">
                      <a:pos x="3998" y="0"/>
                    </a:cxn>
                    <a:cxn ang="0">
                      <a:pos x="3990" y="7"/>
                    </a:cxn>
                  </a:cxnLst>
                  <a:rect l="0" t="0" r="r" b="b"/>
                  <a:pathLst>
                    <a:path w="3998" h="7">
                      <a:moveTo>
                        <a:pt x="3990" y="7"/>
                      </a:moveTo>
                      <a:lnTo>
                        <a:pt x="0" y="7"/>
                      </a:lnTo>
                      <a:lnTo>
                        <a:pt x="15" y="0"/>
                      </a:lnTo>
                      <a:lnTo>
                        <a:pt x="3998" y="0"/>
                      </a:lnTo>
                      <a:lnTo>
                        <a:pt x="3990" y="7"/>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5" name="Freeform 800"/>
                <p:cNvSpPr>
                  <a:spLocks noChangeAspect="1"/>
                </p:cNvSpPr>
                <p:nvPr/>
              </p:nvSpPr>
              <p:spPr bwMode="auto">
                <a:xfrm>
                  <a:off x="4140" y="3138"/>
                  <a:ext cx="664" cy="1"/>
                </a:xfrm>
                <a:custGeom>
                  <a:avLst/>
                  <a:gdLst/>
                  <a:ahLst/>
                  <a:cxnLst>
                    <a:cxn ang="0">
                      <a:pos x="3987" y="6"/>
                    </a:cxn>
                    <a:cxn ang="0">
                      <a:pos x="0" y="6"/>
                    </a:cxn>
                    <a:cxn ang="0">
                      <a:pos x="14" y="0"/>
                    </a:cxn>
                    <a:cxn ang="0">
                      <a:pos x="3995" y="0"/>
                    </a:cxn>
                    <a:cxn ang="0">
                      <a:pos x="3987" y="6"/>
                    </a:cxn>
                  </a:cxnLst>
                  <a:rect l="0" t="0" r="r" b="b"/>
                  <a:pathLst>
                    <a:path w="3995" h="6">
                      <a:moveTo>
                        <a:pt x="3987" y="6"/>
                      </a:moveTo>
                      <a:lnTo>
                        <a:pt x="0" y="6"/>
                      </a:lnTo>
                      <a:lnTo>
                        <a:pt x="14" y="0"/>
                      </a:lnTo>
                      <a:lnTo>
                        <a:pt x="3995" y="0"/>
                      </a:lnTo>
                      <a:lnTo>
                        <a:pt x="3987" y="6"/>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6" name="Freeform 801"/>
                <p:cNvSpPr>
                  <a:spLocks noChangeAspect="1"/>
                </p:cNvSpPr>
                <p:nvPr/>
              </p:nvSpPr>
              <p:spPr bwMode="auto">
                <a:xfrm>
                  <a:off x="4141" y="3138"/>
                  <a:ext cx="664" cy="1"/>
                </a:xfrm>
                <a:custGeom>
                  <a:avLst/>
                  <a:gdLst/>
                  <a:ahLst/>
                  <a:cxnLst>
                    <a:cxn ang="0">
                      <a:pos x="3983" y="5"/>
                    </a:cxn>
                    <a:cxn ang="0">
                      <a:pos x="0" y="5"/>
                    </a:cxn>
                    <a:cxn ang="0">
                      <a:pos x="14" y="0"/>
                    </a:cxn>
                    <a:cxn ang="0">
                      <a:pos x="3991" y="0"/>
                    </a:cxn>
                    <a:cxn ang="0">
                      <a:pos x="3983" y="5"/>
                    </a:cxn>
                  </a:cxnLst>
                  <a:rect l="0" t="0" r="r" b="b"/>
                  <a:pathLst>
                    <a:path w="3991" h="5">
                      <a:moveTo>
                        <a:pt x="3983" y="5"/>
                      </a:moveTo>
                      <a:lnTo>
                        <a:pt x="0" y="5"/>
                      </a:lnTo>
                      <a:lnTo>
                        <a:pt x="14" y="0"/>
                      </a:lnTo>
                      <a:lnTo>
                        <a:pt x="3991" y="0"/>
                      </a:lnTo>
                      <a:lnTo>
                        <a:pt x="3983" y="5"/>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7" name="Freeform 802"/>
                <p:cNvSpPr>
                  <a:spLocks noChangeAspect="1"/>
                </p:cNvSpPr>
                <p:nvPr/>
              </p:nvSpPr>
              <p:spPr bwMode="auto">
                <a:xfrm>
                  <a:off x="4143" y="3138"/>
                  <a:ext cx="662" cy="1"/>
                </a:xfrm>
                <a:custGeom>
                  <a:avLst/>
                  <a:gdLst/>
                  <a:ahLst/>
                  <a:cxnLst>
                    <a:cxn ang="0">
                      <a:pos x="3981" y="6"/>
                    </a:cxn>
                    <a:cxn ang="0">
                      <a:pos x="0" y="6"/>
                    </a:cxn>
                    <a:cxn ang="0">
                      <a:pos x="14" y="0"/>
                    </a:cxn>
                    <a:cxn ang="0">
                      <a:pos x="3989" y="0"/>
                    </a:cxn>
                    <a:cxn ang="0">
                      <a:pos x="3981" y="6"/>
                    </a:cxn>
                  </a:cxnLst>
                  <a:rect l="0" t="0" r="r" b="b"/>
                  <a:pathLst>
                    <a:path w="3989" h="6">
                      <a:moveTo>
                        <a:pt x="3981" y="6"/>
                      </a:moveTo>
                      <a:lnTo>
                        <a:pt x="0" y="6"/>
                      </a:lnTo>
                      <a:lnTo>
                        <a:pt x="14" y="0"/>
                      </a:lnTo>
                      <a:lnTo>
                        <a:pt x="3989" y="0"/>
                      </a:lnTo>
                      <a:lnTo>
                        <a:pt x="3981" y="6"/>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8" name="Freeform 803"/>
                <p:cNvSpPr>
                  <a:spLocks noChangeAspect="1"/>
                </p:cNvSpPr>
                <p:nvPr/>
              </p:nvSpPr>
              <p:spPr bwMode="auto">
                <a:xfrm>
                  <a:off x="4144" y="3138"/>
                  <a:ext cx="662" cy="1"/>
                </a:xfrm>
                <a:custGeom>
                  <a:avLst/>
                  <a:gdLst/>
                  <a:ahLst/>
                  <a:cxnLst>
                    <a:cxn ang="0">
                      <a:pos x="3977" y="5"/>
                    </a:cxn>
                    <a:cxn ang="0">
                      <a:pos x="0" y="5"/>
                    </a:cxn>
                    <a:cxn ang="0">
                      <a:pos x="14" y="0"/>
                    </a:cxn>
                    <a:cxn ang="0">
                      <a:pos x="3986" y="0"/>
                    </a:cxn>
                    <a:cxn ang="0">
                      <a:pos x="3977" y="5"/>
                    </a:cxn>
                  </a:cxnLst>
                  <a:rect l="0" t="0" r="r" b="b"/>
                  <a:pathLst>
                    <a:path w="3986" h="5">
                      <a:moveTo>
                        <a:pt x="3977" y="5"/>
                      </a:moveTo>
                      <a:lnTo>
                        <a:pt x="0" y="5"/>
                      </a:lnTo>
                      <a:lnTo>
                        <a:pt x="14" y="0"/>
                      </a:lnTo>
                      <a:lnTo>
                        <a:pt x="3986" y="0"/>
                      </a:lnTo>
                      <a:lnTo>
                        <a:pt x="3977" y="5"/>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9" name="Freeform 804"/>
                <p:cNvSpPr>
                  <a:spLocks noChangeAspect="1"/>
                </p:cNvSpPr>
                <p:nvPr/>
              </p:nvSpPr>
              <p:spPr bwMode="auto">
                <a:xfrm>
                  <a:off x="4145" y="3137"/>
                  <a:ext cx="662" cy="1"/>
                </a:xfrm>
                <a:custGeom>
                  <a:avLst/>
                  <a:gdLst/>
                  <a:ahLst/>
                  <a:cxnLst>
                    <a:cxn ang="0">
                      <a:pos x="3975" y="6"/>
                    </a:cxn>
                    <a:cxn ang="0">
                      <a:pos x="0" y="6"/>
                    </a:cxn>
                    <a:cxn ang="0">
                      <a:pos x="16" y="0"/>
                    </a:cxn>
                    <a:cxn ang="0">
                      <a:pos x="3983" y="0"/>
                    </a:cxn>
                    <a:cxn ang="0">
                      <a:pos x="3975" y="6"/>
                    </a:cxn>
                  </a:cxnLst>
                  <a:rect l="0" t="0" r="r" b="b"/>
                  <a:pathLst>
                    <a:path w="3983" h="6">
                      <a:moveTo>
                        <a:pt x="3975" y="6"/>
                      </a:moveTo>
                      <a:lnTo>
                        <a:pt x="0" y="6"/>
                      </a:lnTo>
                      <a:lnTo>
                        <a:pt x="16" y="0"/>
                      </a:lnTo>
                      <a:lnTo>
                        <a:pt x="3983" y="0"/>
                      </a:lnTo>
                      <a:lnTo>
                        <a:pt x="3975" y="6"/>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0" name="Freeform 805"/>
                <p:cNvSpPr>
                  <a:spLocks noChangeAspect="1"/>
                </p:cNvSpPr>
                <p:nvPr/>
              </p:nvSpPr>
              <p:spPr bwMode="auto">
                <a:xfrm>
                  <a:off x="4146" y="3137"/>
                  <a:ext cx="661" cy="1"/>
                </a:xfrm>
                <a:custGeom>
                  <a:avLst/>
                  <a:gdLst/>
                  <a:ahLst/>
                  <a:cxnLst>
                    <a:cxn ang="0">
                      <a:pos x="3972" y="7"/>
                    </a:cxn>
                    <a:cxn ang="0">
                      <a:pos x="0" y="7"/>
                    </a:cxn>
                    <a:cxn ang="0">
                      <a:pos x="14" y="0"/>
                    </a:cxn>
                    <a:cxn ang="0">
                      <a:pos x="3979" y="0"/>
                    </a:cxn>
                    <a:cxn ang="0">
                      <a:pos x="3972" y="7"/>
                    </a:cxn>
                  </a:cxnLst>
                  <a:rect l="0" t="0" r="r" b="b"/>
                  <a:pathLst>
                    <a:path w="3979" h="7">
                      <a:moveTo>
                        <a:pt x="3972" y="7"/>
                      </a:moveTo>
                      <a:lnTo>
                        <a:pt x="0" y="7"/>
                      </a:lnTo>
                      <a:lnTo>
                        <a:pt x="14" y="0"/>
                      </a:lnTo>
                      <a:lnTo>
                        <a:pt x="3979" y="0"/>
                      </a:lnTo>
                      <a:lnTo>
                        <a:pt x="3972" y="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1" name="Freeform 806"/>
                <p:cNvSpPr>
                  <a:spLocks noChangeAspect="1"/>
                </p:cNvSpPr>
                <p:nvPr/>
              </p:nvSpPr>
              <p:spPr bwMode="auto">
                <a:xfrm>
                  <a:off x="4147" y="3136"/>
                  <a:ext cx="661" cy="1"/>
                </a:xfrm>
                <a:custGeom>
                  <a:avLst/>
                  <a:gdLst/>
                  <a:ahLst/>
                  <a:cxnLst>
                    <a:cxn ang="0">
                      <a:pos x="3967" y="6"/>
                    </a:cxn>
                    <a:cxn ang="0">
                      <a:pos x="0" y="6"/>
                    </a:cxn>
                    <a:cxn ang="0">
                      <a:pos x="14" y="0"/>
                    </a:cxn>
                    <a:cxn ang="0">
                      <a:pos x="3975" y="0"/>
                    </a:cxn>
                    <a:cxn ang="0">
                      <a:pos x="3967" y="6"/>
                    </a:cxn>
                  </a:cxnLst>
                  <a:rect l="0" t="0" r="r" b="b"/>
                  <a:pathLst>
                    <a:path w="3975" h="6">
                      <a:moveTo>
                        <a:pt x="3967" y="6"/>
                      </a:moveTo>
                      <a:lnTo>
                        <a:pt x="0" y="6"/>
                      </a:lnTo>
                      <a:lnTo>
                        <a:pt x="14" y="0"/>
                      </a:lnTo>
                      <a:lnTo>
                        <a:pt x="3975" y="0"/>
                      </a:lnTo>
                      <a:lnTo>
                        <a:pt x="3967" y="6"/>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2" name="Freeform 807"/>
                <p:cNvSpPr>
                  <a:spLocks noChangeAspect="1"/>
                </p:cNvSpPr>
                <p:nvPr/>
              </p:nvSpPr>
              <p:spPr bwMode="auto">
                <a:xfrm>
                  <a:off x="4149" y="3136"/>
                  <a:ext cx="660" cy="1"/>
                </a:xfrm>
                <a:custGeom>
                  <a:avLst/>
                  <a:gdLst/>
                  <a:ahLst/>
                  <a:cxnLst>
                    <a:cxn ang="0">
                      <a:pos x="3965" y="5"/>
                    </a:cxn>
                    <a:cxn ang="0">
                      <a:pos x="0" y="5"/>
                    </a:cxn>
                    <a:cxn ang="0">
                      <a:pos x="14" y="0"/>
                    </a:cxn>
                    <a:cxn ang="0">
                      <a:pos x="3974" y="0"/>
                    </a:cxn>
                    <a:cxn ang="0">
                      <a:pos x="3965" y="5"/>
                    </a:cxn>
                  </a:cxnLst>
                  <a:rect l="0" t="0" r="r" b="b"/>
                  <a:pathLst>
                    <a:path w="3974" h="5">
                      <a:moveTo>
                        <a:pt x="3965" y="5"/>
                      </a:moveTo>
                      <a:lnTo>
                        <a:pt x="0" y="5"/>
                      </a:lnTo>
                      <a:lnTo>
                        <a:pt x="14" y="0"/>
                      </a:lnTo>
                      <a:lnTo>
                        <a:pt x="3974" y="0"/>
                      </a:lnTo>
                      <a:lnTo>
                        <a:pt x="3965" y="5"/>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3" name="Freeform 808"/>
                <p:cNvSpPr>
                  <a:spLocks noChangeAspect="1"/>
                </p:cNvSpPr>
                <p:nvPr/>
              </p:nvSpPr>
              <p:spPr bwMode="auto">
                <a:xfrm>
                  <a:off x="4150" y="3135"/>
                  <a:ext cx="660" cy="1"/>
                </a:xfrm>
                <a:custGeom>
                  <a:avLst/>
                  <a:gdLst/>
                  <a:ahLst/>
                  <a:cxnLst>
                    <a:cxn ang="0">
                      <a:pos x="3961" y="6"/>
                    </a:cxn>
                    <a:cxn ang="0">
                      <a:pos x="0" y="6"/>
                    </a:cxn>
                    <a:cxn ang="0">
                      <a:pos x="14" y="0"/>
                    </a:cxn>
                    <a:cxn ang="0">
                      <a:pos x="3970" y="0"/>
                    </a:cxn>
                    <a:cxn ang="0">
                      <a:pos x="3961" y="6"/>
                    </a:cxn>
                  </a:cxnLst>
                  <a:rect l="0" t="0" r="r" b="b"/>
                  <a:pathLst>
                    <a:path w="3970" h="6">
                      <a:moveTo>
                        <a:pt x="3961" y="6"/>
                      </a:moveTo>
                      <a:lnTo>
                        <a:pt x="0" y="6"/>
                      </a:lnTo>
                      <a:lnTo>
                        <a:pt x="14" y="0"/>
                      </a:lnTo>
                      <a:lnTo>
                        <a:pt x="3970" y="0"/>
                      </a:lnTo>
                      <a:lnTo>
                        <a:pt x="3961" y="6"/>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4" name="Freeform 809"/>
                <p:cNvSpPr>
                  <a:spLocks noChangeAspect="1"/>
                </p:cNvSpPr>
                <p:nvPr/>
              </p:nvSpPr>
              <p:spPr bwMode="auto">
                <a:xfrm>
                  <a:off x="4151" y="3135"/>
                  <a:ext cx="659" cy="1"/>
                </a:xfrm>
                <a:custGeom>
                  <a:avLst/>
                  <a:gdLst/>
                  <a:ahLst/>
                  <a:cxnLst>
                    <a:cxn ang="0">
                      <a:pos x="3960" y="7"/>
                    </a:cxn>
                    <a:cxn ang="0">
                      <a:pos x="0" y="7"/>
                    </a:cxn>
                    <a:cxn ang="0">
                      <a:pos x="15" y="0"/>
                    </a:cxn>
                    <a:cxn ang="0">
                      <a:pos x="3967" y="0"/>
                    </a:cxn>
                    <a:cxn ang="0">
                      <a:pos x="3960" y="7"/>
                    </a:cxn>
                  </a:cxnLst>
                  <a:rect l="0" t="0" r="r" b="b"/>
                  <a:pathLst>
                    <a:path w="3967" h="7">
                      <a:moveTo>
                        <a:pt x="3960" y="7"/>
                      </a:moveTo>
                      <a:lnTo>
                        <a:pt x="0" y="7"/>
                      </a:lnTo>
                      <a:lnTo>
                        <a:pt x="15" y="0"/>
                      </a:lnTo>
                      <a:lnTo>
                        <a:pt x="3967" y="0"/>
                      </a:lnTo>
                      <a:lnTo>
                        <a:pt x="3960" y="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5" name="Freeform 810"/>
                <p:cNvSpPr>
                  <a:spLocks noChangeAspect="1"/>
                </p:cNvSpPr>
                <p:nvPr/>
              </p:nvSpPr>
              <p:spPr bwMode="auto">
                <a:xfrm>
                  <a:off x="4152" y="3134"/>
                  <a:ext cx="659" cy="1"/>
                </a:xfrm>
                <a:custGeom>
                  <a:avLst/>
                  <a:gdLst/>
                  <a:ahLst/>
                  <a:cxnLst>
                    <a:cxn ang="0">
                      <a:pos x="3956" y="5"/>
                    </a:cxn>
                    <a:cxn ang="0">
                      <a:pos x="0" y="5"/>
                    </a:cxn>
                    <a:cxn ang="0">
                      <a:pos x="14" y="0"/>
                    </a:cxn>
                    <a:cxn ang="0">
                      <a:pos x="3964" y="0"/>
                    </a:cxn>
                    <a:cxn ang="0">
                      <a:pos x="3956" y="5"/>
                    </a:cxn>
                  </a:cxnLst>
                  <a:rect l="0" t="0" r="r" b="b"/>
                  <a:pathLst>
                    <a:path w="3964" h="5">
                      <a:moveTo>
                        <a:pt x="3956" y="5"/>
                      </a:moveTo>
                      <a:lnTo>
                        <a:pt x="0" y="5"/>
                      </a:lnTo>
                      <a:lnTo>
                        <a:pt x="14" y="0"/>
                      </a:lnTo>
                      <a:lnTo>
                        <a:pt x="3964" y="0"/>
                      </a:lnTo>
                      <a:lnTo>
                        <a:pt x="3956" y="5"/>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6" name="Freeform 811"/>
                <p:cNvSpPr>
                  <a:spLocks noChangeAspect="1"/>
                </p:cNvSpPr>
                <p:nvPr/>
              </p:nvSpPr>
              <p:spPr bwMode="auto">
                <a:xfrm>
                  <a:off x="4153" y="3134"/>
                  <a:ext cx="659" cy="1"/>
                </a:xfrm>
                <a:custGeom>
                  <a:avLst/>
                  <a:gdLst/>
                  <a:ahLst/>
                  <a:cxnLst>
                    <a:cxn ang="0">
                      <a:pos x="3952" y="5"/>
                    </a:cxn>
                    <a:cxn ang="0">
                      <a:pos x="0" y="5"/>
                    </a:cxn>
                    <a:cxn ang="0">
                      <a:pos x="14" y="0"/>
                    </a:cxn>
                    <a:cxn ang="0">
                      <a:pos x="3961" y="0"/>
                    </a:cxn>
                    <a:cxn ang="0">
                      <a:pos x="3952" y="5"/>
                    </a:cxn>
                  </a:cxnLst>
                  <a:rect l="0" t="0" r="r" b="b"/>
                  <a:pathLst>
                    <a:path w="3961" h="5">
                      <a:moveTo>
                        <a:pt x="3952" y="5"/>
                      </a:moveTo>
                      <a:lnTo>
                        <a:pt x="0" y="5"/>
                      </a:lnTo>
                      <a:lnTo>
                        <a:pt x="14" y="0"/>
                      </a:lnTo>
                      <a:lnTo>
                        <a:pt x="3961" y="0"/>
                      </a:lnTo>
                      <a:lnTo>
                        <a:pt x="3952" y="5"/>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7" name="Freeform 812"/>
                <p:cNvSpPr>
                  <a:spLocks noChangeAspect="1"/>
                </p:cNvSpPr>
                <p:nvPr/>
              </p:nvSpPr>
              <p:spPr bwMode="auto">
                <a:xfrm>
                  <a:off x="4154" y="3133"/>
                  <a:ext cx="658" cy="1"/>
                </a:xfrm>
                <a:custGeom>
                  <a:avLst/>
                  <a:gdLst/>
                  <a:ahLst/>
                  <a:cxnLst>
                    <a:cxn ang="0">
                      <a:pos x="3950" y="7"/>
                    </a:cxn>
                    <a:cxn ang="0">
                      <a:pos x="0" y="7"/>
                    </a:cxn>
                    <a:cxn ang="0">
                      <a:pos x="14" y="0"/>
                    </a:cxn>
                    <a:cxn ang="0">
                      <a:pos x="3958" y="0"/>
                    </a:cxn>
                    <a:cxn ang="0">
                      <a:pos x="3950" y="7"/>
                    </a:cxn>
                  </a:cxnLst>
                  <a:rect l="0" t="0" r="r" b="b"/>
                  <a:pathLst>
                    <a:path w="3958" h="7">
                      <a:moveTo>
                        <a:pt x="3950" y="7"/>
                      </a:moveTo>
                      <a:lnTo>
                        <a:pt x="0" y="7"/>
                      </a:lnTo>
                      <a:lnTo>
                        <a:pt x="14" y="0"/>
                      </a:lnTo>
                      <a:lnTo>
                        <a:pt x="3958" y="0"/>
                      </a:lnTo>
                      <a:lnTo>
                        <a:pt x="3950" y="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8" name="Freeform 813"/>
                <p:cNvSpPr>
                  <a:spLocks noChangeAspect="1"/>
                </p:cNvSpPr>
                <p:nvPr/>
              </p:nvSpPr>
              <p:spPr bwMode="auto">
                <a:xfrm>
                  <a:off x="4156" y="3133"/>
                  <a:ext cx="657" cy="1"/>
                </a:xfrm>
                <a:custGeom>
                  <a:avLst/>
                  <a:gdLst/>
                  <a:ahLst/>
                  <a:cxnLst>
                    <a:cxn ang="0">
                      <a:pos x="3947" y="6"/>
                    </a:cxn>
                    <a:cxn ang="0">
                      <a:pos x="0" y="6"/>
                    </a:cxn>
                    <a:cxn ang="0">
                      <a:pos x="14" y="0"/>
                    </a:cxn>
                    <a:cxn ang="0">
                      <a:pos x="3955" y="0"/>
                    </a:cxn>
                    <a:cxn ang="0">
                      <a:pos x="3947" y="6"/>
                    </a:cxn>
                  </a:cxnLst>
                  <a:rect l="0" t="0" r="r" b="b"/>
                  <a:pathLst>
                    <a:path w="3955" h="6">
                      <a:moveTo>
                        <a:pt x="3947" y="6"/>
                      </a:moveTo>
                      <a:lnTo>
                        <a:pt x="0" y="6"/>
                      </a:lnTo>
                      <a:lnTo>
                        <a:pt x="14" y="0"/>
                      </a:lnTo>
                      <a:lnTo>
                        <a:pt x="3955" y="0"/>
                      </a:lnTo>
                      <a:lnTo>
                        <a:pt x="3947" y="6"/>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9" name="Freeform 814"/>
                <p:cNvSpPr>
                  <a:spLocks noChangeAspect="1"/>
                </p:cNvSpPr>
                <p:nvPr/>
              </p:nvSpPr>
              <p:spPr bwMode="auto">
                <a:xfrm>
                  <a:off x="4157" y="3132"/>
                  <a:ext cx="656" cy="1"/>
                </a:xfrm>
                <a:custGeom>
                  <a:avLst/>
                  <a:gdLst/>
                  <a:ahLst/>
                  <a:cxnLst>
                    <a:cxn ang="0">
                      <a:pos x="3944" y="5"/>
                    </a:cxn>
                    <a:cxn ang="0">
                      <a:pos x="0" y="5"/>
                    </a:cxn>
                    <a:cxn ang="0">
                      <a:pos x="15" y="0"/>
                    </a:cxn>
                    <a:cxn ang="0">
                      <a:pos x="3952" y="0"/>
                    </a:cxn>
                    <a:cxn ang="0">
                      <a:pos x="3944" y="5"/>
                    </a:cxn>
                  </a:cxnLst>
                  <a:rect l="0" t="0" r="r" b="b"/>
                  <a:pathLst>
                    <a:path w="3952" h="5">
                      <a:moveTo>
                        <a:pt x="3944" y="5"/>
                      </a:moveTo>
                      <a:lnTo>
                        <a:pt x="0" y="5"/>
                      </a:lnTo>
                      <a:lnTo>
                        <a:pt x="15" y="0"/>
                      </a:lnTo>
                      <a:lnTo>
                        <a:pt x="3952" y="0"/>
                      </a:lnTo>
                      <a:lnTo>
                        <a:pt x="3944" y="5"/>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0" name="Freeform 815"/>
                <p:cNvSpPr>
                  <a:spLocks noChangeAspect="1"/>
                </p:cNvSpPr>
                <p:nvPr/>
              </p:nvSpPr>
              <p:spPr bwMode="auto">
                <a:xfrm>
                  <a:off x="4158" y="3132"/>
                  <a:ext cx="656" cy="1"/>
                </a:xfrm>
                <a:custGeom>
                  <a:avLst/>
                  <a:gdLst/>
                  <a:ahLst/>
                  <a:cxnLst>
                    <a:cxn ang="0">
                      <a:pos x="3941" y="6"/>
                    </a:cxn>
                    <a:cxn ang="0">
                      <a:pos x="0" y="6"/>
                    </a:cxn>
                    <a:cxn ang="0">
                      <a:pos x="14" y="0"/>
                    </a:cxn>
                    <a:cxn ang="0">
                      <a:pos x="3949" y="0"/>
                    </a:cxn>
                    <a:cxn ang="0">
                      <a:pos x="3941" y="6"/>
                    </a:cxn>
                  </a:cxnLst>
                  <a:rect l="0" t="0" r="r" b="b"/>
                  <a:pathLst>
                    <a:path w="3949" h="6">
                      <a:moveTo>
                        <a:pt x="3941" y="6"/>
                      </a:moveTo>
                      <a:lnTo>
                        <a:pt x="0" y="6"/>
                      </a:lnTo>
                      <a:lnTo>
                        <a:pt x="14" y="0"/>
                      </a:lnTo>
                      <a:lnTo>
                        <a:pt x="3949" y="0"/>
                      </a:lnTo>
                      <a:lnTo>
                        <a:pt x="3941" y="6"/>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1" name="Freeform 816"/>
                <p:cNvSpPr>
                  <a:spLocks noChangeAspect="1"/>
                </p:cNvSpPr>
                <p:nvPr/>
              </p:nvSpPr>
              <p:spPr bwMode="auto">
                <a:xfrm>
                  <a:off x="4159" y="3131"/>
                  <a:ext cx="656" cy="1"/>
                </a:xfrm>
                <a:custGeom>
                  <a:avLst/>
                  <a:gdLst/>
                  <a:ahLst/>
                  <a:cxnLst>
                    <a:cxn ang="0">
                      <a:pos x="3937" y="6"/>
                    </a:cxn>
                    <a:cxn ang="0">
                      <a:pos x="0" y="6"/>
                    </a:cxn>
                    <a:cxn ang="0">
                      <a:pos x="14" y="0"/>
                    </a:cxn>
                    <a:cxn ang="0">
                      <a:pos x="3946" y="0"/>
                    </a:cxn>
                    <a:cxn ang="0">
                      <a:pos x="3937" y="6"/>
                    </a:cxn>
                  </a:cxnLst>
                  <a:rect l="0" t="0" r="r" b="b"/>
                  <a:pathLst>
                    <a:path w="3946" h="6">
                      <a:moveTo>
                        <a:pt x="3937" y="6"/>
                      </a:moveTo>
                      <a:lnTo>
                        <a:pt x="0" y="6"/>
                      </a:lnTo>
                      <a:lnTo>
                        <a:pt x="14" y="0"/>
                      </a:lnTo>
                      <a:lnTo>
                        <a:pt x="3946" y="0"/>
                      </a:lnTo>
                      <a:lnTo>
                        <a:pt x="3937" y="6"/>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2" name="Freeform 817"/>
                <p:cNvSpPr>
                  <a:spLocks noChangeAspect="1"/>
                </p:cNvSpPr>
                <p:nvPr/>
              </p:nvSpPr>
              <p:spPr bwMode="auto">
                <a:xfrm>
                  <a:off x="4160" y="3131"/>
                  <a:ext cx="655" cy="1"/>
                </a:xfrm>
                <a:custGeom>
                  <a:avLst/>
                  <a:gdLst/>
                  <a:ahLst/>
                  <a:cxnLst>
                    <a:cxn ang="0">
                      <a:pos x="3935" y="6"/>
                    </a:cxn>
                    <a:cxn ang="0">
                      <a:pos x="0" y="6"/>
                    </a:cxn>
                    <a:cxn ang="0">
                      <a:pos x="15" y="0"/>
                    </a:cxn>
                    <a:cxn ang="0">
                      <a:pos x="3943" y="0"/>
                    </a:cxn>
                    <a:cxn ang="0">
                      <a:pos x="3935" y="6"/>
                    </a:cxn>
                  </a:cxnLst>
                  <a:rect l="0" t="0" r="r" b="b"/>
                  <a:pathLst>
                    <a:path w="3943" h="6">
                      <a:moveTo>
                        <a:pt x="3935" y="6"/>
                      </a:moveTo>
                      <a:lnTo>
                        <a:pt x="0" y="6"/>
                      </a:lnTo>
                      <a:lnTo>
                        <a:pt x="15" y="0"/>
                      </a:lnTo>
                      <a:lnTo>
                        <a:pt x="3943" y="0"/>
                      </a:lnTo>
                      <a:lnTo>
                        <a:pt x="3935"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3" name="Freeform 818"/>
                <p:cNvSpPr>
                  <a:spLocks noChangeAspect="1"/>
                </p:cNvSpPr>
                <p:nvPr/>
              </p:nvSpPr>
              <p:spPr bwMode="auto">
                <a:xfrm>
                  <a:off x="4162" y="3130"/>
                  <a:ext cx="654" cy="1"/>
                </a:xfrm>
                <a:custGeom>
                  <a:avLst/>
                  <a:gdLst/>
                  <a:ahLst/>
                  <a:cxnLst>
                    <a:cxn ang="0">
                      <a:pos x="3932" y="6"/>
                    </a:cxn>
                    <a:cxn ang="0">
                      <a:pos x="0" y="6"/>
                    </a:cxn>
                    <a:cxn ang="0">
                      <a:pos x="14" y="0"/>
                    </a:cxn>
                    <a:cxn ang="0">
                      <a:pos x="3939" y="0"/>
                    </a:cxn>
                    <a:cxn ang="0">
                      <a:pos x="3932" y="6"/>
                    </a:cxn>
                  </a:cxnLst>
                  <a:rect l="0" t="0" r="r" b="b"/>
                  <a:pathLst>
                    <a:path w="3939" h="6">
                      <a:moveTo>
                        <a:pt x="3932" y="6"/>
                      </a:moveTo>
                      <a:lnTo>
                        <a:pt x="0" y="6"/>
                      </a:lnTo>
                      <a:lnTo>
                        <a:pt x="14" y="0"/>
                      </a:lnTo>
                      <a:lnTo>
                        <a:pt x="3939" y="0"/>
                      </a:lnTo>
                      <a:lnTo>
                        <a:pt x="3932"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4" name="Freeform 819"/>
                <p:cNvSpPr>
                  <a:spLocks noChangeAspect="1"/>
                </p:cNvSpPr>
                <p:nvPr/>
              </p:nvSpPr>
              <p:spPr bwMode="auto">
                <a:xfrm>
                  <a:off x="4163" y="3130"/>
                  <a:ext cx="654" cy="1"/>
                </a:xfrm>
                <a:custGeom>
                  <a:avLst/>
                  <a:gdLst/>
                  <a:ahLst/>
                  <a:cxnLst>
                    <a:cxn ang="0">
                      <a:pos x="3928" y="6"/>
                    </a:cxn>
                    <a:cxn ang="0">
                      <a:pos x="0" y="6"/>
                    </a:cxn>
                    <a:cxn ang="0">
                      <a:pos x="15" y="0"/>
                    </a:cxn>
                    <a:cxn ang="0">
                      <a:pos x="3936" y="0"/>
                    </a:cxn>
                    <a:cxn ang="0">
                      <a:pos x="3928" y="6"/>
                    </a:cxn>
                  </a:cxnLst>
                  <a:rect l="0" t="0" r="r" b="b"/>
                  <a:pathLst>
                    <a:path w="3936" h="6">
                      <a:moveTo>
                        <a:pt x="3928" y="6"/>
                      </a:moveTo>
                      <a:lnTo>
                        <a:pt x="0" y="6"/>
                      </a:lnTo>
                      <a:lnTo>
                        <a:pt x="15" y="0"/>
                      </a:lnTo>
                      <a:lnTo>
                        <a:pt x="3936" y="0"/>
                      </a:lnTo>
                      <a:lnTo>
                        <a:pt x="3928"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5" name="Freeform 820"/>
                <p:cNvSpPr>
                  <a:spLocks noChangeAspect="1"/>
                </p:cNvSpPr>
                <p:nvPr/>
              </p:nvSpPr>
              <p:spPr bwMode="auto">
                <a:xfrm>
                  <a:off x="4164" y="3129"/>
                  <a:ext cx="654" cy="1"/>
                </a:xfrm>
                <a:custGeom>
                  <a:avLst/>
                  <a:gdLst/>
                  <a:ahLst/>
                  <a:cxnLst>
                    <a:cxn ang="0">
                      <a:pos x="3925" y="5"/>
                    </a:cxn>
                    <a:cxn ang="0">
                      <a:pos x="0" y="5"/>
                    </a:cxn>
                    <a:cxn ang="0">
                      <a:pos x="14" y="0"/>
                    </a:cxn>
                    <a:cxn ang="0">
                      <a:pos x="3934" y="0"/>
                    </a:cxn>
                    <a:cxn ang="0">
                      <a:pos x="3925" y="5"/>
                    </a:cxn>
                  </a:cxnLst>
                  <a:rect l="0" t="0" r="r" b="b"/>
                  <a:pathLst>
                    <a:path w="3934" h="5">
                      <a:moveTo>
                        <a:pt x="3925" y="5"/>
                      </a:moveTo>
                      <a:lnTo>
                        <a:pt x="0" y="5"/>
                      </a:lnTo>
                      <a:lnTo>
                        <a:pt x="14" y="0"/>
                      </a:lnTo>
                      <a:lnTo>
                        <a:pt x="3934" y="0"/>
                      </a:lnTo>
                      <a:lnTo>
                        <a:pt x="3925" y="5"/>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6" name="Freeform 821"/>
                <p:cNvSpPr>
                  <a:spLocks noChangeAspect="1"/>
                </p:cNvSpPr>
                <p:nvPr/>
              </p:nvSpPr>
              <p:spPr bwMode="auto">
                <a:xfrm>
                  <a:off x="4165" y="3129"/>
                  <a:ext cx="653" cy="1"/>
                </a:xfrm>
                <a:custGeom>
                  <a:avLst/>
                  <a:gdLst/>
                  <a:ahLst/>
                  <a:cxnLst>
                    <a:cxn ang="0">
                      <a:pos x="3921" y="5"/>
                    </a:cxn>
                    <a:cxn ang="0">
                      <a:pos x="0" y="5"/>
                    </a:cxn>
                    <a:cxn ang="0">
                      <a:pos x="14" y="0"/>
                    </a:cxn>
                    <a:cxn ang="0">
                      <a:pos x="3929" y="0"/>
                    </a:cxn>
                    <a:cxn ang="0">
                      <a:pos x="3921" y="5"/>
                    </a:cxn>
                  </a:cxnLst>
                  <a:rect l="0" t="0" r="r" b="b"/>
                  <a:pathLst>
                    <a:path w="3929" h="5">
                      <a:moveTo>
                        <a:pt x="3921" y="5"/>
                      </a:moveTo>
                      <a:lnTo>
                        <a:pt x="0" y="5"/>
                      </a:lnTo>
                      <a:lnTo>
                        <a:pt x="14" y="0"/>
                      </a:lnTo>
                      <a:lnTo>
                        <a:pt x="3929" y="0"/>
                      </a:lnTo>
                      <a:lnTo>
                        <a:pt x="3921" y="5"/>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7" name="Freeform 822"/>
                <p:cNvSpPr>
                  <a:spLocks noChangeAspect="1"/>
                </p:cNvSpPr>
                <p:nvPr/>
              </p:nvSpPr>
              <p:spPr bwMode="auto">
                <a:xfrm>
                  <a:off x="4166" y="3128"/>
                  <a:ext cx="653" cy="1"/>
                </a:xfrm>
                <a:custGeom>
                  <a:avLst/>
                  <a:gdLst/>
                  <a:ahLst/>
                  <a:cxnLst>
                    <a:cxn ang="0">
                      <a:pos x="3920" y="7"/>
                    </a:cxn>
                    <a:cxn ang="0">
                      <a:pos x="0" y="7"/>
                    </a:cxn>
                    <a:cxn ang="0">
                      <a:pos x="15" y="0"/>
                    </a:cxn>
                    <a:cxn ang="0">
                      <a:pos x="3927" y="0"/>
                    </a:cxn>
                    <a:cxn ang="0">
                      <a:pos x="3920" y="7"/>
                    </a:cxn>
                  </a:cxnLst>
                  <a:rect l="0" t="0" r="r" b="b"/>
                  <a:pathLst>
                    <a:path w="3927" h="7">
                      <a:moveTo>
                        <a:pt x="3920" y="7"/>
                      </a:moveTo>
                      <a:lnTo>
                        <a:pt x="0" y="7"/>
                      </a:lnTo>
                      <a:lnTo>
                        <a:pt x="15" y="0"/>
                      </a:lnTo>
                      <a:lnTo>
                        <a:pt x="3927" y="0"/>
                      </a:lnTo>
                      <a:lnTo>
                        <a:pt x="3920" y="7"/>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8" name="Freeform 823"/>
                <p:cNvSpPr>
                  <a:spLocks noChangeAspect="1"/>
                </p:cNvSpPr>
                <p:nvPr/>
              </p:nvSpPr>
              <p:spPr bwMode="auto">
                <a:xfrm>
                  <a:off x="4168" y="3128"/>
                  <a:ext cx="652" cy="1"/>
                </a:xfrm>
                <a:custGeom>
                  <a:avLst/>
                  <a:gdLst/>
                  <a:ahLst/>
                  <a:cxnLst>
                    <a:cxn ang="0">
                      <a:pos x="3915" y="6"/>
                    </a:cxn>
                    <a:cxn ang="0">
                      <a:pos x="0" y="6"/>
                    </a:cxn>
                    <a:cxn ang="0">
                      <a:pos x="14" y="0"/>
                    </a:cxn>
                    <a:cxn ang="0">
                      <a:pos x="3924" y="0"/>
                    </a:cxn>
                    <a:cxn ang="0">
                      <a:pos x="3915" y="6"/>
                    </a:cxn>
                  </a:cxnLst>
                  <a:rect l="0" t="0" r="r" b="b"/>
                  <a:pathLst>
                    <a:path w="3924" h="6">
                      <a:moveTo>
                        <a:pt x="3915" y="6"/>
                      </a:moveTo>
                      <a:lnTo>
                        <a:pt x="0" y="6"/>
                      </a:lnTo>
                      <a:lnTo>
                        <a:pt x="14" y="0"/>
                      </a:lnTo>
                      <a:lnTo>
                        <a:pt x="3924" y="0"/>
                      </a:lnTo>
                      <a:lnTo>
                        <a:pt x="3915"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9" name="Freeform 824"/>
                <p:cNvSpPr>
                  <a:spLocks noChangeAspect="1"/>
                </p:cNvSpPr>
                <p:nvPr/>
              </p:nvSpPr>
              <p:spPr bwMode="auto">
                <a:xfrm>
                  <a:off x="4169" y="3127"/>
                  <a:ext cx="651" cy="1"/>
                </a:xfrm>
                <a:custGeom>
                  <a:avLst/>
                  <a:gdLst/>
                  <a:ahLst/>
                  <a:cxnLst>
                    <a:cxn ang="0">
                      <a:pos x="3912" y="5"/>
                    </a:cxn>
                    <a:cxn ang="0">
                      <a:pos x="0" y="5"/>
                    </a:cxn>
                    <a:cxn ang="0">
                      <a:pos x="14" y="0"/>
                    </a:cxn>
                    <a:cxn ang="0">
                      <a:pos x="3921" y="0"/>
                    </a:cxn>
                    <a:cxn ang="0">
                      <a:pos x="3912" y="5"/>
                    </a:cxn>
                  </a:cxnLst>
                  <a:rect l="0" t="0" r="r" b="b"/>
                  <a:pathLst>
                    <a:path w="3921" h="5">
                      <a:moveTo>
                        <a:pt x="3912" y="5"/>
                      </a:moveTo>
                      <a:lnTo>
                        <a:pt x="0" y="5"/>
                      </a:lnTo>
                      <a:lnTo>
                        <a:pt x="14" y="0"/>
                      </a:lnTo>
                      <a:lnTo>
                        <a:pt x="3921" y="0"/>
                      </a:lnTo>
                      <a:lnTo>
                        <a:pt x="3912" y="5"/>
                      </a:lnTo>
                      <a:close/>
                    </a:path>
                  </a:pathLst>
                </a:custGeom>
                <a:solidFill>
                  <a:srgbClr val="C9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0" name="Freeform 825"/>
                <p:cNvSpPr>
                  <a:spLocks noChangeAspect="1"/>
                </p:cNvSpPr>
                <p:nvPr/>
              </p:nvSpPr>
              <p:spPr bwMode="auto">
                <a:xfrm>
                  <a:off x="4170" y="3127"/>
                  <a:ext cx="651" cy="1"/>
                </a:xfrm>
                <a:custGeom>
                  <a:avLst/>
                  <a:gdLst/>
                  <a:ahLst/>
                  <a:cxnLst>
                    <a:cxn ang="0">
                      <a:pos x="3910" y="6"/>
                    </a:cxn>
                    <a:cxn ang="0">
                      <a:pos x="0" y="6"/>
                    </a:cxn>
                    <a:cxn ang="0">
                      <a:pos x="14" y="0"/>
                    </a:cxn>
                    <a:cxn ang="0">
                      <a:pos x="3917" y="0"/>
                    </a:cxn>
                    <a:cxn ang="0">
                      <a:pos x="3910" y="6"/>
                    </a:cxn>
                  </a:cxnLst>
                  <a:rect l="0" t="0" r="r" b="b"/>
                  <a:pathLst>
                    <a:path w="3917" h="6">
                      <a:moveTo>
                        <a:pt x="3910" y="6"/>
                      </a:moveTo>
                      <a:lnTo>
                        <a:pt x="0" y="6"/>
                      </a:lnTo>
                      <a:lnTo>
                        <a:pt x="14" y="0"/>
                      </a:lnTo>
                      <a:lnTo>
                        <a:pt x="3917" y="0"/>
                      </a:lnTo>
                      <a:lnTo>
                        <a:pt x="3910"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1" name="Freeform 826"/>
                <p:cNvSpPr>
                  <a:spLocks noChangeAspect="1"/>
                </p:cNvSpPr>
                <p:nvPr/>
              </p:nvSpPr>
              <p:spPr bwMode="auto">
                <a:xfrm>
                  <a:off x="4171" y="3126"/>
                  <a:ext cx="651" cy="1"/>
                </a:xfrm>
                <a:custGeom>
                  <a:avLst/>
                  <a:gdLst/>
                  <a:ahLst/>
                  <a:cxnLst>
                    <a:cxn ang="0">
                      <a:pos x="3907" y="6"/>
                    </a:cxn>
                    <a:cxn ang="0">
                      <a:pos x="0" y="6"/>
                    </a:cxn>
                    <a:cxn ang="0">
                      <a:pos x="14" y="0"/>
                    </a:cxn>
                    <a:cxn ang="0">
                      <a:pos x="3915" y="0"/>
                    </a:cxn>
                    <a:cxn ang="0">
                      <a:pos x="3907" y="6"/>
                    </a:cxn>
                  </a:cxnLst>
                  <a:rect l="0" t="0" r="r" b="b"/>
                  <a:pathLst>
                    <a:path w="3915" h="6">
                      <a:moveTo>
                        <a:pt x="3907" y="6"/>
                      </a:moveTo>
                      <a:lnTo>
                        <a:pt x="0" y="6"/>
                      </a:lnTo>
                      <a:lnTo>
                        <a:pt x="14" y="0"/>
                      </a:lnTo>
                      <a:lnTo>
                        <a:pt x="3915" y="0"/>
                      </a:lnTo>
                      <a:lnTo>
                        <a:pt x="3907"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2" name="Freeform 827"/>
                <p:cNvSpPr>
                  <a:spLocks noChangeAspect="1"/>
                </p:cNvSpPr>
                <p:nvPr/>
              </p:nvSpPr>
              <p:spPr bwMode="auto">
                <a:xfrm>
                  <a:off x="4172" y="3126"/>
                  <a:ext cx="650" cy="1"/>
                </a:xfrm>
                <a:custGeom>
                  <a:avLst/>
                  <a:gdLst/>
                  <a:ahLst/>
                  <a:cxnLst>
                    <a:cxn ang="0">
                      <a:pos x="3903" y="6"/>
                    </a:cxn>
                    <a:cxn ang="0">
                      <a:pos x="0" y="6"/>
                    </a:cxn>
                    <a:cxn ang="0">
                      <a:pos x="14" y="0"/>
                    </a:cxn>
                    <a:cxn ang="0">
                      <a:pos x="3912" y="0"/>
                    </a:cxn>
                    <a:cxn ang="0">
                      <a:pos x="3903" y="6"/>
                    </a:cxn>
                  </a:cxnLst>
                  <a:rect l="0" t="0" r="r" b="b"/>
                  <a:pathLst>
                    <a:path w="3912" h="6">
                      <a:moveTo>
                        <a:pt x="3903" y="6"/>
                      </a:moveTo>
                      <a:lnTo>
                        <a:pt x="0" y="6"/>
                      </a:lnTo>
                      <a:lnTo>
                        <a:pt x="14" y="0"/>
                      </a:lnTo>
                      <a:lnTo>
                        <a:pt x="3912" y="0"/>
                      </a:lnTo>
                      <a:lnTo>
                        <a:pt x="3903"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3" name="Freeform 828"/>
                <p:cNvSpPr>
                  <a:spLocks noChangeAspect="1"/>
                </p:cNvSpPr>
                <p:nvPr/>
              </p:nvSpPr>
              <p:spPr bwMode="auto">
                <a:xfrm>
                  <a:off x="4174" y="3125"/>
                  <a:ext cx="649" cy="1"/>
                </a:xfrm>
                <a:custGeom>
                  <a:avLst/>
                  <a:gdLst/>
                  <a:ahLst/>
                  <a:cxnLst>
                    <a:cxn ang="0">
                      <a:pos x="3901" y="6"/>
                    </a:cxn>
                    <a:cxn ang="0">
                      <a:pos x="0" y="6"/>
                    </a:cxn>
                    <a:cxn ang="0">
                      <a:pos x="15" y="0"/>
                    </a:cxn>
                    <a:cxn ang="0">
                      <a:pos x="3909" y="0"/>
                    </a:cxn>
                    <a:cxn ang="0">
                      <a:pos x="3901" y="6"/>
                    </a:cxn>
                  </a:cxnLst>
                  <a:rect l="0" t="0" r="r" b="b"/>
                  <a:pathLst>
                    <a:path w="3909" h="6">
                      <a:moveTo>
                        <a:pt x="3901" y="6"/>
                      </a:moveTo>
                      <a:lnTo>
                        <a:pt x="0" y="6"/>
                      </a:lnTo>
                      <a:lnTo>
                        <a:pt x="15" y="0"/>
                      </a:lnTo>
                      <a:lnTo>
                        <a:pt x="3909" y="0"/>
                      </a:lnTo>
                      <a:lnTo>
                        <a:pt x="3901"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4" name="Freeform 829"/>
                <p:cNvSpPr>
                  <a:spLocks noChangeAspect="1"/>
                </p:cNvSpPr>
                <p:nvPr/>
              </p:nvSpPr>
              <p:spPr bwMode="auto">
                <a:xfrm>
                  <a:off x="4175" y="3125"/>
                  <a:ext cx="649" cy="1"/>
                </a:xfrm>
                <a:custGeom>
                  <a:avLst/>
                  <a:gdLst/>
                  <a:ahLst/>
                  <a:cxnLst>
                    <a:cxn ang="0">
                      <a:pos x="3898" y="6"/>
                    </a:cxn>
                    <a:cxn ang="0">
                      <a:pos x="0" y="6"/>
                    </a:cxn>
                    <a:cxn ang="0">
                      <a:pos x="15" y="0"/>
                    </a:cxn>
                    <a:cxn ang="0">
                      <a:pos x="3906" y="0"/>
                    </a:cxn>
                    <a:cxn ang="0">
                      <a:pos x="3898" y="6"/>
                    </a:cxn>
                  </a:cxnLst>
                  <a:rect l="0" t="0" r="r" b="b"/>
                  <a:pathLst>
                    <a:path w="3906" h="6">
                      <a:moveTo>
                        <a:pt x="3898" y="6"/>
                      </a:moveTo>
                      <a:lnTo>
                        <a:pt x="0" y="6"/>
                      </a:lnTo>
                      <a:lnTo>
                        <a:pt x="15" y="0"/>
                      </a:lnTo>
                      <a:lnTo>
                        <a:pt x="3906" y="0"/>
                      </a:lnTo>
                      <a:lnTo>
                        <a:pt x="3898"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5" name="Freeform 830"/>
                <p:cNvSpPr>
                  <a:spLocks noChangeAspect="1"/>
                </p:cNvSpPr>
                <p:nvPr/>
              </p:nvSpPr>
              <p:spPr bwMode="auto">
                <a:xfrm>
                  <a:off x="4176" y="3124"/>
                  <a:ext cx="648" cy="1"/>
                </a:xfrm>
                <a:custGeom>
                  <a:avLst/>
                  <a:gdLst/>
                  <a:ahLst/>
                  <a:cxnLst>
                    <a:cxn ang="0">
                      <a:pos x="3894" y="5"/>
                    </a:cxn>
                    <a:cxn ang="0">
                      <a:pos x="0" y="5"/>
                    </a:cxn>
                    <a:cxn ang="0">
                      <a:pos x="14" y="0"/>
                    </a:cxn>
                    <a:cxn ang="0">
                      <a:pos x="3902" y="0"/>
                    </a:cxn>
                    <a:cxn ang="0">
                      <a:pos x="3894" y="5"/>
                    </a:cxn>
                  </a:cxnLst>
                  <a:rect l="0" t="0" r="r" b="b"/>
                  <a:pathLst>
                    <a:path w="3902" h="5">
                      <a:moveTo>
                        <a:pt x="3894" y="5"/>
                      </a:moveTo>
                      <a:lnTo>
                        <a:pt x="0" y="5"/>
                      </a:lnTo>
                      <a:lnTo>
                        <a:pt x="14" y="0"/>
                      </a:lnTo>
                      <a:lnTo>
                        <a:pt x="3902" y="0"/>
                      </a:lnTo>
                      <a:lnTo>
                        <a:pt x="3894" y="5"/>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6" name="Freeform 831"/>
                <p:cNvSpPr>
                  <a:spLocks noChangeAspect="1"/>
                </p:cNvSpPr>
                <p:nvPr/>
              </p:nvSpPr>
              <p:spPr bwMode="auto">
                <a:xfrm>
                  <a:off x="4177" y="3124"/>
                  <a:ext cx="648" cy="1"/>
                </a:xfrm>
                <a:custGeom>
                  <a:avLst/>
                  <a:gdLst/>
                  <a:ahLst/>
                  <a:cxnLst>
                    <a:cxn ang="0">
                      <a:pos x="3891" y="6"/>
                    </a:cxn>
                    <a:cxn ang="0">
                      <a:pos x="0" y="6"/>
                    </a:cxn>
                    <a:cxn ang="0">
                      <a:pos x="14" y="0"/>
                    </a:cxn>
                    <a:cxn ang="0">
                      <a:pos x="3899" y="0"/>
                    </a:cxn>
                    <a:cxn ang="0">
                      <a:pos x="3891" y="6"/>
                    </a:cxn>
                  </a:cxnLst>
                  <a:rect l="0" t="0" r="r" b="b"/>
                  <a:pathLst>
                    <a:path w="3899" h="6">
                      <a:moveTo>
                        <a:pt x="3891" y="6"/>
                      </a:moveTo>
                      <a:lnTo>
                        <a:pt x="0" y="6"/>
                      </a:lnTo>
                      <a:lnTo>
                        <a:pt x="14" y="0"/>
                      </a:lnTo>
                      <a:lnTo>
                        <a:pt x="3899" y="0"/>
                      </a:lnTo>
                      <a:lnTo>
                        <a:pt x="3891"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7" name="Freeform 832"/>
                <p:cNvSpPr>
                  <a:spLocks noChangeAspect="1"/>
                </p:cNvSpPr>
                <p:nvPr/>
              </p:nvSpPr>
              <p:spPr bwMode="auto">
                <a:xfrm>
                  <a:off x="4178" y="3123"/>
                  <a:ext cx="648" cy="1"/>
                </a:xfrm>
                <a:custGeom>
                  <a:avLst/>
                  <a:gdLst/>
                  <a:ahLst/>
                  <a:cxnLst>
                    <a:cxn ang="0">
                      <a:pos x="3888" y="7"/>
                    </a:cxn>
                    <a:cxn ang="0">
                      <a:pos x="0" y="7"/>
                    </a:cxn>
                    <a:cxn ang="0">
                      <a:pos x="15" y="0"/>
                    </a:cxn>
                    <a:cxn ang="0">
                      <a:pos x="3896" y="0"/>
                    </a:cxn>
                    <a:cxn ang="0">
                      <a:pos x="3888" y="7"/>
                    </a:cxn>
                  </a:cxnLst>
                  <a:rect l="0" t="0" r="r" b="b"/>
                  <a:pathLst>
                    <a:path w="3896" h="7">
                      <a:moveTo>
                        <a:pt x="3888" y="7"/>
                      </a:moveTo>
                      <a:lnTo>
                        <a:pt x="0" y="7"/>
                      </a:lnTo>
                      <a:lnTo>
                        <a:pt x="15" y="0"/>
                      </a:lnTo>
                      <a:lnTo>
                        <a:pt x="3896" y="0"/>
                      </a:lnTo>
                      <a:lnTo>
                        <a:pt x="3888" y="7"/>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8" name="Freeform 833"/>
                <p:cNvSpPr>
                  <a:spLocks noChangeAspect="1"/>
                </p:cNvSpPr>
                <p:nvPr/>
              </p:nvSpPr>
              <p:spPr bwMode="auto">
                <a:xfrm>
                  <a:off x="4180" y="3123"/>
                  <a:ext cx="646" cy="1"/>
                </a:xfrm>
                <a:custGeom>
                  <a:avLst/>
                  <a:gdLst/>
                  <a:ahLst/>
                  <a:cxnLst>
                    <a:cxn ang="0">
                      <a:pos x="3885" y="5"/>
                    </a:cxn>
                    <a:cxn ang="0">
                      <a:pos x="0" y="5"/>
                    </a:cxn>
                    <a:cxn ang="0">
                      <a:pos x="14" y="0"/>
                    </a:cxn>
                    <a:cxn ang="0">
                      <a:pos x="3893" y="0"/>
                    </a:cxn>
                    <a:cxn ang="0">
                      <a:pos x="3885" y="5"/>
                    </a:cxn>
                  </a:cxnLst>
                  <a:rect l="0" t="0" r="r" b="b"/>
                  <a:pathLst>
                    <a:path w="3893" h="5">
                      <a:moveTo>
                        <a:pt x="3885" y="5"/>
                      </a:moveTo>
                      <a:lnTo>
                        <a:pt x="0" y="5"/>
                      </a:lnTo>
                      <a:lnTo>
                        <a:pt x="14" y="0"/>
                      </a:lnTo>
                      <a:lnTo>
                        <a:pt x="3893" y="0"/>
                      </a:lnTo>
                      <a:lnTo>
                        <a:pt x="3885" y="5"/>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9" name="Freeform 834"/>
                <p:cNvSpPr>
                  <a:spLocks noChangeAspect="1"/>
                </p:cNvSpPr>
                <p:nvPr/>
              </p:nvSpPr>
              <p:spPr bwMode="auto">
                <a:xfrm>
                  <a:off x="4181" y="3122"/>
                  <a:ext cx="646" cy="1"/>
                </a:xfrm>
                <a:custGeom>
                  <a:avLst/>
                  <a:gdLst/>
                  <a:ahLst/>
                  <a:cxnLst>
                    <a:cxn ang="0">
                      <a:pos x="3881" y="5"/>
                    </a:cxn>
                    <a:cxn ang="0">
                      <a:pos x="0" y="5"/>
                    </a:cxn>
                    <a:cxn ang="0">
                      <a:pos x="14" y="0"/>
                    </a:cxn>
                    <a:cxn ang="0">
                      <a:pos x="3889" y="0"/>
                    </a:cxn>
                    <a:cxn ang="0">
                      <a:pos x="3881" y="5"/>
                    </a:cxn>
                  </a:cxnLst>
                  <a:rect l="0" t="0" r="r" b="b"/>
                  <a:pathLst>
                    <a:path w="3889" h="5">
                      <a:moveTo>
                        <a:pt x="3881" y="5"/>
                      </a:moveTo>
                      <a:lnTo>
                        <a:pt x="0" y="5"/>
                      </a:lnTo>
                      <a:lnTo>
                        <a:pt x="14" y="0"/>
                      </a:lnTo>
                      <a:lnTo>
                        <a:pt x="3889" y="0"/>
                      </a:lnTo>
                      <a:lnTo>
                        <a:pt x="3881" y="5"/>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0" name="Freeform 835"/>
                <p:cNvSpPr>
                  <a:spLocks noChangeAspect="1"/>
                </p:cNvSpPr>
                <p:nvPr/>
              </p:nvSpPr>
              <p:spPr bwMode="auto">
                <a:xfrm>
                  <a:off x="4182" y="3122"/>
                  <a:ext cx="646" cy="1"/>
                </a:xfrm>
                <a:custGeom>
                  <a:avLst/>
                  <a:gdLst/>
                  <a:ahLst/>
                  <a:cxnLst>
                    <a:cxn ang="0">
                      <a:pos x="3879" y="7"/>
                    </a:cxn>
                    <a:cxn ang="0">
                      <a:pos x="0" y="7"/>
                    </a:cxn>
                    <a:cxn ang="0">
                      <a:pos x="14" y="0"/>
                    </a:cxn>
                    <a:cxn ang="0">
                      <a:pos x="3887" y="0"/>
                    </a:cxn>
                    <a:cxn ang="0">
                      <a:pos x="3879" y="7"/>
                    </a:cxn>
                  </a:cxnLst>
                  <a:rect l="0" t="0" r="r" b="b"/>
                  <a:pathLst>
                    <a:path w="3887" h="7">
                      <a:moveTo>
                        <a:pt x="3879" y="7"/>
                      </a:moveTo>
                      <a:lnTo>
                        <a:pt x="0" y="7"/>
                      </a:lnTo>
                      <a:lnTo>
                        <a:pt x="14" y="0"/>
                      </a:lnTo>
                      <a:lnTo>
                        <a:pt x="3887" y="0"/>
                      </a:lnTo>
                      <a:lnTo>
                        <a:pt x="3879" y="7"/>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1" name="Freeform 836"/>
                <p:cNvSpPr>
                  <a:spLocks noChangeAspect="1"/>
                </p:cNvSpPr>
                <p:nvPr/>
              </p:nvSpPr>
              <p:spPr bwMode="auto">
                <a:xfrm>
                  <a:off x="4183" y="3122"/>
                  <a:ext cx="645" cy="1"/>
                </a:xfrm>
                <a:custGeom>
                  <a:avLst/>
                  <a:gdLst/>
                  <a:ahLst/>
                  <a:cxnLst>
                    <a:cxn ang="0">
                      <a:pos x="3875" y="6"/>
                    </a:cxn>
                    <a:cxn ang="0">
                      <a:pos x="0" y="6"/>
                    </a:cxn>
                    <a:cxn ang="0">
                      <a:pos x="14" y="0"/>
                    </a:cxn>
                    <a:cxn ang="0">
                      <a:pos x="3884" y="0"/>
                    </a:cxn>
                    <a:cxn ang="0">
                      <a:pos x="3875" y="6"/>
                    </a:cxn>
                  </a:cxnLst>
                  <a:rect l="0" t="0" r="r" b="b"/>
                  <a:pathLst>
                    <a:path w="3884" h="6">
                      <a:moveTo>
                        <a:pt x="3875" y="6"/>
                      </a:moveTo>
                      <a:lnTo>
                        <a:pt x="0" y="6"/>
                      </a:lnTo>
                      <a:lnTo>
                        <a:pt x="14" y="0"/>
                      </a:lnTo>
                      <a:lnTo>
                        <a:pt x="3884" y="0"/>
                      </a:lnTo>
                      <a:lnTo>
                        <a:pt x="3875" y="6"/>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2" name="Freeform 837"/>
                <p:cNvSpPr>
                  <a:spLocks noChangeAspect="1"/>
                </p:cNvSpPr>
                <p:nvPr/>
              </p:nvSpPr>
              <p:spPr bwMode="auto">
                <a:xfrm>
                  <a:off x="4184" y="3121"/>
                  <a:ext cx="645" cy="1"/>
                </a:xfrm>
                <a:custGeom>
                  <a:avLst/>
                  <a:gdLst/>
                  <a:ahLst/>
                  <a:cxnLst>
                    <a:cxn ang="0">
                      <a:pos x="3873" y="5"/>
                    </a:cxn>
                    <a:cxn ang="0">
                      <a:pos x="0" y="5"/>
                    </a:cxn>
                    <a:cxn ang="0">
                      <a:pos x="15" y="0"/>
                    </a:cxn>
                    <a:cxn ang="0">
                      <a:pos x="3881" y="0"/>
                    </a:cxn>
                    <a:cxn ang="0">
                      <a:pos x="3873" y="5"/>
                    </a:cxn>
                  </a:cxnLst>
                  <a:rect l="0" t="0" r="r" b="b"/>
                  <a:pathLst>
                    <a:path w="3881" h="5">
                      <a:moveTo>
                        <a:pt x="3873" y="5"/>
                      </a:moveTo>
                      <a:lnTo>
                        <a:pt x="0" y="5"/>
                      </a:lnTo>
                      <a:lnTo>
                        <a:pt x="15" y="0"/>
                      </a:lnTo>
                      <a:lnTo>
                        <a:pt x="3881" y="0"/>
                      </a:lnTo>
                      <a:lnTo>
                        <a:pt x="3873" y="5"/>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3" name="Freeform 838"/>
                <p:cNvSpPr>
                  <a:spLocks noChangeAspect="1"/>
                </p:cNvSpPr>
                <p:nvPr/>
              </p:nvSpPr>
              <p:spPr bwMode="auto">
                <a:xfrm>
                  <a:off x="4185" y="3120"/>
                  <a:ext cx="645" cy="2"/>
                </a:xfrm>
                <a:custGeom>
                  <a:avLst/>
                  <a:gdLst/>
                  <a:ahLst/>
                  <a:cxnLst>
                    <a:cxn ang="0">
                      <a:pos x="3870" y="6"/>
                    </a:cxn>
                    <a:cxn ang="0">
                      <a:pos x="0" y="6"/>
                    </a:cxn>
                    <a:cxn ang="0">
                      <a:pos x="14" y="0"/>
                    </a:cxn>
                    <a:cxn ang="0">
                      <a:pos x="3877" y="0"/>
                    </a:cxn>
                    <a:cxn ang="0">
                      <a:pos x="3870" y="6"/>
                    </a:cxn>
                  </a:cxnLst>
                  <a:rect l="0" t="0" r="r" b="b"/>
                  <a:pathLst>
                    <a:path w="3877" h="6">
                      <a:moveTo>
                        <a:pt x="3870" y="6"/>
                      </a:moveTo>
                      <a:lnTo>
                        <a:pt x="0" y="6"/>
                      </a:lnTo>
                      <a:lnTo>
                        <a:pt x="14" y="0"/>
                      </a:lnTo>
                      <a:lnTo>
                        <a:pt x="3877" y="0"/>
                      </a:lnTo>
                      <a:lnTo>
                        <a:pt x="3870" y="6"/>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4" name="Freeform 839"/>
                <p:cNvSpPr>
                  <a:spLocks noChangeAspect="1"/>
                </p:cNvSpPr>
                <p:nvPr/>
              </p:nvSpPr>
              <p:spPr bwMode="auto">
                <a:xfrm>
                  <a:off x="4187" y="3120"/>
                  <a:ext cx="643" cy="1"/>
                </a:xfrm>
                <a:custGeom>
                  <a:avLst/>
                  <a:gdLst/>
                  <a:ahLst/>
                  <a:cxnLst>
                    <a:cxn ang="0">
                      <a:pos x="3866" y="5"/>
                    </a:cxn>
                    <a:cxn ang="0">
                      <a:pos x="0" y="5"/>
                    </a:cxn>
                    <a:cxn ang="0">
                      <a:pos x="14" y="0"/>
                    </a:cxn>
                    <a:cxn ang="0">
                      <a:pos x="3875" y="0"/>
                    </a:cxn>
                    <a:cxn ang="0">
                      <a:pos x="3866" y="5"/>
                    </a:cxn>
                  </a:cxnLst>
                  <a:rect l="0" t="0" r="r" b="b"/>
                  <a:pathLst>
                    <a:path w="3875" h="5">
                      <a:moveTo>
                        <a:pt x="3866" y="5"/>
                      </a:moveTo>
                      <a:lnTo>
                        <a:pt x="0" y="5"/>
                      </a:lnTo>
                      <a:lnTo>
                        <a:pt x="14" y="0"/>
                      </a:lnTo>
                      <a:lnTo>
                        <a:pt x="3875" y="0"/>
                      </a:lnTo>
                      <a:lnTo>
                        <a:pt x="3866" y="5"/>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5" name="Freeform 840"/>
                <p:cNvSpPr>
                  <a:spLocks noChangeAspect="1"/>
                </p:cNvSpPr>
                <p:nvPr/>
              </p:nvSpPr>
              <p:spPr bwMode="auto">
                <a:xfrm>
                  <a:off x="4188" y="3120"/>
                  <a:ext cx="643" cy="1"/>
                </a:xfrm>
                <a:custGeom>
                  <a:avLst/>
                  <a:gdLst/>
                  <a:ahLst/>
                  <a:cxnLst>
                    <a:cxn ang="0">
                      <a:pos x="3863" y="6"/>
                    </a:cxn>
                    <a:cxn ang="0">
                      <a:pos x="0" y="6"/>
                    </a:cxn>
                    <a:cxn ang="0">
                      <a:pos x="14" y="0"/>
                    </a:cxn>
                    <a:cxn ang="0">
                      <a:pos x="3872" y="0"/>
                    </a:cxn>
                    <a:cxn ang="0">
                      <a:pos x="3863" y="6"/>
                    </a:cxn>
                  </a:cxnLst>
                  <a:rect l="0" t="0" r="r" b="b"/>
                  <a:pathLst>
                    <a:path w="3872" h="6">
                      <a:moveTo>
                        <a:pt x="3863" y="6"/>
                      </a:moveTo>
                      <a:lnTo>
                        <a:pt x="0" y="6"/>
                      </a:lnTo>
                      <a:lnTo>
                        <a:pt x="14" y="0"/>
                      </a:lnTo>
                      <a:lnTo>
                        <a:pt x="3872" y="0"/>
                      </a:lnTo>
                      <a:lnTo>
                        <a:pt x="3863" y="6"/>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40" name="Group 841"/>
              <p:cNvGrpSpPr>
                <a:grpSpLocks noChangeAspect="1"/>
              </p:cNvGrpSpPr>
              <p:nvPr/>
            </p:nvGrpSpPr>
            <p:grpSpPr bwMode="auto">
              <a:xfrm flipH="1">
                <a:off x="4389" y="2724"/>
                <a:ext cx="1249" cy="233"/>
                <a:chOff x="4020" y="3089"/>
                <a:chExt cx="855" cy="152"/>
              </a:xfrm>
            </p:grpSpPr>
            <p:sp>
              <p:nvSpPr>
                <p:cNvPr id="1046" name="Freeform 842"/>
                <p:cNvSpPr>
                  <a:spLocks noChangeAspect="1"/>
                </p:cNvSpPr>
                <p:nvPr/>
              </p:nvSpPr>
              <p:spPr bwMode="auto">
                <a:xfrm>
                  <a:off x="4189" y="3119"/>
                  <a:ext cx="645" cy="1"/>
                </a:xfrm>
                <a:custGeom>
                  <a:avLst/>
                  <a:gdLst/>
                  <a:ahLst/>
                  <a:cxnLst>
                    <a:cxn ang="0">
                      <a:pos x="3861" y="7"/>
                    </a:cxn>
                    <a:cxn ang="0">
                      <a:pos x="0" y="7"/>
                    </a:cxn>
                    <a:cxn ang="0">
                      <a:pos x="15" y="0"/>
                    </a:cxn>
                    <a:cxn ang="0">
                      <a:pos x="3868" y="0"/>
                    </a:cxn>
                    <a:cxn ang="0">
                      <a:pos x="3861" y="7"/>
                    </a:cxn>
                  </a:cxnLst>
                  <a:rect l="0" t="0" r="r" b="b"/>
                  <a:pathLst>
                    <a:path w="3868" h="7">
                      <a:moveTo>
                        <a:pt x="3861" y="7"/>
                      </a:moveTo>
                      <a:lnTo>
                        <a:pt x="0" y="7"/>
                      </a:lnTo>
                      <a:lnTo>
                        <a:pt x="15" y="0"/>
                      </a:lnTo>
                      <a:lnTo>
                        <a:pt x="3868" y="0"/>
                      </a:lnTo>
                      <a:lnTo>
                        <a:pt x="3861" y="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7" name="Freeform 843"/>
                <p:cNvSpPr>
                  <a:spLocks noChangeAspect="1"/>
                </p:cNvSpPr>
                <p:nvPr/>
              </p:nvSpPr>
              <p:spPr bwMode="auto">
                <a:xfrm>
                  <a:off x="4190" y="3118"/>
                  <a:ext cx="644" cy="2"/>
                </a:xfrm>
                <a:custGeom>
                  <a:avLst/>
                  <a:gdLst/>
                  <a:ahLst/>
                  <a:cxnLst>
                    <a:cxn ang="0">
                      <a:pos x="3858" y="6"/>
                    </a:cxn>
                    <a:cxn ang="0">
                      <a:pos x="0" y="6"/>
                    </a:cxn>
                    <a:cxn ang="0">
                      <a:pos x="15" y="0"/>
                    </a:cxn>
                    <a:cxn ang="0">
                      <a:pos x="3866" y="0"/>
                    </a:cxn>
                    <a:cxn ang="0">
                      <a:pos x="3858" y="6"/>
                    </a:cxn>
                  </a:cxnLst>
                  <a:rect l="0" t="0" r="r" b="b"/>
                  <a:pathLst>
                    <a:path w="3866" h="6">
                      <a:moveTo>
                        <a:pt x="3858" y="6"/>
                      </a:moveTo>
                      <a:lnTo>
                        <a:pt x="0" y="6"/>
                      </a:lnTo>
                      <a:lnTo>
                        <a:pt x="15" y="0"/>
                      </a:lnTo>
                      <a:lnTo>
                        <a:pt x="3866" y="0"/>
                      </a:lnTo>
                      <a:lnTo>
                        <a:pt x="3858" y="6"/>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8" name="Freeform 844"/>
                <p:cNvSpPr>
                  <a:spLocks noChangeAspect="1"/>
                </p:cNvSpPr>
                <p:nvPr/>
              </p:nvSpPr>
              <p:spPr bwMode="auto">
                <a:xfrm>
                  <a:off x="4191" y="3118"/>
                  <a:ext cx="644" cy="1"/>
                </a:xfrm>
                <a:custGeom>
                  <a:avLst/>
                  <a:gdLst/>
                  <a:ahLst/>
                  <a:cxnLst>
                    <a:cxn ang="0">
                      <a:pos x="3853" y="5"/>
                    </a:cxn>
                    <a:cxn ang="0">
                      <a:pos x="0" y="5"/>
                    </a:cxn>
                    <a:cxn ang="0">
                      <a:pos x="14" y="0"/>
                    </a:cxn>
                    <a:cxn ang="0">
                      <a:pos x="3862" y="0"/>
                    </a:cxn>
                    <a:cxn ang="0">
                      <a:pos x="3853" y="5"/>
                    </a:cxn>
                  </a:cxnLst>
                  <a:rect l="0" t="0" r="r" b="b"/>
                  <a:pathLst>
                    <a:path w="3862" h="5">
                      <a:moveTo>
                        <a:pt x="3853" y="5"/>
                      </a:moveTo>
                      <a:lnTo>
                        <a:pt x="0" y="5"/>
                      </a:lnTo>
                      <a:lnTo>
                        <a:pt x="14" y="0"/>
                      </a:lnTo>
                      <a:lnTo>
                        <a:pt x="3862" y="0"/>
                      </a:lnTo>
                      <a:lnTo>
                        <a:pt x="3853" y="5"/>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9" name="Freeform 845"/>
                <p:cNvSpPr>
                  <a:spLocks noChangeAspect="1"/>
                </p:cNvSpPr>
                <p:nvPr/>
              </p:nvSpPr>
              <p:spPr bwMode="auto">
                <a:xfrm>
                  <a:off x="4193" y="3118"/>
                  <a:ext cx="643" cy="1"/>
                </a:xfrm>
                <a:custGeom>
                  <a:avLst/>
                  <a:gdLst/>
                  <a:ahLst/>
                  <a:cxnLst>
                    <a:cxn ang="0">
                      <a:pos x="3851" y="6"/>
                    </a:cxn>
                    <a:cxn ang="0">
                      <a:pos x="0" y="6"/>
                    </a:cxn>
                    <a:cxn ang="0">
                      <a:pos x="14" y="0"/>
                    </a:cxn>
                    <a:cxn ang="0">
                      <a:pos x="3859" y="0"/>
                    </a:cxn>
                    <a:cxn ang="0">
                      <a:pos x="3851" y="6"/>
                    </a:cxn>
                  </a:cxnLst>
                  <a:rect l="0" t="0" r="r" b="b"/>
                  <a:pathLst>
                    <a:path w="3859" h="6">
                      <a:moveTo>
                        <a:pt x="3851" y="6"/>
                      </a:moveTo>
                      <a:lnTo>
                        <a:pt x="0" y="6"/>
                      </a:lnTo>
                      <a:lnTo>
                        <a:pt x="14" y="0"/>
                      </a:lnTo>
                      <a:lnTo>
                        <a:pt x="3859" y="0"/>
                      </a:lnTo>
                      <a:lnTo>
                        <a:pt x="3851" y="6"/>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0" name="Freeform 846"/>
                <p:cNvSpPr>
                  <a:spLocks noChangeAspect="1"/>
                </p:cNvSpPr>
                <p:nvPr/>
              </p:nvSpPr>
              <p:spPr bwMode="auto">
                <a:xfrm>
                  <a:off x="4194" y="3118"/>
                  <a:ext cx="642" cy="1"/>
                </a:xfrm>
                <a:custGeom>
                  <a:avLst/>
                  <a:gdLst/>
                  <a:ahLst/>
                  <a:cxnLst>
                    <a:cxn ang="0">
                      <a:pos x="3848" y="7"/>
                    </a:cxn>
                    <a:cxn ang="0">
                      <a:pos x="0" y="7"/>
                    </a:cxn>
                    <a:cxn ang="0">
                      <a:pos x="14" y="0"/>
                    </a:cxn>
                    <a:cxn ang="0">
                      <a:pos x="3855" y="0"/>
                    </a:cxn>
                    <a:cxn ang="0">
                      <a:pos x="3848" y="7"/>
                    </a:cxn>
                  </a:cxnLst>
                  <a:rect l="0" t="0" r="r" b="b"/>
                  <a:pathLst>
                    <a:path w="3855" h="7">
                      <a:moveTo>
                        <a:pt x="3848" y="7"/>
                      </a:moveTo>
                      <a:lnTo>
                        <a:pt x="0" y="7"/>
                      </a:lnTo>
                      <a:lnTo>
                        <a:pt x="14" y="0"/>
                      </a:lnTo>
                      <a:lnTo>
                        <a:pt x="3855" y="0"/>
                      </a:lnTo>
                      <a:lnTo>
                        <a:pt x="3848" y="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1" name="Freeform 847"/>
                <p:cNvSpPr>
                  <a:spLocks noChangeAspect="1"/>
                </p:cNvSpPr>
                <p:nvPr/>
              </p:nvSpPr>
              <p:spPr bwMode="auto">
                <a:xfrm>
                  <a:off x="4195" y="3118"/>
                  <a:ext cx="642" cy="1"/>
                </a:xfrm>
                <a:custGeom>
                  <a:avLst/>
                  <a:gdLst/>
                  <a:ahLst/>
                  <a:cxnLst>
                    <a:cxn ang="0">
                      <a:pos x="3845" y="5"/>
                    </a:cxn>
                    <a:cxn ang="0">
                      <a:pos x="0" y="5"/>
                    </a:cxn>
                    <a:cxn ang="0">
                      <a:pos x="14" y="0"/>
                    </a:cxn>
                    <a:cxn ang="0">
                      <a:pos x="3853" y="0"/>
                    </a:cxn>
                    <a:cxn ang="0">
                      <a:pos x="3845" y="5"/>
                    </a:cxn>
                  </a:cxnLst>
                  <a:rect l="0" t="0" r="r" b="b"/>
                  <a:pathLst>
                    <a:path w="3853" h="5">
                      <a:moveTo>
                        <a:pt x="3845" y="5"/>
                      </a:moveTo>
                      <a:lnTo>
                        <a:pt x="0" y="5"/>
                      </a:lnTo>
                      <a:lnTo>
                        <a:pt x="14" y="0"/>
                      </a:lnTo>
                      <a:lnTo>
                        <a:pt x="3853" y="0"/>
                      </a:lnTo>
                      <a:lnTo>
                        <a:pt x="3845" y="5"/>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2" name="Freeform 848"/>
                <p:cNvSpPr>
                  <a:spLocks noChangeAspect="1"/>
                </p:cNvSpPr>
                <p:nvPr/>
              </p:nvSpPr>
              <p:spPr bwMode="auto">
                <a:xfrm>
                  <a:off x="4196" y="3118"/>
                  <a:ext cx="642" cy="1"/>
                </a:xfrm>
                <a:custGeom>
                  <a:avLst/>
                  <a:gdLst/>
                  <a:ahLst/>
                  <a:cxnLst>
                    <a:cxn ang="0">
                      <a:pos x="3841" y="5"/>
                    </a:cxn>
                    <a:cxn ang="0">
                      <a:pos x="0" y="5"/>
                    </a:cxn>
                    <a:cxn ang="0">
                      <a:pos x="15" y="0"/>
                    </a:cxn>
                    <a:cxn ang="0">
                      <a:pos x="3850" y="0"/>
                    </a:cxn>
                    <a:cxn ang="0">
                      <a:pos x="3841" y="5"/>
                    </a:cxn>
                  </a:cxnLst>
                  <a:rect l="0" t="0" r="r" b="b"/>
                  <a:pathLst>
                    <a:path w="3850" h="5">
                      <a:moveTo>
                        <a:pt x="3841" y="5"/>
                      </a:moveTo>
                      <a:lnTo>
                        <a:pt x="0" y="5"/>
                      </a:lnTo>
                      <a:lnTo>
                        <a:pt x="15" y="0"/>
                      </a:lnTo>
                      <a:lnTo>
                        <a:pt x="3850" y="0"/>
                      </a:lnTo>
                      <a:lnTo>
                        <a:pt x="3841" y="5"/>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3" name="Freeform 849"/>
                <p:cNvSpPr>
                  <a:spLocks noChangeAspect="1"/>
                </p:cNvSpPr>
                <p:nvPr/>
              </p:nvSpPr>
              <p:spPr bwMode="auto">
                <a:xfrm>
                  <a:off x="4197" y="3118"/>
                  <a:ext cx="642" cy="1"/>
                </a:xfrm>
                <a:custGeom>
                  <a:avLst/>
                  <a:gdLst/>
                  <a:ahLst/>
                  <a:cxnLst>
                    <a:cxn ang="0">
                      <a:pos x="3839" y="6"/>
                    </a:cxn>
                    <a:cxn ang="0">
                      <a:pos x="0" y="6"/>
                    </a:cxn>
                    <a:cxn ang="0">
                      <a:pos x="14" y="0"/>
                    </a:cxn>
                    <a:cxn ang="0">
                      <a:pos x="3847" y="0"/>
                    </a:cxn>
                    <a:cxn ang="0">
                      <a:pos x="3839" y="6"/>
                    </a:cxn>
                  </a:cxnLst>
                  <a:rect l="0" t="0" r="r" b="b"/>
                  <a:pathLst>
                    <a:path w="3847" h="6">
                      <a:moveTo>
                        <a:pt x="3839" y="6"/>
                      </a:moveTo>
                      <a:lnTo>
                        <a:pt x="0" y="6"/>
                      </a:lnTo>
                      <a:lnTo>
                        <a:pt x="14" y="0"/>
                      </a:lnTo>
                      <a:lnTo>
                        <a:pt x="3847" y="0"/>
                      </a:lnTo>
                      <a:lnTo>
                        <a:pt x="3839" y="6"/>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4" name="Freeform 850"/>
                <p:cNvSpPr>
                  <a:spLocks noChangeAspect="1"/>
                </p:cNvSpPr>
                <p:nvPr/>
              </p:nvSpPr>
              <p:spPr bwMode="auto">
                <a:xfrm>
                  <a:off x="4199" y="3117"/>
                  <a:ext cx="640" cy="1"/>
                </a:xfrm>
                <a:custGeom>
                  <a:avLst/>
                  <a:gdLst/>
                  <a:ahLst/>
                  <a:cxnLst>
                    <a:cxn ang="0">
                      <a:pos x="3835" y="6"/>
                    </a:cxn>
                    <a:cxn ang="0">
                      <a:pos x="0" y="6"/>
                    </a:cxn>
                    <a:cxn ang="0">
                      <a:pos x="14" y="0"/>
                    </a:cxn>
                    <a:cxn ang="0">
                      <a:pos x="3843" y="0"/>
                    </a:cxn>
                    <a:cxn ang="0">
                      <a:pos x="3835" y="6"/>
                    </a:cxn>
                  </a:cxnLst>
                  <a:rect l="0" t="0" r="r" b="b"/>
                  <a:pathLst>
                    <a:path w="3843" h="6">
                      <a:moveTo>
                        <a:pt x="3835" y="6"/>
                      </a:moveTo>
                      <a:lnTo>
                        <a:pt x="0" y="6"/>
                      </a:lnTo>
                      <a:lnTo>
                        <a:pt x="14" y="0"/>
                      </a:lnTo>
                      <a:lnTo>
                        <a:pt x="3843" y="0"/>
                      </a:lnTo>
                      <a:lnTo>
                        <a:pt x="3835"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5" name="Freeform 851"/>
                <p:cNvSpPr>
                  <a:spLocks noChangeAspect="1"/>
                </p:cNvSpPr>
                <p:nvPr/>
              </p:nvSpPr>
              <p:spPr bwMode="auto">
                <a:xfrm>
                  <a:off x="4200" y="3117"/>
                  <a:ext cx="640" cy="1"/>
                </a:xfrm>
                <a:custGeom>
                  <a:avLst/>
                  <a:gdLst/>
                  <a:ahLst/>
                  <a:cxnLst>
                    <a:cxn ang="0">
                      <a:pos x="3833" y="6"/>
                    </a:cxn>
                    <a:cxn ang="0">
                      <a:pos x="0" y="6"/>
                    </a:cxn>
                    <a:cxn ang="0">
                      <a:pos x="14" y="0"/>
                    </a:cxn>
                    <a:cxn ang="0">
                      <a:pos x="3841" y="0"/>
                    </a:cxn>
                    <a:cxn ang="0">
                      <a:pos x="3833" y="6"/>
                    </a:cxn>
                  </a:cxnLst>
                  <a:rect l="0" t="0" r="r" b="b"/>
                  <a:pathLst>
                    <a:path w="3841" h="6">
                      <a:moveTo>
                        <a:pt x="3833" y="6"/>
                      </a:moveTo>
                      <a:lnTo>
                        <a:pt x="0" y="6"/>
                      </a:lnTo>
                      <a:lnTo>
                        <a:pt x="14" y="0"/>
                      </a:lnTo>
                      <a:lnTo>
                        <a:pt x="3841" y="0"/>
                      </a:lnTo>
                      <a:lnTo>
                        <a:pt x="3833"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6" name="Freeform 852"/>
                <p:cNvSpPr>
                  <a:spLocks noChangeAspect="1"/>
                </p:cNvSpPr>
                <p:nvPr/>
              </p:nvSpPr>
              <p:spPr bwMode="auto">
                <a:xfrm>
                  <a:off x="4201" y="3114"/>
                  <a:ext cx="640" cy="3"/>
                </a:xfrm>
                <a:custGeom>
                  <a:avLst/>
                  <a:gdLst/>
                  <a:ahLst/>
                  <a:cxnLst>
                    <a:cxn ang="0">
                      <a:pos x="3829" y="6"/>
                    </a:cxn>
                    <a:cxn ang="0">
                      <a:pos x="0" y="6"/>
                    </a:cxn>
                    <a:cxn ang="0">
                      <a:pos x="14" y="0"/>
                    </a:cxn>
                    <a:cxn ang="0">
                      <a:pos x="3837" y="0"/>
                    </a:cxn>
                    <a:cxn ang="0">
                      <a:pos x="3829" y="6"/>
                    </a:cxn>
                  </a:cxnLst>
                  <a:rect l="0" t="0" r="r" b="b"/>
                  <a:pathLst>
                    <a:path w="3837" h="6">
                      <a:moveTo>
                        <a:pt x="3829" y="6"/>
                      </a:moveTo>
                      <a:lnTo>
                        <a:pt x="0" y="6"/>
                      </a:lnTo>
                      <a:lnTo>
                        <a:pt x="14" y="0"/>
                      </a:lnTo>
                      <a:lnTo>
                        <a:pt x="3837" y="0"/>
                      </a:lnTo>
                      <a:lnTo>
                        <a:pt x="3829" y="6"/>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7" name="Freeform 853"/>
                <p:cNvSpPr>
                  <a:spLocks noChangeAspect="1"/>
                </p:cNvSpPr>
                <p:nvPr/>
              </p:nvSpPr>
              <p:spPr bwMode="auto">
                <a:xfrm>
                  <a:off x="4202" y="3114"/>
                  <a:ext cx="639" cy="3"/>
                </a:xfrm>
                <a:custGeom>
                  <a:avLst/>
                  <a:gdLst/>
                  <a:ahLst/>
                  <a:cxnLst>
                    <a:cxn ang="0">
                      <a:pos x="3827" y="6"/>
                    </a:cxn>
                    <a:cxn ang="0">
                      <a:pos x="0" y="6"/>
                    </a:cxn>
                    <a:cxn ang="0">
                      <a:pos x="16" y="0"/>
                    </a:cxn>
                    <a:cxn ang="0">
                      <a:pos x="3836" y="0"/>
                    </a:cxn>
                    <a:cxn ang="0">
                      <a:pos x="3827" y="6"/>
                    </a:cxn>
                  </a:cxnLst>
                  <a:rect l="0" t="0" r="r" b="b"/>
                  <a:pathLst>
                    <a:path w="3836" h="6">
                      <a:moveTo>
                        <a:pt x="3827" y="6"/>
                      </a:moveTo>
                      <a:lnTo>
                        <a:pt x="0" y="6"/>
                      </a:lnTo>
                      <a:lnTo>
                        <a:pt x="16" y="0"/>
                      </a:lnTo>
                      <a:lnTo>
                        <a:pt x="3836" y="0"/>
                      </a:lnTo>
                      <a:lnTo>
                        <a:pt x="3827" y="6"/>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8" name="Freeform 854"/>
                <p:cNvSpPr>
                  <a:spLocks noChangeAspect="1"/>
                </p:cNvSpPr>
                <p:nvPr/>
              </p:nvSpPr>
              <p:spPr bwMode="auto">
                <a:xfrm>
                  <a:off x="4203" y="3113"/>
                  <a:ext cx="639" cy="1"/>
                </a:xfrm>
                <a:custGeom>
                  <a:avLst/>
                  <a:gdLst/>
                  <a:ahLst/>
                  <a:cxnLst>
                    <a:cxn ang="0">
                      <a:pos x="3823" y="6"/>
                    </a:cxn>
                    <a:cxn ang="0">
                      <a:pos x="0" y="6"/>
                    </a:cxn>
                    <a:cxn ang="0">
                      <a:pos x="14" y="0"/>
                    </a:cxn>
                    <a:cxn ang="0">
                      <a:pos x="3832" y="0"/>
                    </a:cxn>
                    <a:cxn ang="0">
                      <a:pos x="3823" y="6"/>
                    </a:cxn>
                  </a:cxnLst>
                  <a:rect l="0" t="0" r="r" b="b"/>
                  <a:pathLst>
                    <a:path w="3832" h="6">
                      <a:moveTo>
                        <a:pt x="3823" y="6"/>
                      </a:moveTo>
                      <a:lnTo>
                        <a:pt x="0" y="6"/>
                      </a:lnTo>
                      <a:lnTo>
                        <a:pt x="14" y="0"/>
                      </a:lnTo>
                      <a:lnTo>
                        <a:pt x="3832" y="0"/>
                      </a:lnTo>
                      <a:lnTo>
                        <a:pt x="3823" y="6"/>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9" name="Freeform 855"/>
                <p:cNvSpPr>
                  <a:spLocks noChangeAspect="1"/>
                </p:cNvSpPr>
                <p:nvPr/>
              </p:nvSpPr>
              <p:spPr bwMode="auto">
                <a:xfrm>
                  <a:off x="4205" y="3113"/>
                  <a:ext cx="638" cy="1"/>
                </a:xfrm>
                <a:custGeom>
                  <a:avLst/>
                  <a:gdLst/>
                  <a:ahLst/>
                  <a:cxnLst>
                    <a:cxn ang="0">
                      <a:pos x="3820" y="6"/>
                    </a:cxn>
                    <a:cxn ang="0">
                      <a:pos x="0" y="6"/>
                    </a:cxn>
                    <a:cxn ang="0">
                      <a:pos x="14" y="0"/>
                    </a:cxn>
                    <a:cxn ang="0">
                      <a:pos x="3827" y="0"/>
                    </a:cxn>
                    <a:cxn ang="0">
                      <a:pos x="3820" y="6"/>
                    </a:cxn>
                  </a:cxnLst>
                  <a:rect l="0" t="0" r="r" b="b"/>
                  <a:pathLst>
                    <a:path w="3827" h="6">
                      <a:moveTo>
                        <a:pt x="3820" y="6"/>
                      </a:moveTo>
                      <a:lnTo>
                        <a:pt x="0" y="6"/>
                      </a:lnTo>
                      <a:lnTo>
                        <a:pt x="14" y="0"/>
                      </a:lnTo>
                      <a:lnTo>
                        <a:pt x="3827" y="0"/>
                      </a:lnTo>
                      <a:lnTo>
                        <a:pt x="3820" y="6"/>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0" name="Freeform 856"/>
                <p:cNvSpPr>
                  <a:spLocks noChangeAspect="1"/>
                </p:cNvSpPr>
                <p:nvPr/>
              </p:nvSpPr>
              <p:spPr bwMode="auto">
                <a:xfrm>
                  <a:off x="4206" y="3112"/>
                  <a:ext cx="637" cy="1"/>
                </a:xfrm>
                <a:custGeom>
                  <a:avLst/>
                  <a:gdLst/>
                  <a:ahLst/>
                  <a:cxnLst>
                    <a:cxn ang="0">
                      <a:pos x="3818" y="6"/>
                    </a:cxn>
                    <a:cxn ang="0">
                      <a:pos x="0" y="6"/>
                    </a:cxn>
                    <a:cxn ang="0">
                      <a:pos x="14" y="0"/>
                    </a:cxn>
                    <a:cxn ang="0">
                      <a:pos x="3826" y="0"/>
                    </a:cxn>
                    <a:cxn ang="0">
                      <a:pos x="3818" y="6"/>
                    </a:cxn>
                  </a:cxnLst>
                  <a:rect l="0" t="0" r="r" b="b"/>
                  <a:pathLst>
                    <a:path w="3826" h="6">
                      <a:moveTo>
                        <a:pt x="3818" y="6"/>
                      </a:moveTo>
                      <a:lnTo>
                        <a:pt x="0" y="6"/>
                      </a:lnTo>
                      <a:lnTo>
                        <a:pt x="14" y="0"/>
                      </a:lnTo>
                      <a:lnTo>
                        <a:pt x="3826" y="0"/>
                      </a:lnTo>
                      <a:lnTo>
                        <a:pt x="3818" y="6"/>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1" name="Freeform 857"/>
                <p:cNvSpPr>
                  <a:spLocks noChangeAspect="1"/>
                </p:cNvSpPr>
                <p:nvPr/>
              </p:nvSpPr>
              <p:spPr bwMode="auto">
                <a:xfrm>
                  <a:off x="4207" y="3112"/>
                  <a:ext cx="637" cy="1"/>
                </a:xfrm>
                <a:custGeom>
                  <a:avLst/>
                  <a:gdLst/>
                  <a:ahLst/>
                  <a:cxnLst>
                    <a:cxn ang="0">
                      <a:pos x="3813" y="5"/>
                    </a:cxn>
                    <a:cxn ang="0">
                      <a:pos x="0" y="5"/>
                    </a:cxn>
                    <a:cxn ang="0">
                      <a:pos x="14" y="0"/>
                    </a:cxn>
                    <a:cxn ang="0">
                      <a:pos x="3822" y="0"/>
                    </a:cxn>
                    <a:cxn ang="0">
                      <a:pos x="3813" y="5"/>
                    </a:cxn>
                  </a:cxnLst>
                  <a:rect l="0" t="0" r="r" b="b"/>
                  <a:pathLst>
                    <a:path w="3822" h="5">
                      <a:moveTo>
                        <a:pt x="3813" y="5"/>
                      </a:moveTo>
                      <a:lnTo>
                        <a:pt x="0" y="5"/>
                      </a:lnTo>
                      <a:lnTo>
                        <a:pt x="14" y="0"/>
                      </a:lnTo>
                      <a:lnTo>
                        <a:pt x="3822" y="0"/>
                      </a:lnTo>
                      <a:lnTo>
                        <a:pt x="3813" y="5"/>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2" name="Freeform 858"/>
                <p:cNvSpPr>
                  <a:spLocks noChangeAspect="1"/>
                </p:cNvSpPr>
                <p:nvPr/>
              </p:nvSpPr>
              <p:spPr bwMode="auto">
                <a:xfrm>
                  <a:off x="4208" y="3111"/>
                  <a:ext cx="637" cy="1"/>
                </a:xfrm>
                <a:custGeom>
                  <a:avLst/>
                  <a:gdLst/>
                  <a:ahLst/>
                  <a:cxnLst>
                    <a:cxn ang="0">
                      <a:pos x="3812" y="5"/>
                    </a:cxn>
                    <a:cxn ang="0">
                      <a:pos x="0" y="5"/>
                    </a:cxn>
                    <a:cxn ang="0">
                      <a:pos x="15" y="0"/>
                    </a:cxn>
                    <a:cxn ang="0">
                      <a:pos x="3820" y="0"/>
                    </a:cxn>
                    <a:cxn ang="0">
                      <a:pos x="3812" y="5"/>
                    </a:cxn>
                  </a:cxnLst>
                  <a:rect l="0" t="0" r="r" b="b"/>
                  <a:pathLst>
                    <a:path w="3820" h="5">
                      <a:moveTo>
                        <a:pt x="3812" y="5"/>
                      </a:moveTo>
                      <a:lnTo>
                        <a:pt x="0" y="5"/>
                      </a:lnTo>
                      <a:lnTo>
                        <a:pt x="15" y="0"/>
                      </a:lnTo>
                      <a:lnTo>
                        <a:pt x="3820" y="0"/>
                      </a:lnTo>
                      <a:lnTo>
                        <a:pt x="3812" y="5"/>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3" name="Freeform 859"/>
                <p:cNvSpPr>
                  <a:spLocks noChangeAspect="1"/>
                </p:cNvSpPr>
                <p:nvPr/>
              </p:nvSpPr>
              <p:spPr bwMode="auto">
                <a:xfrm>
                  <a:off x="4209" y="3111"/>
                  <a:ext cx="636" cy="1"/>
                </a:xfrm>
                <a:custGeom>
                  <a:avLst/>
                  <a:gdLst/>
                  <a:ahLst/>
                  <a:cxnLst>
                    <a:cxn ang="0">
                      <a:pos x="3808" y="7"/>
                    </a:cxn>
                    <a:cxn ang="0">
                      <a:pos x="0" y="7"/>
                    </a:cxn>
                    <a:cxn ang="0">
                      <a:pos x="14" y="0"/>
                    </a:cxn>
                    <a:cxn ang="0">
                      <a:pos x="3815" y="0"/>
                    </a:cxn>
                    <a:cxn ang="0">
                      <a:pos x="3808" y="7"/>
                    </a:cxn>
                  </a:cxnLst>
                  <a:rect l="0" t="0" r="r" b="b"/>
                  <a:pathLst>
                    <a:path w="3815" h="7">
                      <a:moveTo>
                        <a:pt x="3808" y="7"/>
                      </a:moveTo>
                      <a:lnTo>
                        <a:pt x="0" y="7"/>
                      </a:lnTo>
                      <a:lnTo>
                        <a:pt x="14" y="0"/>
                      </a:lnTo>
                      <a:lnTo>
                        <a:pt x="3815" y="0"/>
                      </a:lnTo>
                      <a:lnTo>
                        <a:pt x="3808" y="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4" name="Freeform 860"/>
                <p:cNvSpPr>
                  <a:spLocks noChangeAspect="1"/>
                </p:cNvSpPr>
                <p:nvPr/>
              </p:nvSpPr>
              <p:spPr bwMode="auto">
                <a:xfrm>
                  <a:off x="4211" y="3110"/>
                  <a:ext cx="635" cy="1"/>
                </a:xfrm>
                <a:custGeom>
                  <a:avLst/>
                  <a:gdLst/>
                  <a:ahLst/>
                  <a:cxnLst>
                    <a:cxn ang="0">
                      <a:pos x="3805" y="6"/>
                    </a:cxn>
                    <a:cxn ang="0">
                      <a:pos x="0" y="6"/>
                    </a:cxn>
                    <a:cxn ang="0">
                      <a:pos x="14" y="0"/>
                    </a:cxn>
                    <a:cxn ang="0">
                      <a:pos x="3813" y="0"/>
                    </a:cxn>
                    <a:cxn ang="0">
                      <a:pos x="3805" y="6"/>
                    </a:cxn>
                  </a:cxnLst>
                  <a:rect l="0" t="0" r="r" b="b"/>
                  <a:pathLst>
                    <a:path w="3813" h="6">
                      <a:moveTo>
                        <a:pt x="3805" y="6"/>
                      </a:moveTo>
                      <a:lnTo>
                        <a:pt x="0" y="6"/>
                      </a:lnTo>
                      <a:lnTo>
                        <a:pt x="14" y="0"/>
                      </a:lnTo>
                      <a:lnTo>
                        <a:pt x="3813" y="0"/>
                      </a:lnTo>
                      <a:lnTo>
                        <a:pt x="3805"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5" name="Freeform 861"/>
                <p:cNvSpPr>
                  <a:spLocks noChangeAspect="1"/>
                </p:cNvSpPr>
                <p:nvPr/>
              </p:nvSpPr>
              <p:spPr bwMode="auto">
                <a:xfrm>
                  <a:off x="4212" y="3110"/>
                  <a:ext cx="635" cy="1"/>
                </a:xfrm>
                <a:custGeom>
                  <a:avLst/>
                  <a:gdLst/>
                  <a:ahLst/>
                  <a:cxnLst>
                    <a:cxn ang="0">
                      <a:pos x="3801" y="5"/>
                    </a:cxn>
                    <a:cxn ang="0">
                      <a:pos x="0" y="5"/>
                    </a:cxn>
                    <a:cxn ang="0">
                      <a:pos x="14" y="0"/>
                    </a:cxn>
                    <a:cxn ang="0">
                      <a:pos x="3810" y="0"/>
                    </a:cxn>
                    <a:cxn ang="0">
                      <a:pos x="3801" y="5"/>
                    </a:cxn>
                  </a:cxnLst>
                  <a:rect l="0" t="0" r="r" b="b"/>
                  <a:pathLst>
                    <a:path w="3810" h="5">
                      <a:moveTo>
                        <a:pt x="3801" y="5"/>
                      </a:moveTo>
                      <a:lnTo>
                        <a:pt x="0" y="5"/>
                      </a:lnTo>
                      <a:lnTo>
                        <a:pt x="14" y="0"/>
                      </a:lnTo>
                      <a:lnTo>
                        <a:pt x="3810" y="0"/>
                      </a:lnTo>
                      <a:lnTo>
                        <a:pt x="3801" y="5"/>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6" name="Freeform 862"/>
                <p:cNvSpPr>
                  <a:spLocks noChangeAspect="1"/>
                </p:cNvSpPr>
                <p:nvPr/>
              </p:nvSpPr>
              <p:spPr bwMode="auto">
                <a:xfrm>
                  <a:off x="4213" y="3109"/>
                  <a:ext cx="634" cy="1"/>
                </a:xfrm>
                <a:custGeom>
                  <a:avLst/>
                  <a:gdLst/>
                  <a:ahLst/>
                  <a:cxnLst>
                    <a:cxn ang="0">
                      <a:pos x="3799" y="6"/>
                    </a:cxn>
                    <a:cxn ang="0">
                      <a:pos x="0" y="6"/>
                    </a:cxn>
                    <a:cxn ang="0">
                      <a:pos x="14" y="0"/>
                    </a:cxn>
                    <a:cxn ang="0">
                      <a:pos x="3807" y="0"/>
                    </a:cxn>
                    <a:cxn ang="0">
                      <a:pos x="3799" y="6"/>
                    </a:cxn>
                  </a:cxnLst>
                  <a:rect l="0" t="0" r="r" b="b"/>
                  <a:pathLst>
                    <a:path w="3807" h="6">
                      <a:moveTo>
                        <a:pt x="3799" y="6"/>
                      </a:moveTo>
                      <a:lnTo>
                        <a:pt x="0" y="6"/>
                      </a:lnTo>
                      <a:lnTo>
                        <a:pt x="14" y="0"/>
                      </a:lnTo>
                      <a:lnTo>
                        <a:pt x="3807" y="0"/>
                      </a:lnTo>
                      <a:lnTo>
                        <a:pt x="3799"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7" name="Freeform 863"/>
                <p:cNvSpPr>
                  <a:spLocks noChangeAspect="1"/>
                </p:cNvSpPr>
                <p:nvPr/>
              </p:nvSpPr>
              <p:spPr bwMode="auto">
                <a:xfrm>
                  <a:off x="4214" y="3109"/>
                  <a:ext cx="634" cy="1"/>
                </a:xfrm>
                <a:custGeom>
                  <a:avLst/>
                  <a:gdLst/>
                  <a:ahLst/>
                  <a:cxnLst>
                    <a:cxn ang="0">
                      <a:pos x="3796" y="5"/>
                    </a:cxn>
                    <a:cxn ang="0">
                      <a:pos x="0" y="5"/>
                    </a:cxn>
                    <a:cxn ang="0">
                      <a:pos x="15" y="0"/>
                    </a:cxn>
                    <a:cxn ang="0">
                      <a:pos x="3804" y="0"/>
                    </a:cxn>
                    <a:cxn ang="0">
                      <a:pos x="3796" y="5"/>
                    </a:cxn>
                  </a:cxnLst>
                  <a:rect l="0" t="0" r="r" b="b"/>
                  <a:pathLst>
                    <a:path w="3804" h="5">
                      <a:moveTo>
                        <a:pt x="3796" y="5"/>
                      </a:moveTo>
                      <a:lnTo>
                        <a:pt x="0" y="5"/>
                      </a:lnTo>
                      <a:lnTo>
                        <a:pt x="15" y="0"/>
                      </a:lnTo>
                      <a:lnTo>
                        <a:pt x="3804" y="0"/>
                      </a:lnTo>
                      <a:lnTo>
                        <a:pt x="3796" y="5"/>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8" name="Freeform 864"/>
                <p:cNvSpPr>
                  <a:spLocks noChangeAspect="1"/>
                </p:cNvSpPr>
                <p:nvPr/>
              </p:nvSpPr>
              <p:spPr bwMode="auto">
                <a:xfrm>
                  <a:off x="4215" y="3108"/>
                  <a:ext cx="634" cy="1"/>
                </a:xfrm>
                <a:custGeom>
                  <a:avLst/>
                  <a:gdLst/>
                  <a:ahLst/>
                  <a:cxnLst>
                    <a:cxn ang="0">
                      <a:pos x="3793" y="6"/>
                    </a:cxn>
                    <a:cxn ang="0">
                      <a:pos x="0" y="6"/>
                    </a:cxn>
                    <a:cxn ang="0">
                      <a:pos x="14" y="0"/>
                    </a:cxn>
                    <a:cxn ang="0">
                      <a:pos x="3801" y="0"/>
                    </a:cxn>
                    <a:cxn ang="0">
                      <a:pos x="3793" y="6"/>
                    </a:cxn>
                  </a:cxnLst>
                  <a:rect l="0" t="0" r="r" b="b"/>
                  <a:pathLst>
                    <a:path w="3801" h="6">
                      <a:moveTo>
                        <a:pt x="3793" y="6"/>
                      </a:moveTo>
                      <a:lnTo>
                        <a:pt x="0" y="6"/>
                      </a:lnTo>
                      <a:lnTo>
                        <a:pt x="14" y="0"/>
                      </a:lnTo>
                      <a:lnTo>
                        <a:pt x="3801" y="0"/>
                      </a:lnTo>
                      <a:lnTo>
                        <a:pt x="3793"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9" name="Freeform 865"/>
                <p:cNvSpPr>
                  <a:spLocks noChangeAspect="1"/>
                </p:cNvSpPr>
                <p:nvPr/>
              </p:nvSpPr>
              <p:spPr bwMode="auto">
                <a:xfrm>
                  <a:off x="4216" y="3108"/>
                  <a:ext cx="633" cy="1"/>
                </a:xfrm>
                <a:custGeom>
                  <a:avLst/>
                  <a:gdLst/>
                  <a:ahLst/>
                  <a:cxnLst>
                    <a:cxn ang="0">
                      <a:pos x="3789" y="7"/>
                    </a:cxn>
                    <a:cxn ang="0">
                      <a:pos x="0" y="7"/>
                    </a:cxn>
                    <a:cxn ang="0">
                      <a:pos x="14" y="0"/>
                    </a:cxn>
                    <a:cxn ang="0">
                      <a:pos x="3797" y="0"/>
                    </a:cxn>
                    <a:cxn ang="0">
                      <a:pos x="3789" y="7"/>
                    </a:cxn>
                  </a:cxnLst>
                  <a:rect l="0" t="0" r="r" b="b"/>
                  <a:pathLst>
                    <a:path w="3797" h="7">
                      <a:moveTo>
                        <a:pt x="3789" y="7"/>
                      </a:moveTo>
                      <a:lnTo>
                        <a:pt x="0" y="7"/>
                      </a:lnTo>
                      <a:lnTo>
                        <a:pt x="14" y="0"/>
                      </a:lnTo>
                      <a:lnTo>
                        <a:pt x="3797" y="0"/>
                      </a:lnTo>
                      <a:lnTo>
                        <a:pt x="3789" y="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0" name="Freeform 866"/>
                <p:cNvSpPr>
                  <a:spLocks noChangeAspect="1"/>
                </p:cNvSpPr>
                <p:nvPr/>
              </p:nvSpPr>
              <p:spPr bwMode="auto">
                <a:xfrm>
                  <a:off x="4218" y="3107"/>
                  <a:ext cx="632" cy="1"/>
                </a:xfrm>
                <a:custGeom>
                  <a:avLst/>
                  <a:gdLst/>
                  <a:ahLst/>
                  <a:cxnLst>
                    <a:cxn ang="0">
                      <a:pos x="3787" y="6"/>
                    </a:cxn>
                    <a:cxn ang="0">
                      <a:pos x="0" y="6"/>
                    </a:cxn>
                    <a:cxn ang="0">
                      <a:pos x="14" y="0"/>
                    </a:cxn>
                    <a:cxn ang="0">
                      <a:pos x="3796" y="0"/>
                    </a:cxn>
                    <a:cxn ang="0">
                      <a:pos x="3787" y="6"/>
                    </a:cxn>
                  </a:cxnLst>
                  <a:rect l="0" t="0" r="r" b="b"/>
                  <a:pathLst>
                    <a:path w="3796" h="6">
                      <a:moveTo>
                        <a:pt x="3787" y="6"/>
                      </a:moveTo>
                      <a:lnTo>
                        <a:pt x="0" y="6"/>
                      </a:lnTo>
                      <a:lnTo>
                        <a:pt x="14" y="0"/>
                      </a:lnTo>
                      <a:lnTo>
                        <a:pt x="3796" y="0"/>
                      </a:lnTo>
                      <a:lnTo>
                        <a:pt x="3787" y="6"/>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1" name="Freeform 867"/>
                <p:cNvSpPr>
                  <a:spLocks noChangeAspect="1"/>
                </p:cNvSpPr>
                <p:nvPr/>
              </p:nvSpPr>
              <p:spPr bwMode="auto">
                <a:xfrm>
                  <a:off x="4219" y="3107"/>
                  <a:ext cx="632" cy="1"/>
                </a:xfrm>
                <a:custGeom>
                  <a:avLst/>
                  <a:gdLst/>
                  <a:ahLst/>
                  <a:cxnLst>
                    <a:cxn ang="0">
                      <a:pos x="3783" y="5"/>
                    </a:cxn>
                    <a:cxn ang="0">
                      <a:pos x="0" y="5"/>
                    </a:cxn>
                    <a:cxn ang="0">
                      <a:pos x="14" y="0"/>
                    </a:cxn>
                    <a:cxn ang="0">
                      <a:pos x="3791" y="0"/>
                    </a:cxn>
                    <a:cxn ang="0">
                      <a:pos x="3783" y="5"/>
                    </a:cxn>
                  </a:cxnLst>
                  <a:rect l="0" t="0" r="r" b="b"/>
                  <a:pathLst>
                    <a:path w="3791" h="5">
                      <a:moveTo>
                        <a:pt x="3783" y="5"/>
                      </a:moveTo>
                      <a:lnTo>
                        <a:pt x="0" y="5"/>
                      </a:lnTo>
                      <a:lnTo>
                        <a:pt x="14" y="0"/>
                      </a:lnTo>
                      <a:lnTo>
                        <a:pt x="3791" y="0"/>
                      </a:lnTo>
                      <a:lnTo>
                        <a:pt x="3783" y="5"/>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2" name="Freeform 868"/>
                <p:cNvSpPr>
                  <a:spLocks noChangeAspect="1"/>
                </p:cNvSpPr>
                <p:nvPr/>
              </p:nvSpPr>
              <p:spPr bwMode="auto">
                <a:xfrm>
                  <a:off x="4220" y="3106"/>
                  <a:ext cx="631" cy="1"/>
                </a:xfrm>
                <a:custGeom>
                  <a:avLst/>
                  <a:gdLst/>
                  <a:ahLst/>
                  <a:cxnLst>
                    <a:cxn ang="0">
                      <a:pos x="3782" y="6"/>
                    </a:cxn>
                    <a:cxn ang="0">
                      <a:pos x="0" y="6"/>
                    </a:cxn>
                    <a:cxn ang="0">
                      <a:pos x="16" y="0"/>
                    </a:cxn>
                    <a:cxn ang="0">
                      <a:pos x="3789" y="0"/>
                    </a:cxn>
                    <a:cxn ang="0">
                      <a:pos x="3782" y="6"/>
                    </a:cxn>
                  </a:cxnLst>
                  <a:rect l="0" t="0" r="r" b="b"/>
                  <a:pathLst>
                    <a:path w="3789" h="6">
                      <a:moveTo>
                        <a:pt x="3782" y="6"/>
                      </a:moveTo>
                      <a:lnTo>
                        <a:pt x="0" y="6"/>
                      </a:lnTo>
                      <a:lnTo>
                        <a:pt x="16" y="0"/>
                      </a:lnTo>
                      <a:lnTo>
                        <a:pt x="3789" y="0"/>
                      </a:lnTo>
                      <a:lnTo>
                        <a:pt x="3782" y="6"/>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3" name="Freeform 869"/>
                <p:cNvSpPr>
                  <a:spLocks noChangeAspect="1"/>
                </p:cNvSpPr>
                <p:nvPr/>
              </p:nvSpPr>
              <p:spPr bwMode="auto">
                <a:xfrm>
                  <a:off x="4221" y="3106"/>
                  <a:ext cx="631" cy="1"/>
                </a:xfrm>
                <a:custGeom>
                  <a:avLst/>
                  <a:gdLst/>
                  <a:ahLst/>
                  <a:cxnLst>
                    <a:cxn ang="0">
                      <a:pos x="3777" y="7"/>
                    </a:cxn>
                    <a:cxn ang="0">
                      <a:pos x="0" y="7"/>
                    </a:cxn>
                    <a:cxn ang="0">
                      <a:pos x="14" y="0"/>
                    </a:cxn>
                    <a:cxn ang="0">
                      <a:pos x="3786" y="0"/>
                    </a:cxn>
                    <a:cxn ang="0">
                      <a:pos x="3777" y="7"/>
                    </a:cxn>
                  </a:cxnLst>
                  <a:rect l="0" t="0" r="r" b="b"/>
                  <a:pathLst>
                    <a:path w="3786" h="7">
                      <a:moveTo>
                        <a:pt x="3777" y="7"/>
                      </a:moveTo>
                      <a:lnTo>
                        <a:pt x="0" y="7"/>
                      </a:lnTo>
                      <a:lnTo>
                        <a:pt x="14" y="0"/>
                      </a:lnTo>
                      <a:lnTo>
                        <a:pt x="3786" y="0"/>
                      </a:lnTo>
                      <a:lnTo>
                        <a:pt x="3777"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4" name="Freeform 870"/>
                <p:cNvSpPr>
                  <a:spLocks noChangeAspect="1"/>
                </p:cNvSpPr>
                <p:nvPr/>
              </p:nvSpPr>
              <p:spPr bwMode="auto">
                <a:xfrm>
                  <a:off x="4222" y="3105"/>
                  <a:ext cx="631" cy="1"/>
                </a:xfrm>
                <a:custGeom>
                  <a:avLst/>
                  <a:gdLst/>
                  <a:ahLst/>
                  <a:cxnLst>
                    <a:cxn ang="0">
                      <a:pos x="3773" y="5"/>
                    </a:cxn>
                    <a:cxn ang="0">
                      <a:pos x="0" y="5"/>
                    </a:cxn>
                    <a:cxn ang="0">
                      <a:pos x="14" y="0"/>
                    </a:cxn>
                    <a:cxn ang="0">
                      <a:pos x="3782" y="0"/>
                    </a:cxn>
                    <a:cxn ang="0">
                      <a:pos x="3773" y="5"/>
                    </a:cxn>
                  </a:cxnLst>
                  <a:rect l="0" t="0" r="r" b="b"/>
                  <a:pathLst>
                    <a:path w="3782" h="5">
                      <a:moveTo>
                        <a:pt x="3773" y="5"/>
                      </a:moveTo>
                      <a:lnTo>
                        <a:pt x="0" y="5"/>
                      </a:lnTo>
                      <a:lnTo>
                        <a:pt x="14" y="0"/>
                      </a:lnTo>
                      <a:lnTo>
                        <a:pt x="3782" y="0"/>
                      </a:lnTo>
                      <a:lnTo>
                        <a:pt x="3773" y="5"/>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5" name="Freeform 871"/>
                <p:cNvSpPr>
                  <a:spLocks noChangeAspect="1"/>
                </p:cNvSpPr>
                <p:nvPr/>
              </p:nvSpPr>
              <p:spPr bwMode="auto">
                <a:xfrm>
                  <a:off x="4224" y="3105"/>
                  <a:ext cx="629" cy="1"/>
                </a:xfrm>
                <a:custGeom>
                  <a:avLst/>
                  <a:gdLst/>
                  <a:ahLst/>
                  <a:cxnLst>
                    <a:cxn ang="0">
                      <a:pos x="3772" y="5"/>
                    </a:cxn>
                    <a:cxn ang="0">
                      <a:pos x="0" y="5"/>
                    </a:cxn>
                    <a:cxn ang="0">
                      <a:pos x="14" y="0"/>
                    </a:cxn>
                    <a:cxn ang="0">
                      <a:pos x="3779" y="0"/>
                    </a:cxn>
                    <a:cxn ang="0">
                      <a:pos x="3772" y="5"/>
                    </a:cxn>
                  </a:cxnLst>
                  <a:rect l="0" t="0" r="r" b="b"/>
                  <a:pathLst>
                    <a:path w="3779" h="5">
                      <a:moveTo>
                        <a:pt x="3772" y="5"/>
                      </a:moveTo>
                      <a:lnTo>
                        <a:pt x="0" y="5"/>
                      </a:lnTo>
                      <a:lnTo>
                        <a:pt x="14" y="0"/>
                      </a:lnTo>
                      <a:lnTo>
                        <a:pt x="3779" y="0"/>
                      </a:lnTo>
                      <a:lnTo>
                        <a:pt x="3772" y="5"/>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6" name="Freeform 872"/>
                <p:cNvSpPr>
                  <a:spLocks noChangeAspect="1"/>
                </p:cNvSpPr>
                <p:nvPr/>
              </p:nvSpPr>
              <p:spPr bwMode="auto">
                <a:xfrm>
                  <a:off x="4225" y="3104"/>
                  <a:ext cx="629" cy="1"/>
                </a:xfrm>
                <a:custGeom>
                  <a:avLst/>
                  <a:gdLst/>
                  <a:ahLst/>
                  <a:cxnLst>
                    <a:cxn ang="0">
                      <a:pos x="3768" y="7"/>
                    </a:cxn>
                    <a:cxn ang="0">
                      <a:pos x="0" y="7"/>
                    </a:cxn>
                    <a:cxn ang="0">
                      <a:pos x="14" y="0"/>
                    </a:cxn>
                    <a:cxn ang="0">
                      <a:pos x="3775" y="0"/>
                    </a:cxn>
                    <a:cxn ang="0">
                      <a:pos x="3768" y="7"/>
                    </a:cxn>
                  </a:cxnLst>
                  <a:rect l="0" t="0" r="r" b="b"/>
                  <a:pathLst>
                    <a:path w="3775" h="7">
                      <a:moveTo>
                        <a:pt x="3768" y="7"/>
                      </a:moveTo>
                      <a:lnTo>
                        <a:pt x="0" y="7"/>
                      </a:lnTo>
                      <a:lnTo>
                        <a:pt x="14" y="0"/>
                      </a:lnTo>
                      <a:lnTo>
                        <a:pt x="3775" y="0"/>
                      </a:lnTo>
                      <a:lnTo>
                        <a:pt x="3768"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7" name="Freeform 873"/>
                <p:cNvSpPr>
                  <a:spLocks noChangeAspect="1"/>
                </p:cNvSpPr>
                <p:nvPr/>
              </p:nvSpPr>
              <p:spPr bwMode="auto">
                <a:xfrm>
                  <a:off x="4226" y="3104"/>
                  <a:ext cx="629" cy="1"/>
                </a:xfrm>
                <a:custGeom>
                  <a:avLst/>
                  <a:gdLst/>
                  <a:ahLst/>
                  <a:cxnLst>
                    <a:cxn ang="0">
                      <a:pos x="3765" y="6"/>
                    </a:cxn>
                    <a:cxn ang="0">
                      <a:pos x="0" y="6"/>
                    </a:cxn>
                    <a:cxn ang="0">
                      <a:pos x="15" y="0"/>
                    </a:cxn>
                    <a:cxn ang="0">
                      <a:pos x="3774" y="0"/>
                    </a:cxn>
                    <a:cxn ang="0">
                      <a:pos x="3765" y="6"/>
                    </a:cxn>
                  </a:cxnLst>
                  <a:rect l="0" t="0" r="r" b="b"/>
                  <a:pathLst>
                    <a:path w="3774" h="6">
                      <a:moveTo>
                        <a:pt x="3765" y="6"/>
                      </a:moveTo>
                      <a:lnTo>
                        <a:pt x="0" y="6"/>
                      </a:lnTo>
                      <a:lnTo>
                        <a:pt x="15" y="0"/>
                      </a:lnTo>
                      <a:lnTo>
                        <a:pt x="3774" y="0"/>
                      </a:lnTo>
                      <a:lnTo>
                        <a:pt x="3765" y="6"/>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8" name="Freeform 874"/>
                <p:cNvSpPr>
                  <a:spLocks noChangeAspect="1"/>
                </p:cNvSpPr>
                <p:nvPr/>
              </p:nvSpPr>
              <p:spPr bwMode="auto">
                <a:xfrm>
                  <a:off x="4227" y="3104"/>
                  <a:ext cx="629" cy="1"/>
                </a:xfrm>
                <a:custGeom>
                  <a:avLst/>
                  <a:gdLst/>
                  <a:ahLst/>
                  <a:cxnLst>
                    <a:cxn ang="0">
                      <a:pos x="3761" y="5"/>
                    </a:cxn>
                    <a:cxn ang="0">
                      <a:pos x="0" y="5"/>
                    </a:cxn>
                    <a:cxn ang="0">
                      <a:pos x="14" y="0"/>
                    </a:cxn>
                    <a:cxn ang="0">
                      <a:pos x="3770" y="0"/>
                    </a:cxn>
                    <a:cxn ang="0">
                      <a:pos x="3761" y="5"/>
                    </a:cxn>
                  </a:cxnLst>
                  <a:rect l="0" t="0" r="r" b="b"/>
                  <a:pathLst>
                    <a:path w="3770" h="5">
                      <a:moveTo>
                        <a:pt x="3761" y="5"/>
                      </a:moveTo>
                      <a:lnTo>
                        <a:pt x="0" y="5"/>
                      </a:lnTo>
                      <a:lnTo>
                        <a:pt x="14" y="0"/>
                      </a:lnTo>
                      <a:lnTo>
                        <a:pt x="3770" y="0"/>
                      </a:lnTo>
                      <a:lnTo>
                        <a:pt x="3761" y="5"/>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9" name="Freeform 875"/>
                <p:cNvSpPr>
                  <a:spLocks noChangeAspect="1"/>
                </p:cNvSpPr>
                <p:nvPr/>
              </p:nvSpPr>
              <p:spPr bwMode="auto">
                <a:xfrm>
                  <a:off x="4228" y="3103"/>
                  <a:ext cx="628" cy="1"/>
                </a:xfrm>
                <a:custGeom>
                  <a:avLst/>
                  <a:gdLst/>
                  <a:ahLst/>
                  <a:cxnLst>
                    <a:cxn ang="0">
                      <a:pos x="3759" y="6"/>
                    </a:cxn>
                    <a:cxn ang="0">
                      <a:pos x="0" y="6"/>
                    </a:cxn>
                    <a:cxn ang="0">
                      <a:pos x="14" y="0"/>
                    </a:cxn>
                    <a:cxn ang="0">
                      <a:pos x="3766" y="0"/>
                    </a:cxn>
                    <a:cxn ang="0">
                      <a:pos x="3759" y="6"/>
                    </a:cxn>
                  </a:cxnLst>
                  <a:rect l="0" t="0" r="r" b="b"/>
                  <a:pathLst>
                    <a:path w="3766" h="6">
                      <a:moveTo>
                        <a:pt x="3759" y="6"/>
                      </a:moveTo>
                      <a:lnTo>
                        <a:pt x="0" y="6"/>
                      </a:lnTo>
                      <a:lnTo>
                        <a:pt x="14" y="0"/>
                      </a:lnTo>
                      <a:lnTo>
                        <a:pt x="3766" y="0"/>
                      </a:lnTo>
                      <a:lnTo>
                        <a:pt x="3759" y="6"/>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0" name="Freeform 876"/>
                <p:cNvSpPr>
                  <a:spLocks noChangeAspect="1"/>
                </p:cNvSpPr>
                <p:nvPr/>
              </p:nvSpPr>
              <p:spPr bwMode="auto">
                <a:xfrm>
                  <a:off x="4229" y="3102"/>
                  <a:ext cx="628" cy="2"/>
                </a:xfrm>
                <a:custGeom>
                  <a:avLst/>
                  <a:gdLst/>
                  <a:ahLst/>
                  <a:cxnLst>
                    <a:cxn ang="0">
                      <a:pos x="3756" y="6"/>
                    </a:cxn>
                    <a:cxn ang="0">
                      <a:pos x="0" y="6"/>
                    </a:cxn>
                    <a:cxn ang="0">
                      <a:pos x="14" y="0"/>
                    </a:cxn>
                    <a:cxn ang="0">
                      <a:pos x="3764" y="0"/>
                    </a:cxn>
                    <a:cxn ang="0">
                      <a:pos x="3756" y="6"/>
                    </a:cxn>
                  </a:cxnLst>
                  <a:rect l="0" t="0" r="r" b="b"/>
                  <a:pathLst>
                    <a:path w="3764" h="6">
                      <a:moveTo>
                        <a:pt x="3756" y="6"/>
                      </a:moveTo>
                      <a:lnTo>
                        <a:pt x="0" y="6"/>
                      </a:lnTo>
                      <a:lnTo>
                        <a:pt x="14" y="0"/>
                      </a:lnTo>
                      <a:lnTo>
                        <a:pt x="3764" y="0"/>
                      </a:lnTo>
                      <a:lnTo>
                        <a:pt x="3756" y="6"/>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1" name="Freeform 877"/>
                <p:cNvSpPr>
                  <a:spLocks noChangeAspect="1"/>
                </p:cNvSpPr>
                <p:nvPr/>
              </p:nvSpPr>
              <p:spPr bwMode="auto">
                <a:xfrm>
                  <a:off x="4231" y="3102"/>
                  <a:ext cx="626" cy="1"/>
                </a:xfrm>
                <a:custGeom>
                  <a:avLst/>
                  <a:gdLst/>
                  <a:ahLst/>
                  <a:cxnLst>
                    <a:cxn ang="0">
                      <a:pos x="3752" y="6"/>
                    </a:cxn>
                    <a:cxn ang="0">
                      <a:pos x="0" y="6"/>
                    </a:cxn>
                    <a:cxn ang="0">
                      <a:pos x="14" y="0"/>
                    </a:cxn>
                    <a:cxn ang="0">
                      <a:pos x="3761" y="0"/>
                    </a:cxn>
                    <a:cxn ang="0">
                      <a:pos x="3752" y="6"/>
                    </a:cxn>
                  </a:cxnLst>
                  <a:rect l="0" t="0" r="r" b="b"/>
                  <a:pathLst>
                    <a:path w="3761" h="6">
                      <a:moveTo>
                        <a:pt x="3752" y="6"/>
                      </a:moveTo>
                      <a:lnTo>
                        <a:pt x="0" y="6"/>
                      </a:lnTo>
                      <a:lnTo>
                        <a:pt x="14" y="0"/>
                      </a:lnTo>
                      <a:lnTo>
                        <a:pt x="3761" y="0"/>
                      </a:lnTo>
                      <a:lnTo>
                        <a:pt x="3752" y="6"/>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2" name="Freeform 878"/>
                <p:cNvSpPr>
                  <a:spLocks noChangeAspect="1"/>
                </p:cNvSpPr>
                <p:nvPr/>
              </p:nvSpPr>
              <p:spPr bwMode="auto">
                <a:xfrm>
                  <a:off x="4232" y="3102"/>
                  <a:ext cx="626" cy="1"/>
                </a:xfrm>
                <a:custGeom>
                  <a:avLst/>
                  <a:gdLst/>
                  <a:ahLst/>
                  <a:cxnLst>
                    <a:cxn ang="0">
                      <a:pos x="3750" y="6"/>
                    </a:cxn>
                    <a:cxn ang="0">
                      <a:pos x="0" y="6"/>
                    </a:cxn>
                    <a:cxn ang="0">
                      <a:pos x="15" y="0"/>
                    </a:cxn>
                    <a:cxn ang="0">
                      <a:pos x="3758" y="0"/>
                    </a:cxn>
                    <a:cxn ang="0">
                      <a:pos x="3750" y="6"/>
                    </a:cxn>
                  </a:cxnLst>
                  <a:rect l="0" t="0" r="r" b="b"/>
                  <a:pathLst>
                    <a:path w="3758" h="6">
                      <a:moveTo>
                        <a:pt x="3750" y="6"/>
                      </a:moveTo>
                      <a:lnTo>
                        <a:pt x="0" y="6"/>
                      </a:lnTo>
                      <a:lnTo>
                        <a:pt x="15" y="0"/>
                      </a:lnTo>
                      <a:lnTo>
                        <a:pt x="3758" y="0"/>
                      </a:lnTo>
                      <a:lnTo>
                        <a:pt x="3750" y="6"/>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3" name="Freeform 879"/>
                <p:cNvSpPr>
                  <a:spLocks noChangeAspect="1"/>
                </p:cNvSpPr>
                <p:nvPr/>
              </p:nvSpPr>
              <p:spPr bwMode="auto">
                <a:xfrm>
                  <a:off x="4233" y="3101"/>
                  <a:ext cx="626" cy="1"/>
                </a:xfrm>
                <a:custGeom>
                  <a:avLst/>
                  <a:gdLst/>
                  <a:ahLst/>
                  <a:cxnLst>
                    <a:cxn ang="0">
                      <a:pos x="3747" y="6"/>
                    </a:cxn>
                    <a:cxn ang="0">
                      <a:pos x="0" y="6"/>
                    </a:cxn>
                    <a:cxn ang="0">
                      <a:pos x="15" y="0"/>
                    </a:cxn>
                    <a:cxn ang="0">
                      <a:pos x="3755" y="0"/>
                    </a:cxn>
                    <a:cxn ang="0">
                      <a:pos x="3747" y="6"/>
                    </a:cxn>
                  </a:cxnLst>
                  <a:rect l="0" t="0" r="r" b="b"/>
                  <a:pathLst>
                    <a:path w="3755" h="6">
                      <a:moveTo>
                        <a:pt x="3747" y="6"/>
                      </a:moveTo>
                      <a:lnTo>
                        <a:pt x="0" y="6"/>
                      </a:lnTo>
                      <a:lnTo>
                        <a:pt x="15" y="0"/>
                      </a:lnTo>
                      <a:lnTo>
                        <a:pt x="3755" y="0"/>
                      </a:lnTo>
                      <a:lnTo>
                        <a:pt x="3747" y="6"/>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4" name="Freeform 880"/>
                <p:cNvSpPr>
                  <a:spLocks noChangeAspect="1"/>
                </p:cNvSpPr>
                <p:nvPr/>
              </p:nvSpPr>
              <p:spPr bwMode="auto">
                <a:xfrm>
                  <a:off x="4234" y="3101"/>
                  <a:ext cx="625" cy="1"/>
                </a:xfrm>
                <a:custGeom>
                  <a:avLst/>
                  <a:gdLst/>
                  <a:ahLst/>
                  <a:cxnLst>
                    <a:cxn ang="0">
                      <a:pos x="3743" y="5"/>
                    </a:cxn>
                    <a:cxn ang="0">
                      <a:pos x="0" y="5"/>
                    </a:cxn>
                    <a:cxn ang="0">
                      <a:pos x="14" y="0"/>
                    </a:cxn>
                    <a:cxn ang="0">
                      <a:pos x="3751" y="0"/>
                    </a:cxn>
                    <a:cxn ang="0">
                      <a:pos x="3743" y="5"/>
                    </a:cxn>
                  </a:cxnLst>
                  <a:rect l="0" t="0" r="r" b="b"/>
                  <a:pathLst>
                    <a:path w="3751" h="5">
                      <a:moveTo>
                        <a:pt x="3743" y="5"/>
                      </a:moveTo>
                      <a:lnTo>
                        <a:pt x="0" y="5"/>
                      </a:lnTo>
                      <a:lnTo>
                        <a:pt x="14" y="0"/>
                      </a:lnTo>
                      <a:lnTo>
                        <a:pt x="3751" y="0"/>
                      </a:lnTo>
                      <a:lnTo>
                        <a:pt x="3743" y="5"/>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5" name="Freeform 881"/>
                <p:cNvSpPr>
                  <a:spLocks noChangeAspect="1"/>
                </p:cNvSpPr>
                <p:nvPr/>
              </p:nvSpPr>
              <p:spPr bwMode="auto">
                <a:xfrm>
                  <a:off x="4235" y="3100"/>
                  <a:ext cx="625" cy="1"/>
                </a:xfrm>
                <a:custGeom>
                  <a:avLst/>
                  <a:gdLst/>
                  <a:ahLst/>
                  <a:cxnLst>
                    <a:cxn ang="0">
                      <a:pos x="3740" y="6"/>
                    </a:cxn>
                    <a:cxn ang="0">
                      <a:pos x="0" y="6"/>
                    </a:cxn>
                    <a:cxn ang="0">
                      <a:pos x="14" y="0"/>
                    </a:cxn>
                    <a:cxn ang="0">
                      <a:pos x="3748" y="0"/>
                    </a:cxn>
                    <a:cxn ang="0">
                      <a:pos x="3740" y="6"/>
                    </a:cxn>
                  </a:cxnLst>
                  <a:rect l="0" t="0" r="r" b="b"/>
                  <a:pathLst>
                    <a:path w="3748" h="6">
                      <a:moveTo>
                        <a:pt x="3740" y="6"/>
                      </a:moveTo>
                      <a:lnTo>
                        <a:pt x="0" y="6"/>
                      </a:lnTo>
                      <a:lnTo>
                        <a:pt x="14" y="0"/>
                      </a:lnTo>
                      <a:lnTo>
                        <a:pt x="3748" y="0"/>
                      </a:lnTo>
                      <a:lnTo>
                        <a:pt x="3740" y="6"/>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6" name="Freeform 882"/>
                <p:cNvSpPr>
                  <a:spLocks noChangeAspect="1"/>
                </p:cNvSpPr>
                <p:nvPr/>
              </p:nvSpPr>
              <p:spPr bwMode="auto">
                <a:xfrm>
                  <a:off x="4237" y="3100"/>
                  <a:ext cx="624" cy="1"/>
                </a:xfrm>
                <a:custGeom>
                  <a:avLst/>
                  <a:gdLst/>
                  <a:ahLst/>
                  <a:cxnLst>
                    <a:cxn ang="0">
                      <a:pos x="3737" y="7"/>
                    </a:cxn>
                    <a:cxn ang="0">
                      <a:pos x="0" y="7"/>
                    </a:cxn>
                    <a:cxn ang="0">
                      <a:pos x="14" y="0"/>
                    </a:cxn>
                    <a:cxn ang="0">
                      <a:pos x="3746" y="0"/>
                    </a:cxn>
                    <a:cxn ang="0">
                      <a:pos x="3737" y="7"/>
                    </a:cxn>
                  </a:cxnLst>
                  <a:rect l="0" t="0" r="r" b="b"/>
                  <a:pathLst>
                    <a:path w="3746" h="7">
                      <a:moveTo>
                        <a:pt x="3737" y="7"/>
                      </a:moveTo>
                      <a:lnTo>
                        <a:pt x="0" y="7"/>
                      </a:lnTo>
                      <a:lnTo>
                        <a:pt x="14" y="0"/>
                      </a:lnTo>
                      <a:lnTo>
                        <a:pt x="3746" y="0"/>
                      </a:lnTo>
                      <a:lnTo>
                        <a:pt x="3737" y="7"/>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7" name="Freeform 883"/>
                <p:cNvSpPr>
                  <a:spLocks noChangeAspect="1"/>
                </p:cNvSpPr>
                <p:nvPr/>
              </p:nvSpPr>
              <p:spPr bwMode="auto">
                <a:xfrm>
                  <a:off x="4238" y="3099"/>
                  <a:ext cx="623" cy="1"/>
                </a:xfrm>
                <a:custGeom>
                  <a:avLst/>
                  <a:gdLst/>
                  <a:ahLst/>
                  <a:cxnLst>
                    <a:cxn ang="0">
                      <a:pos x="3734" y="5"/>
                    </a:cxn>
                    <a:cxn ang="0">
                      <a:pos x="0" y="5"/>
                    </a:cxn>
                    <a:cxn ang="0">
                      <a:pos x="15" y="0"/>
                    </a:cxn>
                    <a:cxn ang="0">
                      <a:pos x="3742" y="0"/>
                    </a:cxn>
                    <a:cxn ang="0">
                      <a:pos x="3734" y="5"/>
                    </a:cxn>
                  </a:cxnLst>
                  <a:rect l="0" t="0" r="r" b="b"/>
                  <a:pathLst>
                    <a:path w="3742" h="5">
                      <a:moveTo>
                        <a:pt x="3734" y="5"/>
                      </a:moveTo>
                      <a:lnTo>
                        <a:pt x="0" y="5"/>
                      </a:lnTo>
                      <a:lnTo>
                        <a:pt x="15" y="0"/>
                      </a:lnTo>
                      <a:lnTo>
                        <a:pt x="3742" y="0"/>
                      </a:lnTo>
                      <a:lnTo>
                        <a:pt x="3734" y="5"/>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8" name="Freeform 884"/>
                <p:cNvSpPr>
                  <a:spLocks noChangeAspect="1"/>
                </p:cNvSpPr>
                <p:nvPr/>
              </p:nvSpPr>
              <p:spPr bwMode="auto">
                <a:xfrm>
                  <a:off x="4239" y="3099"/>
                  <a:ext cx="623" cy="1"/>
                </a:xfrm>
                <a:custGeom>
                  <a:avLst/>
                  <a:gdLst/>
                  <a:ahLst/>
                  <a:cxnLst>
                    <a:cxn ang="0">
                      <a:pos x="3732" y="5"/>
                    </a:cxn>
                    <a:cxn ang="0">
                      <a:pos x="0" y="5"/>
                    </a:cxn>
                    <a:cxn ang="0">
                      <a:pos x="14" y="0"/>
                    </a:cxn>
                    <a:cxn ang="0">
                      <a:pos x="3739" y="0"/>
                    </a:cxn>
                    <a:cxn ang="0">
                      <a:pos x="3732" y="5"/>
                    </a:cxn>
                  </a:cxnLst>
                  <a:rect l="0" t="0" r="r" b="b"/>
                  <a:pathLst>
                    <a:path w="3739" h="5">
                      <a:moveTo>
                        <a:pt x="3732" y="5"/>
                      </a:moveTo>
                      <a:lnTo>
                        <a:pt x="0" y="5"/>
                      </a:lnTo>
                      <a:lnTo>
                        <a:pt x="14" y="0"/>
                      </a:lnTo>
                      <a:lnTo>
                        <a:pt x="3739" y="0"/>
                      </a:lnTo>
                      <a:lnTo>
                        <a:pt x="3732" y="5"/>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9" name="Freeform 885"/>
                <p:cNvSpPr>
                  <a:spLocks noChangeAspect="1"/>
                </p:cNvSpPr>
                <p:nvPr/>
              </p:nvSpPr>
              <p:spPr bwMode="auto">
                <a:xfrm>
                  <a:off x="4240" y="3098"/>
                  <a:ext cx="623" cy="1"/>
                </a:xfrm>
                <a:custGeom>
                  <a:avLst/>
                  <a:gdLst/>
                  <a:ahLst/>
                  <a:cxnLst>
                    <a:cxn ang="0">
                      <a:pos x="3727" y="6"/>
                    </a:cxn>
                    <a:cxn ang="0">
                      <a:pos x="0" y="6"/>
                    </a:cxn>
                    <a:cxn ang="0">
                      <a:pos x="14" y="0"/>
                    </a:cxn>
                    <a:cxn ang="0">
                      <a:pos x="3735" y="0"/>
                    </a:cxn>
                    <a:cxn ang="0">
                      <a:pos x="3727" y="6"/>
                    </a:cxn>
                  </a:cxnLst>
                  <a:rect l="0" t="0" r="r" b="b"/>
                  <a:pathLst>
                    <a:path w="3735" h="6">
                      <a:moveTo>
                        <a:pt x="3727" y="6"/>
                      </a:moveTo>
                      <a:lnTo>
                        <a:pt x="0" y="6"/>
                      </a:lnTo>
                      <a:lnTo>
                        <a:pt x="14" y="0"/>
                      </a:lnTo>
                      <a:lnTo>
                        <a:pt x="3735" y="0"/>
                      </a:lnTo>
                      <a:lnTo>
                        <a:pt x="3727" y="6"/>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0" name="Freeform 886"/>
                <p:cNvSpPr>
                  <a:spLocks noChangeAspect="1"/>
                </p:cNvSpPr>
                <p:nvPr/>
              </p:nvSpPr>
              <p:spPr bwMode="auto">
                <a:xfrm>
                  <a:off x="4241" y="3098"/>
                  <a:ext cx="623" cy="1"/>
                </a:xfrm>
                <a:custGeom>
                  <a:avLst/>
                  <a:gdLst/>
                  <a:ahLst/>
                  <a:cxnLst>
                    <a:cxn ang="0">
                      <a:pos x="3725" y="6"/>
                    </a:cxn>
                    <a:cxn ang="0">
                      <a:pos x="0" y="6"/>
                    </a:cxn>
                    <a:cxn ang="0">
                      <a:pos x="14" y="0"/>
                    </a:cxn>
                    <a:cxn ang="0">
                      <a:pos x="3734" y="0"/>
                    </a:cxn>
                    <a:cxn ang="0">
                      <a:pos x="3725" y="6"/>
                    </a:cxn>
                  </a:cxnLst>
                  <a:rect l="0" t="0" r="r" b="b"/>
                  <a:pathLst>
                    <a:path w="3734" h="6">
                      <a:moveTo>
                        <a:pt x="3725" y="6"/>
                      </a:moveTo>
                      <a:lnTo>
                        <a:pt x="0" y="6"/>
                      </a:lnTo>
                      <a:lnTo>
                        <a:pt x="14" y="0"/>
                      </a:lnTo>
                      <a:lnTo>
                        <a:pt x="3734" y="0"/>
                      </a:lnTo>
                      <a:lnTo>
                        <a:pt x="3725" y="6"/>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1" name="Freeform 887"/>
                <p:cNvSpPr>
                  <a:spLocks noChangeAspect="1"/>
                </p:cNvSpPr>
                <p:nvPr/>
              </p:nvSpPr>
              <p:spPr bwMode="auto">
                <a:xfrm>
                  <a:off x="4243" y="3097"/>
                  <a:ext cx="621" cy="1"/>
                </a:xfrm>
                <a:custGeom>
                  <a:avLst/>
                  <a:gdLst/>
                  <a:ahLst/>
                  <a:cxnLst>
                    <a:cxn ang="0">
                      <a:pos x="3721" y="6"/>
                    </a:cxn>
                    <a:cxn ang="0">
                      <a:pos x="0" y="6"/>
                    </a:cxn>
                    <a:cxn ang="0">
                      <a:pos x="14" y="0"/>
                    </a:cxn>
                    <a:cxn ang="0">
                      <a:pos x="3729" y="0"/>
                    </a:cxn>
                    <a:cxn ang="0">
                      <a:pos x="3721" y="6"/>
                    </a:cxn>
                  </a:cxnLst>
                  <a:rect l="0" t="0" r="r" b="b"/>
                  <a:pathLst>
                    <a:path w="3729" h="6">
                      <a:moveTo>
                        <a:pt x="3721" y="6"/>
                      </a:moveTo>
                      <a:lnTo>
                        <a:pt x="0" y="6"/>
                      </a:lnTo>
                      <a:lnTo>
                        <a:pt x="14" y="0"/>
                      </a:lnTo>
                      <a:lnTo>
                        <a:pt x="3729" y="0"/>
                      </a:lnTo>
                      <a:lnTo>
                        <a:pt x="3721" y="6"/>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2" name="Freeform 888"/>
                <p:cNvSpPr>
                  <a:spLocks noChangeAspect="1"/>
                </p:cNvSpPr>
                <p:nvPr/>
              </p:nvSpPr>
              <p:spPr bwMode="auto">
                <a:xfrm>
                  <a:off x="4244" y="3097"/>
                  <a:ext cx="621" cy="1"/>
                </a:xfrm>
                <a:custGeom>
                  <a:avLst/>
                  <a:gdLst/>
                  <a:ahLst/>
                  <a:cxnLst>
                    <a:cxn ang="0">
                      <a:pos x="3720" y="6"/>
                    </a:cxn>
                    <a:cxn ang="0">
                      <a:pos x="0" y="6"/>
                    </a:cxn>
                    <a:cxn ang="0">
                      <a:pos x="15" y="0"/>
                    </a:cxn>
                    <a:cxn ang="0">
                      <a:pos x="3727" y="0"/>
                    </a:cxn>
                    <a:cxn ang="0">
                      <a:pos x="3720" y="6"/>
                    </a:cxn>
                  </a:cxnLst>
                  <a:rect l="0" t="0" r="r" b="b"/>
                  <a:pathLst>
                    <a:path w="3727" h="6">
                      <a:moveTo>
                        <a:pt x="3720" y="6"/>
                      </a:moveTo>
                      <a:lnTo>
                        <a:pt x="0" y="6"/>
                      </a:lnTo>
                      <a:lnTo>
                        <a:pt x="15" y="0"/>
                      </a:lnTo>
                      <a:lnTo>
                        <a:pt x="3727" y="0"/>
                      </a:lnTo>
                      <a:lnTo>
                        <a:pt x="3720" y="6"/>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3" name="Freeform 889"/>
                <p:cNvSpPr>
                  <a:spLocks noChangeAspect="1"/>
                </p:cNvSpPr>
                <p:nvPr/>
              </p:nvSpPr>
              <p:spPr bwMode="auto">
                <a:xfrm>
                  <a:off x="4245" y="3096"/>
                  <a:ext cx="621" cy="1"/>
                </a:xfrm>
                <a:custGeom>
                  <a:avLst/>
                  <a:gdLst/>
                  <a:ahLst/>
                  <a:cxnLst>
                    <a:cxn ang="0">
                      <a:pos x="3715" y="6"/>
                    </a:cxn>
                    <a:cxn ang="0">
                      <a:pos x="0" y="6"/>
                    </a:cxn>
                    <a:cxn ang="0">
                      <a:pos x="14" y="0"/>
                    </a:cxn>
                    <a:cxn ang="0">
                      <a:pos x="3724" y="0"/>
                    </a:cxn>
                    <a:cxn ang="0">
                      <a:pos x="3715" y="6"/>
                    </a:cxn>
                  </a:cxnLst>
                  <a:rect l="0" t="0" r="r" b="b"/>
                  <a:pathLst>
                    <a:path w="3724" h="6">
                      <a:moveTo>
                        <a:pt x="3715" y="6"/>
                      </a:moveTo>
                      <a:lnTo>
                        <a:pt x="0" y="6"/>
                      </a:lnTo>
                      <a:lnTo>
                        <a:pt x="14" y="0"/>
                      </a:lnTo>
                      <a:lnTo>
                        <a:pt x="3724" y="0"/>
                      </a:lnTo>
                      <a:lnTo>
                        <a:pt x="3715" y="6"/>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4" name="Freeform 890"/>
                <p:cNvSpPr>
                  <a:spLocks noChangeAspect="1"/>
                </p:cNvSpPr>
                <p:nvPr/>
              </p:nvSpPr>
              <p:spPr bwMode="auto">
                <a:xfrm>
                  <a:off x="4246" y="3096"/>
                  <a:ext cx="620" cy="1"/>
                </a:xfrm>
                <a:custGeom>
                  <a:avLst/>
                  <a:gdLst/>
                  <a:ahLst/>
                  <a:cxnLst>
                    <a:cxn ang="0">
                      <a:pos x="3712" y="5"/>
                    </a:cxn>
                    <a:cxn ang="0">
                      <a:pos x="0" y="5"/>
                    </a:cxn>
                    <a:cxn ang="0">
                      <a:pos x="15" y="0"/>
                    </a:cxn>
                    <a:cxn ang="0">
                      <a:pos x="3721" y="0"/>
                    </a:cxn>
                    <a:cxn ang="0">
                      <a:pos x="3712" y="5"/>
                    </a:cxn>
                  </a:cxnLst>
                  <a:rect l="0" t="0" r="r" b="b"/>
                  <a:pathLst>
                    <a:path w="3721" h="5">
                      <a:moveTo>
                        <a:pt x="3712" y="5"/>
                      </a:moveTo>
                      <a:lnTo>
                        <a:pt x="0" y="5"/>
                      </a:lnTo>
                      <a:lnTo>
                        <a:pt x="15" y="0"/>
                      </a:lnTo>
                      <a:lnTo>
                        <a:pt x="3721" y="0"/>
                      </a:lnTo>
                      <a:lnTo>
                        <a:pt x="3712" y="5"/>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5" name="Freeform 891"/>
                <p:cNvSpPr>
                  <a:spLocks noChangeAspect="1"/>
                </p:cNvSpPr>
                <p:nvPr/>
              </p:nvSpPr>
              <p:spPr bwMode="auto">
                <a:xfrm>
                  <a:off x="4247" y="3095"/>
                  <a:ext cx="620" cy="1"/>
                </a:xfrm>
                <a:custGeom>
                  <a:avLst/>
                  <a:gdLst/>
                  <a:ahLst/>
                  <a:cxnLst>
                    <a:cxn ang="0">
                      <a:pos x="3710" y="6"/>
                    </a:cxn>
                    <a:cxn ang="0">
                      <a:pos x="0" y="6"/>
                    </a:cxn>
                    <a:cxn ang="0">
                      <a:pos x="14" y="0"/>
                    </a:cxn>
                    <a:cxn ang="0">
                      <a:pos x="3717" y="0"/>
                    </a:cxn>
                    <a:cxn ang="0">
                      <a:pos x="3710" y="6"/>
                    </a:cxn>
                  </a:cxnLst>
                  <a:rect l="0" t="0" r="r" b="b"/>
                  <a:pathLst>
                    <a:path w="3717" h="6">
                      <a:moveTo>
                        <a:pt x="3710" y="6"/>
                      </a:moveTo>
                      <a:lnTo>
                        <a:pt x="0" y="6"/>
                      </a:lnTo>
                      <a:lnTo>
                        <a:pt x="14" y="0"/>
                      </a:lnTo>
                      <a:lnTo>
                        <a:pt x="3717" y="0"/>
                      </a:lnTo>
                      <a:lnTo>
                        <a:pt x="3710" y="6"/>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6" name="Freeform 892"/>
                <p:cNvSpPr>
                  <a:spLocks noChangeAspect="1"/>
                </p:cNvSpPr>
                <p:nvPr/>
              </p:nvSpPr>
              <p:spPr bwMode="auto">
                <a:xfrm>
                  <a:off x="4249" y="3095"/>
                  <a:ext cx="619" cy="1"/>
                </a:xfrm>
                <a:custGeom>
                  <a:avLst/>
                  <a:gdLst/>
                  <a:ahLst/>
                  <a:cxnLst>
                    <a:cxn ang="0">
                      <a:pos x="3706" y="7"/>
                    </a:cxn>
                    <a:cxn ang="0">
                      <a:pos x="0" y="7"/>
                    </a:cxn>
                    <a:cxn ang="0">
                      <a:pos x="14" y="0"/>
                    </a:cxn>
                    <a:cxn ang="0">
                      <a:pos x="3714" y="0"/>
                    </a:cxn>
                    <a:cxn ang="0">
                      <a:pos x="3706" y="7"/>
                    </a:cxn>
                  </a:cxnLst>
                  <a:rect l="0" t="0" r="r" b="b"/>
                  <a:pathLst>
                    <a:path w="3714" h="7">
                      <a:moveTo>
                        <a:pt x="3706" y="7"/>
                      </a:moveTo>
                      <a:lnTo>
                        <a:pt x="0" y="7"/>
                      </a:lnTo>
                      <a:lnTo>
                        <a:pt x="14" y="0"/>
                      </a:lnTo>
                      <a:lnTo>
                        <a:pt x="3714" y="0"/>
                      </a:lnTo>
                      <a:lnTo>
                        <a:pt x="3706" y="7"/>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7" name="Freeform 893"/>
                <p:cNvSpPr>
                  <a:spLocks noChangeAspect="1"/>
                </p:cNvSpPr>
                <p:nvPr/>
              </p:nvSpPr>
              <p:spPr bwMode="auto">
                <a:xfrm>
                  <a:off x="4250" y="3094"/>
                  <a:ext cx="618" cy="1"/>
                </a:xfrm>
                <a:custGeom>
                  <a:avLst/>
                  <a:gdLst/>
                  <a:ahLst/>
                  <a:cxnLst>
                    <a:cxn ang="0">
                      <a:pos x="3703" y="5"/>
                    </a:cxn>
                    <a:cxn ang="0">
                      <a:pos x="0" y="5"/>
                    </a:cxn>
                    <a:cxn ang="0">
                      <a:pos x="15" y="0"/>
                    </a:cxn>
                    <a:cxn ang="0">
                      <a:pos x="3712" y="0"/>
                    </a:cxn>
                    <a:cxn ang="0">
                      <a:pos x="3703" y="5"/>
                    </a:cxn>
                  </a:cxnLst>
                  <a:rect l="0" t="0" r="r" b="b"/>
                  <a:pathLst>
                    <a:path w="3712" h="5">
                      <a:moveTo>
                        <a:pt x="3703" y="5"/>
                      </a:moveTo>
                      <a:lnTo>
                        <a:pt x="0" y="5"/>
                      </a:lnTo>
                      <a:lnTo>
                        <a:pt x="15" y="0"/>
                      </a:lnTo>
                      <a:lnTo>
                        <a:pt x="3712" y="0"/>
                      </a:lnTo>
                      <a:lnTo>
                        <a:pt x="3703" y="5"/>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8" name="Freeform 894"/>
                <p:cNvSpPr>
                  <a:spLocks noChangeAspect="1"/>
                </p:cNvSpPr>
                <p:nvPr/>
              </p:nvSpPr>
              <p:spPr bwMode="auto">
                <a:xfrm>
                  <a:off x="4251" y="3094"/>
                  <a:ext cx="618" cy="1"/>
                </a:xfrm>
                <a:custGeom>
                  <a:avLst/>
                  <a:gdLst/>
                  <a:ahLst/>
                  <a:cxnLst>
                    <a:cxn ang="0">
                      <a:pos x="3700" y="5"/>
                    </a:cxn>
                    <a:cxn ang="0">
                      <a:pos x="0" y="5"/>
                    </a:cxn>
                    <a:cxn ang="0">
                      <a:pos x="14" y="0"/>
                    </a:cxn>
                    <a:cxn ang="0">
                      <a:pos x="3708" y="0"/>
                    </a:cxn>
                    <a:cxn ang="0">
                      <a:pos x="3700" y="5"/>
                    </a:cxn>
                  </a:cxnLst>
                  <a:rect l="0" t="0" r="r" b="b"/>
                  <a:pathLst>
                    <a:path w="3708" h="5">
                      <a:moveTo>
                        <a:pt x="3700" y="5"/>
                      </a:moveTo>
                      <a:lnTo>
                        <a:pt x="0" y="5"/>
                      </a:lnTo>
                      <a:lnTo>
                        <a:pt x="14" y="0"/>
                      </a:lnTo>
                      <a:lnTo>
                        <a:pt x="3708" y="0"/>
                      </a:lnTo>
                      <a:lnTo>
                        <a:pt x="3700" y="5"/>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9" name="Freeform 895"/>
                <p:cNvSpPr>
                  <a:spLocks noChangeAspect="1"/>
                </p:cNvSpPr>
                <p:nvPr/>
              </p:nvSpPr>
              <p:spPr bwMode="auto">
                <a:xfrm>
                  <a:off x="4252" y="3093"/>
                  <a:ext cx="618" cy="1"/>
                </a:xfrm>
                <a:custGeom>
                  <a:avLst/>
                  <a:gdLst/>
                  <a:ahLst/>
                  <a:cxnLst>
                    <a:cxn ang="0">
                      <a:pos x="3697" y="7"/>
                    </a:cxn>
                    <a:cxn ang="0">
                      <a:pos x="0" y="7"/>
                    </a:cxn>
                    <a:cxn ang="0">
                      <a:pos x="14" y="0"/>
                    </a:cxn>
                    <a:cxn ang="0">
                      <a:pos x="3704" y="0"/>
                    </a:cxn>
                    <a:cxn ang="0">
                      <a:pos x="3697" y="7"/>
                    </a:cxn>
                  </a:cxnLst>
                  <a:rect l="0" t="0" r="r" b="b"/>
                  <a:pathLst>
                    <a:path w="3704" h="7">
                      <a:moveTo>
                        <a:pt x="3697" y="7"/>
                      </a:moveTo>
                      <a:lnTo>
                        <a:pt x="0" y="7"/>
                      </a:lnTo>
                      <a:lnTo>
                        <a:pt x="14" y="0"/>
                      </a:lnTo>
                      <a:lnTo>
                        <a:pt x="3704" y="0"/>
                      </a:lnTo>
                      <a:lnTo>
                        <a:pt x="3697" y="7"/>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0" name="Freeform 896"/>
                <p:cNvSpPr>
                  <a:spLocks noChangeAspect="1"/>
                </p:cNvSpPr>
                <p:nvPr/>
              </p:nvSpPr>
              <p:spPr bwMode="auto">
                <a:xfrm>
                  <a:off x="4253" y="3093"/>
                  <a:ext cx="617" cy="1"/>
                </a:xfrm>
                <a:custGeom>
                  <a:avLst/>
                  <a:gdLst/>
                  <a:ahLst/>
                  <a:cxnLst>
                    <a:cxn ang="0">
                      <a:pos x="3694" y="6"/>
                    </a:cxn>
                    <a:cxn ang="0">
                      <a:pos x="0" y="6"/>
                    </a:cxn>
                    <a:cxn ang="0">
                      <a:pos x="14" y="0"/>
                    </a:cxn>
                    <a:cxn ang="0">
                      <a:pos x="3702" y="0"/>
                    </a:cxn>
                    <a:cxn ang="0">
                      <a:pos x="3694" y="6"/>
                    </a:cxn>
                  </a:cxnLst>
                  <a:rect l="0" t="0" r="r" b="b"/>
                  <a:pathLst>
                    <a:path w="3702" h="6">
                      <a:moveTo>
                        <a:pt x="3694" y="6"/>
                      </a:moveTo>
                      <a:lnTo>
                        <a:pt x="0" y="6"/>
                      </a:lnTo>
                      <a:lnTo>
                        <a:pt x="14" y="0"/>
                      </a:lnTo>
                      <a:lnTo>
                        <a:pt x="3702" y="0"/>
                      </a:lnTo>
                      <a:lnTo>
                        <a:pt x="3694" y="6"/>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1" name="Freeform 897"/>
                <p:cNvSpPr>
                  <a:spLocks noChangeAspect="1"/>
                </p:cNvSpPr>
                <p:nvPr/>
              </p:nvSpPr>
              <p:spPr bwMode="auto">
                <a:xfrm>
                  <a:off x="4255" y="3092"/>
                  <a:ext cx="616" cy="1"/>
                </a:xfrm>
                <a:custGeom>
                  <a:avLst/>
                  <a:gdLst/>
                  <a:ahLst/>
                  <a:cxnLst>
                    <a:cxn ang="0">
                      <a:pos x="3690" y="5"/>
                    </a:cxn>
                    <a:cxn ang="0">
                      <a:pos x="0" y="5"/>
                    </a:cxn>
                    <a:cxn ang="0">
                      <a:pos x="14" y="0"/>
                    </a:cxn>
                    <a:cxn ang="0">
                      <a:pos x="3699" y="0"/>
                    </a:cxn>
                    <a:cxn ang="0">
                      <a:pos x="3690" y="5"/>
                    </a:cxn>
                  </a:cxnLst>
                  <a:rect l="0" t="0" r="r" b="b"/>
                  <a:pathLst>
                    <a:path w="3699" h="5">
                      <a:moveTo>
                        <a:pt x="3690" y="5"/>
                      </a:moveTo>
                      <a:lnTo>
                        <a:pt x="0" y="5"/>
                      </a:lnTo>
                      <a:lnTo>
                        <a:pt x="14" y="0"/>
                      </a:lnTo>
                      <a:lnTo>
                        <a:pt x="3699" y="0"/>
                      </a:lnTo>
                      <a:lnTo>
                        <a:pt x="3690" y="5"/>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2" name="Freeform 898"/>
                <p:cNvSpPr>
                  <a:spLocks noChangeAspect="1"/>
                </p:cNvSpPr>
                <p:nvPr/>
              </p:nvSpPr>
              <p:spPr bwMode="auto">
                <a:xfrm>
                  <a:off x="4256" y="3092"/>
                  <a:ext cx="616" cy="1"/>
                </a:xfrm>
                <a:custGeom>
                  <a:avLst/>
                  <a:gdLst/>
                  <a:ahLst/>
                  <a:cxnLst>
                    <a:cxn ang="0">
                      <a:pos x="3688" y="6"/>
                    </a:cxn>
                    <a:cxn ang="0">
                      <a:pos x="0" y="6"/>
                    </a:cxn>
                    <a:cxn ang="0">
                      <a:pos x="15" y="0"/>
                    </a:cxn>
                    <a:cxn ang="0">
                      <a:pos x="3696" y="0"/>
                    </a:cxn>
                    <a:cxn ang="0">
                      <a:pos x="3688" y="6"/>
                    </a:cxn>
                  </a:cxnLst>
                  <a:rect l="0" t="0" r="r" b="b"/>
                  <a:pathLst>
                    <a:path w="3696" h="6">
                      <a:moveTo>
                        <a:pt x="3688" y="6"/>
                      </a:moveTo>
                      <a:lnTo>
                        <a:pt x="0" y="6"/>
                      </a:lnTo>
                      <a:lnTo>
                        <a:pt x="15" y="0"/>
                      </a:lnTo>
                      <a:lnTo>
                        <a:pt x="3696" y="0"/>
                      </a:lnTo>
                      <a:lnTo>
                        <a:pt x="3688" y="6"/>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3" name="Freeform 899"/>
                <p:cNvSpPr>
                  <a:spLocks noChangeAspect="1"/>
                </p:cNvSpPr>
                <p:nvPr/>
              </p:nvSpPr>
              <p:spPr bwMode="auto">
                <a:xfrm>
                  <a:off x="4257" y="3091"/>
                  <a:ext cx="615" cy="1"/>
                </a:xfrm>
                <a:custGeom>
                  <a:avLst/>
                  <a:gdLst/>
                  <a:ahLst/>
                  <a:cxnLst>
                    <a:cxn ang="0">
                      <a:pos x="3685" y="5"/>
                    </a:cxn>
                    <a:cxn ang="0">
                      <a:pos x="0" y="5"/>
                    </a:cxn>
                    <a:cxn ang="0">
                      <a:pos x="14" y="0"/>
                    </a:cxn>
                    <a:cxn ang="0">
                      <a:pos x="3693" y="0"/>
                    </a:cxn>
                    <a:cxn ang="0">
                      <a:pos x="3685" y="5"/>
                    </a:cxn>
                  </a:cxnLst>
                  <a:rect l="0" t="0" r="r" b="b"/>
                  <a:pathLst>
                    <a:path w="3693" h="5">
                      <a:moveTo>
                        <a:pt x="3685" y="5"/>
                      </a:moveTo>
                      <a:lnTo>
                        <a:pt x="0" y="5"/>
                      </a:lnTo>
                      <a:lnTo>
                        <a:pt x="14" y="0"/>
                      </a:lnTo>
                      <a:lnTo>
                        <a:pt x="3693" y="0"/>
                      </a:lnTo>
                      <a:lnTo>
                        <a:pt x="3685" y="5"/>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4" name="Freeform 900"/>
                <p:cNvSpPr>
                  <a:spLocks noChangeAspect="1"/>
                </p:cNvSpPr>
                <p:nvPr/>
              </p:nvSpPr>
              <p:spPr bwMode="auto">
                <a:xfrm>
                  <a:off x="4258" y="3091"/>
                  <a:ext cx="615" cy="1"/>
                </a:xfrm>
                <a:custGeom>
                  <a:avLst/>
                  <a:gdLst/>
                  <a:ahLst/>
                  <a:cxnLst>
                    <a:cxn ang="0">
                      <a:pos x="3681" y="6"/>
                    </a:cxn>
                    <a:cxn ang="0">
                      <a:pos x="0" y="6"/>
                    </a:cxn>
                    <a:cxn ang="0">
                      <a:pos x="14" y="0"/>
                    </a:cxn>
                    <a:cxn ang="0">
                      <a:pos x="3689" y="0"/>
                    </a:cxn>
                    <a:cxn ang="0">
                      <a:pos x="3681" y="6"/>
                    </a:cxn>
                  </a:cxnLst>
                  <a:rect l="0" t="0" r="r" b="b"/>
                  <a:pathLst>
                    <a:path w="3689" h="6">
                      <a:moveTo>
                        <a:pt x="3681" y="6"/>
                      </a:moveTo>
                      <a:lnTo>
                        <a:pt x="0" y="6"/>
                      </a:lnTo>
                      <a:lnTo>
                        <a:pt x="14" y="0"/>
                      </a:lnTo>
                      <a:lnTo>
                        <a:pt x="3689" y="0"/>
                      </a:lnTo>
                      <a:lnTo>
                        <a:pt x="3681" y="6"/>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5" name="Freeform 901"/>
                <p:cNvSpPr>
                  <a:spLocks noChangeAspect="1"/>
                </p:cNvSpPr>
                <p:nvPr/>
              </p:nvSpPr>
              <p:spPr bwMode="auto">
                <a:xfrm>
                  <a:off x="4259" y="3090"/>
                  <a:ext cx="615" cy="1"/>
                </a:xfrm>
                <a:custGeom>
                  <a:avLst/>
                  <a:gdLst/>
                  <a:ahLst/>
                  <a:cxnLst>
                    <a:cxn ang="0">
                      <a:pos x="3679" y="7"/>
                    </a:cxn>
                    <a:cxn ang="0">
                      <a:pos x="0" y="7"/>
                    </a:cxn>
                    <a:cxn ang="0">
                      <a:pos x="14" y="0"/>
                    </a:cxn>
                    <a:cxn ang="0">
                      <a:pos x="3687" y="0"/>
                    </a:cxn>
                    <a:cxn ang="0">
                      <a:pos x="3679" y="7"/>
                    </a:cxn>
                  </a:cxnLst>
                  <a:rect l="0" t="0" r="r" b="b"/>
                  <a:pathLst>
                    <a:path w="3687" h="7">
                      <a:moveTo>
                        <a:pt x="3679" y="7"/>
                      </a:moveTo>
                      <a:lnTo>
                        <a:pt x="0" y="7"/>
                      </a:lnTo>
                      <a:lnTo>
                        <a:pt x="14" y="0"/>
                      </a:lnTo>
                      <a:lnTo>
                        <a:pt x="3687" y="0"/>
                      </a:lnTo>
                      <a:lnTo>
                        <a:pt x="3679" y="7"/>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6" name="Freeform 902"/>
                <p:cNvSpPr>
                  <a:spLocks noChangeAspect="1"/>
                </p:cNvSpPr>
                <p:nvPr/>
              </p:nvSpPr>
              <p:spPr bwMode="auto">
                <a:xfrm>
                  <a:off x="4260" y="3090"/>
                  <a:ext cx="614" cy="1"/>
                </a:xfrm>
                <a:custGeom>
                  <a:avLst/>
                  <a:gdLst/>
                  <a:ahLst/>
                  <a:cxnLst>
                    <a:cxn ang="0">
                      <a:pos x="3675" y="6"/>
                    </a:cxn>
                    <a:cxn ang="0">
                      <a:pos x="0" y="6"/>
                    </a:cxn>
                    <a:cxn ang="0">
                      <a:pos x="14" y="0"/>
                    </a:cxn>
                    <a:cxn ang="0">
                      <a:pos x="3684" y="0"/>
                    </a:cxn>
                    <a:cxn ang="0">
                      <a:pos x="3675" y="6"/>
                    </a:cxn>
                  </a:cxnLst>
                  <a:rect l="0" t="0" r="r" b="b"/>
                  <a:pathLst>
                    <a:path w="3684" h="6">
                      <a:moveTo>
                        <a:pt x="3675" y="6"/>
                      </a:moveTo>
                      <a:lnTo>
                        <a:pt x="0" y="6"/>
                      </a:lnTo>
                      <a:lnTo>
                        <a:pt x="14" y="0"/>
                      </a:lnTo>
                      <a:lnTo>
                        <a:pt x="3684" y="0"/>
                      </a:lnTo>
                      <a:lnTo>
                        <a:pt x="3675" y="6"/>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7" name="Freeform 903"/>
                <p:cNvSpPr>
                  <a:spLocks noChangeAspect="1"/>
                </p:cNvSpPr>
                <p:nvPr/>
              </p:nvSpPr>
              <p:spPr bwMode="auto">
                <a:xfrm>
                  <a:off x="4262" y="3089"/>
                  <a:ext cx="613" cy="1"/>
                </a:xfrm>
                <a:custGeom>
                  <a:avLst/>
                  <a:gdLst/>
                  <a:ahLst/>
                  <a:cxnLst>
                    <a:cxn ang="0">
                      <a:pos x="3673" y="5"/>
                    </a:cxn>
                    <a:cxn ang="0">
                      <a:pos x="0" y="5"/>
                    </a:cxn>
                    <a:cxn ang="0">
                      <a:pos x="16" y="0"/>
                    </a:cxn>
                    <a:cxn ang="0">
                      <a:pos x="3682" y="0"/>
                    </a:cxn>
                    <a:cxn ang="0">
                      <a:pos x="3673" y="5"/>
                    </a:cxn>
                  </a:cxnLst>
                  <a:rect l="0" t="0" r="r" b="b"/>
                  <a:pathLst>
                    <a:path w="3682" h="5">
                      <a:moveTo>
                        <a:pt x="3673" y="5"/>
                      </a:moveTo>
                      <a:lnTo>
                        <a:pt x="0" y="5"/>
                      </a:lnTo>
                      <a:lnTo>
                        <a:pt x="16" y="0"/>
                      </a:lnTo>
                      <a:lnTo>
                        <a:pt x="3682" y="0"/>
                      </a:lnTo>
                      <a:lnTo>
                        <a:pt x="3673" y="5"/>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8" name="Freeform 904"/>
                <p:cNvSpPr>
                  <a:spLocks noChangeAspect="1"/>
                </p:cNvSpPr>
                <p:nvPr/>
              </p:nvSpPr>
              <p:spPr bwMode="auto">
                <a:xfrm>
                  <a:off x="4263" y="3089"/>
                  <a:ext cx="612" cy="1"/>
                </a:xfrm>
                <a:custGeom>
                  <a:avLst/>
                  <a:gdLst/>
                  <a:ahLst/>
                  <a:cxnLst>
                    <a:cxn ang="0">
                      <a:pos x="3670" y="2"/>
                    </a:cxn>
                    <a:cxn ang="0">
                      <a:pos x="0" y="2"/>
                    </a:cxn>
                    <a:cxn ang="0">
                      <a:pos x="8" y="0"/>
                    </a:cxn>
                    <a:cxn ang="0">
                      <a:pos x="3674" y="0"/>
                    </a:cxn>
                    <a:cxn ang="0">
                      <a:pos x="3670" y="2"/>
                    </a:cxn>
                  </a:cxnLst>
                  <a:rect l="0" t="0" r="r" b="b"/>
                  <a:pathLst>
                    <a:path w="3674" h="2">
                      <a:moveTo>
                        <a:pt x="3670" y="2"/>
                      </a:moveTo>
                      <a:lnTo>
                        <a:pt x="0" y="2"/>
                      </a:lnTo>
                      <a:lnTo>
                        <a:pt x="8" y="0"/>
                      </a:lnTo>
                      <a:lnTo>
                        <a:pt x="3674" y="0"/>
                      </a:lnTo>
                      <a:lnTo>
                        <a:pt x="3670" y="2"/>
                      </a:lnTo>
                      <a:close/>
                    </a:path>
                  </a:pathLst>
                </a:custGeom>
                <a:solidFill>
                  <a:srgbClr val="D5BEA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9" name="Freeform 905"/>
                <p:cNvSpPr>
                  <a:spLocks noChangeAspect="1"/>
                </p:cNvSpPr>
                <p:nvPr/>
              </p:nvSpPr>
              <p:spPr bwMode="auto">
                <a:xfrm>
                  <a:off x="4026" y="3089"/>
                  <a:ext cx="849" cy="125"/>
                </a:xfrm>
                <a:custGeom>
                  <a:avLst/>
                  <a:gdLst/>
                  <a:ahLst/>
                  <a:cxnLst>
                    <a:cxn ang="0">
                      <a:pos x="0" y="584"/>
                    </a:cxn>
                    <a:cxn ang="0">
                      <a:pos x="1432" y="0"/>
                    </a:cxn>
                    <a:cxn ang="0">
                      <a:pos x="5098" y="0"/>
                    </a:cxn>
                    <a:cxn ang="0">
                      <a:pos x="4057" y="746"/>
                    </a:cxn>
                    <a:cxn ang="0">
                      <a:pos x="0" y="584"/>
                    </a:cxn>
                    <a:cxn ang="0">
                      <a:pos x="0" y="584"/>
                    </a:cxn>
                  </a:cxnLst>
                  <a:rect l="0" t="0" r="r" b="b"/>
                  <a:pathLst>
                    <a:path w="5098" h="746">
                      <a:moveTo>
                        <a:pt x="0" y="584"/>
                      </a:moveTo>
                      <a:lnTo>
                        <a:pt x="1432" y="0"/>
                      </a:lnTo>
                      <a:lnTo>
                        <a:pt x="5098" y="0"/>
                      </a:lnTo>
                      <a:lnTo>
                        <a:pt x="4057" y="746"/>
                      </a:lnTo>
                      <a:lnTo>
                        <a:pt x="0" y="584"/>
                      </a:lnTo>
                      <a:lnTo>
                        <a:pt x="0" y="584"/>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0" name="Freeform 906"/>
                <p:cNvSpPr>
                  <a:spLocks noChangeAspect="1"/>
                </p:cNvSpPr>
                <p:nvPr/>
              </p:nvSpPr>
              <p:spPr bwMode="auto">
                <a:xfrm>
                  <a:off x="4683" y="3240"/>
                  <a:ext cx="20" cy="1"/>
                </a:xfrm>
                <a:custGeom>
                  <a:avLst/>
                  <a:gdLst/>
                  <a:ahLst/>
                  <a:cxnLst>
                    <a:cxn ang="0">
                      <a:pos x="0" y="0"/>
                    </a:cxn>
                    <a:cxn ang="0">
                      <a:pos x="118" y="0"/>
                    </a:cxn>
                    <a:cxn ang="0">
                      <a:pos x="112" y="4"/>
                    </a:cxn>
                    <a:cxn ang="0">
                      <a:pos x="0" y="0"/>
                    </a:cxn>
                  </a:cxnLst>
                  <a:rect l="0" t="0" r="r" b="b"/>
                  <a:pathLst>
                    <a:path w="118" h="4">
                      <a:moveTo>
                        <a:pt x="0" y="0"/>
                      </a:moveTo>
                      <a:lnTo>
                        <a:pt x="118" y="0"/>
                      </a:lnTo>
                      <a:lnTo>
                        <a:pt x="112" y="4"/>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1" name="Freeform 907"/>
                <p:cNvSpPr>
                  <a:spLocks noChangeAspect="1"/>
                </p:cNvSpPr>
                <p:nvPr/>
              </p:nvSpPr>
              <p:spPr bwMode="auto">
                <a:xfrm>
                  <a:off x="4664" y="3240"/>
                  <a:ext cx="40" cy="1"/>
                </a:xfrm>
                <a:custGeom>
                  <a:avLst/>
                  <a:gdLst/>
                  <a:ahLst/>
                  <a:cxnLst>
                    <a:cxn ang="0">
                      <a:pos x="0" y="0"/>
                    </a:cxn>
                    <a:cxn ang="0">
                      <a:pos x="237" y="0"/>
                    </a:cxn>
                    <a:cxn ang="0">
                      <a:pos x="226" y="7"/>
                    </a:cxn>
                    <a:cxn ang="0">
                      <a:pos x="0" y="0"/>
                    </a:cxn>
                  </a:cxnLst>
                  <a:rect l="0" t="0" r="r" b="b"/>
                  <a:pathLst>
                    <a:path w="237" h="7">
                      <a:moveTo>
                        <a:pt x="0" y="0"/>
                      </a:moveTo>
                      <a:lnTo>
                        <a:pt x="237" y="0"/>
                      </a:lnTo>
                      <a:lnTo>
                        <a:pt x="226" y="7"/>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2" name="Freeform 908"/>
                <p:cNvSpPr>
                  <a:spLocks noChangeAspect="1"/>
                </p:cNvSpPr>
                <p:nvPr/>
              </p:nvSpPr>
              <p:spPr bwMode="auto">
                <a:xfrm>
                  <a:off x="4645" y="3239"/>
                  <a:ext cx="59" cy="1"/>
                </a:xfrm>
                <a:custGeom>
                  <a:avLst/>
                  <a:gdLst/>
                  <a:ahLst/>
                  <a:cxnLst>
                    <a:cxn ang="0">
                      <a:pos x="345" y="6"/>
                    </a:cxn>
                    <a:cxn ang="0">
                      <a:pos x="227" y="6"/>
                    </a:cxn>
                    <a:cxn ang="0">
                      <a:pos x="0" y="0"/>
                    </a:cxn>
                    <a:cxn ang="0">
                      <a:pos x="354" y="0"/>
                    </a:cxn>
                    <a:cxn ang="0">
                      <a:pos x="345" y="6"/>
                    </a:cxn>
                  </a:cxnLst>
                  <a:rect l="0" t="0" r="r" b="b"/>
                  <a:pathLst>
                    <a:path w="354" h="6">
                      <a:moveTo>
                        <a:pt x="345" y="6"/>
                      </a:moveTo>
                      <a:lnTo>
                        <a:pt x="227" y="6"/>
                      </a:lnTo>
                      <a:lnTo>
                        <a:pt x="0" y="0"/>
                      </a:lnTo>
                      <a:lnTo>
                        <a:pt x="354" y="0"/>
                      </a:lnTo>
                      <a:lnTo>
                        <a:pt x="345"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3" name="Freeform 909"/>
                <p:cNvSpPr>
                  <a:spLocks noChangeAspect="1"/>
                </p:cNvSpPr>
                <p:nvPr/>
              </p:nvSpPr>
              <p:spPr bwMode="auto">
                <a:xfrm>
                  <a:off x="4626" y="3239"/>
                  <a:ext cx="79" cy="1"/>
                </a:xfrm>
                <a:custGeom>
                  <a:avLst/>
                  <a:gdLst/>
                  <a:ahLst/>
                  <a:cxnLst>
                    <a:cxn ang="0">
                      <a:pos x="464" y="7"/>
                    </a:cxn>
                    <a:cxn ang="0">
                      <a:pos x="227" y="7"/>
                    </a:cxn>
                    <a:cxn ang="0">
                      <a:pos x="0" y="0"/>
                    </a:cxn>
                    <a:cxn ang="0">
                      <a:pos x="474" y="0"/>
                    </a:cxn>
                    <a:cxn ang="0">
                      <a:pos x="464" y="7"/>
                    </a:cxn>
                  </a:cxnLst>
                  <a:rect l="0" t="0" r="r" b="b"/>
                  <a:pathLst>
                    <a:path w="474" h="7">
                      <a:moveTo>
                        <a:pt x="464" y="7"/>
                      </a:moveTo>
                      <a:lnTo>
                        <a:pt x="227" y="7"/>
                      </a:lnTo>
                      <a:lnTo>
                        <a:pt x="0" y="0"/>
                      </a:lnTo>
                      <a:lnTo>
                        <a:pt x="474" y="0"/>
                      </a:lnTo>
                      <a:lnTo>
                        <a:pt x="464" y="7"/>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4" name="Freeform 910"/>
                <p:cNvSpPr>
                  <a:spLocks noChangeAspect="1"/>
                </p:cNvSpPr>
                <p:nvPr/>
              </p:nvSpPr>
              <p:spPr bwMode="auto">
                <a:xfrm>
                  <a:off x="4607" y="3238"/>
                  <a:ext cx="99" cy="1"/>
                </a:xfrm>
                <a:custGeom>
                  <a:avLst/>
                  <a:gdLst/>
                  <a:ahLst/>
                  <a:cxnLst>
                    <a:cxn ang="0">
                      <a:pos x="582" y="8"/>
                    </a:cxn>
                    <a:cxn ang="0">
                      <a:pos x="228" y="8"/>
                    </a:cxn>
                    <a:cxn ang="0">
                      <a:pos x="0" y="0"/>
                    </a:cxn>
                    <a:cxn ang="0">
                      <a:pos x="593" y="0"/>
                    </a:cxn>
                    <a:cxn ang="0">
                      <a:pos x="582" y="8"/>
                    </a:cxn>
                  </a:cxnLst>
                  <a:rect l="0" t="0" r="r" b="b"/>
                  <a:pathLst>
                    <a:path w="593" h="8">
                      <a:moveTo>
                        <a:pt x="582" y="8"/>
                      </a:moveTo>
                      <a:lnTo>
                        <a:pt x="228" y="8"/>
                      </a:lnTo>
                      <a:lnTo>
                        <a:pt x="0" y="0"/>
                      </a:lnTo>
                      <a:lnTo>
                        <a:pt x="593" y="0"/>
                      </a:lnTo>
                      <a:lnTo>
                        <a:pt x="582" y="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5" name="Freeform 911"/>
                <p:cNvSpPr>
                  <a:spLocks noChangeAspect="1"/>
                </p:cNvSpPr>
                <p:nvPr/>
              </p:nvSpPr>
              <p:spPr bwMode="auto">
                <a:xfrm>
                  <a:off x="4588" y="3237"/>
                  <a:ext cx="119" cy="2"/>
                </a:xfrm>
                <a:custGeom>
                  <a:avLst/>
                  <a:gdLst/>
                  <a:ahLst/>
                  <a:cxnLst>
                    <a:cxn ang="0">
                      <a:pos x="701" y="7"/>
                    </a:cxn>
                    <a:cxn ang="0">
                      <a:pos x="227" y="7"/>
                    </a:cxn>
                    <a:cxn ang="0">
                      <a:pos x="0" y="0"/>
                    </a:cxn>
                    <a:cxn ang="0">
                      <a:pos x="712" y="0"/>
                    </a:cxn>
                    <a:cxn ang="0">
                      <a:pos x="701" y="7"/>
                    </a:cxn>
                  </a:cxnLst>
                  <a:rect l="0" t="0" r="r" b="b"/>
                  <a:pathLst>
                    <a:path w="712" h="7">
                      <a:moveTo>
                        <a:pt x="701" y="7"/>
                      </a:moveTo>
                      <a:lnTo>
                        <a:pt x="227" y="7"/>
                      </a:lnTo>
                      <a:lnTo>
                        <a:pt x="0" y="0"/>
                      </a:lnTo>
                      <a:lnTo>
                        <a:pt x="712" y="0"/>
                      </a:lnTo>
                      <a:lnTo>
                        <a:pt x="701" y="7"/>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6" name="Freeform 912"/>
                <p:cNvSpPr>
                  <a:spLocks noChangeAspect="1"/>
                </p:cNvSpPr>
                <p:nvPr/>
              </p:nvSpPr>
              <p:spPr bwMode="auto">
                <a:xfrm>
                  <a:off x="4569" y="3237"/>
                  <a:ext cx="139" cy="1"/>
                </a:xfrm>
                <a:custGeom>
                  <a:avLst/>
                  <a:gdLst/>
                  <a:ahLst/>
                  <a:cxnLst>
                    <a:cxn ang="0">
                      <a:pos x="820" y="6"/>
                    </a:cxn>
                    <a:cxn ang="0">
                      <a:pos x="227" y="6"/>
                    </a:cxn>
                    <a:cxn ang="0">
                      <a:pos x="0" y="0"/>
                    </a:cxn>
                    <a:cxn ang="0">
                      <a:pos x="831" y="0"/>
                    </a:cxn>
                    <a:cxn ang="0">
                      <a:pos x="820" y="6"/>
                    </a:cxn>
                  </a:cxnLst>
                  <a:rect l="0" t="0" r="r" b="b"/>
                  <a:pathLst>
                    <a:path w="831" h="6">
                      <a:moveTo>
                        <a:pt x="820" y="6"/>
                      </a:moveTo>
                      <a:lnTo>
                        <a:pt x="227" y="6"/>
                      </a:lnTo>
                      <a:lnTo>
                        <a:pt x="0" y="0"/>
                      </a:lnTo>
                      <a:lnTo>
                        <a:pt x="831" y="0"/>
                      </a:lnTo>
                      <a:lnTo>
                        <a:pt x="820"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7" name="Freeform 913"/>
                <p:cNvSpPr>
                  <a:spLocks noChangeAspect="1"/>
                </p:cNvSpPr>
                <p:nvPr/>
              </p:nvSpPr>
              <p:spPr bwMode="auto">
                <a:xfrm>
                  <a:off x="4550" y="3236"/>
                  <a:ext cx="159" cy="1"/>
                </a:xfrm>
                <a:custGeom>
                  <a:avLst/>
                  <a:gdLst/>
                  <a:ahLst/>
                  <a:cxnLst>
                    <a:cxn ang="0">
                      <a:pos x="939" y="8"/>
                    </a:cxn>
                    <a:cxn ang="0">
                      <a:pos x="227" y="8"/>
                    </a:cxn>
                    <a:cxn ang="0">
                      <a:pos x="0" y="0"/>
                    </a:cxn>
                    <a:cxn ang="0">
                      <a:pos x="948" y="0"/>
                    </a:cxn>
                    <a:cxn ang="0">
                      <a:pos x="939" y="8"/>
                    </a:cxn>
                  </a:cxnLst>
                  <a:rect l="0" t="0" r="r" b="b"/>
                  <a:pathLst>
                    <a:path w="948" h="8">
                      <a:moveTo>
                        <a:pt x="939" y="8"/>
                      </a:moveTo>
                      <a:lnTo>
                        <a:pt x="227" y="8"/>
                      </a:lnTo>
                      <a:lnTo>
                        <a:pt x="0" y="0"/>
                      </a:lnTo>
                      <a:lnTo>
                        <a:pt x="948" y="0"/>
                      </a:lnTo>
                      <a:lnTo>
                        <a:pt x="939" y="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8" name="Freeform 914"/>
                <p:cNvSpPr>
                  <a:spLocks noChangeAspect="1"/>
                </p:cNvSpPr>
                <p:nvPr/>
              </p:nvSpPr>
              <p:spPr bwMode="auto">
                <a:xfrm>
                  <a:off x="4531" y="3236"/>
                  <a:ext cx="178" cy="1"/>
                </a:xfrm>
                <a:custGeom>
                  <a:avLst/>
                  <a:gdLst/>
                  <a:ahLst/>
                  <a:cxnLst>
                    <a:cxn ang="0">
                      <a:pos x="1058" y="8"/>
                    </a:cxn>
                    <a:cxn ang="0">
                      <a:pos x="227" y="8"/>
                    </a:cxn>
                    <a:cxn ang="0">
                      <a:pos x="0" y="0"/>
                    </a:cxn>
                    <a:cxn ang="0">
                      <a:pos x="1068" y="0"/>
                    </a:cxn>
                    <a:cxn ang="0">
                      <a:pos x="1058" y="8"/>
                    </a:cxn>
                  </a:cxnLst>
                  <a:rect l="0" t="0" r="r" b="b"/>
                  <a:pathLst>
                    <a:path w="1068" h="8">
                      <a:moveTo>
                        <a:pt x="1058" y="8"/>
                      </a:moveTo>
                      <a:lnTo>
                        <a:pt x="227" y="8"/>
                      </a:lnTo>
                      <a:lnTo>
                        <a:pt x="0" y="0"/>
                      </a:lnTo>
                      <a:lnTo>
                        <a:pt x="1068" y="0"/>
                      </a:lnTo>
                      <a:lnTo>
                        <a:pt x="1058" y="8"/>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9" name="Freeform 915"/>
                <p:cNvSpPr>
                  <a:spLocks noChangeAspect="1"/>
                </p:cNvSpPr>
                <p:nvPr/>
              </p:nvSpPr>
              <p:spPr bwMode="auto">
                <a:xfrm>
                  <a:off x="4513" y="3236"/>
                  <a:ext cx="197" cy="1"/>
                </a:xfrm>
                <a:custGeom>
                  <a:avLst/>
                  <a:gdLst/>
                  <a:ahLst/>
                  <a:cxnLst>
                    <a:cxn ang="0">
                      <a:pos x="1176" y="6"/>
                    </a:cxn>
                    <a:cxn ang="0">
                      <a:pos x="228" y="6"/>
                    </a:cxn>
                    <a:cxn ang="0">
                      <a:pos x="0" y="0"/>
                    </a:cxn>
                    <a:cxn ang="0">
                      <a:pos x="1187" y="0"/>
                    </a:cxn>
                    <a:cxn ang="0">
                      <a:pos x="1176" y="6"/>
                    </a:cxn>
                  </a:cxnLst>
                  <a:rect l="0" t="0" r="r" b="b"/>
                  <a:pathLst>
                    <a:path w="1187" h="6">
                      <a:moveTo>
                        <a:pt x="1176" y="6"/>
                      </a:moveTo>
                      <a:lnTo>
                        <a:pt x="228" y="6"/>
                      </a:lnTo>
                      <a:lnTo>
                        <a:pt x="0" y="0"/>
                      </a:lnTo>
                      <a:lnTo>
                        <a:pt x="1187" y="0"/>
                      </a:lnTo>
                      <a:lnTo>
                        <a:pt x="1176"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0" name="Freeform 916"/>
                <p:cNvSpPr>
                  <a:spLocks noChangeAspect="1"/>
                </p:cNvSpPr>
                <p:nvPr/>
              </p:nvSpPr>
              <p:spPr bwMode="auto">
                <a:xfrm>
                  <a:off x="4494" y="3236"/>
                  <a:ext cx="217" cy="2"/>
                </a:xfrm>
                <a:custGeom>
                  <a:avLst/>
                  <a:gdLst/>
                  <a:ahLst/>
                  <a:cxnLst>
                    <a:cxn ang="0">
                      <a:pos x="1295" y="6"/>
                    </a:cxn>
                    <a:cxn ang="0">
                      <a:pos x="227" y="6"/>
                    </a:cxn>
                    <a:cxn ang="0">
                      <a:pos x="0" y="0"/>
                    </a:cxn>
                    <a:cxn ang="0">
                      <a:pos x="1306" y="0"/>
                    </a:cxn>
                    <a:cxn ang="0">
                      <a:pos x="1295" y="6"/>
                    </a:cxn>
                  </a:cxnLst>
                  <a:rect l="0" t="0" r="r" b="b"/>
                  <a:pathLst>
                    <a:path w="1306" h="6">
                      <a:moveTo>
                        <a:pt x="1295" y="6"/>
                      </a:moveTo>
                      <a:lnTo>
                        <a:pt x="227" y="6"/>
                      </a:lnTo>
                      <a:lnTo>
                        <a:pt x="0" y="0"/>
                      </a:lnTo>
                      <a:lnTo>
                        <a:pt x="1306" y="0"/>
                      </a:lnTo>
                      <a:lnTo>
                        <a:pt x="1295"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1" name="Freeform 917"/>
                <p:cNvSpPr>
                  <a:spLocks noChangeAspect="1"/>
                </p:cNvSpPr>
                <p:nvPr/>
              </p:nvSpPr>
              <p:spPr bwMode="auto">
                <a:xfrm>
                  <a:off x="4475" y="3236"/>
                  <a:ext cx="237" cy="1"/>
                </a:xfrm>
                <a:custGeom>
                  <a:avLst/>
                  <a:gdLst/>
                  <a:ahLst/>
                  <a:cxnLst>
                    <a:cxn ang="0">
                      <a:pos x="1414" y="8"/>
                    </a:cxn>
                    <a:cxn ang="0">
                      <a:pos x="227" y="8"/>
                    </a:cxn>
                    <a:cxn ang="0">
                      <a:pos x="0" y="0"/>
                    </a:cxn>
                    <a:cxn ang="0">
                      <a:pos x="1424" y="0"/>
                    </a:cxn>
                    <a:cxn ang="0">
                      <a:pos x="1414" y="8"/>
                    </a:cxn>
                  </a:cxnLst>
                  <a:rect l="0" t="0" r="r" b="b"/>
                  <a:pathLst>
                    <a:path w="1424" h="8">
                      <a:moveTo>
                        <a:pt x="1414" y="8"/>
                      </a:moveTo>
                      <a:lnTo>
                        <a:pt x="227" y="8"/>
                      </a:lnTo>
                      <a:lnTo>
                        <a:pt x="0" y="0"/>
                      </a:lnTo>
                      <a:lnTo>
                        <a:pt x="1424" y="0"/>
                      </a:lnTo>
                      <a:lnTo>
                        <a:pt x="1414" y="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2" name="Freeform 918"/>
                <p:cNvSpPr>
                  <a:spLocks noChangeAspect="1"/>
                </p:cNvSpPr>
                <p:nvPr/>
              </p:nvSpPr>
              <p:spPr bwMode="auto">
                <a:xfrm>
                  <a:off x="4456" y="3235"/>
                  <a:ext cx="257" cy="1"/>
                </a:xfrm>
                <a:custGeom>
                  <a:avLst/>
                  <a:gdLst/>
                  <a:ahLst/>
                  <a:cxnLst>
                    <a:cxn ang="0">
                      <a:pos x="1533" y="8"/>
                    </a:cxn>
                    <a:cxn ang="0">
                      <a:pos x="227" y="8"/>
                    </a:cxn>
                    <a:cxn ang="0">
                      <a:pos x="0" y="0"/>
                    </a:cxn>
                    <a:cxn ang="0">
                      <a:pos x="1542" y="0"/>
                    </a:cxn>
                    <a:cxn ang="0">
                      <a:pos x="1533" y="8"/>
                    </a:cxn>
                  </a:cxnLst>
                  <a:rect l="0" t="0" r="r" b="b"/>
                  <a:pathLst>
                    <a:path w="1542" h="8">
                      <a:moveTo>
                        <a:pt x="1533" y="8"/>
                      </a:moveTo>
                      <a:lnTo>
                        <a:pt x="227" y="8"/>
                      </a:lnTo>
                      <a:lnTo>
                        <a:pt x="0" y="0"/>
                      </a:lnTo>
                      <a:lnTo>
                        <a:pt x="1542" y="0"/>
                      </a:lnTo>
                      <a:lnTo>
                        <a:pt x="1533" y="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3" name="Freeform 919"/>
                <p:cNvSpPr>
                  <a:spLocks noChangeAspect="1"/>
                </p:cNvSpPr>
                <p:nvPr/>
              </p:nvSpPr>
              <p:spPr bwMode="auto">
                <a:xfrm>
                  <a:off x="4439" y="3235"/>
                  <a:ext cx="275" cy="1"/>
                </a:xfrm>
                <a:custGeom>
                  <a:avLst/>
                  <a:gdLst/>
                  <a:ahLst/>
                  <a:cxnLst>
                    <a:cxn ang="0">
                      <a:pos x="1651" y="6"/>
                    </a:cxn>
                    <a:cxn ang="0">
                      <a:pos x="227" y="6"/>
                    </a:cxn>
                    <a:cxn ang="0">
                      <a:pos x="0" y="0"/>
                    </a:cxn>
                    <a:cxn ang="0">
                      <a:pos x="1662" y="0"/>
                    </a:cxn>
                    <a:cxn ang="0">
                      <a:pos x="1651" y="6"/>
                    </a:cxn>
                  </a:cxnLst>
                  <a:rect l="0" t="0" r="r" b="b"/>
                  <a:pathLst>
                    <a:path w="1662" h="6">
                      <a:moveTo>
                        <a:pt x="1651" y="6"/>
                      </a:moveTo>
                      <a:lnTo>
                        <a:pt x="227" y="6"/>
                      </a:lnTo>
                      <a:lnTo>
                        <a:pt x="0" y="0"/>
                      </a:lnTo>
                      <a:lnTo>
                        <a:pt x="1662" y="0"/>
                      </a:lnTo>
                      <a:lnTo>
                        <a:pt x="1651"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4" name="Freeform 920"/>
                <p:cNvSpPr>
                  <a:spLocks noChangeAspect="1"/>
                </p:cNvSpPr>
                <p:nvPr/>
              </p:nvSpPr>
              <p:spPr bwMode="auto">
                <a:xfrm>
                  <a:off x="4420" y="3234"/>
                  <a:ext cx="295" cy="1"/>
                </a:xfrm>
                <a:custGeom>
                  <a:avLst/>
                  <a:gdLst/>
                  <a:ahLst/>
                  <a:cxnLst>
                    <a:cxn ang="0">
                      <a:pos x="1770" y="7"/>
                    </a:cxn>
                    <a:cxn ang="0">
                      <a:pos x="228" y="7"/>
                    </a:cxn>
                    <a:cxn ang="0">
                      <a:pos x="0" y="0"/>
                    </a:cxn>
                    <a:cxn ang="0">
                      <a:pos x="1781" y="0"/>
                    </a:cxn>
                    <a:cxn ang="0">
                      <a:pos x="1770" y="7"/>
                    </a:cxn>
                  </a:cxnLst>
                  <a:rect l="0" t="0" r="r" b="b"/>
                  <a:pathLst>
                    <a:path w="1781" h="7">
                      <a:moveTo>
                        <a:pt x="1770" y="7"/>
                      </a:moveTo>
                      <a:lnTo>
                        <a:pt x="228" y="7"/>
                      </a:lnTo>
                      <a:lnTo>
                        <a:pt x="0" y="0"/>
                      </a:lnTo>
                      <a:lnTo>
                        <a:pt x="1781" y="0"/>
                      </a:lnTo>
                      <a:lnTo>
                        <a:pt x="1770" y="7"/>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5" name="Freeform 921"/>
                <p:cNvSpPr>
                  <a:spLocks noChangeAspect="1"/>
                </p:cNvSpPr>
                <p:nvPr/>
              </p:nvSpPr>
              <p:spPr bwMode="auto">
                <a:xfrm>
                  <a:off x="4401" y="3233"/>
                  <a:ext cx="314" cy="2"/>
                </a:xfrm>
                <a:custGeom>
                  <a:avLst/>
                  <a:gdLst/>
                  <a:ahLst/>
                  <a:cxnLst>
                    <a:cxn ang="0">
                      <a:pos x="1888" y="8"/>
                    </a:cxn>
                    <a:cxn ang="0">
                      <a:pos x="226" y="8"/>
                    </a:cxn>
                    <a:cxn ang="0">
                      <a:pos x="0" y="0"/>
                    </a:cxn>
                    <a:cxn ang="0">
                      <a:pos x="1897" y="0"/>
                    </a:cxn>
                    <a:cxn ang="0">
                      <a:pos x="1888" y="8"/>
                    </a:cxn>
                  </a:cxnLst>
                  <a:rect l="0" t="0" r="r" b="b"/>
                  <a:pathLst>
                    <a:path w="1897" h="8">
                      <a:moveTo>
                        <a:pt x="1888" y="8"/>
                      </a:moveTo>
                      <a:lnTo>
                        <a:pt x="226" y="8"/>
                      </a:lnTo>
                      <a:lnTo>
                        <a:pt x="0" y="0"/>
                      </a:lnTo>
                      <a:lnTo>
                        <a:pt x="1897" y="0"/>
                      </a:lnTo>
                      <a:lnTo>
                        <a:pt x="1888" y="8"/>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6" name="Freeform 922"/>
                <p:cNvSpPr>
                  <a:spLocks noChangeAspect="1"/>
                </p:cNvSpPr>
                <p:nvPr/>
              </p:nvSpPr>
              <p:spPr bwMode="auto">
                <a:xfrm>
                  <a:off x="4380" y="3233"/>
                  <a:ext cx="334" cy="1"/>
                </a:xfrm>
                <a:custGeom>
                  <a:avLst/>
                  <a:gdLst/>
                  <a:ahLst/>
                  <a:cxnLst>
                    <a:cxn ang="0">
                      <a:pos x="2007" y="7"/>
                    </a:cxn>
                    <a:cxn ang="0">
                      <a:pos x="226" y="7"/>
                    </a:cxn>
                    <a:cxn ang="0">
                      <a:pos x="0" y="0"/>
                    </a:cxn>
                    <a:cxn ang="0">
                      <a:pos x="2017" y="0"/>
                    </a:cxn>
                    <a:cxn ang="0">
                      <a:pos x="2007" y="7"/>
                    </a:cxn>
                  </a:cxnLst>
                  <a:rect l="0" t="0" r="r" b="b"/>
                  <a:pathLst>
                    <a:path w="2017" h="7">
                      <a:moveTo>
                        <a:pt x="2007" y="7"/>
                      </a:moveTo>
                      <a:lnTo>
                        <a:pt x="226" y="7"/>
                      </a:lnTo>
                      <a:lnTo>
                        <a:pt x="0" y="0"/>
                      </a:lnTo>
                      <a:lnTo>
                        <a:pt x="2017" y="0"/>
                      </a:lnTo>
                      <a:lnTo>
                        <a:pt x="2007" y="7"/>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7" name="Freeform 923"/>
                <p:cNvSpPr>
                  <a:spLocks noChangeAspect="1"/>
                </p:cNvSpPr>
                <p:nvPr/>
              </p:nvSpPr>
              <p:spPr bwMode="auto">
                <a:xfrm>
                  <a:off x="4361" y="3232"/>
                  <a:ext cx="354" cy="1"/>
                </a:xfrm>
                <a:custGeom>
                  <a:avLst/>
                  <a:gdLst/>
                  <a:ahLst/>
                  <a:cxnLst>
                    <a:cxn ang="0">
                      <a:pos x="2124" y="6"/>
                    </a:cxn>
                    <a:cxn ang="0">
                      <a:pos x="227" y="6"/>
                    </a:cxn>
                    <a:cxn ang="0">
                      <a:pos x="0" y="0"/>
                    </a:cxn>
                    <a:cxn ang="0">
                      <a:pos x="2135" y="0"/>
                    </a:cxn>
                    <a:cxn ang="0">
                      <a:pos x="2124" y="6"/>
                    </a:cxn>
                  </a:cxnLst>
                  <a:rect l="0" t="0" r="r" b="b"/>
                  <a:pathLst>
                    <a:path w="2135" h="6">
                      <a:moveTo>
                        <a:pt x="2124" y="6"/>
                      </a:moveTo>
                      <a:lnTo>
                        <a:pt x="227" y="6"/>
                      </a:lnTo>
                      <a:lnTo>
                        <a:pt x="0" y="0"/>
                      </a:lnTo>
                      <a:lnTo>
                        <a:pt x="2135" y="0"/>
                      </a:lnTo>
                      <a:lnTo>
                        <a:pt x="2124"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8" name="Freeform 924"/>
                <p:cNvSpPr>
                  <a:spLocks noChangeAspect="1"/>
                </p:cNvSpPr>
                <p:nvPr/>
              </p:nvSpPr>
              <p:spPr bwMode="auto">
                <a:xfrm>
                  <a:off x="4342" y="3232"/>
                  <a:ext cx="374" cy="1"/>
                </a:xfrm>
                <a:custGeom>
                  <a:avLst/>
                  <a:gdLst/>
                  <a:ahLst/>
                  <a:cxnLst>
                    <a:cxn ang="0">
                      <a:pos x="2244" y="8"/>
                    </a:cxn>
                    <a:cxn ang="0">
                      <a:pos x="227" y="8"/>
                    </a:cxn>
                    <a:cxn ang="0">
                      <a:pos x="0" y="0"/>
                    </a:cxn>
                    <a:cxn ang="0">
                      <a:pos x="2255" y="0"/>
                    </a:cxn>
                    <a:cxn ang="0">
                      <a:pos x="2244" y="8"/>
                    </a:cxn>
                  </a:cxnLst>
                  <a:rect l="0" t="0" r="r" b="b"/>
                  <a:pathLst>
                    <a:path w="2255" h="8">
                      <a:moveTo>
                        <a:pt x="2244" y="8"/>
                      </a:moveTo>
                      <a:lnTo>
                        <a:pt x="227" y="8"/>
                      </a:lnTo>
                      <a:lnTo>
                        <a:pt x="0" y="0"/>
                      </a:lnTo>
                      <a:lnTo>
                        <a:pt x="2255" y="0"/>
                      </a:lnTo>
                      <a:lnTo>
                        <a:pt x="2244" y="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9" name="Freeform 925"/>
                <p:cNvSpPr>
                  <a:spLocks noChangeAspect="1"/>
                </p:cNvSpPr>
                <p:nvPr/>
              </p:nvSpPr>
              <p:spPr bwMode="auto">
                <a:xfrm>
                  <a:off x="4323" y="3231"/>
                  <a:ext cx="394" cy="1"/>
                </a:xfrm>
                <a:custGeom>
                  <a:avLst/>
                  <a:gdLst/>
                  <a:ahLst/>
                  <a:cxnLst>
                    <a:cxn ang="0">
                      <a:pos x="2363" y="8"/>
                    </a:cxn>
                    <a:cxn ang="0">
                      <a:pos x="228" y="8"/>
                    </a:cxn>
                    <a:cxn ang="0">
                      <a:pos x="0" y="0"/>
                    </a:cxn>
                    <a:cxn ang="0">
                      <a:pos x="2374" y="0"/>
                    </a:cxn>
                    <a:cxn ang="0">
                      <a:pos x="2363" y="8"/>
                    </a:cxn>
                  </a:cxnLst>
                  <a:rect l="0" t="0" r="r" b="b"/>
                  <a:pathLst>
                    <a:path w="2374" h="8">
                      <a:moveTo>
                        <a:pt x="2363" y="8"/>
                      </a:moveTo>
                      <a:lnTo>
                        <a:pt x="228" y="8"/>
                      </a:lnTo>
                      <a:lnTo>
                        <a:pt x="0" y="0"/>
                      </a:lnTo>
                      <a:lnTo>
                        <a:pt x="2374" y="0"/>
                      </a:lnTo>
                      <a:lnTo>
                        <a:pt x="2363" y="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0" name="Freeform 926"/>
                <p:cNvSpPr>
                  <a:spLocks noChangeAspect="1"/>
                </p:cNvSpPr>
                <p:nvPr/>
              </p:nvSpPr>
              <p:spPr bwMode="auto">
                <a:xfrm>
                  <a:off x="4304" y="3230"/>
                  <a:ext cx="414" cy="2"/>
                </a:xfrm>
                <a:custGeom>
                  <a:avLst/>
                  <a:gdLst/>
                  <a:ahLst/>
                  <a:cxnLst>
                    <a:cxn ang="0">
                      <a:pos x="2482" y="6"/>
                    </a:cxn>
                    <a:cxn ang="0">
                      <a:pos x="227" y="6"/>
                    </a:cxn>
                    <a:cxn ang="0">
                      <a:pos x="0" y="0"/>
                    </a:cxn>
                    <a:cxn ang="0">
                      <a:pos x="2491" y="0"/>
                    </a:cxn>
                    <a:cxn ang="0">
                      <a:pos x="2482" y="6"/>
                    </a:cxn>
                  </a:cxnLst>
                  <a:rect l="0" t="0" r="r" b="b"/>
                  <a:pathLst>
                    <a:path w="2491" h="6">
                      <a:moveTo>
                        <a:pt x="2482" y="6"/>
                      </a:moveTo>
                      <a:lnTo>
                        <a:pt x="227" y="6"/>
                      </a:lnTo>
                      <a:lnTo>
                        <a:pt x="0" y="0"/>
                      </a:lnTo>
                      <a:lnTo>
                        <a:pt x="2491" y="0"/>
                      </a:lnTo>
                      <a:lnTo>
                        <a:pt x="2482"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1" name="Freeform 927"/>
                <p:cNvSpPr>
                  <a:spLocks noChangeAspect="1"/>
                </p:cNvSpPr>
                <p:nvPr/>
              </p:nvSpPr>
              <p:spPr bwMode="auto">
                <a:xfrm>
                  <a:off x="4286" y="3230"/>
                  <a:ext cx="433" cy="1"/>
                </a:xfrm>
                <a:custGeom>
                  <a:avLst/>
                  <a:gdLst/>
                  <a:ahLst/>
                  <a:cxnLst>
                    <a:cxn ang="0">
                      <a:pos x="2601" y="6"/>
                    </a:cxn>
                    <a:cxn ang="0">
                      <a:pos x="227" y="6"/>
                    </a:cxn>
                    <a:cxn ang="0">
                      <a:pos x="0" y="0"/>
                    </a:cxn>
                    <a:cxn ang="0">
                      <a:pos x="2611" y="0"/>
                    </a:cxn>
                    <a:cxn ang="0">
                      <a:pos x="2601" y="6"/>
                    </a:cxn>
                  </a:cxnLst>
                  <a:rect l="0" t="0" r="r" b="b"/>
                  <a:pathLst>
                    <a:path w="2611" h="6">
                      <a:moveTo>
                        <a:pt x="2601" y="6"/>
                      </a:moveTo>
                      <a:lnTo>
                        <a:pt x="227" y="6"/>
                      </a:lnTo>
                      <a:lnTo>
                        <a:pt x="0" y="0"/>
                      </a:lnTo>
                      <a:lnTo>
                        <a:pt x="2611" y="0"/>
                      </a:lnTo>
                      <a:lnTo>
                        <a:pt x="2601"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2" name="Freeform 928"/>
                <p:cNvSpPr>
                  <a:spLocks noChangeAspect="1"/>
                </p:cNvSpPr>
                <p:nvPr/>
              </p:nvSpPr>
              <p:spPr bwMode="auto">
                <a:xfrm>
                  <a:off x="4267" y="3229"/>
                  <a:ext cx="453" cy="1"/>
                </a:xfrm>
                <a:custGeom>
                  <a:avLst/>
                  <a:gdLst/>
                  <a:ahLst/>
                  <a:cxnLst>
                    <a:cxn ang="0">
                      <a:pos x="2718" y="8"/>
                    </a:cxn>
                    <a:cxn ang="0">
                      <a:pos x="227" y="8"/>
                    </a:cxn>
                    <a:cxn ang="0">
                      <a:pos x="0" y="0"/>
                    </a:cxn>
                    <a:cxn ang="0">
                      <a:pos x="2729" y="0"/>
                    </a:cxn>
                    <a:cxn ang="0">
                      <a:pos x="2718" y="8"/>
                    </a:cxn>
                  </a:cxnLst>
                  <a:rect l="0" t="0" r="r" b="b"/>
                  <a:pathLst>
                    <a:path w="2729" h="8">
                      <a:moveTo>
                        <a:pt x="2718" y="8"/>
                      </a:moveTo>
                      <a:lnTo>
                        <a:pt x="227" y="8"/>
                      </a:lnTo>
                      <a:lnTo>
                        <a:pt x="0" y="0"/>
                      </a:lnTo>
                      <a:lnTo>
                        <a:pt x="2729" y="0"/>
                      </a:lnTo>
                      <a:lnTo>
                        <a:pt x="2718" y="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3" name="Freeform 929"/>
                <p:cNvSpPr>
                  <a:spLocks noChangeAspect="1"/>
                </p:cNvSpPr>
                <p:nvPr/>
              </p:nvSpPr>
              <p:spPr bwMode="auto">
                <a:xfrm>
                  <a:off x="4248" y="3229"/>
                  <a:ext cx="472" cy="1"/>
                </a:xfrm>
                <a:custGeom>
                  <a:avLst/>
                  <a:gdLst/>
                  <a:ahLst/>
                  <a:cxnLst>
                    <a:cxn ang="0">
                      <a:pos x="2838" y="8"/>
                    </a:cxn>
                    <a:cxn ang="0">
                      <a:pos x="227" y="8"/>
                    </a:cxn>
                    <a:cxn ang="0">
                      <a:pos x="0" y="0"/>
                    </a:cxn>
                    <a:cxn ang="0">
                      <a:pos x="2849" y="0"/>
                    </a:cxn>
                    <a:cxn ang="0">
                      <a:pos x="2838" y="8"/>
                    </a:cxn>
                  </a:cxnLst>
                  <a:rect l="0" t="0" r="r" b="b"/>
                  <a:pathLst>
                    <a:path w="2849" h="8">
                      <a:moveTo>
                        <a:pt x="2838" y="8"/>
                      </a:moveTo>
                      <a:lnTo>
                        <a:pt x="227" y="8"/>
                      </a:lnTo>
                      <a:lnTo>
                        <a:pt x="0" y="0"/>
                      </a:lnTo>
                      <a:lnTo>
                        <a:pt x="2849" y="0"/>
                      </a:lnTo>
                      <a:lnTo>
                        <a:pt x="2838" y="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4" name="Freeform 930"/>
                <p:cNvSpPr>
                  <a:spLocks noChangeAspect="1"/>
                </p:cNvSpPr>
                <p:nvPr/>
              </p:nvSpPr>
              <p:spPr bwMode="auto">
                <a:xfrm>
                  <a:off x="4229" y="3228"/>
                  <a:ext cx="492" cy="1"/>
                </a:xfrm>
                <a:custGeom>
                  <a:avLst/>
                  <a:gdLst/>
                  <a:ahLst/>
                  <a:cxnLst>
                    <a:cxn ang="0">
                      <a:pos x="2957" y="6"/>
                    </a:cxn>
                    <a:cxn ang="0">
                      <a:pos x="228" y="6"/>
                    </a:cxn>
                    <a:cxn ang="0">
                      <a:pos x="0" y="0"/>
                    </a:cxn>
                    <a:cxn ang="0">
                      <a:pos x="2967" y="0"/>
                    </a:cxn>
                    <a:cxn ang="0">
                      <a:pos x="2957" y="6"/>
                    </a:cxn>
                  </a:cxnLst>
                  <a:rect l="0" t="0" r="r" b="b"/>
                  <a:pathLst>
                    <a:path w="2967" h="6">
                      <a:moveTo>
                        <a:pt x="2957" y="6"/>
                      </a:moveTo>
                      <a:lnTo>
                        <a:pt x="228" y="6"/>
                      </a:lnTo>
                      <a:lnTo>
                        <a:pt x="0" y="0"/>
                      </a:lnTo>
                      <a:lnTo>
                        <a:pt x="2967" y="0"/>
                      </a:lnTo>
                      <a:lnTo>
                        <a:pt x="2957"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5" name="Freeform 931"/>
                <p:cNvSpPr>
                  <a:spLocks noChangeAspect="1"/>
                </p:cNvSpPr>
                <p:nvPr/>
              </p:nvSpPr>
              <p:spPr bwMode="auto">
                <a:xfrm>
                  <a:off x="4210" y="3227"/>
                  <a:ext cx="512" cy="2"/>
                </a:xfrm>
                <a:custGeom>
                  <a:avLst/>
                  <a:gdLst/>
                  <a:ahLst/>
                  <a:cxnLst>
                    <a:cxn ang="0">
                      <a:pos x="3075" y="8"/>
                    </a:cxn>
                    <a:cxn ang="0">
                      <a:pos x="226" y="8"/>
                    </a:cxn>
                    <a:cxn ang="0">
                      <a:pos x="0" y="0"/>
                    </a:cxn>
                    <a:cxn ang="0">
                      <a:pos x="3084" y="0"/>
                    </a:cxn>
                    <a:cxn ang="0">
                      <a:pos x="3075" y="8"/>
                    </a:cxn>
                  </a:cxnLst>
                  <a:rect l="0" t="0" r="r" b="b"/>
                  <a:pathLst>
                    <a:path w="3084" h="8">
                      <a:moveTo>
                        <a:pt x="3075" y="8"/>
                      </a:moveTo>
                      <a:lnTo>
                        <a:pt x="226" y="8"/>
                      </a:lnTo>
                      <a:lnTo>
                        <a:pt x="0" y="0"/>
                      </a:lnTo>
                      <a:lnTo>
                        <a:pt x="3084" y="0"/>
                      </a:lnTo>
                      <a:lnTo>
                        <a:pt x="3075" y="8"/>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6" name="Freeform 932"/>
                <p:cNvSpPr>
                  <a:spLocks noChangeAspect="1"/>
                </p:cNvSpPr>
                <p:nvPr/>
              </p:nvSpPr>
              <p:spPr bwMode="auto">
                <a:xfrm>
                  <a:off x="4191" y="3227"/>
                  <a:ext cx="532" cy="1"/>
                </a:xfrm>
                <a:custGeom>
                  <a:avLst/>
                  <a:gdLst/>
                  <a:ahLst/>
                  <a:cxnLst>
                    <a:cxn ang="0">
                      <a:pos x="3193" y="8"/>
                    </a:cxn>
                    <a:cxn ang="0">
                      <a:pos x="226" y="8"/>
                    </a:cxn>
                    <a:cxn ang="0">
                      <a:pos x="0" y="0"/>
                    </a:cxn>
                    <a:cxn ang="0">
                      <a:pos x="3204" y="0"/>
                    </a:cxn>
                    <a:cxn ang="0">
                      <a:pos x="3193" y="8"/>
                    </a:cxn>
                  </a:cxnLst>
                  <a:rect l="0" t="0" r="r" b="b"/>
                  <a:pathLst>
                    <a:path w="3204" h="8">
                      <a:moveTo>
                        <a:pt x="3193" y="8"/>
                      </a:moveTo>
                      <a:lnTo>
                        <a:pt x="226" y="8"/>
                      </a:lnTo>
                      <a:lnTo>
                        <a:pt x="0" y="0"/>
                      </a:lnTo>
                      <a:lnTo>
                        <a:pt x="3204" y="0"/>
                      </a:lnTo>
                      <a:lnTo>
                        <a:pt x="3193" y="8"/>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7" name="Freeform 933"/>
                <p:cNvSpPr>
                  <a:spLocks noChangeAspect="1"/>
                </p:cNvSpPr>
                <p:nvPr/>
              </p:nvSpPr>
              <p:spPr bwMode="auto">
                <a:xfrm>
                  <a:off x="4172" y="3226"/>
                  <a:ext cx="552" cy="1"/>
                </a:xfrm>
                <a:custGeom>
                  <a:avLst/>
                  <a:gdLst/>
                  <a:ahLst/>
                  <a:cxnLst>
                    <a:cxn ang="0">
                      <a:pos x="3311" y="6"/>
                    </a:cxn>
                    <a:cxn ang="0">
                      <a:pos x="227" y="6"/>
                    </a:cxn>
                    <a:cxn ang="0">
                      <a:pos x="0" y="0"/>
                    </a:cxn>
                    <a:cxn ang="0">
                      <a:pos x="3322" y="0"/>
                    </a:cxn>
                    <a:cxn ang="0">
                      <a:pos x="3311" y="6"/>
                    </a:cxn>
                  </a:cxnLst>
                  <a:rect l="0" t="0" r="r" b="b"/>
                  <a:pathLst>
                    <a:path w="3322" h="6">
                      <a:moveTo>
                        <a:pt x="3311" y="6"/>
                      </a:moveTo>
                      <a:lnTo>
                        <a:pt x="227" y="6"/>
                      </a:lnTo>
                      <a:lnTo>
                        <a:pt x="0" y="0"/>
                      </a:lnTo>
                      <a:lnTo>
                        <a:pt x="3322" y="0"/>
                      </a:lnTo>
                      <a:lnTo>
                        <a:pt x="3311" y="6"/>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8" name="Freeform 934"/>
                <p:cNvSpPr>
                  <a:spLocks noChangeAspect="1"/>
                </p:cNvSpPr>
                <p:nvPr/>
              </p:nvSpPr>
              <p:spPr bwMode="auto">
                <a:xfrm>
                  <a:off x="4153" y="3226"/>
                  <a:ext cx="572" cy="1"/>
                </a:xfrm>
                <a:custGeom>
                  <a:avLst/>
                  <a:gdLst/>
                  <a:ahLst/>
                  <a:cxnLst>
                    <a:cxn ang="0">
                      <a:pos x="3431" y="6"/>
                    </a:cxn>
                    <a:cxn ang="0">
                      <a:pos x="227" y="6"/>
                    </a:cxn>
                    <a:cxn ang="0">
                      <a:pos x="0" y="0"/>
                    </a:cxn>
                    <a:cxn ang="0">
                      <a:pos x="3441" y="0"/>
                    </a:cxn>
                    <a:cxn ang="0">
                      <a:pos x="3431" y="6"/>
                    </a:cxn>
                  </a:cxnLst>
                  <a:rect l="0" t="0" r="r" b="b"/>
                  <a:pathLst>
                    <a:path w="3441" h="6">
                      <a:moveTo>
                        <a:pt x="3431" y="6"/>
                      </a:moveTo>
                      <a:lnTo>
                        <a:pt x="227" y="6"/>
                      </a:lnTo>
                      <a:lnTo>
                        <a:pt x="0" y="0"/>
                      </a:lnTo>
                      <a:lnTo>
                        <a:pt x="3441" y="0"/>
                      </a:lnTo>
                      <a:lnTo>
                        <a:pt x="3431" y="6"/>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9" name="Freeform 935"/>
                <p:cNvSpPr>
                  <a:spLocks noChangeAspect="1"/>
                </p:cNvSpPr>
                <p:nvPr/>
              </p:nvSpPr>
              <p:spPr bwMode="auto">
                <a:xfrm>
                  <a:off x="4134" y="3225"/>
                  <a:ext cx="591" cy="1"/>
                </a:xfrm>
                <a:custGeom>
                  <a:avLst/>
                  <a:gdLst/>
                  <a:ahLst/>
                  <a:cxnLst>
                    <a:cxn ang="0">
                      <a:pos x="3549" y="8"/>
                    </a:cxn>
                    <a:cxn ang="0">
                      <a:pos x="227" y="8"/>
                    </a:cxn>
                    <a:cxn ang="0">
                      <a:pos x="0" y="0"/>
                    </a:cxn>
                    <a:cxn ang="0">
                      <a:pos x="3559" y="0"/>
                    </a:cxn>
                    <a:cxn ang="0">
                      <a:pos x="3549" y="8"/>
                    </a:cxn>
                  </a:cxnLst>
                  <a:rect l="0" t="0" r="r" b="b"/>
                  <a:pathLst>
                    <a:path w="3559" h="8">
                      <a:moveTo>
                        <a:pt x="3549" y="8"/>
                      </a:moveTo>
                      <a:lnTo>
                        <a:pt x="227" y="8"/>
                      </a:lnTo>
                      <a:lnTo>
                        <a:pt x="0" y="0"/>
                      </a:lnTo>
                      <a:lnTo>
                        <a:pt x="3559" y="0"/>
                      </a:lnTo>
                      <a:lnTo>
                        <a:pt x="3549" y="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0" name="Freeform 936"/>
                <p:cNvSpPr>
                  <a:spLocks noChangeAspect="1"/>
                </p:cNvSpPr>
                <p:nvPr/>
              </p:nvSpPr>
              <p:spPr bwMode="auto">
                <a:xfrm>
                  <a:off x="4115" y="3225"/>
                  <a:ext cx="613" cy="1"/>
                </a:xfrm>
                <a:custGeom>
                  <a:avLst/>
                  <a:gdLst/>
                  <a:ahLst/>
                  <a:cxnLst>
                    <a:cxn ang="0">
                      <a:pos x="3668" y="8"/>
                    </a:cxn>
                    <a:cxn ang="0">
                      <a:pos x="227" y="8"/>
                    </a:cxn>
                    <a:cxn ang="0">
                      <a:pos x="0" y="0"/>
                    </a:cxn>
                    <a:cxn ang="0">
                      <a:pos x="3678" y="0"/>
                    </a:cxn>
                    <a:cxn ang="0">
                      <a:pos x="3668" y="8"/>
                    </a:cxn>
                  </a:cxnLst>
                  <a:rect l="0" t="0" r="r" b="b"/>
                  <a:pathLst>
                    <a:path w="3678" h="8">
                      <a:moveTo>
                        <a:pt x="3668" y="8"/>
                      </a:moveTo>
                      <a:lnTo>
                        <a:pt x="227" y="8"/>
                      </a:lnTo>
                      <a:lnTo>
                        <a:pt x="0" y="0"/>
                      </a:lnTo>
                      <a:lnTo>
                        <a:pt x="3678" y="0"/>
                      </a:lnTo>
                      <a:lnTo>
                        <a:pt x="3668" y="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1" name="Freeform 937"/>
                <p:cNvSpPr>
                  <a:spLocks noChangeAspect="1"/>
                </p:cNvSpPr>
                <p:nvPr/>
              </p:nvSpPr>
              <p:spPr bwMode="auto">
                <a:xfrm>
                  <a:off x="4096" y="3224"/>
                  <a:ext cx="633" cy="1"/>
                </a:xfrm>
                <a:custGeom>
                  <a:avLst/>
                  <a:gdLst/>
                  <a:ahLst/>
                  <a:cxnLst>
                    <a:cxn ang="0">
                      <a:pos x="3787" y="6"/>
                    </a:cxn>
                    <a:cxn ang="0">
                      <a:pos x="228" y="6"/>
                    </a:cxn>
                    <a:cxn ang="0">
                      <a:pos x="0" y="0"/>
                    </a:cxn>
                    <a:cxn ang="0">
                      <a:pos x="3798" y="0"/>
                    </a:cxn>
                    <a:cxn ang="0">
                      <a:pos x="3787" y="6"/>
                    </a:cxn>
                  </a:cxnLst>
                  <a:rect l="0" t="0" r="r" b="b"/>
                  <a:pathLst>
                    <a:path w="3798" h="6">
                      <a:moveTo>
                        <a:pt x="3787" y="6"/>
                      </a:moveTo>
                      <a:lnTo>
                        <a:pt x="228" y="6"/>
                      </a:lnTo>
                      <a:lnTo>
                        <a:pt x="0" y="0"/>
                      </a:lnTo>
                      <a:lnTo>
                        <a:pt x="3798" y="0"/>
                      </a:lnTo>
                      <a:lnTo>
                        <a:pt x="3787" y="6"/>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2" name="Freeform 938"/>
                <p:cNvSpPr>
                  <a:spLocks noChangeAspect="1"/>
                </p:cNvSpPr>
                <p:nvPr/>
              </p:nvSpPr>
              <p:spPr bwMode="auto">
                <a:xfrm>
                  <a:off x="4077" y="3223"/>
                  <a:ext cx="653" cy="2"/>
                </a:xfrm>
                <a:custGeom>
                  <a:avLst/>
                  <a:gdLst/>
                  <a:ahLst/>
                  <a:cxnLst>
                    <a:cxn ang="0">
                      <a:pos x="3905" y="7"/>
                    </a:cxn>
                    <a:cxn ang="0">
                      <a:pos x="227" y="7"/>
                    </a:cxn>
                    <a:cxn ang="0">
                      <a:pos x="0" y="0"/>
                    </a:cxn>
                    <a:cxn ang="0">
                      <a:pos x="3916" y="0"/>
                    </a:cxn>
                    <a:cxn ang="0">
                      <a:pos x="3905" y="7"/>
                    </a:cxn>
                  </a:cxnLst>
                  <a:rect l="0" t="0" r="r" b="b"/>
                  <a:pathLst>
                    <a:path w="3916" h="7">
                      <a:moveTo>
                        <a:pt x="3905" y="7"/>
                      </a:moveTo>
                      <a:lnTo>
                        <a:pt x="227" y="7"/>
                      </a:lnTo>
                      <a:lnTo>
                        <a:pt x="0" y="0"/>
                      </a:lnTo>
                      <a:lnTo>
                        <a:pt x="3916" y="0"/>
                      </a:lnTo>
                      <a:lnTo>
                        <a:pt x="3905" y="7"/>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3" name="Freeform 939"/>
                <p:cNvSpPr>
                  <a:spLocks noChangeAspect="1"/>
                </p:cNvSpPr>
                <p:nvPr/>
              </p:nvSpPr>
              <p:spPr bwMode="auto">
                <a:xfrm>
                  <a:off x="4059" y="3223"/>
                  <a:ext cx="672" cy="1"/>
                </a:xfrm>
                <a:custGeom>
                  <a:avLst/>
                  <a:gdLst/>
                  <a:ahLst/>
                  <a:cxnLst>
                    <a:cxn ang="0">
                      <a:pos x="4025" y="8"/>
                    </a:cxn>
                    <a:cxn ang="0">
                      <a:pos x="227" y="8"/>
                    </a:cxn>
                    <a:cxn ang="0">
                      <a:pos x="0" y="0"/>
                    </a:cxn>
                    <a:cxn ang="0">
                      <a:pos x="4035" y="0"/>
                    </a:cxn>
                    <a:cxn ang="0">
                      <a:pos x="4025" y="8"/>
                    </a:cxn>
                  </a:cxnLst>
                  <a:rect l="0" t="0" r="r" b="b"/>
                  <a:pathLst>
                    <a:path w="4035" h="8">
                      <a:moveTo>
                        <a:pt x="4025" y="8"/>
                      </a:moveTo>
                      <a:lnTo>
                        <a:pt x="227" y="8"/>
                      </a:lnTo>
                      <a:lnTo>
                        <a:pt x="0" y="0"/>
                      </a:lnTo>
                      <a:lnTo>
                        <a:pt x="4035" y="0"/>
                      </a:lnTo>
                      <a:lnTo>
                        <a:pt x="4025" y="8"/>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4" name="Freeform 940"/>
                <p:cNvSpPr>
                  <a:spLocks noChangeAspect="1"/>
                </p:cNvSpPr>
                <p:nvPr/>
              </p:nvSpPr>
              <p:spPr bwMode="auto">
                <a:xfrm>
                  <a:off x="4040" y="3222"/>
                  <a:ext cx="692" cy="1"/>
                </a:xfrm>
                <a:custGeom>
                  <a:avLst/>
                  <a:gdLst/>
                  <a:ahLst/>
                  <a:cxnLst>
                    <a:cxn ang="0">
                      <a:pos x="4143" y="7"/>
                    </a:cxn>
                    <a:cxn ang="0">
                      <a:pos x="227" y="7"/>
                    </a:cxn>
                    <a:cxn ang="0">
                      <a:pos x="0" y="0"/>
                    </a:cxn>
                    <a:cxn ang="0">
                      <a:pos x="4153" y="0"/>
                    </a:cxn>
                    <a:cxn ang="0">
                      <a:pos x="4143" y="7"/>
                    </a:cxn>
                  </a:cxnLst>
                  <a:rect l="0" t="0" r="r" b="b"/>
                  <a:pathLst>
                    <a:path w="4153" h="7">
                      <a:moveTo>
                        <a:pt x="4143" y="7"/>
                      </a:moveTo>
                      <a:lnTo>
                        <a:pt x="227" y="7"/>
                      </a:lnTo>
                      <a:lnTo>
                        <a:pt x="0" y="0"/>
                      </a:lnTo>
                      <a:lnTo>
                        <a:pt x="4153" y="0"/>
                      </a:lnTo>
                      <a:lnTo>
                        <a:pt x="4143" y="7"/>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5" name="Freeform 941"/>
                <p:cNvSpPr>
                  <a:spLocks noChangeAspect="1"/>
                </p:cNvSpPr>
                <p:nvPr/>
              </p:nvSpPr>
              <p:spPr bwMode="auto">
                <a:xfrm>
                  <a:off x="4021" y="3222"/>
                  <a:ext cx="712" cy="1"/>
                </a:xfrm>
                <a:custGeom>
                  <a:avLst/>
                  <a:gdLst/>
                  <a:ahLst/>
                  <a:cxnLst>
                    <a:cxn ang="0">
                      <a:pos x="4262" y="6"/>
                    </a:cxn>
                    <a:cxn ang="0">
                      <a:pos x="227" y="6"/>
                    </a:cxn>
                    <a:cxn ang="0">
                      <a:pos x="0" y="0"/>
                    </a:cxn>
                    <a:cxn ang="0">
                      <a:pos x="4272" y="0"/>
                    </a:cxn>
                    <a:cxn ang="0">
                      <a:pos x="4262" y="6"/>
                    </a:cxn>
                  </a:cxnLst>
                  <a:rect l="0" t="0" r="r" b="b"/>
                  <a:pathLst>
                    <a:path w="4272" h="6">
                      <a:moveTo>
                        <a:pt x="4262" y="6"/>
                      </a:moveTo>
                      <a:lnTo>
                        <a:pt x="227" y="6"/>
                      </a:lnTo>
                      <a:lnTo>
                        <a:pt x="0" y="0"/>
                      </a:lnTo>
                      <a:lnTo>
                        <a:pt x="4272" y="0"/>
                      </a:lnTo>
                      <a:lnTo>
                        <a:pt x="4262"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6" name="Freeform 942"/>
                <p:cNvSpPr>
                  <a:spLocks noChangeAspect="1"/>
                </p:cNvSpPr>
                <p:nvPr/>
              </p:nvSpPr>
              <p:spPr bwMode="auto">
                <a:xfrm>
                  <a:off x="4020" y="3221"/>
                  <a:ext cx="714" cy="1"/>
                </a:xfrm>
                <a:custGeom>
                  <a:avLst/>
                  <a:gdLst/>
                  <a:ahLst/>
                  <a:cxnLst>
                    <a:cxn ang="0">
                      <a:pos x="4268" y="8"/>
                    </a:cxn>
                    <a:cxn ang="0">
                      <a:pos x="115" y="8"/>
                    </a:cxn>
                    <a:cxn ang="0">
                      <a:pos x="0" y="5"/>
                    </a:cxn>
                    <a:cxn ang="0">
                      <a:pos x="0" y="0"/>
                    </a:cxn>
                    <a:cxn ang="0">
                      <a:pos x="4279" y="0"/>
                    </a:cxn>
                    <a:cxn ang="0">
                      <a:pos x="4268" y="8"/>
                    </a:cxn>
                  </a:cxnLst>
                  <a:rect l="0" t="0" r="r" b="b"/>
                  <a:pathLst>
                    <a:path w="4279" h="8">
                      <a:moveTo>
                        <a:pt x="4268" y="8"/>
                      </a:moveTo>
                      <a:lnTo>
                        <a:pt x="115" y="8"/>
                      </a:lnTo>
                      <a:lnTo>
                        <a:pt x="0" y="5"/>
                      </a:lnTo>
                      <a:lnTo>
                        <a:pt x="0" y="0"/>
                      </a:lnTo>
                      <a:lnTo>
                        <a:pt x="4279" y="0"/>
                      </a:lnTo>
                      <a:lnTo>
                        <a:pt x="4268" y="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7" name="Freeform 943"/>
                <p:cNvSpPr>
                  <a:spLocks noChangeAspect="1"/>
                </p:cNvSpPr>
                <p:nvPr/>
              </p:nvSpPr>
              <p:spPr bwMode="auto">
                <a:xfrm>
                  <a:off x="4020" y="3220"/>
                  <a:ext cx="714" cy="2"/>
                </a:xfrm>
                <a:custGeom>
                  <a:avLst/>
                  <a:gdLst/>
                  <a:ahLst/>
                  <a:cxnLst>
                    <a:cxn ang="0">
                      <a:pos x="4273" y="8"/>
                    </a:cxn>
                    <a:cxn ang="0">
                      <a:pos x="1" y="8"/>
                    </a:cxn>
                    <a:cxn ang="0">
                      <a:pos x="0" y="8"/>
                    </a:cxn>
                    <a:cxn ang="0">
                      <a:pos x="1" y="0"/>
                    </a:cxn>
                    <a:cxn ang="0">
                      <a:pos x="4283" y="0"/>
                    </a:cxn>
                    <a:cxn ang="0">
                      <a:pos x="4273" y="8"/>
                    </a:cxn>
                  </a:cxnLst>
                  <a:rect l="0" t="0" r="r" b="b"/>
                  <a:pathLst>
                    <a:path w="4283" h="8">
                      <a:moveTo>
                        <a:pt x="4273" y="8"/>
                      </a:moveTo>
                      <a:lnTo>
                        <a:pt x="1" y="8"/>
                      </a:lnTo>
                      <a:lnTo>
                        <a:pt x="0" y="8"/>
                      </a:lnTo>
                      <a:lnTo>
                        <a:pt x="1" y="0"/>
                      </a:lnTo>
                      <a:lnTo>
                        <a:pt x="4283" y="0"/>
                      </a:lnTo>
                      <a:lnTo>
                        <a:pt x="4273" y="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8" name="Freeform 944"/>
                <p:cNvSpPr>
                  <a:spLocks noChangeAspect="1"/>
                </p:cNvSpPr>
                <p:nvPr/>
              </p:nvSpPr>
              <p:spPr bwMode="auto">
                <a:xfrm>
                  <a:off x="4020" y="3220"/>
                  <a:ext cx="715" cy="1"/>
                </a:xfrm>
                <a:custGeom>
                  <a:avLst/>
                  <a:gdLst/>
                  <a:ahLst/>
                  <a:cxnLst>
                    <a:cxn ang="0">
                      <a:pos x="4279" y="6"/>
                    </a:cxn>
                    <a:cxn ang="0">
                      <a:pos x="0" y="6"/>
                    </a:cxn>
                    <a:cxn ang="0">
                      <a:pos x="1" y="0"/>
                    </a:cxn>
                    <a:cxn ang="0">
                      <a:pos x="4288" y="0"/>
                    </a:cxn>
                    <a:cxn ang="0">
                      <a:pos x="4279" y="6"/>
                    </a:cxn>
                  </a:cxnLst>
                  <a:rect l="0" t="0" r="r" b="b"/>
                  <a:pathLst>
                    <a:path w="4288" h="6">
                      <a:moveTo>
                        <a:pt x="4279" y="6"/>
                      </a:moveTo>
                      <a:lnTo>
                        <a:pt x="0" y="6"/>
                      </a:lnTo>
                      <a:lnTo>
                        <a:pt x="1" y="0"/>
                      </a:lnTo>
                      <a:lnTo>
                        <a:pt x="4288" y="0"/>
                      </a:lnTo>
                      <a:lnTo>
                        <a:pt x="4279"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9" name="Freeform 945"/>
                <p:cNvSpPr>
                  <a:spLocks noChangeAspect="1"/>
                </p:cNvSpPr>
                <p:nvPr/>
              </p:nvSpPr>
              <p:spPr bwMode="auto">
                <a:xfrm>
                  <a:off x="4021" y="3219"/>
                  <a:ext cx="715" cy="1"/>
                </a:xfrm>
                <a:custGeom>
                  <a:avLst/>
                  <a:gdLst/>
                  <a:ahLst/>
                  <a:cxnLst>
                    <a:cxn ang="0">
                      <a:pos x="4282" y="7"/>
                    </a:cxn>
                    <a:cxn ang="0">
                      <a:pos x="0" y="7"/>
                    </a:cxn>
                    <a:cxn ang="0">
                      <a:pos x="1" y="0"/>
                    </a:cxn>
                    <a:cxn ang="0">
                      <a:pos x="4293" y="0"/>
                    </a:cxn>
                    <a:cxn ang="0">
                      <a:pos x="4282" y="7"/>
                    </a:cxn>
                  </a:cxnLst>
                  <a:rect l="0" t="0" r="r" b="b"/>
                  <a:pathLst>
                    <a:path w="4293" h="7">
                      <a:moveTo>
                        <a:pt x="4282" y="7"/>
                      </a:moveTo>
                      <a:lnTo>
                        <a:pt x="0" y="7"/>
                      </a:lnTo>
                      <a:lnTo>
                        <a:pt x="1" y="0"/>
                      </a:lnTo>
                      <a:lnTo>
                        <a:pt x="4293" y="0"/>
                      </a:lnTo>
                      <a:lnTo>
                        <a:pt x="4282" y="7"/>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0" name="Freeform 946"/>
                <p:cNvSpPr>
                  <a:spLocks noChangeAspect="1"/>
                </p:cNvSpPr>
                <p:nvPr/>
              </p:nvSpPr>
              <p:spPr bwMode="auto">
                <a:xfrm>
                  <a:off x="4021" y="3219"/>
                  <a:ext cx="716" cy="1"/>
                </a:xfrm>
                <a:custGeom>
                  <a:avLst/>
                  <a:gdLst/>
                  <a:ahLst/>
                  <a:cxnLst>
                    <a:cxn ang="0">
                      <a:pos x="4287" y="8"/>
                    </a:cxn>
                    <a:cxn ang="0">
                      <a:pos x="0" y="8"/>
                    </a:cxn>
                    <a:cxn ang="0">
                      <a:pos x="1" y="0"/>
                    </a:cxn>
                    <a:cxn ang="0">
                      <a:pos x="4298" y="0"/>
                    </a:cxn>
                    <a:cxn ang="0">
                      <a:pos x="4287" y="8"/>
                    </a:cxn>
                  </a:cxnLst>
                  <a:rect l="0" t="0" r="r" b="b"/>
                  <a:pathLst>
                    <a:path w="4298" h="8">
                      <a:moveTo>
                        <a:pt x="4287" y="8"/>
                      </a:moveTo>
                      <a:lnTo>
                        <a:pt x="0" y="8"/>
                      </a:lnTo>
                      <a:lnTo>
                        <a:pt x="1" y="0"/>
                      </a:lnTo>
                      <a:lnTo>
                        <a:pt x="4298" y="0"/>
                      </a:lnTo>
                      <a:lnTo>
                        <a:pt x="4287" y="8"/>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1" name="Freeform 947"/>
                <p:cNvSpPr>
                  <a:spLocks noChangeAspect="1"/>
                </p:cNvSpPr>
                <p:nvPr/>
              </p:nvSpPr>
              <p:spPr bwMode="auto">
                <a:xfrm>
                  <a:off x="4021" y="3218"/>
                  <a:ext cx="717" cy="1"/>
                </a:xfrm>
                <a:custGeom>
                  <a:avLst/>
                  <a:gdLst/>
                  <a:ahLst/>
                  <a:cxnLst>
                    <a:cxn ang="0">
                      <a:pos x="4292" y="7"/>
                    </a:cxn>
                    <a:cxn ang="0">
                      <a:pos x="0" y="7"/>
                    </a:cxn>
                    <a:cxn ang="0">
                      <a:pos x="1" y="0"/>
                    </a:cxn>
                    <a:cxn ang="0">
                      <a:pos x="4303" y="0"/>
                    </a:cxn>
                    <a:cxn ang="0">
                      <a:pos x="4292" y="7"/>
                    </a:cxn>
                  </a:cxnLst>
                  <a:rect l="0" t="0" r="r" b="b"/>
                  <a:pathLst>
                    <a:path w="4303" h="7">
                      <a:moveTo>
                        <a:pt x="4292" y="7"/>
                      </a:moveTo>
                      <a:lnTo>
                        <a:pt x="0" y="7"/>
                      </a:lnTo>
                      <a:lnTo>
                        <a:pt x="1" y="0"/>
                      </a:lnTo>
                      <a:lnTo>
                        <a:pt x="4303" y="0"/>
                      </a:lnTo>
                      <a:lnTo>
                        <a:pt x="4292" y="7"/>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2" name="Freeform 948"/>
                <p:cNvSpPr>
                  <a:spLocks noChangeAspect="1"/>
                </p:cNvSpPr>
                <p:nvPr/>
              </p:nvSpPr>
              <p:spPr bwMode="auto">
                <a:xfrm>
                  <a:off x="4021" y="3215"/>
                  <a:ext cx="718" cy="4"/>
                </a:xfrm>
                <a:custGeom>
                  <a:avLst/>
                  <a:gdLst/>
                  <a:ahLst/>
                  <a:cxnLst>
                    <a:cxn ang="0">
                      <a:pos x="4297" y="6"/>
                    </a:cxn>
                    <a:cxn ang="0">
                      <a:pos x="0" y="6"/>
                    </a:cxn>
                    <a:cxn ang="0">
                      <a:pos x="1" y="0"/>
                    </a:cxn>
                    <a:cxn ang="0">
                      <a:pos x="4307" y="0"/>
                    </a:cxn>
                    <a:cxn ang="0">
                      <a:pos x="4297" y="6"/>
                    </a:cxn>
                  </a:cxnLst>
                  <a:rect l="0" t="0" r="r" b="b"/>
                  <a:pathLst>
                    <a:path w="4307" h="6">
                      <a:moveTo>
                        <a:pt x="4297" y="6"/>
                      </a:moveTo>
                      <a:lnTo>
                        <a:pt x="0" y="6"/>
                      </a:lnTo>
                      <a:lnTo>
                        <a:pt x="1" y="0"/>
                      </a:lnTo>
                      <a:lnTo>
                        <a:pt x="4307" y="0"/>
                      </a:lnTo>
                      <a:lnTo>
                        <a:pt x="4297" y="6"/>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3" name="Freeform 949"/>
                <p:cNvSpPr>
                  <a:spLocks noChangeAspect="1"/>
                </p:cNvSpPr>
                <p:nvPr/>
              </p:nvSpPr>
              <p:spPr bwMode="auto">
                <a:xfrm>
                  <a:off x="4021" y="3215"/>
                  <a:ext cx="719" cy="3"/>
                </a:xfrm>
                <a:custGeom>
                  <a:avLst/>
                  <a:gdLst/>
                  <a:ahLst/>
                  <a:cxnLst>
                    <a:cxn ang="0">
                      <a:pos x="4302" y="7"/>
                    </a:cxn>
                    <a:cxn ang="0">
                      <a:pos x="0" y="7"/>
                    </a:cxn>
                    <a:cxn ang="0">
                      <a:pos x="1" y="0"/>
                    </a:cxn>
                    <a:cxn ang="0">
                      <a:pos x="4311" y="0"/>
                    </a:cxn>
                    <a:cxn ang="0">
                      <a:pos x="4302" y="7"/>
                    </a:cxn>
                  </a:cxnLst>
                  <a:rect l="0" t="0" r="r" b="b"/>
                  <a:pathLst>
                    <a:path w="4311" h="7">
                      <a:moveTo>
                        <a:pt x="4302" y="7"/>
                      </a:moveTo>
                      <a:lnTo>
                        <a:pt x="0" y="7"/>
                      </a:lnTo>
                      <a:lnTo>
                        <a:pt x="1" y="0"/>
                      </a:lnTo>
                      <a:lnTo>
                        <a:pt x="4311" y="0"/>
                      </a:lnTo>
                      <a:lnTo>
                        <a:pt x="4302" y="7"/>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4" name="Freeform 950"/>
                <p:cNvSpPr>
                  <a:spLocks noChangeAspect="1"/>
                </p:cNvSpPr>
                <p:nvPr/>
              </p:nvSpPr>
              <p:spPr bwMode="auto">
                <a:xfrm>
                  <a:off x="4021" y="3214"/>
                  <a:ext cx="719" cy="1"/>
                </a:xfrm>
                <a:custGeom>
                  <a:avLst/>
                  <a:gdLst/>
                  <a:ahLst/>
                  <a:cxnLst>
                    <a:cxn ang="0">
                      <a:pos x="4306" y="8"/>
                    </a:cxn>
                    <a:cxn ang="0">
                      <a:pos x="0" y="8"/>
                    </a:cxn>
                    <a:cxn ang="0">
                      <a:pos x="1" y="0"/>
                    </a:cxn>
                    <a:cxn ang="0">
                      <a:pos x="4317" y="0"/>
                    </a:cxn>
                    <a:cxn ang="0">
                      <a:pos x="4306" y="8"/>
                    </a:cxn>
                  </a:cxnLst>
                  <a:rect l="0" t="0" r="r" b="b"/>
                  <a:pathLst>
                    <a:path w="4317" h="8">
                      <a:moveTo>
                        <a:pt x="4306" y="8"/>
                      </a:moveTo>
                      <a:lnTo>
                        <a:pt x="0" y="8"/>
                      </a:lnTo>
                      <a:lnTo>
                        <a:pt x="1" y="0"/>
                      </a:lnTo>
                      <a:lnTo>
                        <a:pt x="4317" y="0"/>
                      </a:lnTo>
                      <a:lnTo>
                        <a:pt x="4306" y="8"/>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5" name="Freeform 951"/>
                <p:cNvSpPr>
                  <a:spLocks noChangeAspect="1"/>
                </p:cNvSpPr>
                <p:nvPr/>
              </p:nvSpPr>
              <p:spPr bwMode="auto">
                <a:xfrm>
                  <a:off x="4021" y="3214"/>
                  <a:ext cx="720" cy="1"/>
                </a:xfrm>
                <a:custGeom>
                  <a:avLst/>
                  <a:gdLst/>
                  <a:ahLst/>
                  <a:cxnLst>
                    <a:cxn ang="0">
                      <a:pos x="4310" y="7"/>
                    </a:cxn>
                    <a:cxn ang="0">
                      <a:pos x="0" y="7"/>
                    </a:cxn>
                    <a:cxn ang="0">
                      <a:pos x="1" y="0"/>
                    </a:cxn>
                    <a:cxn ang="0">
                      <a:pos x="4321" y="0"/>
                    </a:cxn>
                    <a:cxn ang="0">
                      <a:pos x="4310" y="7"/>
                    </a:cxn>
                  </a:cxnLst>
                  <a:rect l="0" t="0" r="r" b="b"/>
                  <a:pathLst>
                    <a:path w="4321" h="7">
                      <a:moveTo>
                        <a:pt x="4310" y="7"/>
                      </a:moveTo>
                      <a:lnTo>
                        <a:pt x="0" y="7"/>
                      </a:lnTo>
                      <a:lnTo>
                        <a:pt x="1" y="0"/>
                      </a:lnTo>
                      <a:lnTo>
                        <a:pt x="4321" y="0"/>
                      </a:lnTo>
                      <a:lnTo>
                        <a:pt x="4310" y="7"/>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6" name="Freeform 952"/>
                <p:cNvSpPr>
                  <a:spLocks noChangeAspect="1"/>
                </p:cNvSpPr>
                <p:nvPr/>
              </p:nvSpPr>
              <p:spPr bwMode="auto">
                <a:xfrm>
                  <a:off x="4021" y="3213"/>
                  <a:ext cx="721" cy="1"/>
                </a:xfrm>
                <a:custGeom>
                  <a:avLst/>
                  <a:gdLst/>
                  <a:ahLst/>
                  <a:cxnLst>
                    <a:cxn ang="0">
                      <a:pos x="4316" y="6"/>
                    </a:cxn>
                    <a:cxn ang="0">
                      <a:pos x="0" y="6"/>
                    </a:cxn>
                    <a:cxn ang="0">
                      <a:pos x="1" y="0"/>
                    </a:cxn>
                    <a:cxn ang="0">
                      <a:pos x="4326" y="0"/>
                    </a:cxn>
                    <a:cxn ang="0">
                      <a:pos x="4316" y="6"/>
                    </a:cxn>
                  </a:cxnLst>
                  <a:rect l="0" t="0" r="r" b="b"/>
                  <a:pathLst>
                    <a:path w="4326" h="6">
                      <a:moveTo>
                        <a:pt x="4316" y="6"/>
                      </a:moveTo>
                      <a:lnTo>
                        <a:pt x="0" y="6"/>
                      </a:lnTo>
                      <a:lnTo>
                        <a:pt x="1" y="0"/>
                      </a:lnTo>
                      <a:lnTo>
                        <a:pt x="4326" y="0"/>
                      </a:lnTo>
                      <a:lnTo>
                        <a:pt x="4316"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7" name="Freeform 953"/>
                <p:cNvSpPr>
                  <a:spLocks noChangeAspect="1"/>
                </p:cNvSpPr>
                <p:nvPr/>
              </p:nvSpPr>
              <p:spPr bwMode="auto">
                <a:xfrm>
                  <a:off x="4021" y="3212"/>
                  <a:ext cx="722" cy="2"/>
                </a:xfrm>
                <a:custGeom>
                  <a:avLst/>
                  <a:gdLst/>
                  <a:ahLst/>
                  <a:cxnLst>
                    <a:cxn ang="0">
                      <a:pos x="4320" y="7"/>
                    </a:cxn>
                    <a:cxn ang="0">
                      <a:pos x="0" y="7"/>
                    </a:cxn>
                    <a:cxn ang="0">
                      <a:pos x="1" y="0"/>
                    </a:cxn>
                    <a:cxn ang="0">
                      <a:pos x="4330" y="0"/>
                    </a:cxn>
                    <a:cxn ang="0">
                      <a:pos x="4320" y="7"/>
                    </a:cxn>
                  </a:cxnLst>
                  <a:rect l="0" t="0" r="r" b="b"/>
                  <a:pathLst>
                    <a:path w="4330" h="7">
                      <a:moveTo>
                        <a:pt x="4320" y="7"/>
                      </a:moveTo>
                      <a:lnTo>
                        <a:pt x="0" y="7"/>
                      </a:lnTo>
                      <a:lnTo>
                        <a:pt x="1" y="0"/>
                      </a:lnTo>
                      <a:lnTo>
                        <a:pt x="4330" y="0"/>
                      </a:lnTo>
                      <a:lnTo>
                        <a:pt x="4320" y="7"/>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8" name="Freeform 954"/>
                <p:cNvSpPr>
                  <a:spLocks noChangeAspect="1"/>
                </p:cNvSpPr>
                <p:nvPr/>
              </p:nvSpPr>
              <p:spPr bwMode="auto">
                <a:xfrm>
                  <a:off x="4021" y="3212"/>
                  <a:ext cx="723" cy="1"/>
                </a:xfrm>
                <a:custGeom>
                  <a:avLst/>
                  <a:gdLst/>
                  <a:ahLst/>
                  <a:cxnLst>
                    <a:cxn ang="0">
                      <a:pos x="4325" y="8"/>
                    </a:cxn>
                    <a:cxn ang="0">
                      <a:pos x="0" y="8"/>
                    </a:cxn>
                    <a:cxn ang="0">
                      <a:pos x="1" y="0"/>
                    </a:cxn>
                    <a:cxn ang="0">
                      <a:pos x="4335" y="0"/>
                    </a:cxn>
                    <a:cxn ang="0">
                      <a:pos x="4325" y="8"/>
                    </a:cxn>
                  </a:cxnLst>
                  <a:rect l="0" t="0" r="r" b="b"/>
                  <a:pathLst>
                    <a:path w="4335" h="8">
                      <a:moveTo>
                        <a:pt x="4325" y="8"/>
                      </a:moveTo>
                      <a:lnTo>
                        <a:pt x="0" y="8"/>
                      </a:lnTo>
                      <a:lnTo>
                        <a:pt x="1" y="0"/>
                      </a:lnTo>
                      <a:lnTo>
                        <a:pt x="4335" y="0"/>
                      </a:lnTo>
                      <a:lnTo>
                        <a:pt x="4325" y="8"/>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9" name="Freeform 955"/>
                <p:cNvSpPr>
                  <a:spLocks noChangeAspect="1"/>
                </p:cNvSpPr>
                <p:nvPr/>
              </p:nvSpPr>
              <p:spPr bwMode="auto">
                <a:xfrm>
                  <a:off x="4022" y="3211"/>
                  <a:ext cx="723" cy="1"/>
                </a:xfrm>
                <a:custGeom>
                  <a:avLst/>
                  <a:gdLst/>
                  <a:ahLst/>
                  <a:cxnLst>
                    <a:cxn ang="0">
                      <a:pos x="4329" y="7"/>
                    </a:cxn>
                    <a:cxn ang="0">
                      <a:pos x="0" y="7"/>
                    </a:cxn>
                    <a:cxn ang="0">
                      <a:pos x="2" y="0"/>
                    </a:cxn>
                    <a:cxn ang="0">
                      <a:pos x="4340" y="0"/>
                    </a:cxn>
                    <a:cxn ang="0">
                      <a:pos x="4329" y="7"/>
                    </a:cxn>
                  </a:cxnLst>
                  <a:rect l="0" t="0" r="r" b="b"/>
                  <a:pathLst>
                    <a:path w="4340" h="7">
                      <a:moveTo>
                        <a:pt x="4329" y="7"/>
                      </a:moveTo>
                      <a:lnTo>
                        <a:pt x="0" y="7"/>
                      </a:lnTo>
                      <a:lnTo>
                        <a:pt x="2" y="0"/>
                      </a:lnTo>
                      <a:lnTo>
                        <a:pt x="4340" y="0"/>
                      </a:lnTo>
                      <a:lnTo>
                        <a:pt x="4329" y="7"/>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0" name="Freeform 956"/>
                <p:cNvSpPr>
                  <a:spLocks noChangeAspect="1"/>
                </p:cNvSpPr>
                <p:nvPr/>
              </p:nvSpPr>
              <p:spPr bwMode="auto">
                <a:xfrm>
                  <a:off x="4022" y="3211"/>
                  <a:ext cx="724" cy="1"/>
                </a:xfrm>
                <a:custGeom>
                  <a:avLst/>
                  <a:gdLst/>
                  <a:ahLst/>
                  <a:cxnLst>
                    <a:cxn ang="0">
                      <a:pos x="4334" y="7"/>
                    </a:cxn>
                    <a:cxn ang="0">
                      <a:pos x="0" y="7"/>
                    </a:cxn>
                    <a:cxn ang="0">
                      <a:pos x="2" y="0"/>
                    </a:cxn>
                    <a:cxn ang="0">
                      <a:pos x="4344" y="0"/>
                    </a:cxn>
                    <a:cxn ang="0">
                      <a:pos x="4334" y="7"/>
                    </a:cxn>
                  </a:cxnLst>
                  <a:rect l="0" t="0" r="r" b="b"/>
                  <a:pathLst>
                    <a:path w="4344" h="7">
                      <a:moveTo>
                        <a:pt x="4334" y="7"/>
                      </a:moveTo>
                      <a:lnTo>
                        <a:pt x="0" y="7"/>
                      </a:lnTo>
                      <a:lnTo>
                        <a:pt x="2" y="0"/>
                      </a:lnTo>
                      <a:lnTo>
                        <a:pt x="4344" y="0"/>
                      </a:lnTo>
                      <a:lnTo>
                        <a:pt x="4334" y="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1" name="Freeform 957"/>
                <p:cNvSpPr>
                  <a:spLocks noChangeAspect="1"/>
                </p:cNvSpPr>
                <p:nvPr/>
              </p:nvSpPr>
              <p:spPr bwMode="auto">
                <a:xfrm>
                  <a:off x="4022" y="3210"/>
                  <a:ext cx="724" cy="1"/>
                </a:xfrm>
                <a:custGeom>
                  <a:avLst/>
                  <a:gdLst/>
                  <a:ahLst/>
                  <a:cxnLst>
                    <a:cxn ang="0">
                      <a:pos x="4338" y="8"/>
                    </a:cxn>
                    <a:cxn ang="0">
                      <a:pos x="0" y="8"/>
                    </a:cxn>
                    <a:cxn ang="0">
                      <a:pos x="1" y="0"/>
                    </a:cxn>
                    <a:cxn ang="0">
                      <a:pos x="4348" y="0"/>
                    </a:cxn>
                    <a:cxn ang="0">
                      <a:pos x="4338" y="8"/>
                    </a:cxn>
                  </a:cxnLst>
                  <a:rect l="0" t="0" r="r" b="b"/>
                  <a:pathLst>
                    <a:path w="4348" h="8">
                      <a:moveTo>
                        <a:pt x="4338" y="8"/>
                      </a:moveTo>
                      <a:lnTo>
                        <a:pt x="0" y="8"/>
                      </a:lnTo>
                      <a:lnTo>
                        <a:pt x="1" y="0"/>
                      </a:lnTo>
                      <a:lnTo>
                        <a:pt x="4348" y="0"/>
                      </a:lnTo>
                      <a:lnTo>
                        <a:pt x="4338" y="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2" name="Freeform 958"/>
                <p:cNvSpPr>
                  <a:spLocks noChangeAspect="1"/>
                </p:cNvSpPr>
                <p:nvPr/>
              </p:nvSpPr>
              <p:spPr bwMode="auto">
                <a:xfrm>
                  <a:off x="4022" y="3210"/>
                  <a:ext cx="725" cy="1"/>
                </a:xfrm>
                <a:custGeom>
                  <a:avLst/>
                  <a:gdLst/>
                  <a:ahLst/>
                  <a:cxnLst>
                    <a:cxn ang="0">
                      <a:pos x="4342" y="7"/>
                    </a:cxn>
                    <a:cxn ang="0">
                      <a:pos x="0" y="7"/>
                    </a:cxn>
                    <a:cxn ang="0">
                      <a:pos x="1" y="0"/>
                    </a:cxn>
                    <a:cxn ang="0">
                      <a:pos x="4353" y="0"/>
                    </a:cxn>
                    <a:cxn ang="0">
                      <a:pos x="4342" y="7"/>
                    </a:cxn>
                  </a:cxnLst>
                  <a:rect l="0" t="0" r="r" b="b"/>
                  <a:pathLst>
                    <a:path w="4353" h="7">
                      <a:moveTo>
                        <a:pt x="4342" y="7"/>
                      </a:moveTo>
                      <a:lnTo>
                        <a:pt x="0" y="7"/>
                      </a:lnTo>
                      <a:lnTo>
                        <a:pt x="1" y="0"/>
                      </a:lnTo>
                      <a:lnTo>
                        <a:pt x="4353" y="0"/>
                      </a:lnTo>
                      <a:lnTo>
                        <a:pt x="4342" y="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3" name="Freeform 959"/>
                <p:cNvSpPr>
                  <a:spLocks noChangeAspect="1"/>
                </p:cNvSpPr>
                <p:nvPr/>
              </p:nvSpPr>
              <p:spPr bwMode="auto">
                <a:xfrm>
                  <a:off x="4022" y="3209"/>
                  <a:ext cx="726" cy="1"/>
                </a:xfrm>
                <a:custGeom>
                  <a:avLst/>
                  <a:gdLst/>
                  <a:ahLst/>
                  <a:cxnLst>
                    <a:cxn ang="0">
                      <a:pos x="4347" y="6"/>
                    </a:cxn>
                    <a:cxn ang="0">
                      <a:pos x="0" y="6"/>
                    </a:cxn>
                    <a:cxn ang="0">
                      <a:pos x="1" y="0"/>
                    </a:cxn>
                    <a:cxn ang="0">
                      <a:pos x="4357" y="0"/>
                    </a:cxn>
                    <a:cxn ang="0">
                      <a:pos x="4347" y="6"/>
                    </a:cxn>
                  </a:cxnLst>
                  <a:rect l="0" t="0" r="r" b="b"/>
                  <a:pathLst>
                    <a:path w="4357" h="6">
                      <a:moveTo>
                        <a:pt x="4347" y="6"/>
                      </a:moveTo>
                      <a:lnTo>
                        <a:pt x="0" y="6"/>
                      </a:lnTo>
                      <a:lnTo>
                        <a:pt x="1" y="0"/>
                      </a:lnTo>
                      <a:lnTo>
                        <a:pt x="4357" y="0"/>
                      </a:lnTo>
                      <a:lnTo>
                        <a:pt x="4347"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4" name="Freeform 960"/>
                <p:cNvSpPr>
                  <a:spLocks noChangeAspect="1"/>
                </p:cNvSpPr>
                <p:nvPr/>
              </p:nvSpPr>
              <p:spPr bwMode="auto">
                <a:xfrm>
                  <a:off x="4022" y="3208"/>
                  <a:ext cx="727" cy="2"/>
                </a:xfrm>
                <a:custGeom>
                  <a:avLst/>
                  <a:gdLst/>
                  <a:ahLst/>
                  <a:cxnLst>
                    <a:cxn ang="0">
                      <a:pos x="4352" y="7"/>
                    </a:cxn>
                    <a:cxn ang="0">
                      <a:pos x="0" y="7"/>
                    </a:cxn>
                    <a:cxn ang="0">
                      <a:pos x="1" y="0"/>
                    </a:cxn>
                    <a:cxn ang="0">
                      <a:pos x="4363" y="0"/>
                    </a:cxn>
                    <a:cxn ang="0">
                      <a:pos x="4352" y="7"/>
                    </a:cxn>
                  </a:cxnLst>
                  <a:rect l="0" t="0" r="r" b="b"/>
                  <a:pathLst>
                    <a:path w="4363" h="7">
                      <a:moveTo>
                        <a:pt x="4352" y="7"/>
                      </a:moveTo>
                      <a:lnTo>
                        <a:pt x="0" y="7"/>
                      </a:lnTo>
                      <a:lnTo>
                        <a:pt x="1" y="0"/>
                      </a:lnTo>
                      <a:lnTo>
                        <a:pt x="4363" y="0"/>
                      </a:lnTo>
                      <a:lnTo>
                        <a:pt x="4352" y="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5" name="Freeform 961"/>
                <p:cNvSpPr>
                  <a:spLocks noChangeAspect="1"/>
                </p:cNvSpPr>
                <p:nvPr/>
              </p:nvSpPr>
              <p:spPr bwMode="auto">
                <a:xfrm>
                  <a:off x="4022" y="3208"/>
                  <a:ext cx="728" cy="1"/>
                </a:xfrm>
                <a:custGeom>
                  <a:avLst/>
                  <a:gdLst/>
                  <a:ahLst/>
                  <a:cxnLst>
                    <a:cxn ang="0">
                      <a:pos x="4356" y="8"/>
                    </a:cxn>
                    <a:cxn ang="0">
                      <a:pos x="0" y="8"/>
                    </a:cxn>
                    <a:cxn ang="0">
                      <a:pos x="1" y="0"/>
                    </a:cxn>
                    <a:cxn ang="0">
                      <a:pos x="4366" y="0"/>
                    </a:cxn>
                    <a:cxn ang="0">
                      <a:pos x="4356" y="8"/>
                    </a:cxn>
                  </a:cxnLst>
                  <a:rect l="0" t="0" r="r" b="b"/>
                  <a:pathLst>
                    <a:path w="4366" h="8">
                      <a:moveTo>
                        <a:pt x="4356" y="8"/>
                      </a:moveTo>
                      <a:lnTo>
                        <a:pt x="0" y="8"/>
                      </a:lnTo>
                      <a:lnTo>
                        <a:pt x="1" y="0"/>
                      </a:lnTo>
                      <a:lnTo>
                        <a:pt x="4366" y="0"/>
                      </a:lnTo>
                      <a:lnTo>
                        <a:pt x="4356" y="8"/>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6" name="Freeform 962"/>
                <p:cNvSpPr>
                  <a:spLocks noChangeAspect="1"/>
                </p:cNvSpPr>
                <p:nvPr/>
              </p:nvSpPr>
              <p:spPr bwMode="auto">
                <a:xfrm>
                  <a:off x="4022" y="3207"/>
                  <a:ext cx="729" cy="1"/>
                </a:xfrm>
                <a:custGeom>
                  <a:avLst/>
                  <a:gdLst/>
                  <a:ahLst/>
                  <a:cxnLst>
                    <a:cxn ang="0">
                      <a:pos x="4362" y="7"/>
                    </a:cxn>
                    <a:cxn ang="0">
                      <a:pos x="0" y="7"/>
                    </a:cxn>
                    <a:cxn ang="0">
                      <a:pos x="1" y="0"/>
                    </a:cxn>
                    <a:cxn ang="0">
                      <a:pos x="4372" y="0"/>
                    </a:cxn>
                    <a:cxn ang="0">
                      <a:pos x="4362" y="7"/>
                    </a:cxn>
                  </a:cxnLst>
                  <a:rect l="0" t="0" r="r" b="b"/>
                  <a:pathLst>
                    <a:path w="4372" h="7">
                      <a:moveTo>
                        <a:pt x="4362" y="7"/>
                      </a:moveTo>
                      <a:lnTo>
                        <a:pt x="0" y="7"/>
                      </a:lnTo>
                      <a:lnTo>
                        <a:pt x="1" y="0"/>
                      </a:lnTo>
                      <a:lnTo>
                        <a:pt x="4372" y="0"/>
                      </a:lnTo>
                      <a:lnTo>
                        <a:pt x="4362" y="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7" name="Freeform 963"/>
                <p:cNvSpPr>
                  <a:spLocks noChangeAspect="1"/>
                </p:cNvSpPr>
                <p:nvPr/>
              </p:nvSpPr>
              <p:spPr bwMode="auto">
                <a:xfrm>
                  <a:off x="4022" y="3206"/>
                  <a:ext cx="730" cy="2"/>
                </a:xfrm>
                <a:custGeom>
                  <a:avLst/>
                  <a:gdLst/>
                  <a:ahLst/>
                  <a:cxnLst>
                    <a:cxn ang="0">
                      <a:pos x="4365" y="7"/>
                    </a:cxn>
                    <a:cxn ang="0">
                      <a:pos x="0" y="7"/>
                    </a:cxn>
                    <a:cxn ang="0">
                      <a:pos x="1" y="0"/>
                    </a:cxn>
                    <a:cxn ang="0">
                      <a:pos x="4376" y="0"/>
                    </a:cxn>
                    <a:cxn ang="0">
                      <a:pos x="4365" y="7"/>
                    </a:cxn>
                  </a:cxnLst>
                  <a:rect l="0" t="0" r="r" b="b"/>
                  <a:pathLst>
                    <a:path w="4376" h="7">
                      <a:moveTo>
                        <a:pt x="4365" y="7"/>
                      </a:moveTo>
                      <a:lnTo>
                        <a:pt x="0" y="7"/>
                      </a:lnTo>
                      <a:lnTo>
                        <a:pt x="1" y="0"/>
                      </a:lnTo>
                      <a:lnTo>
                        <a:pt x="4376" y="0"/>
                      </a:lnTo>
                      <a:lnTo>
                        <a:pt x="4365" y="7"/>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8" name="Freeform 964"/>
                <p:cNvSpPr>
                  <a:spLocks noChangeAspect="1"/>
                </p:cNvSpPr>
                <p:nvPr/>
              </p:nvSpPr>
              <p:spPr bwMode="auto">
                <a:xfrm>
                  <a:off x="4022" y="3206"/>
                  <a:ext cx="731" cy="1"/>
                </a:xfrm>
                <a:custGeom>
                  <a:avLst/>
                  <a:gdLst/>
                  <a:ahLst/>
                  <a:cxnLst>
                    <a:cxn ang="0">
                      <a:pos x="4371" y="7"/>
                    </a:cxn>
                    <a:cxn ang="0">
                      <a:pos x="0" y="7"/>
                    </a:cxn>
                    <a:cxn ang="0">
                      <a:pos x="1" y="0"/>
                    </a:cxn>
                    <a:cxn ang="0">
                      <a:pos x="4381" y="0"/>
                    </a:cxn>
                    <a:cxn ang="0">
                      <a:pos x="4371" y="7"/>
                    </a:cxn>
                  </a:cxnLst>
                  <a:rect l="0" t="0" r="r" b="b"/>
                  <a:pathLst>
                    <a:path w="4381" h="7">
                      <a:moveTo>
                        <a:pt x="4371" y="7"/>
                      </a:moveTo>
                      <a:lnTo>
                        <a:pt x="0" y="7"/>
                      </a:lnTo>
                      <a:lnTo>
                        <a:pt x="1" y="0"/>
                      </a:lnTo>
                      <a:lnTo>
                        <a:pt x="4381" y="0"/>
                      </a:lnTo>
                      <a:lnTo>
                        <a:pt x="4371"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9" name="Freeform 965"/>
                <p:cNvSpPr>
                  <a:spLocks noChangeAspect="1"/>
                </p:cNvSpPr>
                <p:nvPr/>
              </p:nvSpPr>
              <p:spPr bwMode="auto">
                <a:xfrm>
                  <a:off x="4022" y="3205"/>
                  <a:ext cx="731" cy="1"/>
                </a:xfrm>
                <a:custGeom>
                  <a:avLst/>
                  <a:gdLst/>
                  <a:ahLst/>
                  <a:cxnLst>
                    <a:cxn ang="0">
                      <a:pos x="4375" y="7"/>
                    </a:cxn>
                    <a:cxn ang="0">
                      <a:pos x="0" y="7"/>
                    </a:cxn>
                    <a:cxn ang="0">
                      <a:pos x="1" y="0"/>
                    </a:cxn>
                    <a:cxn ang="0">
                      <a:pos x="4385" y="0"/>
                    </a:cxn>
                    <a:cxn ang="0">
                      <a:pos x="4375" y="7"/>
                    </a:cxn>
                  </a:cxnLst>
                  <a:rect l="0" t="0" r="r" b="b"/>
                  <a:pathLst>
                    <a:path w="4385" h="7">
                      <a:moveTo>
                        <a:pt x="4375" y="7"/>
                      </a:moveTo>
                      <a:lnTo>
                        <a:pt x="0" y="7"/>
                      </a:lnTo>
                      <a:lnTo>
                        <a:pt x="1" y="0"/>
                      </a:lnTo>
                      <a:lnTo>
                        <a:pt x="4385" y="0"/>
                      </a:lnTo>
                      <a:lnTo>
                        <a:pt x="4375"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0" name="Freeform 966"/>
                <p:cNvSpPr>
                  <a:spLocks noChangeAspect="1"/>
                </p:cNvSpPr>
                <p:nvPr/>
              </p:nvSpPr>
              <p:spPr bwMode="auto">
                <a:xfrm>
                  <a:off x="4022" y="3205"/>
                  <a:ext cx="732" cy="1"/>
                </a:xfrm>
                <a:custGeom>
                  <a:avLst/>
                  <a:gdLst/>
                  <a:ahLst/>
                  <a:cxnLst>
                    <a:cxn ang="0">
                      <a:pos x="4380" y="7"/>
                    </a:cxn>
                    <a:cxn ang="0">
                      <a:pos x="0" y="7"/>
                    </a:cxn>
                    <a:cxn ang="0">
                      <a:pos x="2" y="0"/>
                    </a:cxn>
                    <a:cxn ang="0">
                      <a:pos x="4390" y="0"/>
                    </a:cxn>
                    <a:cxn ang="0">
                      <a:pos x="4380" y="7"/>
                    </a:cxn>
                  </a:cxnLst>
                  <a:rect l="0" t="0" r="r" b="b"/>
                  <a:pathLst>
                    <a:path w="4390" h="7">
                      <a:moveTo>
                        <a:pt x="4380" y="7"/>
                      </a:moveTo>
                      <a:lnTo>
                        <a:pt x="0" y="7"/>
                      </a:lnTo>
                      <a:lnTo>
                        <a:pt x="2" y="0"/>
                      </a:lnTo>
                      <a:lnTo>
                        <a:pt x="4390" y="0"/>
                      </a:lnTo>
                      <a:lnTo>
                        <a:pt x="4380"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1" name="Freeform 967"/>
                <p:cNvSpPr>
                  <a:spLocks noChangeAspect="1"/>
                </p:cNvSpPr>
                <p:nvPr/>
              </p:nvSpPr>
              <p:spPr bwMode="auto">
                <a:xfrm>
                  <a:off x="4023" y="3204"/>
                  <a:ext cx="732" cy="1"/>
                </a:xfrm>
                <a:custGeom>
                  <a:avLst/>
                  <a:gdLst/>
                  <a:ahLst/>
                  <a:cxnLst>
                    <a:cxn ang="0">
                      <a:pos x="4384" y="7"/>
                    </a:cxn>
                    <a:cxn ang="0">
                      <a:pos x="0" y="7"/>
                    </a:cxn>
                    <a:cxn ang="0">
                      <a:pos x="1" y="0"/>
                    </a:cxn>
                    <a:cxn ang="0">
                      <a:pos x="4394" y="0"/>
                    </a:cxn>
                    <a:cxn ang="0">
                      <a:pos x="4384" y="7"/>
                    </a:cxn>
                  </a:cxnLst>
                  <a:rect l="0" t="0" r="r" b="b"/>
                  <a:pathLst>
                    <a:path w="4394" h="7">
                      <a:moveTo>
                        <a:pt x="4384" y="7"/>
                      </a:moveTo>
                      <a:lnTo>
                        <a:pt x="0" y="7"/>
                      </a:lnTo>
                      <a:lnTo>
                        <a:pt x="1" y="0"/>
                      </a:lnTo>
                      <a:lnTo>
                        <a:pt x="4394" y="0"/>
                      </a:lnTo>
                      <a:lnTo>
                        <a:pt x="4384"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2" name="Freeform 968"/>
                <p:cNvSpPr>
                  <a:spLocks noChangeAspect="1"/>
                </p:cNvSpPr>
                <p:nvPr/>
              </p:nvSpPr>
              <p:spPr bwMode="auto">
                <a:xfrm>
                  <a:off x="4023" y="3204"/>
                  <a:ext cx="733" cy="1"/>
                </a:xfrm>
                <a:custGeom>
                  <a:avLst/>
                  <a:gdLst/>
                  <a:ahLst/>
                  <a:cxnLst>
                    <a:cxn ang="0">
                      <a:pos x="4388" y="7"/>
                    </a:cxn>
                    <a:cxn ang="0">
                      <a:pos x="0" y="7"/>
                    </a:cxn>
                    <a:cxn ang="0">
                      <a:pos x="1" y="0"/>
                    </a:cxn>
                    <a:cxn ang="0">
                      <a:pos x="4399" y="0"/>
                    </a:cxn>
                    <a:cxn ang="0">
                      <a:pos x="4388" y="7"/>
                    </a:cxn>
                  </a:cxnLst>
                  <a:rect l="0" t="0" r="r" b="b"/>
                  <a:pathLst>
                    <a:path w="4399" h="7">
                      <a:moveTo>
                        <a:pt x="4388" y="7"/>
                      </a:moveTo>
                      <a:lnTo>
                        <a:pt x="0" y="7"/>
                      </a:lnTo>
                      <a:lnTo>
                        <a:pt x="1" y="0"/>
                      </a:lnTo>
                      <a:lnTo>
                        <a:pt x="4399" y="0"/>
                      </a:lnTo>
                      <a:lnTo>
                        <a:pt x="4388"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3" name="Freeform 969"/>
                <p:cNvSpPr>
                  <a:spLocks noChangeAspect="1"/>
                </p:cNvSpPr>
                <p:nvPr/>
              </p:nvSpPr>
              <p:spPr bwMode="auto">
                <a:xfrm>
                  <a:off x="4023" y="3203"/>
                  <a:ext cx="734" cy="1"/>
                </a:xfrm>
                <a:custGeom>
                  <a:avLst/>
                  <a:gdLst/>
                  <a:ahLst/>
                  <a:cxnLst>
                    <a:cxn ang="0">
                      <a:pos x="4393" y="7"/>
                    </a:cxn>
                    <a:cxn ang="0">
                      <a:pos x="0" y="7"/>
                    </a:cxn>
                    <a:cxn ang="0">
                      <a:pos x="1" y="0"/>
                    </a:cxn>
                    <a:cxn ang="0">
                      <a:pos x="4403" y="0"/>
                    </a:cxn>
                    <a:cxn ang="0">
                      <a:pos x="4393" y="7"/>
                    </a:cxn>
                  </a:cxnLst>
                  <a:rect l="0" t="0" r="r" b="b"/>
                  <a:pathLst>
                    <a:path w="4403" h="7">
                      <a:moveTo>
                        <a:pt x="4393" y="7"/>
                      </a:moveTo>
                      <a:lnTo>
                        <a:pt x="0" y="7"/>
                      </a:lnTo>
                      <a:lnTo>
                        <a:pt x="1" y="0"/>
                      </a:lnTo>
                      <a:lnTo>
                        <a:pt x="4403" y="0"/>
                      </a:lnTo>
                      <a:lnTo>
                        <a:pt x="4393" y="7"/>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4" name="Freeform 970"/>
                <p:cNvSpPr>
                  <a:spLocks noChangeAspect="1"/>
                </p:cNvSpPr>
                <p:nvPr/>
              </p:nvSpPr>
              <p:spPr bwMode="auto">
                <a:xfrm>
                  <a:off x="4023" y="3202"/>
                  <a:ext cx="735" cy="2"/>
                </a:xfrm>
                <a:custGeom>
                  <a:avLst/>
                  <a:gdLst/>
                  <a:ahLst/>
                  <a:cxnLst>
                    <a:cxn ang="0">
                      <a:pos x="4398" y="8"/>
                    </a:cxn>
                    <a:cxn ang="0">
                      <a:pos x="0" y="8"/>
                    </a:cxn>
                    <a:cxn ang="0">
                      <a:pos x="1" y="0"/>
                    </a:cxn>
                    <a:cxn ang="0">
                      <a:pos x="3929" y="0"/>
                    </a:cxn>
                    <a:cxn ang="0">
                      <a:pos x="4041" y="3"/>
                    </a:cxn>
                    <a:cxn ang="0">
                      <a:pos x="4045" y="0"/>
                    </a:cxn>
                    <a:cxn ang="0">
                      <a:pos x="4408" y="0"/>
                    </a:cxn>
                    <a:cxn ang="0">
                      <a:pos x="4398" y="8"/>
                    </a:cxn>
                  </a:cxnLst>
                  <a:rect l="0" t="0" r="r" b="b"/>
                  <a:pathLst>
                    <a:path w="4408" h="8">
                      <a:moveTo>
                        <a:pt x="4398" y="8"/>
                      </a:moveTo>
                      <a:lnTo>
                        <a:pt x="0" y="8"/>
                      </a:lnTo>
                      <a:lnTo>
                        <a:pt x="1" y="0"/>
                      </a:lnTo>
                      <a:lnTo>
                        <a:pt x="3929" y="0"/>
                      </a:lnTo>
                      <a:lnTo>
                        <a:pt x="4041" y="3"/>
                      </a:lnTo>
                      <a:lnTo>
                        <a:pt x="4045" y="0"/>
                      </a:lnTo>
                      <a:lnTo>
                        <a:pt x="4408" y="0"/>
                      </a:lnTo>
                      <a:lnTo>
                        <a:pt x="4398" y="8"/>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5" name="Freeform 971"/>
                <p:cNvSpPr>
                  <a:spLocks noChangeAspect="1"/>
                </p:cNvSpPr>
                <p:nvPr/>
              </p:nvSpPr>
              <p:spPr bwMode="auto">
                <a:xfrm>
                  <a:off x="4023" y="3202"/>
                  <a:ext cx="736" cy="1"/>
                </a:xfrm>
                <a:custGeom>
                  <a:avLst/>
                  <a:gdLst/>
                  <a:ahLst/>
                  <a:cxnLst>
                    <a:cxn ang="0">
                      <a:pos x="4402" y="7"/>
                    </a:cxn>
                    <a:cxn ang="0">
                      <a:pos x="0" y="7"/>
                    </a:cxn>
                    <a:cxn ang="0">
                      <a:pos x="1" y="0"/>
                    </a:cxn>
                    <a:cxn ang="0">
                      <a:pos x="3782" y="0"/>
                    </a:cxn>
                    <a:cxn ang="0">
                      <a:pos x="4041" y="6"/>
                    </a:cxn>
                    <a:cxn ang="0">
                      <a:pos x="4051" y="0"/>
                    </a:cxn>
                    <a:cxn ang="0">
                      <a:pos x="4413" y="0"/>
                    </a:cxn>
                    <a:cxn ang="0">
                      <a:pos x="4402" y="7"/>
                    </a:cxn>
                  </a:cxnLst>
                  <a:rect l="0" t="0" r="r" b="b"/>
                  <a:pathLst>
                    <a:path w="4413" h="7">
                      <a:moveTo>
                        <a:pt x="4402" y="7"/>
                      </a:moveTo>
                      <a:lnTo>
                        <a:pt x="0" y="7"/>
                      </a:lnTo>
                      <a:lnTo>
                        <a:pt x="1" y="0"/>
                      </a:lnTo>
                      <a:lnTo>
                        <a:pt x="3782" y="0"/>
                      </a:lnTo>
                      <a:lnTo>
                        <a:pt x="4041" y="6"/>
                      </a:lnTo>
                      <a:lnTo>
                        <a:pt x="4051" y="0"/>
                      </a:lnTo>
                      <a:lnTo>
                        <a:pt x="4413" y="0"/>
                      </a:lnTo>
                      <a:lnTo>
                        <a:pt x="4402" y="7"/>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6" name="Freeform 972"/>
                <p:cNvSpPr>
                  <a:spLocks noChangeAspect="1" noEditPoints="1"/>
                </p:cNvSpPr>
                <p:nvPr/>
              </p:nvSpPr>
              <p:spPr bwMode="auto">
                <a:xfrm>
                  <a:off x="4023" y="3201"/>
                  <a:ext cx="736" cy="1"/>
                </a:xfrm>
                <a:custGeom>
                  <a:avLst/>
                  <a:gdLst/>
                  <a:ahLst/>
                  <a:cxnLst>
                    <a:cxn ang="0">
                      <a:pos x="4407" y="7"/>
                    </a:cxn>
                    <a:cxn ang="0">
                      <a:pos x="4044" y="7"/>
                    </a:cxn>
                    <a:cxn ang="0">
                      <a:pos x="4056" y="0"/>
                    </a:cxn>
                    <a:cxn ang="0">
                      <a:pos x="4417" y="0"/>
                    </a:cxn>
                    <a:cxn ang="0">
                      <a:pos x="4407" y="7"/>
                    </a:cxn>
                    <a:cxn ang="0">
                      <a:pos x="3928" y="7"/>
                    </a:cxn>
                    <a:cxn ang="0">
                      <a:pos x="0" y="7"/>
                    </a:cxn>
                    <a:cxn ang="0">
                      <a:pos x="1" y="0"/>
                    </a:cxn>
                    <a:cxn ang="0">
                      <a:pos x="3633" y="0"/>
                    </a:cxn>
                    <a:cxn ang="0">
                      <a:pos x="3928" y="7"/>
                    </a:cxn>
                  </a:cxnLst>
                  <a:rect l="0" t="0" r="r" b="b"/>
                  <a:pathLst>
                    <a:path w="4417" h="7">
                      <a:moveTo>
                        <a:pt x="4407" y="7"/>
                      </a:moveTo>
                      <a:lnTo>
                        <a:pt x="4044" y="7"/>
                      </a:lnTo>
                      <a:lnTo>
                        <a:pt x="4056" y="0"/>
                      </a:lnTo>
                      <a:lnTo>
                        <a:pt x="4417" y="0"/>
                      </a:lnTo>
                      <a:lnTo>
                        <a:pt x="4407" y="7"/>
                      </a:lnTo>
                      <a:close/>
                      <a:moveTo>
                        <a:pt x="3928" y="7"/>
                      </a:moveTo>
                      <a:lnTo>
                        <a:pt x="0" y="7"/>
                      </a:lnTo>
                      <a:lnTo>
                        <a:pt x="1" y="0"/>
                      </a:lnTo>
                      <a:lnTo>
                        <a:pt x="3633" y="0"/>
                      </a:lnTo>
                      <a:lnTo>
                        <a:pt x="3928" y="7"/>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7" name="Freeform 973"/>
                <p:cNvSpPr>
                  <a:spLocks noChangeAspect="1" noEditPoints="1"/>
                </p:cNvSpPr>
                <p:nvPr/>
              </p:nvSpPr>
              <p:spPr bwMode="auto">
                <a:xfrm>
                  <a:off x="4023" y="3201"/>
                  <a:ext cx="737" cy="1"/>
                </a:xfrm>
                <a:custGeom>
                  <a:avLst/>
                  <a:gdLst/>
                  <a:ahLst/>
                  <a:cxnLst>
                    <a:cxn ang="0">
                      <a:pos x="4412" y="7"/>
                    </a:cxn>
                    <a:cxn ang="0">
                      <a:pos x="4050" y="7"/>
                    </a:cxn>
                    <a:cxn ang="0">
                      <a:pos x="4062" y="0"/>
                    </a:cxn>
                    <a:cxn ang="0">
                      <a:pos x="4423" y="0"/>
                    </a:cxn>
                    <a:cxn ang="0">
                      <a:pos x="4412" y="7"/>
                    </a:cxn>
                    <a:cxn ang="0">
                      <a:pos x="3781" y="7"/>
                    </a:cxn>
                    <a:cxn ang="0">
                      <a:pos x="0" y="7"/>
                    </a:cxn>
                    <a:cxn ang="0">
                      <a:pos x="1" y="0"/>
                    </a:cxn>
                    <a:cxn ang="0">
                      <a:pos x="3486" y="0"/>
                    </a:cxn>
                    <a:cxn ang="0">
                      <a:pos x="3781" y="7"/>
                    </a:cxn>
                  </a:cxnLst>
                  <a:rect l="0" t="0" r="r" b="b"/>
                  <a:pathLst>
                    <a:path w="4423" h="7">
                      <a:moveTo>
                        <a:pt x="4412" y="7"/>
                      </a:moveTo>
                      <a:lnTo>
                        <a:pt x="4050" y="7"/>
                      </a:lnTo>
                      <a:lnTo>
                        <a:pt x="4062" y="0"/>
                      </a:lnTo>
                      <a:lnTo>
                        <a:pt x="4423" y="0"/>
                      </a:lnTo>
                      <a:lnTo>
                        <a:pt x="4412" y="7"/>
                      </a:lnTo>
                      <a:close/>
                      <a:moveTo>
                        <a:pt x="3781" y="7"/>
                      </a:moveTo>
                      <a:lnTo>
                        <a:pt x="0" y="7"/>
                      </a:lnTo>
                      <a:lnTo>
                        <a:pt x="1" y="0"/>
                      </a:lnTo>
                      <a:lnTo>
                        <a:pt x="3486" y="0"/>
                      </a:lnTo>
                      <a:lnTo>
                        <a:pt x="3781" y="7"/>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8" name="Freeform 974"/>
                <p:cNvSpPr>
                  <a:spLocks noChangeAspect="1" noEditPoints="1"/>
                </p:cNvSpPr>
                <p:nvPr/>
              </p:nvSpPr>
              <p:spPr bwMode="auto">
                <a:xfrm>
                  <a:off x="4023" y="3200"/>
                  <a:ext cx="738" cy="1"/>
                </a:xfrm>
                <a:custGeom>
                  <a:avLst/>
                  <a:gdLst/>
                  <a:ahLst/>
                  <a:cxnLst>
                    <a:cxn ang="0">
                      <a:pos x="4416" y="7"/>
                    </a:cxn>
                    <a:cxn ang="0">
                      <a:pos x="4055" y="7"/>
                    </a:cxn>
                    <a:cxn ang="0">
                      <a:pos x="4066" y="0"/>
                    </a:cxn>
                    <a:cxn ang="0">
                      <a:pos x="4426" y="0"/>
                    </a:cxn>
                    <a:cxn ang="0">
                      <a:pos x="4416" y="7"/>
                    </a:cxn>
                    <a:cxn ang="0">
                      <a:pos x="3632" y="7"/>
                    </a:cxn>
                    <a:cxn ang="0">
                      <a:pos x="0" y="7"/>
                    </a:cxn>
                    <a:cxn ang="0">
                      <a:pos x="1" y="0"/>
                    </a:cxn>
                    <a:cxn ang="0">
                      <a:pos x="3337" y="0"/>
                    </a:cxn>
                    <a:cxn ang="0">
                      <a:pos x="3632" y="7"/>
                    </a:cxn>
                  </a:cxnLst>
                  <a:rect l="0" t="0" r="r" b="b"/>
                  <a:pathLst>
                    <a:path w="4426" h="7">
                      <a:moveTo>
                        <a:pt x="4416" y="7"/>
                      </a:moveTo>
                      <a:lnTo>
                        <a:pt x="4055" y="7"/>
                      </a:lnTo>
                      <a:lnTo>
                        <a:pt x="4066" y="0"/>
                      </a:lnTo>
                      <a:lnTo>
                        <a:pt x="4426" y="0"/>
                      </a:lnTo>
                      <a:lnTo>
                        <a:pt x="4416" y="7"/>
                      </a:lnTo>
                      <a:close/>
                      <a:moveTo>
                        <a:pt x="3632" y="7"/>
                      </a:moveTo>
                      <a:lnTo>
                        <a:pt x="0" y="7"/>
                      </a:lnTo>
                      <a:lnTo>
                        <a:pt x="1" y="0"/>
                      </a:lnTo>
                      <a:lnTo>
                        <a:pt x="3337" y="0"/>
                      </a:lnTo>
                      <a:lnTo>
                        <a:pt x="3632" y="7"/>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9" name="Freeform 975"/>
                <p:cNvSpPr>
                  <a:spLocks noChangeAspect="1" noEditPoints="1"/>
                </p:cNvSpPr>
                <p:nvPr/>
              </p:nvSpPr>
              <p:spPr bwMode="auto">
                <a:xfrm>
                  <a:off x="4023" y="3199"/>
                  <a:ext cx="739" cy="2"/>
                </a:xfrm>
                <a:custGeom>
                  <a:avLst/>
                  <a:gdLst/>
                  <a:ahLst/>
                  <a:cxnLst>
                    <a:cxn ang="0">
                      <a:pos x="4422" y="7"/>
                    </a:cxn>
                    <a:cxn ang="0">
                      <a:pos x="4061" y="7"/>
                    </a:cxn>
                    <a:cxn ang="0">
                      <a:pos x="4071" y="0"/>
                    </a:cxn>
                    <a:cxn ang="0">
                      <a:pos x="4432" y="0"/>
                    </a:cxn>
                    <a:cxn ang="0">
                      <a:pos x="4422" y="7"/>
                    </a:cxn>
                    <a:cxn ang="0">
                      <a:pos x="3485" y="7"/>
                    </a:cxn>
                    <a:cxn ang="0">
                      <a:pos x="0" y="7"/>
                    </a:cxn>
                    <a:cxn ang="0">
                      <a:pos x="1" y="0"/>
                    </a:cxn>
                    <a:cxn ang="0">
                      <a:pos x="3190" y="0"/>
                    </a:cxn>
                    <a:cxn ang="0">
                      <a:pos x="3485" y="7"/>
                    </a:cxn>
                  </a:cxnLst>
                  <a:rect l="0" t="0" r="r" b="b"/>
                  <a:pathLst>
                    <a:path w="4432" h="7">
                      <a:moveTo>
                        <a:pt x="4422" y="7"/>
                      </a:moveTo>
                      <a:lnTo>
                        <a:pt x="4061" y="7"/>
                      </a:lnTo>
                      <a:lnTo>
                        <a:pt x="4071" y="0"/>
                      </a:lnTo>
                      <a:lnTo>
                        <a:pt x="4432" y="0"/>
                      </a:lnTo>
                      <a:lnTo>
                        <a:pt x="4422" y="7"/>
                      </a:lnTo>
                      <a:close/>
                      <a:moveTo>
                        <a:pt x="3485" y="7"/>
                      </a:moveTo>
                      <a:lnTo>
                        <a:pt x="0" y="7"/>
                      </a:lnTo>
                      <a:lnTo>
                        <a:pt x="1" y="0"/>
                      </a:lnTo>
                      <a:lnTo>
                        <a:pt x="3190" y="0"/>
                      </a:lnTo>
                      <a:lnTo>
                        <a:pt x="3485" y="7"/>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0" name="Freeform 976"/>
                <p:cNvSpPr>
                  <a:spLocks noChangeAspect="1" noEditPoints="1"/>
                </p:cNvSpPr>
                <p:nvPr/>
              </p:nvSpPr>
              <p:spPr bwMode="auto">
                <a:xfrm>
                  <a:off x="4024" y="3199"/>
                  <a:ext cx="739" cy="1"/>
                </a:xfrm>
                <a:custGeom>
                  <a:avLst/>
                  <a:gdLst/>
                  <a:ahLst/>
                  <a:cxnLst>
                    <a:cxn ang="0">
                      <a:pos x="4425" y="7"/>
                    </a:cxn>
                    <a:cxn ang="0">
                      <a:pos x="4065" y="7"/>
                    </a:cxn>
                    <a:cxn ang="0">
                      <a:pos x="4076" y="0"/>
                    </a:cxn>
                    <a:cxn ang="0">
                      <a:pos x="4436" y="0"/>
                    </a:cxn>
                    <a:cxn ang="0">
                      <a:pos x="4425" y="7"/>
                    </a:cxn>
                    <a:cxn ang="0">
                      <a:pos x="3336" y="7"/>
                    </a:cxn>
                    <a:cxn ang="0">
                      <a:pos x="0" y="7"/>
                    </a:cxn>
                    <a:cxn ang="0">
                      <a:pos x="1" y="0"/>
                    </a:cxn>
                    <a:cxn ang="0">
                      <a:pos x="3040" y="0"/>
                    </a:cxn>
                    <a:cxn ang="0">
                      <a:pos x="3336" y="7"/>
                    </a:cxn>
                  </a:cxnLst>
                  <a:rect l="0" t="0" r="r" b="b"/>
                  <a:pathLst>
                    <a:path w="4436" h="7">
                      <a:moveTo>
                        <a:pt x="4425" y="7"/>
                      </a:moveTo>
                      <a:lnTo>
                        <a:pt x="4065" y="7"/>
                      </a:lnTo>
                      <a:lnTo>
                        <a:pt x="4076" y="0"/>
                      </a:lnTo>
                      <a:lnTo>
                        <a:pt x="4436" y="0"/>
                      </a:lnTo>
                      <a:lnTo>
                        <a:pt x="4425" y="7"/>
                      </a:lnTo>
                      <a:close/>
                      <a:moveTo>
                        <a:pt x="3336" y="7"/>
                      </a:moveTo>
                      <a:lnTo>
                        <a:pt x="0" y="7"/>
                      </a:lnTo>
                      <a:lnTo>
                        <a:pt x="1" y="0"/>
                      </a:lnTo>
                      <a:lnTo>
                        <a:pt x="3040" y="0"/>
                      </a:lnTo>
                      <a:lnTo>
                        <a:pt x="3336" y="7"/>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1" name="Freeform 977"/>
                <p:cNvSpPr>
                  <a:spLocks noChangeAspect="1" noEditPoints="1"/>
                </p:cNvSpPr>
                <p:nvPr/>
              </p:nvSpPr>
              <p:spPr bwMode="auto">
                <a:xfrm>
                  <a:off x="4024" y="3198"/>
                  <a:ext cx="740" cy="1"/>
                </a:xfrm>
                <a:custGeom>
                  <a:avLst/>
                  <a:gdLst/>
                  <a:ahLst/>
                  <a:cxnLst>
                    <a:cxn ang="0">
                      <a:pos x="4431" y="8"/>
                    </a:cxn>
                    <a:cxn ang="0">
                      <a:pos x="4070" y="8"/>
                    </a:cxn>
                    <a:cxn ang="0">
                      <a:pos x="4081" y="0"/>
                    </a:cxn>
                    <a:cxn ang="0">
                      <a:pos x="4441" y="0"/>
                    </a:cxn>
                    <a:cxn ang="0">
                      <a:pos x="4431" y="8"/>
                    </a:cxn>
                    <a:cxn ang="0">
                      <a:pos x="3189" y="8"/>
                    </a:cxn>
                    <a:cxn ang="0">
                      <a:pos x="0" y="8"/>
                    </a:cxn>
                    <a:cxn ang="0">
                      <a:pos x="1" y="0"/>
                    </a:cxn>
                    <a:cxn ang="0">
                      <a:pos x="2892" y="0"/>
                    </a:cxn>
                    <a:cxn ang="0">
                      <a:pos x="3189" y="8"/>
                    </a:cxn>
                  </a:cxnLst>
                  <a:rect l="0" t="0" r="r" b="b"/>
                  <a:pathLst>
                    <a:path w="4441" h="8">
                      <a:moveTo>
                        <a:pt x="4431" y="8"/>
                      </a:moveTo>
                      <a:lnTo>
                        <a:pt x="4070" y="8"/>
                      </a:lnTo>
                      <a:lnTo>
                        <a:pt x="4081" y="0"/>
                      </a:lnTo>
                      <a:lnTo>
                        <a:pt x="4441" y="0"/>
                      </a:lnTo>
                      <a:lnTo>
                        <a:pt x="4431" y="8"/>
                      </a:lnTo>
                      <a:close/>
                      <a:moveTo>
                        <a:pt x="3189" y="8"/>
                      </a:moveTo>
                      <a:lnTo>
                        <a:pt x="0" y="8"/>
                      </a:lnTo>
                      <a:lnTo>
                        <a:pt x="1" y="0"/>
                      </a:lnTo>
                      <a:lnTo>
                        <a:pt x="2892" y="0"/>
                      </a:lnTo>
                      <a:lnTo>
                        <a:pt x="3189" y="8"/>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2" name="Freeform 978"/>
                <p:cNvSpPr>
                  <a:spLocks noChangeAspect="1" noEditPoints="1"/>
                </p:cNvSpPr>
                <p:nvPr/>
              </p:nvSpPr>
              <p:spPr bwMode="auto">
                <a:xfrm>
                  <a:off x="4024" y="3198"/>
                  <a:ext cx="740" cy="1"/>
                </a:xfrm>
                <a:custGeom>
                  <a:avLst/>
                  <a:gdLst/>
                  <a:ahLst/>
                  <a:cxnLst>
                    <a:cxn ang="0">
                      <a:pos x="4435" y="7"/>
                    </a:cxn>
                    <a:cxn ang="0">
                      <a:pos x="4075" y="7"/>
                    </a:cxn>
                    <a:cxn ang="0">
                      <a:pos x="4087" y="0"/>
                    </a:cxn>
                    <a:cxn ang="0">
                      <a:pos x="4445" y="0"/>
                    </a:cxn>
                    <a:cxn ang="0">
                      <a:pos x="4435" y="7"/>
                    </a:cxn>
                    <a:cxn ang="0">
                      <a:pos x="3039" y="7"/>
                    </a:cxn>
                    <a:cxn ang="0">
                      <a:pos x="0" y="7"/>
                    </a:cxn>
                    <a:cxn ang="0">
                      <a:pos x="1" y="0"/>
                    </a:cxn>
                    <a:cxn ang="0">
                      <a:pos x="2744" y="0"/>
                    </a:cxn>
                    <a:cxn ang="0">
                      <a:pos x="3039" y="7"/>
                    </a:cxn>
                  </a:cxnLst>
                  <a:rect l="0" t="0" r="r" b="b"/>
                  <a:pathLst>
                    <a:path w="4445" h="7">
                      <a:moveTo>
                        <a:pt x="4435" y="7"/>
                      </a:moveTo>
                      <a:lnTo>
                        <a:pt x="4075" y="7"/>
                      </a:lnTo>
                      <a:lnTo>
                        <a:pt x="4087" y="0"/>
                      </a:lnTo>
                      <a:lnTo>
                        <a:pt x="4445" y="0"/>
                      </a:lnTo>
                      <a:lnTo>
                        <a:pt x="4435" y="7"/>
                      </a:lnTo>
                      <a:close/>
                      <a:moveTo>
                        <a:pt x="3039" y="7"/>
                      </a:moveTo>
                      <a:lnTo>
                        <a:pt x="0" y="7"/>
                      </a:lnTo>
                      <a:lnTo>
                        <a:pt x="1" y="0"/>
                      </a:lnTo>
                      <a:lnTo>
                        <a:pt x="2744" y="0"/>
                      </a:lnTo>
                      <a:lnTo>
                        <a:pt x="3039" y="7"/>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3" name="Freeform 979"/>
                <p:cNvSpPr>
                  <a:spLocks noChangeAspect="1" noEditPoints="1"/>
                </p:cNvSpPr>
                <p:nvPr/>
              </p:nvSpPr>
              <p:spPr bwMode="auto">
                <a:xfrm>
                  <a:off x="4024" y="3197"/>
                  <a:ext cx="741" cy="1"/>
                </a:xfrm>
                <a:custGeom>
                  <a:avLst/>
                  <a:gdLst/>
                  <a:ahLst/>
                  <a:cxnLst>
                    <a:cxn ang="0">
                      <a:pos x="4440" y="6"/>
                    </a:cxn>
                    <a:cxn ang="0">
                      <a:pos x="4080" y="6"/>
                    </a:cxn>
                    <a:cxn ang="0">
                      <a:pos x="4092" y="0"/>
                    </a:cxn>
                    <a:cxn ang="0">
                      <a:pos x="4450" y="0"/>
                    </a:cxn>
                    <a:cxn ang="0">
                      <a:pos x="4440" y="6"/>
                    </a:cxn>
                    <a:cxn ang="0">
                      <a:pos x="2891" y="6"/>
                    </a:cxn>
                    <a:cxn ang="0">
                      <a:pos x="0" y="6"/>
                    </a:cxn>
                    <a:cxn ang="0">
                      <a:pos x="1" y="0"/>
                    </a:cxn>
                    <a:cxn ang="0">
                      <a:pos x="2597" y="0"/>
                    </a:cxn>
                    <a:cxn ang="0">
                      <a:pos x="2891" y="6"/>
                    </a:cxn>
                  </a:cxnLst>
                  <a:rect l="0" t="0" r="r" b="b"/>
                  <a:pathLst>
                    <a:path w="4450" h="6">
                      <a:moveTo>
                        <a:pt x="4440" y="6"/>
                      </a:moveTo>
                      <a:lnTo>
                        <a:pt x="4080" y="6"/>
                      </a:lnTo>
                      <a:lnTo>
                        <a:pt x="4092" y="0"/>
                      </a:lnTo>
                      <a:lnTo>
                        <a:pt x="4450" y="0"/>
                      </a:lnTo>
                      <a:lnTo>
                        <a:pt x="4440" y="6"/>
                      </a:lnTo>
                      <a:close/>
                      <a:moveTo>
                        <a:pt x="2891" y="6"/>
                      </a:moveTo>
                      <a:lnTo>
                        <a:pt x="0" y="6"/>
                      </a:lnTo>
                      <a:lnTo>
                        <a:pt x="1" y="0"/>
                      </a:lnTo>
                      <a:lnTo>
                        <a:pt x="2597" y="0"/>
                      </a:lnTo>
                      <a:lnTo>
                        <a:pt x="2891" y="6"/>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4" name="Freeform 980"/>
                <p:cNvSpPr>
                  <a:spLocks noChangeAspect="1" noEditPoints="1"/>
                </p:cNvSpPr>
                <p:nvPr/>
              </p:nvSpPr>
              <p:spPr bwMode="auto">
                <a:xfrm>
                  <a:off x="4024" y="3197"/>
                  <a:ext cx="742" cy="1"/>
                </a:xfrm>
                <a:custGeom>
                  <a:avLst/>
                  <a:gdLst/>
                  <a:ahLst/>
                  <a:cxnLst>
                    <a:cxn ang="0">
                      <a:pos x="4444" y="7"/>
                    </a:cxn>
                    <a:cxn ang="0">
                      <a:pos x="4086" y="7"/>
                    </a:cxn>
                    <a:cxn ang="0">
                      <a:pos x="4096" y="0"/>
                    </a:cxn>
                    <a:cxn ang="0">
                      <a:pos x="4455" y="0"/>
                    </a:cxn>
                    <a:cxn ang="0">
                      <a:pos x="4444" y="7"/>
                    </a:cxn>
                    <a:cxn ang="0">
                      <a:pos x="2743" y="7"/>
                    </a:cxn>
                    <a:cxn ang="0">
                      <a:pos x="0" y="7"/>
                    </a:cxn>
                    <a:cxn ang="0">
                      <a:pos x="2" y="0"/>
                    </a:cxn>
                    <a:cxn ang="0">
                      <a:pos x="2448" y="0"/>
                    </a:cxn>
                    <a:cxn ang="0">
                      <a:pos x="2743" y="7"/>
                    </a:cxn>
                  </a:cxnLst>
                  <a:rect l="0" t="0" r="r" b="b"/>
                  <a:pathLst>
                    <a:path w="4455" h="7">
                      <a:moveTo>
                        <a:pt x="4444" y="7"/>
                      </a:moveTo>
                      <a:lnTo>
                        <a:pt x="4086" y="7"/>
                      </a:lnTo>
                      <a:lnTo>
                        <a:pt x="4096" y="0"/>
                      </a:lnTo>
                      <a:lnTo>
                        <a:pt x="4455" y="0"/>
                      </a:lnTo>
                      <a:lnTo>
                        <a:pt x="4444" y="7"/>
                      </a:lnTo>
                      <a:close/>
                      <a:moveTo>
                        <a:pt x="2743" y="7"/>
                      </a:moveTo>
                      <a:lnTo>
                        <a:pt x="0" y="7"/>
                      </a:lnTo>
                      <a:lnTo>
                        <a:pt x="2" y="0"/>
                      </a:lnTo>
                      <a:lnTo>
                        <a:pt x="2448" y="0"/>
                      </a:lnTo>
                      <a:lnTo>
                        <a:pt x="2743"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5" name="Freeform 981"/>
                <p:cNvSpPr>
                  <a:spLocks noChangeAspect="1" noEditPoints="1"/>
                </p:cNvSpPr>
                <p:nvPr/>
              </p:nvSpPr>
              <p:spPr bwMode="auto">
                <a:xfrm>
                  <a:off x="4024" y="3196"/>
                  <a:ext cx="743" cy="1"/>
                </a:xfrm>
                <a:custGeom>
                  <a:avLst/>
                  <a:gdLst/>
                  <a:ahLst/>
                  <a:cxnLst>
                    <a:cxn ang="0">
                      <a:pos x="4449" y="8"/>
                    </a:cxn>
                    <a:cxn ang="0">
                      <a:pos x="4091" y="8"/>
                    </a:cxn>
                    <a:cxn ang="0">
                      <a:pos x="4102" y="0"/>
                    </a:cxn>
                    <a:cxn ang="0">
                      <a:pos x="4460" y="0"/>
                    </a:cxn>
                    <a:cxn ang="0">
                      <a:pos x="4449" y="8"/>
                    </a:cxn>
                    <a:cxn ang="0">
                      <a:pos x="2596" y="8"/>
                    </a:cxn>
                    <a:cxn ang="0">
                      <a:pos x="0" y="8"/>
                    </a:cxn>
                    <a:cxn ang="0">
                      <a:pos x="2" y="0"/>
                    </a:cxn>
                    <a:cxn ang="0">
                      <a:pos x="2301" y="0"/>
                    </a:cxn>
                    <a:cxn ang="0">
                      <a:pos x="2596" y="8"/>
                    </a:cxn>
                  </a:cxnLst>
                  <a:rect l="0" t="0" r="r" b="b"/>
                  <a:pathLst>
                    <a:path w="4460" h="8">
                      <a:moveTo>
                        <a:pt x="4449" y="8"/>
                      </a:moveTo>
                      <a:lnTo>
                        <a:pt x="4091" y="8"/>
                      </a:lnTo>
                      <a:lnTo>
                        <a:pt x="4102" y="0"/>
                      </a:lnTo>
                      <a:lnTo>
                        <a:pt x="4460" y="0"/>
                      </a:lnTo>
                      <a:lnTo>
                        <a:pt x="4449" y="8"/>
                      </a:lnTo>
                      <a:close/>
                      <a:moveTo>
                        <a:pt x="2596" y="8"/>
                      </a:moveTo>
                      <a:lnTo>
                        <a:pt x="0" y="8"/>
                      </a:lnTo>
                      <a:lnTo>
                        <a:pt x="2" y="0"/>
                      </a:lnTo>
                      <a:lnTo>
                        <a:pt x="2301" y="0"/>
                      </a:lnTo>
                      <a:lnTo>
                        <a:pt x="2596" y="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6" name="Freeform 982"/>
                <p:cNvSpPr>
                  <a:spLocks noChangeAspect="1" noEditPoints="1"/>
                </p:cNvSpPr>
                <p:nvPr/>
              </p:nvSpPr>
              <p:spPr bwMode="auto">
                <a:xfrm>
                  <a:off x="4024" y="3195"/>
                  <a:ext cx="744" cy="2"/>
                </a:xfrm>
                <a:custGeom>
                  <a:avLst/>
                  <a:gdLst/>
                  <a:ahLst/>
                  <a:cxnLst>
                    <a:cxn ang="0">
                      <a:pos x="4453" y="7"/>
                    </a:cxn>
                    <a:cxn ang="0">
                      <a:pos x="4094" y="7"/>
                    </a:cxn>
                    <a:cxn ang="0">
                      <a:pos x="4105" y="0"/>
                    </a:cxn>
                    <a:cxn ang="0">
                      <a:pos x="4463" y="0"/>
                    </a:cxn>
                    <a:cxn ang="0">
                      <a:pos x="4453" y="7"/>
                    </a:cxn>
                    <a:cxn ang="0">
                      <a:pos x="2446" y="7"/>
                    </a:cxn>
                    <a:cxn ang="0">
                      <a:pos x="0" y="7"/>
                    </a:cxn>
                    <a:cxn ang="0">
                      <a:pos x="1" y="0"/>
                    </a:cxn>
                    <a:cxn ang="0">
                      <a:pos x="2150" y="0"/>
                    </a:cxn>
                    <a:cxn ang="0">
                      <a:pos x="2446" y="7"/>
                    </a:cxn>
                  </a:cxnLst>
                  <a:rect l="0" t="0" r="r" b="b"/>
                  <a:pathLst>
                    <a:path w="4463" h="7">
                      <a:moveTo>
                        <a:pt x="4453" y="7"/>
                      </a:moveTo>
                      <a:lnTo>
                        <a:pt x="4094" y="7"/>
                      </a:lnTo>
                      <a:lnTo>
                        <a:pt x="4105" y="0"/>
                      </a:lnTo>
                      <a:lnTo>
                        <a:pt x="4463" y="0"/>
                      </a:lnTo>
                      <a:lnTo>
                        <a:pt x="4453" y="7"/>
                      </a:lnTo>
                      <a:close/>
                      <a:moveTo>
                        <a:pt x="2446" y="7"/>
                      </a:moveTo>
                      <a:lnTo>
                        <a:pt x="0" y="7"/>
                      </a:lnTo>
                      <a:lnTo>
                        <a:pt x="1" y="0"/>
                      </a:lnTo>
                      <a:lnTo>
                        <a:pt x="2150" y="0"/>
                      </a:lnTo>
                      <a:lnTo>
                        <a:pt x="2446"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7" name="Freeform 983"/>
                <p:cNvSpPr>
                  <a:spLocks noChangeAspect="1" noEditPoints="1"/>
                </p:cNvSpPr>
                <p:nvPr/>
              </p:nvSpPr>
              <p:spPr bwMode="auto">
                <a:xfrm>
                  <a:off x="4024" y="3195"/>
                  <a:ext cx="745" cy="1"/>
                </a:xfrm>
                <a:custGeom>
                  <a:avLst/>
                  <a:gdLst/>
                  <a:ahLst/>
                  <a:cxnLst>
                    <a:cxn ang="0">
                      <a:pos x="4458" y="6"/>
                    </a:cxn>
                    <a:cxn ang="0">
                      <a:pos x="4100" y="6"/>
                    </a:cxn>
                    <a:cxn ang="0">
                      <a:pos x="4111" y="0"/>
                    </a:cxn>
                    <a:cxn ang="0">
                      <a:pos x="4468" y="0"/>
                    </a:cxn>
                    <a:cxn ang="0">
                      <a:pos x="4458" y="6"/>
                    </a:cxn>
                    <a:cxn ang="0">
                      <a:pos x="2299" y="6"/>
                    </a:cxn>
                    <a:cxn ang="0">
                      <a:pos x="0" y="6"/>
                    </a:cxn>
                    <a:cxn ang="0">
                      <a:pos x="1" y="0"/>
                    </a:cxn>
                    <a:cxn ang="0">
                      <a:pos x="2003" y="0"/>
                    </a:cxn>
                    <a:cxn ang="0">
                      <a:pos x="2299" y="6"/>
                    </a:cxn>
                  </a:cxnLst>
                  <a:rect l="0" t="0" r="r" b="b"/>
                  <a:pathLst>
                    <a:path w="4468" h="6">
                      <a:moveTo>
                        <a:pt x="4458" y="6"/>
                      </a:moveTo>
                      <a:lnTo>
                        <a:pt x="4100" y="6"/>
                      </a:lnTo>
                      <a:lnTo>
                        <a:pt x="4111" y="0"/>
                      </a:lnTo>
                      <a:lnTo>
                        <a:pt x="4468" y="0"/>
                      </a:lnTo>
                      <a:lnTo>
                        <a:pt x="4458" y="6"/>
                      </a:lnTo>
                      <a:close/>
                      <a:moveTo>
                        <a:pt x="2299" y="6"/>
                      </a:moveTo>
                      <a:lnTo>
                        <a:pt x="0" y="6"/>
                      </a:lnTo>
                      <a:lnTo>
                        <a:pt x="1" y="0"/>
                      </a:lnTo>
                      <a:lnTo>
                        <a:pt x="2003" y="0"/>
                      </a:lnTo>
                      <a:lnTo>
                        <a:pt x="2299"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8" name="Freeform 984"/>
                <p:cNvSpPr>
                  <a:spLocks noChangeAspect="1" noEditPoints="1"/>
                </p:cNvSpPr>
                <p:nvPr/>
              </p:nvSpPr>
              <p:spPr bwMode="auto">
                <a:xfrm>
                  <a:off x="4024" y="3194"/>
                  <a:ext cx="746" cy="1"/>
                </a:xfrm>
                <a:custGeom>
                  <a:avLst/>
                  <a:gdLst/>
                  <a:ahLst/>
                  <a:cxnLst>
                    <a:cxn ang="0">
                      <a:pos x="4462" y="7"/>
                    </a:cxn>
                    <a:cxn ang="0">
                      <a:pos x="4104" y="7"/>
                    </a:cxn>
                    <a:cxn ang="0">
                      <a:pos x="4116" y="0"/>
                    </a:cxn>
                    <a:cxn ang="0">
                      <a:pos x="4472" y="0"/>
                    </a:cxn>
                    <a:cxn ang="0">
                      <a:pos x="4462" y="7"/>
                    </a:cxn>
                    <a:cxn ang="0">
                      <a:pos x="2149" y="7"/>
                    </a:cxn>
                    <a:cxn ang="0">
                      <a:pos x="0" y="7"/>
                    </a:cxn>
                    <a:cxn ang="0">
                      <a:pos x="1" y="0"/>
                    </a:cxn>
                    <a:cxn ang="0">
                      <a:pos x="1854" y="0"/>
                    </a:cxn>
                    <a:cxn ang="0">
                      <a:pos x="2149" y="7"/>
                    </a:cxn>
                  </a:cxnLst>
                  <a:rect l="0" t="0" r="r" b="b"/>
                  <a:pathLst>
                    <a:path w="4472" h="7">
                      <a:moveTo>
                        <a:pt x="4462" y="7"/>
                      </a:moveTo>
                      <a:lnTo>
                        <a:pt x="4104" y="7"/>
                      </a:lnTo>
                      <a:lnTo>
                        <a:pt x="4116" y="0"/>
                      </a:lnTo>
                      <a:lnTo>
                        <a:pt x="4472" y="0"/>
                      </a:lnTo>
                      <a:lnTo>
                        <a:pt x="4462" y="7"/>
                      </a:lnTo>
                      <a:close/>
                      <a:moveTo>
                        <a:pt x="2149" y="7"/>
                      </a:moveTo>
                      <a:lnTo>
                        <a:pt x="0" y="7"/>
                      </a:lnTo>
                      <a:lnTo>
                        <a:pt x="1" y="0"/>
                      </a:lnTo>
                      <a:lnTo>
                        <a:pt x="1854" y="0"/>
                      </a:lnTo>
                      <a:lnTo>
                        <a:pt x="2149"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9" name="Freeform 985"/>
                <p:cNvSpPr>
                  <a:spLocks noChangeAspect="1" noEditPoints="1"/>
                </p:cNvSpPr>
                <p:nvPr/>
              </p:nvSpPr>
              <p:spPr bwMode="auto">
                <a:xfrm>
                  <a:off x="4024" y="3193"/>
                  <a:ext cx="747" cy="2"/>
                </a:xfrm>
                <a:custGeom>
                  <a:avLst/>
                  <a:gdLst/>
                  <a:ahLst/>
                  <a:cxnLst>
                    <a:cxn ang="0">
                      <a:pos x="4467" y="8"/>
                    </a:cxn>
                    <a:cxn ang="0">
                      <a:pos x="4110" y="8"/>
                    </a:cxn>
                    <a:cxn ang="0">
                      <a:pos x="4122" y="0"/>
                    </a:cxn>
                    <a:cxn ang="0">
                      <a:pos x="4478" y="0"/>
                    </a:cxn>
                    <a:cxn ang="0">
                      <a:pos x="4467" y="8"/>
                    </a:cxn>
                    <a:cxn ang="0">
                      <a:pos x="2002" y="8"/>
                    </a:cxn>
                    <a:cxn ang="0">
                      <a:pos x="0" y="8"/>
                    </a:cxn>
                    <a:cxn ang="0">
                      <a:pos x="1" y="0"/>
                    </a:cxn>
                    <a:cxn ang="0">
                      <a:pos x="1706" y="0"/>
                    </a:cxn>
                    <a:cxn ang="0">
                      <a:pos x="2002" y="8"/>
                    </a:cxn>
                  </a:cxnLst>
                  <a:rect l="0" t="0" r="r" b="b"/>
                  <a:pathLst>
                    <a:path w="4478" h="8">
                      <a:moveTo>
                        <a:pt x="4467" y="8"/>
                      </a:moveTo>
                      <a:lnTo>
                        <a:pt x="4110" y="8"/>
                      </a:lnTo>
                      <a:lnTo>
                        <a:pt x="4122" y="0"/>
                      </a:lnTo>
                      <a:lnTo>
                        <a:pt x="4478" y="0"/>
                      </a:lnTo>
                      <a:lnTo>
                        <a:pt x="4467" y="8"/>
                      </a:lnTo>
                      <a:close/>
                      <a:moveTo>
                        <a:pt x="2002" y="8"/>
                      </a:moveTo>
                      <a:lnTo>
                        <a:pt x="0" y="8"/>
                      </a:lnTo>
                      <a:lnTo>
                        <a:pt x="1" y="0"/>
                      </a:lnTo>
                      <a:lnTo>
                        <a:pt x="1706" y="0"/>
                      </a:lnTo>
                      <a:lnTo>
                        <a:pt x="2002" y="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0" name="Freeform 986"/>
                <p:cNvSpPr>
                  <a:spLocks noChangeAspect="1" noEditPoints="1"/>
                </p:cNvSpPr>
                <p:nvPr/>
              </p:nvSpPr>
              <p:spPr bwMode="auto">
                <a:xfrm>
                  <a:off x="4024" y="3193"/>
                  <a:ext cx="747" cy="1"/>
                </a:xfrm>
                <a:custGeom>
                  <a:avLst/>
                  <a:gdLst/>
                  <a:ahLst/>
                  <a:cxnLst>
                    <a:cxn ang="0">
                      <a:pos x="4471" y="7"/>
                    </a:cxn>
                    <a:cxn ang="0">
                      <a:pos x="4115" y="7"/>
                    </a:cxn>
                    <a:cxn ang="0">
                      <a:pos x="4126" y="0"/>
                    </a:cxn>
                    <a:cxn ang="0">
                      <a:pos x="4482" y="0"/>
                    </a:cxn>
                    <a:cxn ang="0">
                      <a:pos x="4471" y="7"/>
                    </a:cxn>
                    <a:cxn ang="0">
                      <a:pos x="1853" y="7"/>
                    </a:cxn>
                    <a:cxn ang="0">
                      <a:pos x="0" y="7"/>
                    </a:cxn>
                    <a:cxn ang="0">
                      <a:pos x="1" y="0"/>
                    </a:cxn>
                    <a:cxn ang="0">
                      <a:pos x="1558" y="0"/>
                    </a:cxn>
                    <a:cxn ang="0">
                      <a:pos x="1853" y="7"/>
                    </a:cxn>
                  </a:cxnLst>
                  <a:rect l="0" t="0" r="r" b="b"/>
                  <a:pathLst>
                    <a:path w="4482" h="7">
                      <a:moveTo>
                        <a:pt x="4471" y="7"/>
                      </a:moveTo>
                      <a:lnTo>
                        <a:pt x="4115" y="7"/>
                      </a:lnTo>
                      <a:lnTo>
                        <a:pt x="4126" y="0"/>
                      </a:lnTo>
                      <a:lnTo>
                        <a:pt x="4482" y="0"/>
                      </a:lnTo>
                      <a:lnTo>
                        <a:pt x="4471" y="7"/>
                      </a:lnTo>
                      <a:close/>
                      <a:moveTo>
                        <a:pt x="1853" y="7"/>
                      </a:moveTo>
                      <a:lnTo>
                        <a:pt x="0" y="7"/>
                      </a:lnTo>
                      <a:lnTo>
                        <a:pt x="1" y="0"/>
                      </a:lnTo>
                      <a:lnTo>
                        <a:pt x="1558" y="0"/>
                      </a:lnTo>
                      <a:lnTo>
                        <a:pt x="1853"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1" name="Freeform 987"/>
                <p:cNvSpPr>
                  <a:spLocks noChangeAspect="1" noEditPoints="1"/>
                </p:cNvSpPr>
                <p:nvPr/>
              </p:nvSpPr>
              <p:spPr bwMode="auto">
                <a:xfrm>
                  <a:off x="4024" y="3192"/>
                  <a:ext cx="748" cy="1"/>
                </a:xfrm>
                <a:custGeom>
                  <a:avLst/>
                  <a:gdLst/>
                  <a:ahLst/>
                  <a:cxnLst>
                    <a:cxn ang="0">
                      <a:pos x="4477" y="7"/>
                    </a:cxn>
                    <a:cxn ang="0">
                      <a:pos x="4121" y="7"/>
                    </a:cxn>
                    <a:cxn ang="0">
                      <a:pos x="4131" y="0"/>
                    </a:cxn>
                    <a:cxn ang="0">
                      <a:pos x="4486" y="0"/>
                    </a:cxn>
                    <a:cxn ang="0">
                      <a:pos x="4477" y="7"/>
                    </a:cxn>
                    <a:cxn ang="0">
                      <a:pos x="1705" y="7"/>
                    </a:cxn>
                    <a:cxn ang="0">
                      <a:pos x="0" y="7"/>
                    </a:cxn>
                    <a:cxn ang="0">
                      <a:pos x="1" y="0"/>
                    </a:cxn>
                    <a:cxn ang="0">
                      <a:pos x="1409" y="0"/>
                    </a:cxn>
                    <a:cxn ang="0">
                      <a:pos x="1705" y="7"/>
                    </a:cxn>
                  </a:cxnLst>
                  <a:rect l="0" t="0" r="r" b="b"/>
                  <a:pathLst>
                    <a:path w="4486" h="7">
                      <a:moveTo>
                        <a:pt x="4477" y="7"/>
                      </a:moveTo>
                      <a:lnTo>
                        <a:pt x="4121" y="7"/>
                      </a:lnTo>
                      <a:lnTo>
                        <a:pt x="4131" y="0"/>
                      </a:lnTo>
                      <a:lnTo>
                        <a:pt x="4486" y="0"/>
                      </a:lnTo>
                      <a:lnTo>
                        <a:pt x="4477" y="7"/>
                      </a:lnTo>
                      <a:close/>
                      <a:moveTo>
                        <a:pt x="1705" y="7"/>
                      </a:moveTo>
                      <a:lnTo>
                        <a:pt x="0" y="7"/>
                      </a:lnTo>
                      <a:lnTo>
                        <a:pt x="1" y="0"/>
                      </a:lnTo>
                      <a:lnTo>
                        <a:pt x="1409" y="0"/>
                      </a:lnTo>
                      <a:lnTo>
                        <a:pt x="1705"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2" name="Freeform 988"/>
                <p:cNvSpPr>
                  <a:spLocks noChangeAspect="1" noEditPoints="1"/>
                </p:cNvSpPr>
                <p:nvPr/>
              </p:nvSpPr>
              <p:spPr bwMode="auto">
                <a:xfrm>
                  <a:off x="4025" y="3192"/>
                  <a:ext cx="748" cy="1"/>
                </a:xfrm>
                <a:custGeom>
                  <a:avLst/>
                  <a:gdLst/>
                  <a:ahLst/>
                  <a:cxnLst>
                    <a:cxn ang="0">
                      <a:pos x="4481" y="8"/>
                    </a:cxn>
                    <a:cxn ang="0">
                      <a:pos x="4125" y="8"/>
                    </a:cxn>
                    <a:cxn ang="0">
                      <a:pos x="4136" y="0"/>
                    </a:cxn>
                    <a:cxn ang="0">
                      <a:pos x="4491" y="0"/>
                    </a:cxn>
                    <a:cxn ang="0">
                      <a:pos x="4481" y="8"/>
                    </a:cxn>
                    <a:cxn ang="0">
                      <a:pos x="1557" y="8"/>
                    </a:cxn>
                    <a:cxn ang="0">
                      <a:pos x="0" y="8"/>
                    </a:cxn>
                    <a:cxn ang="0">
                      <a:pos x="1" y="0"/>
                    </a:cxn>
                    <a:cxn ang="0">
                      <a:pos x="1261" y="0"/>
                    </a:cxn>
                    <a:cxn ang="0">
                      <a:pos x="1557" y="8"/>
                    </a:cxn>
                  </a:cxnLst>
                  <a:rect l="0" t="0" r="r" b="b"/>
                  <a:pathLst>
                    <a:path w="4491" h="8">
                      <a:moveTo>
                        <a:pt x="4481" y="8"/>
                      </a:moveTo>
                      <a:lnTo>
                        <a:pt x="4125" y="8"/>
                      </a:lnTo>
                      <a:lnTo>
                        <a:pt x="4136" y="0"/>
                      </a:lnTo>
                      <a:lnTo>
                        <a:pt x="4491" y="0"/>
                      </a:lnTo>
                      <a:lnTo>
                        <a:pt x="4481" y="8"/>
                      </a:lnTo>
                      <a:close/>
                      <a:moveTo>
                        <a:pt x="1557" y="8"/>
                      </a:moveTo>
                      <a:lnTo>
                        <a:pt x="0" y="8"/>
                      </a:lnTo>
                      <a:lnTo>
                        <a:pt x="1" y="0"/>
                      </a:lnTo>
                      <a:lnTo>
                        <a:pt x="1261" y="0"/>
                      </a:lnTo>
                      <a:lnTo>
                        <a:pt x="1557" y="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3" name="Freeform 989"/>
                <p:cNvSpPr>
                  <a:spLocks noChangeAspect="1" noEditPoints="1"/>
                </p:cNvSpPr>
                <p:nvPr/>
              </p:nvSpPr>
              <p:spPr bwMode="auto">
                <a:xfrm>
                  <a:off x="4025" y="3191"/>
                  <a:ext cx="749" cy="1"/>
                </a:xfrm>
                <a:custGeom>
                  <a:avLst/>
                  <a:gdLst/>
                  <a:ahLst/>
                  <a:cxnLst>
                    <a:cxn ang="0">
                      <a:pos x="4485" y="7"/>
                    </a:cxn>
                    <a:cxn ang="0">
                      <a:pos x="4130" y="7"/>
                    </a:cxn>
                    <a:cxn ang="0">
                      <a:pos x="4141" y="0"/>
                    </a:cxn>
                    <a:cxn ang="0">
                      <a:pos x="4496" y="0"/>
                    </a:cxn>
                    <a:cxn ang="0">
                      <a:pos x="4485" y="7"/>
                    </a:cxn>
                    <a:cxn ang="0">
                      <a:pos x="1408" y="7"/>
                    </a:cxn>
                    <a:cxn ang="0">
                      <a:pos x="0" y="7"/>
                    </a:cxn>
                    <a:cxn ang="0">
                      <a:pos x="1" y="0"/>
                    </a:cxn>
                    <a:cxn ang="0">
                      <a:pos x="1113" y="0"/>
                    </a:cxn>
                    <a:cxn ang="0">
                      <a:pos x="1408" y="7"/>
                    </a:cxn>
                  </a:cxnLst>
                  <a:rect l="0" t="0" r="r" b="b"/>
                  <a:pathLst>
                    <a:path w="4496" h="7">
                      <a:moveTo>
                        <a:pt x="4485" y="7"/>
                      </a:moveTo>
                      <a:lnTo>
                        <a:pt x="4130" y="7"/>
                      </a:lnTo>
                      <a:lnTo>
                        <a:pt x="4141" y="0"/>
                      </a:lnTo>
                      <a:lnTo>
                        <a:pt x="4496" y="0"/>
                      </a:lnTo>
                      <a:lnTo>
                        <a:pt x="4485" y="7"/>
                      </a:lnTo>
                      <a:close/>
                      <a:moveTo>
                        <a:pt x="1408" y="7"/>
                      </a:moveTo>
                      <a:lnTo>
                        <a:pt x="0" y="7"/>
                      </a:lnTo>
                      <a:lnTo>
                        <a:pt x="1" y="0"/>
                      </a:lnTo>
                      <a:lnTo>
                        <a:pt x="1113" y="0"/>
                      </a:lnTo>
                      <a:lnTo>
                        <a:pt x="1408"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4" name="Freeform 990"/>
                <p:cNvSpPr>
                  <a:spLocks noChangeAspect="1" noEditPoints="1"/>
                </p:cNvSpPr>
                <p:nvPr/>
              </p:nvSpPr>
              <p:spPr bwMode="auto">
                <a:xfrm>
                  <a:off x="4025" y="3191"/>
                  <a:ext cx="750" cy="1"/>
                </a:xfrm>
                <a:custGeom>
                  <a:avLst/>
                  <a:gdLst/>
                  <a:ahLst/>
                  <a:cxnLst>
                    <a:cxn ang="0">
                      <a:pos x="4490" y="6"/>
                    </a:cxn>
                    <a:cxn ang="0">
                      <a:pos x="4135" y="6"/>
                    </a:cxn>
                    <a:cxn ang="0">
                      <a:pos x="4147" y="0"/>
                    </a:cxn>
                    <a:cxn ang="0">
                      <a:pos x="4500" y="0"/>
                    </a:cxn>
                    <a:cxn ang="0">
                      <a:pos x="4490" y="6"/>
                    </a:cxn>
                    <a:cxn ang="0">
                      <a:pos x="1260" y="6"/>
                    </a:cxn>
                    <a:cxn ang="0">
                      <a:pos x="0" y="6"/>
                    </a:cxn>
                    <a:cxn ang="0">
                      <a:pos x="1" y="0"/>
                    </a:cxn>
                    <a:cxn ang="0">
                      <a:pos x="965" y="0"/>
                    </a:cxn>
                    <a:cxn ang="0">
                      <a:pos x="1260" y="6"/>
                    </a:cxn>
                  </a:cxnLst>
                  <a:rect l="0" t="0" r="r" b="b"/>
                  <a:pathLst>
                    <a:path w="4500" h="6">
                      <a:moveTo>
                        <a:pt x="4490" y="6"/>
                      </a:moveTo>
                      <a:lnTo>
                        <a:pt x="4135" y="6"/>
                      </a:lnTo>
                      <a:lnTo>
                        <a:pt x="4147" y="0"/>
                      </a:lnTo>
                      <a:lnTo>
                        <a:pt x="4500" y="0"/>
                      </a:lnTo>
                      <a:lnTo>
                        <a:pt x="4490" y="6"/>
                      </a:lnTo>
                      <a:close/>
                      <a:moveTo>
                        <a:pt x="1260" y="6"/>
                      </a:moveTo>
                      <a:lnTo>
                        <a:pt x="0" y="6"/>
                      </a:lnTo>
                      <a:lnTo>
                        <a:pt x="1" y="0"/>
                      </a:lnTo>
                      <a:lnTo>
                        <a:pt x="965" y="0"/>
                      </a:lnTo>
                      <a:lnTo>
                        <a:pt x="1260"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5" name="Freeform 991"/>
                <p:cNvSpPr>
                  <a:spLocks noChangeAspect="1" noEditPoints="1"/>
                </p:cNvSpPr>
                <p:nvPr/>
              </p:nvSpPr>
              <p:spPr bwMode="auto">
                <a:xfrm>
                  <a:off x="4025" y="3190"/>
                  <a:ext cx="751" cy="1"/>
                </a:xfrm>
                <a:custGeom>
                  <a:avLst/>
                  <a:gdLst/>
                  <a:ahLst/>
                  <a:cxnLst>
                    <a:cxn ang="0">
                      <a:pos x="4495" y="7"/>
                    </a:cxn>
                    <a:cxn ang="0">
                      <a:pos x="4140" y="7"/>
                    </a:cxn>
                    <a:cxn ang="0">
                      <a:pos x="4152" y="0"/>
                    </a:cxn>
                    <a:cxn ang="0">
                      <a:pos x="4505" y="0"/>
                    </a:cxn>
                    <a:cxn ang="0">
                      <a:pos x="4495" y="7"/>
                    </a:cxn>
                    <a:cxn ang="0">
                      <a:pos x="1112" y="7"/>
                    </a:cxn>
                    <a:cxn ang="0">
                      <a:pos x="0" y="7"/>
                    </a:cxn>
                    <a:cxn ang="0">
                      <a:pos x="1" y="0"/>
                    </a:cxn>
                    <a:cxn ang="0">
                      <a:pos x="817" y="0"/>
                    </a:cxn>
                    <a:cxn ang="0">
                      <a:pos x="1112" y="7"/>
                    </a:cxn>
                  </a:cxnLst>
                  <a:rect l="0" t="0" r="r" b="b"/>
                  <a:pathLst>
                    <a:path w="4505" h="7">
                      <a:moveTo>
                        <a:pt x="4495" y="7"/>
                      </a:moveTo>
                      <a:lnTo>
                        <a:pt x="4140" y="7"/>
                      </a:lnTo>
                      <a:lnTo>
                        <a:pt x="4152" y="0"/>
                      </a:lnTo>
                      <a:lnTo>
                        <a:pt x="4505" y="0"/>
                      </a:lnTo>
                      <a:lnTo>
                        <a:pt x="4495" y="7"/>
                      </a:lnTo>
                      <a:close/>
                      <a:moveTo>
                        <a:pt x="1112" y="7"/>
                      </a:moveTo>
                      <a:lnTo>
                        <a:pt x="0" y="7"/>
                      </a:lnTo>
                      <a:lnTo>
                        <a:pt x="1" y="0"/>
                      </a:lnTo>
                      <a:lnTo>
                        <a:pt x="817" y="0"/>
                      </a:lnTo>
                      <a:lnTo>
                        <a:pt x="1112"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6" name="Freeform 992"/>
                <p:cNvSpPr>
                  <a:spLocks noChangeAspect="1" noEditPoints="1"/>
                </p:cNvSpPr>
                <p:nvPr/>
              </p:nvSpPr>
              <p:spPr bwMode="auto">
                <a:xfrm>
                  <a:off x="4025" y="3189"/>
                  <a:ext cx="752" cy="2"/>
                </a:xfrm>
                <a:custGeom>
                  <a:avLst/>
                  <a:gdLst/>
                  <a:ahLst/>
                  <a:cxnLst>
                    <a:cxn ang="0">
                      <a:pos x="4499" y="8"/>
                    </a:cxn>
                    <a:cxn ang="0">
                      <a:pos x="4146" y="8"/>
                    </a:cxn>
                    <a:cxn ang="0">
                      <a:pos x="4157" y="0"/>
                    </a:cxn>
                    <a:cxn ang="0">
                      <a:pos x="4509" y="0"/>
                    </a:cxn>
                    <a:cxn ang="0">
                      <a:pos x="4499" y="8"/>
                    </a:cxn>
                    <a:cxn ang="0">
                      <a:pos x="964" y="8"/>
                    </a:cxn>
                    <a:cxn ang="0">
                      <a:pos x="0" y="8"/>
                    </a:cxn>
                    <a:cxn ang="0">
                      <a:pos x="1" y="0"/>
                    </a:cxn>
                    <a:cxn ang="0">
                      <a:pos x="669" y="0"/>
                    </a:cxn>
                    <a:cxn ang="0">
                      <a:pos x="964" y="8"/>
                    </a:cxn>
                  </a:cxnLst>
                  <a:rect l="0" t="0" r="r" b="b"/>
                  <a:pathLst>
                    <a:path w="4509" h="8">
                      <a:moveTo>
                        <a:pt x="4499" y="8"/>
                      </a:moveTo>
                      <a:lnTo>
                        <a:pt x="4146" y="8"/>
                      </a:lnTo>
                      <a:lnTo>
                        <a:pt x="4157" y="0"/>
                      </a:lnTo>
                      <a:lnTo>
                        <a:pt x="4509" y="0"/>
                      </a:lnTo>
                      <a:lnTo>
                        <a:pt x="4499" y="8"/>
                      </a:lnTo>
                      <a:close/>
                      <a:moveTo>
                        <a:pt x="964" y="8"/>
                      </a:moveTo>
                      <a:lnTo>
                        <a:pt x="0" y="8"/>
                      </a:lnTo>
                      <a:lnTo>
                        <a:pt x="1" y="0"/>
                      </a:lnTo>
                      <a:lnTo>
                        <a:pt x="669" y="0"/>
                      </a:lnTo>
                      <a:lnTo>
                        <a:pt x="964" y="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7" name="Freeform 993"/>
                <p:cNvSpPr>
                  <a:spLocks noChangeAspect="1" noEditPoints="1"/>
                </p:cNvSpPr>
                <p:nvPr/>
              </p:nvSpPr>
              <p:spPr bwMode="auto">
                <a:xfrm>
                  <a:off x="4025" y="3189"/>
                  <a:ext cx="752" cy="1"/>
                </a:xfrm>
                <a:custGeom>
                  <a:avLst/>
                  <a:gdLst/>
                  <a:ahLst/>
                  <a:cxnLst>
                    <a:cxn ang="0">
                      <a:pos x="4504" y="7"/>
                    </a:cxn>
                    <a:cxn ang="0">
                      <a:pos x="4151" y="7"/>
                    </a:cxn>
                    <a:cxn ang="0">
                      <a:pos x="4162" y="0"/>
                    </a:cxn>
                    <a:cxn ang="0">
                      <a:pos x="4515" y="0"/>
                    </a:cxn>
                    <a:cxn ang="0">
                      <a:pos x="4504" y="7"/>
                    </a:cxn>
                    <a:cxn ang="0">
                      <a:pos x="816" y="7"/>
                    </a:cxn>
                    <a:cxn ang="0">
                      <a:pos x="0" y="7"/>
                    </a:cxn>
                    <a:cxn ang="0">
                      <a:pos x="2" y="0"/>
                    </a:cxn>
                    <a:cxn ang="0">
                      <a:pos x="520" y="0"/>
                    </a:cxn>
                    <a:cxn ang="0">
                      <a:pos x="816" y="7"/>
                    </a:cxn>
                  </a:cxnLst>
                  <a:rect l="0" t="0" r="r" b="b"/>
                  <a:pathLst>
                    <a:path w="4515" h="7">
                      <a:moveTo>
                        <a:pt x="4504" y="7"/>
                      </a:moveTo>
                      <a:lnTo>
                        <a:pt x="4151" y="7"/>
                      </a:lnTo>
                      <a:lnTo>
                        <a:pt x="4162" y="0"/>
                      </a:lnTo>
                      <a:lnTo>
                        <a:pt x="4515" y="0"/>
                      </a:lnTo>
                      <a:lnTo>
                        <a:pt x="4504" y="7"/>
                      </a:lnTo>
                      <a:close/>
                      <a:moveTo>
                        <a:pt x="816" y="7"/>
                      </a:moveTo>
                      <a:lnTo>
                        <a:pt x="0" y="7"/>
                      </a:lnTo>
                      <a:lnTo>
                        <a:pt x="2" y="0"/>
                      </a:lnTo>
                      <a:lnTo>
                        <a:pt x="520" y="0"/>
                      </a:lnTo>
                      <a:lnTo>
                        <a:pt x="816" y="7"/>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8" name="Freeform 994"/>
                <p:cNvSpPr>
                  <a:spLocks noChangeAspect="1" noEditPoints="1"/>
                </p:cNvSpPr>
                <p:nvPr/>
              </p:nvSpPr>
              <p:spPr bwMode="auto">
                <a:xfrm>
                  <a:off x="4025" y="3188"/>
                  <a:ext cx="753" cy="1"/>
                </a:xfrm>
                <a:custGeom>
                  <a:avLst/>
                  <a:gdLst/>
                  <a:ahLst/>
                  <a:cxnLst>
                    <a:cxn ang="0">
                      <a:pos x="4508" y="6"/>
                    </a:cxn>
                    <a:cxn ang="0">
                      <a:pos x="4156" y="6"/>
                    </a:cxn>
                    <a:cxn ang="0">
                      <a:pos x="4166" y="0"/>
                    </a:cxn>
                    <a:cxn ang="0">
                      <a:pos x="4519" y="0"/>
                    </a:cxn>
                    <a:cxn ang="0">
                      <a:pos x="4508" y="6"/>
                    </a:cxn>
                    <a:cxn ang="0">
                      <a:pos x="668" y="6"/>
                    </a:cxn>
                    <a:cxn ang="0">
                      <a:pos x="0" y="6"/>
                    </a:cxn>
                    <a:cxn ang="0">
                      <a:pos x="1" y="0"/>
                    </a:cxn>
                    <a:cxn ang="0">
                      <a:pos x="371" y="0"/>
                    </a:cxn>
                    <a:cxn ang="0">
                      <a:pos x="668" y="6"/>
                    </a:cxn>
                  </a:cxnLst>
                  <a:rect l="0" t="0" r="r" b="b"/>
                  <a:pathLst>
                    <a:path w="4519" h="6">
                      <a:moveTo>
                        <a:pt x="4508" y="6"/>
                      </a:moveTo>
                      <a:lnTo>
                        <a:pt x="4156" y="6"/>
                      </a:lnTo>
                      <a:lnTo>
                        <a:pt x="4166" y="0"/>
                      </a:lnTo>
                      <a:lnTo>
                        <a:pt x="4519" y="0"/>
                      </a:lnTo>
                      <a:lnTo>
                        <a:pt x="4508" y="6"/>
                      </a:lnTo>
                      <a:close/>
                      <a:moveTo>
                        <a:pt x="668" y="6"/>
                      </a:moveTo>
                      <a:lnTo>
                        <a:pt x="0" y="6"/>
                      </a:lnTo>
                      <a:lnTo>
                        <a:pt x="1" y="0"/>
                      </a:lnTo>
                      <a:lnTo>
                        <a:pt x="371" y="0"/>
                      </a:lnTo>
                      <a:lnTo>
                        <a:pt x="668" y="6"/>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9" name="Freeform 995"/>
                <p:cNvSpPr>
                  <a:spLocks noChangeAspect="1" noEditPoints="1"/>
                </p:cNvSpPr>
                <p:nvPr/>
              </p:nvSpPr>
              <p:spPr bwMode="auto">
                <a:xfrm>
                  <a:off x="4025" y="3188"/>
                  <a:ext cx="754" cy="1"/>
                </a:xfrm>
                <a:custGeom>
                  <a:avLst/>
                  <a:gdLst/>
                  <a:ahLst/>
                  <a:cxnLst>
                    <a:cxn ang="0">
                      <a:pos x="4513" y="8"/>
                    </a:cxn>
                    <a:cxn ang="0">
                      <a:pos x="4160" y="8"/>
                    </a:cxn>
                    <a:cxn ang="0">
                      <a:pos x="4171" y="0"/>
                    </a:cxn>
                    <a:cxn ang="0">
                      <a:pos x="4523" y="0"/>
                    </a:cxn>
                    <a:cxn ang="0">
                      <a:pos x="4513" y="8"/>
                    </a:cxn>
                    <a:cxn ang="0">
                      <a:pos x="518" y="8"/>
                    </a:cxn>
                    <a:cxn ang="0">
                      <a:pos x="0" y="8"/>
                    </a:cxn>
                    <a:cxn ang="0">
                      <a:pos x="1" y="0"/>
                    </a:cxn>
                    <a:cxn ang="0">
                      <a:pos x="223" y="0"/>
                    </a:cxn>
                    <a:cxn ang="0">
                      <a:pos x="518" y="8"/>
                    </a:cxn>
                  </a:cxnLst>
                  <a:rect l="0" t="0" r="r" b="b"/>
                  <a:pathLst>
                    <a:path w="4523" h="8">
                      <a:moveTo>
                        <a:pt x="4513" y="8"/>
                      </a:moveTo>
                      <a:lnTo>
                        <a:pt x="4160" y="8"/>
                      </a:lnTo>
                      <a:lnTo>
                        <a:pt x="4171" y="0"/>
                      </a:lnTo>
                      <a:lnTo>
                        <a:pt x="4523" y="0"/>
                      </a:lnTo>
                      <a:lnTo>
                        <a:pt x="4513" y="8"/>
                      </a:lnTo>
                      <a:close/>
                      <a:moveTo>
                        <a:pt x="518" y="8"/>
                      </a:moveTo>
                      <a:lnTo>
                        <a:pt x="0" y="8"/>
                      </a:lnTo>
                      <a:lnTo>
                        <a:pt x="1" y="0"/>
                      </a:lnTo>
                      <a:lnTo>
                        <a:pt x="223" y="0"/>
                      </a:lnTo>
                      <a:lnTo>
                        <a:pt x="518" y="8"/>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0" name="Freeform 996"/>
                <p:cNvSpPr>
                  <a:spLocks noChangeAspect="1" noEditPoints="1"/>
                </p:cNvSpPr>
                <p:nvPr/>
              </p:nvSpPr>
              <p:spPr bwMode="auto">
                <a:xfrm>
                  <a:off x="4025" y="3187"/>
                  <a:ext cx="755" cy="1"/>
                </a:xfrm>
                <a:custGeom>
                  <a:avLst/>
                  <a:gdLst/>
                  <a:ahLst/>
                  <a:cxnLst>
                    <a:cxn ang="0">
                      <a:pos x="4518" y="8"/>
                    </a:cxn>
                    <a:cxn ang="0">
                      <a:pos x="4165" y="8"/>
                    </a:cxn>
                    <a:cxn ang="0">
                      <a:pos x="4177" y="0"/>
                    </a:cxn>
                    <a:cxn ang="0">
                      <a:pos x="4528" y="0"/>
                    </a:cxn>
                    <a:cxn ang="0">
                      <a:pos x="4518" y="8"/>
                    </a:cxn>
                    <a:cxn ang="0">
                      <a:pos x="370" y="8"/>
                    </a:cxn>
                    <a:cxn ang="0">
                      <a:pos x="0" y="8"/>
                    </a:cxn>
                    <a:cxn ang="0">
                      <a:pos x="1" y="0"/>
                    </a:cxn>
                    <a:cxn ang="0">
                      <a:pos x="75" y="0"/>
                    </a:cxn>
                    <a:cxn ang="0">
                      <a:pos x="370" y="8"/>
                    </a:cxn>
                  </a:cxnLst>
                  <a:rect l="0" t="0" r="r" b="b"/>
                  <a:pathLst>
                    <a:path w="4528" h="8">
                      <a:moveTo>
                        <a:pt x="4518" y="8"/>
                      </a:moveTo>
                      <a:lnTo>
                        <a:pt x="4165" y="8"/>
                      </a:lnTo>
                      <a:lnTo>
                        <a:pt x="4177" y="0"/>
                      </a:lnTo>
                      <a:lnTo>
                        <a:pt x="4528" y="0"/>
                      </a:lnTo>
                      <a:lnTo>
                        <a:pt x="4518" y="8"/>
                      </a:lnTo>
                      <a:close/>
                      <a:moveTo>
                        <a:pt x="370" y="8"/>
                      </a:moveTo>
                      <a:lnTo>
                        <a:pt x="0" y="8"/>
                      </a:lnTo>
                      <a:lnTo>
                        <a:pt x="1" y="0"/>
                      </a:lnTo>
                      <a:lnTo>
                        <a:pt x="75" y="0"/>
                      </a:lnTo>
                      <a:lnTo>
                        <a:pt x="370" y="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1" name="Freeform 997"/>
                <p:cNvSpPr>
                  <a:spLocks noChangeAspect="1" noEditPoints="1"/>
                </p:cNvSpPr>
                <p:nvPr/>
              </p:nvSpPr>
              <p:spPr bwMode="auto">
                <a:xfrm>
                  <a:off x="4026" y="3186"/>
                  <a:ext cx="755" cy="2"/>
                </a:xfrm>
                <a:custGeom>
                  <a:avLst/>
                  <a:gdLst/>
                  <a:ahLst/>
                  <a:cxnLst>
                    <a:cxn ang="0">
                      <a:pos x="4522" y="6"/>
                    </a:cxn>
                    <a:cxn ang="0">
                      <a:pos x="4170" y="6"/>
                    </a:cxn>
                    <a:cxn ang="0">
                      <a:pos x="4182" y="0"/>
                    </a:cxn>
                    <a:cxn ang="0">
                      <a:pos x="4532" y="0"/>
                    </a:cxn>
                    <a:cxn ang="0">
                      <a:pos x="4522" y="6"/>
                    </a:cxn>
                    <a:cxn ang="0">
                      <a:pos x="222" y="6"/>
                    </a:cxn>
                    <a:cxn ang="0">
                      <a:pos x="0" y="6"/>
                    </a:cxn>
                    <a:cxn ang="0">
                      <a:pos x="0" y="2"/>
                    </a:cxn>
                    <a:cxn ang="0">
                      <a:pos x="222" y="6"/>
                    </a:cxn>
                  </a:cxnLst>
                  <a:rect l="0" t="0" r="r" b="b"/>
                  <a:pathLst>
                    <a:path w="4532" h="6">
                      <a:moveTo>
                        <a:pt x="4522" y="6"/>
                      </a:moveTo>
                      <a:lnTo>
                        <a:pt x="4170" y="6"/>
                      </a:lnTo>
                      <a:lnTo>
                        <a:pt x="4182" y="0"/>
                      </a:lnTo>
                      <a:lnTo>
                        <a:pt x="4532" y="0"/>
                      </a:lnTo>
                      <a:lnTo>
                        <a:pt x="4522" y="6"/>
                      </a:lnTo>
                      <a:close/>
                      <a:moveTo>
                        <a:pt x="222" y="6"/>
                      </a:moveTo>
                      <a:lnTo>
                        <a:pt x="0" y="6"/>
                      </a:lnTo>
                      <a:lnTo>
                        <a:pt x="0" y="2"/>
                      </a:lnTo>
                      <a:lnTo>
                        <a:pt x="222" y="6"/>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2" name="Freeform 998"/>
                <p:cNvSpPr>
                  <a:spLocks noChangeAspect="1" noEditPoints="1"/>
                </p:cNvSpPr>
                <p:nvPr/>
              </p:nvSpPr>
              <p:spPr bwMode="auto">
                <a:xfrm>
                  <a:off x="4026" y="3186"/>
                  <a:ext cx="756" cy="1"/>
                </a:xfrm>
                <a:custGeom>
                  <a:avLst/>
                  <a:gdLst/>
                  <a:ahLst/>
                  <a:cxnLst>
                    <a:cxn ang="0">
                      <a:pos x="4527" y="7"/>
                    </a:cxn>
                    <a:cxn ang="0">
                      <a:pos x="4176" y="7"/>
                    </a:cxn>
                    <a:cxn ang="0">
                      <a:pos x="4187" y="0"/>
                    </a:cxn>
                    <a:cxn ang="0">
                      <a:pos x="4538" y="0"/>
                    </a:cxn>
                    <a:cxn ang="0">
                      <a:pos x="4527" y="7"/>
                    </a:cxn>
                    <a:cxn ang="0">
                      <a:pos x="74" y="7"/>
                    </a:cxn>
                    <a:cxn ang="0">
                      <a:pos x="0" y="7"/>
                    </a:cxn>
                    <a:cxn ang="0">
                      <a:pos x="0" y="6"/>
                    </a:cxn>
                    <a:cxn ang="0">
                      <a:pos x="74" y="7"/>
                    </a:cxn>
                  </a:cxnLst>
                  <a:rect l="0" t="0" r="r" b="b"/>
                  <a:pathLst>
                    <a:path w="4538" h="7">
                      <a:moveTo>
                        <a:pt x="4527" y="7"/>
                      </a:moveTo>
                      <a:lnTo>
                        <a:pt x="4176" y="7"/>
                      </a:lnTo>
                      <a:lnTo>
                        <a:pt x="4187" y="0"/>
                      </a:lnTo>
                      <a:lnTo>
                        <a:pt x="4538" y="0"/>
                      </a:lnTo>
                      <a:lnTo>
                        <a:pt x="4527" y="7"/>
                      </a:lnTo>
                      <a:close/>
                      <a:moveTo>
                        <a:pt x="74" y="7"/>
                      </a:moveTo>
                      <a:lnTo>
                        <a:pt x="0" y="7"/>
                      </a:lnTo>
                      <a:lnTo>
                        <a:pt x="0" y="6"/>
                      </a:lnTo>
                      <a:lnTo>
                        <a:pt x="74" y="7"/>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3" name="Freeform 999"/>
                <p:cNvSpPr>
                  <a:spLocks noChangeAspect="1"/>
                </p:cNvSpPr>
                <p:nvPr/>
              </p:nvSpPr>
              <p:spPr bwMode="auto">
                <a:xfrm>
                  <a:off x="4722" y="3185"/>
                  <a:ext cx="61" cy="1"/>
                </a:xfrm>
                <a:custGeom>
                  <a:avLst/>
                  <a:gdLst/>
                  <a:ahLst/>
                  <a:cxnLst>
                    <a:cxn ang="0">
                      <a:pos x="350" y="8"/>
                    </a:cxn>
                    <a:cxn ang="0">
                      <a:pos x="0" y="8"/>
                    </a:cxn>
                    <a:cxn ang="0">
                      <a:pos x="10" y="0"/>
                    </a:cxn>
                    <a:cxn ang="0">
                      <a:pos x="361" y="0"/>
                    </a:cxn>
                    <a:cxn ang="0">
                      <a:pos x="350" y="8"/>
                    </a:cxn>
                  </a:cxnLst>
                  <a:rect l="0" t="0" r="r" b="b"/>
                  <a:pathLst>
                    <a:path w="361" h="8">
                      <a:moveTo>
                        <a:pt x="350" y="8"/>
                      </a:moveTo>
                      <a:lnTo>
                        <a:pt x="0" y="8"/>
                      </a:lnTo>
                      <a:lnTo>
                        <a:pt x="10" y="0"/>
                      </a:lnTo>
                      <a:lnTo>
                        <a:pt x="361" y="0"/>
                      </a:lnTo>
                      <a:lnTo>
                        <a:pt x="350" y="8"/>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4" name="Freeform 1000"/>
                <p:cNvSpPr>
                  <a:spLocks noChangeAspect="1"/>
                </p:cNvSpPr>
                <p:nvPr/>
              </p:nvSpPr>
              <p:spPr bwMode="auto">
                <a:xfrm>
                  <a:off x="4723" y="3185"/>
                  <a:ext cx="60" cy="1"/>
                </a:xfrm>
                <a:custGeom>
                  <a:avLst/>
                  <a:gdLst/>
                  <a:ahLst/>
                  <a:cxnLst>
                    <a:cxn ang="0">
                      <a:pos x="351" y="7"/>
                    </a:cxn>
                    <a:cxn ang="0">
                      <a:pos x="0" y="7"/>
                    </a:cxn>
                    <a:cxn ang="0">
                      <a:pos x="11" y="0"/>
                    </a:cxn>
                    <a:cxn ang="0">
                      <a:pos x="360" y="0"/>
                    </a:cxn>
                    <a:cxn ang="0">
                      <a:pos x="351" y="7"/>
                    </a:cxn>
                  </a:cxnLst>
                  <a:rect l="0" t="0" r="r" b="b"/>
                  <a:pathLst>
                    <a:path w="360" h="7">
                      <a:moveTo>
                        <a:pt x="351" y="7"/>
                      </a:moveTo>
                      <a:lnTo>
                        <a:pt x="0" y="7"/>
                      </a:lnTo>
                      <a:lnTo>
                        <a:pt x="11" y="0"/>
                      </a:lnTo>
                      <a:lnTo>
                        <a:pt x="360" y="0"/>
                      </a:lnTo>
                      <a:lnTo>
                        <a:pt x="351" y="7"/>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5" name="Freeform 1001"/>
                <p:cNvSpPr>
                  <a:spLocks noChangeAspect="1"/>
                </p:cNvSpPr>
                <p:nvPr/>
              </p:nvSpPr>
              <p:spPr bwMode="auto">
                <a:xfrm>
                  <a:off x="4724" y="3184"/>
                  <a:ext cx="60" cy="1"/>
                </a:xfrm>
                <a:custGeom>
                  <a:avLst/>
                  <a:gdLst/>
                  <a:ahLst/>
                  <a:cxnLst>
                    <a:cxn ang="0">
                      <a:pos x="351" y="6"/>
                    </a:cxn>
                    <a:cxn ang="0">
                      <a:pos x="0" y="6"/>
                    </a:cxn>
                    <a:cxn ang="0">
                      <a:pos x="11" y="0"/>
                    </a:cxn>
                    <a:cxn ang="0">
                      <a:pos x="361" y="0"/>
                    </a:cxn>
                    <a:cxn ang="0">
                      <a:pos x="351" y="6"/>
                    </a:cxn>
                  </a:cxnLst>
                  <a:rect l="0" t="0" r="r" b="b"/>
                  <a:pathLst>
                    <a:path w="361" h="6">
                      <a:moveTo>
                        <a:pt x="351" y="6"/>
                      </a:moveTo>
                      <a:lnTo>
                        <a:pt x="0" y="6"/>
                      </a:lnTo>
                      <a:lnTo>
                        <a:pt x="11" y="0"/>
                      </a:lnTo>
                      <a:lnTo>
                        <a:pt x="361" y="0"/>
                      </a:lnTo>
                      <a:lnTo>
                        <a:pt x="351" y="6"/>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6" name="Freeform 1002"/>
                <p:cNvSpPr>
                  <a:spLocks noChangeAspect="1"/>
                </p:cNvSpPr>
                <p:nvPr/>
              </p:nvSpPr>
              <p:spPr bwMode="auto">
                <a:xfrm>
                  <a:off x="4725" y="3183"/>
                  <a:ext cx="60" cy="2"/>
                </a:xfrm>
                <a:custGeom>
                  <a:avLst/>
                  <a:gdLst/>
                  <a:ahLst/>
                  <a:cxnLst>
                    <a:cxn ang="0">
                      <a:pos x="349" y="8"/>
                    </a:cxn>
                    <a:cxn ang="0">
                      <a:pos x="0" y="8"/>
                    </a:cxn>
                    <a:cxn ang="0">
                      <a:pos x="12" y="0"/>
                    </a:cxn>
                    <a:cxn ang="0">
                      <a:pos x="360" y="0"/>
                    </a:cxn>
                    <a:cxn ang="0">
                      <a:pos x="349" y="8"/>
                    </a:cxn>
                  </a:cxnLst>
                  <a:rect l="0" t="0" r="r" b="b"/>
                  <a:pathLst>
                    <a:path w="360" h="8">
                      <a:moveTo>
                        <a:pt x="349" y="8"/>
                      </a:moveTo>
                      <a:lnTo>
                        <a:pt x="0" y="8"/>
                      </a:lnTo>
                      <a:lnTo>
                        <a:pt x="12" y="0"/>
                      </a:lnTo>
                      <a:lnTo>
                        <a:pt x="360" y="0"/>
                      </a:lnTo>
                      <a:lnTo>
                        <a:pt x="349" y="8"/>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7" name="Freeform 1003"/>
                <p:cNvSpPr>
                  <a:spLocks noChangeAspect="1"/>
                </p:cNvSpPr>
                <p:nvPr/>
              </p:nvSpPr>
              <p:spPr bwMode="auto">
                <a:xfrm>
                  <a:off x="4726" y="3183"/>
                  <a:ext cx="60" cy="1"/>
                </a:xfrm>
                <a:custGeom>
                  <a:avLst/>
                  <a:gdLst/>
                  <a:ahLst/>
                  <a:cxnLst>
                    <a:cxn ang="0">
                      <a:pos x="350" y="8"/>
                    </a:cxn>
                    <a:cxn ang="0">
                      <a:pos x="0" y="8"/>
                    </a:cxn>
                    <a:cxn ang="0">
                      <a:pos x="12" y="0"/>
                    </a:cxn>
                    <a:cxn ang="0">
                      <a:pos x="361" y="0"/>
                    </a:cxn>
                    <a:cxn ang="0">
                      <a:pos x="350" y="8"/>
                    </a:cxn>
                  </a:cxnLst>
                  <a:rect l="0" t="0" r="r" b="b"/>
                  <a:pathLst>
                    <a:path w="361" h="8">
                      <a:moveTo>
                        <a:pt x="350" y="8"/>
                      </a:moveTo>
                      <a:lnTo>
                        <a:pt x="0" y="8"/>
                      </a:lnTo>
                      <a:lnTo>
                        <a:pt x="12" y="0"/>
                      </a:lnTo>
                      <a:lnTo>
                        <a:pt x="361" y="0"/>
                      </a:lnTo>
                      <a:lnTo>
                        <a:pt x="350" y="8"/>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8" name="Freeform 1004"/>
                <p:cNvSpPr>
                  <a:spLocks noChangeAspect="1"/>
                </p:cNvSpPr>
                <p:nvPr/>
              </p:nvSpPr>
              <p:spPr bwMode="auto">
                <a:xfrm>
                  <a:off x="4727" y="3182"/>
                  <a:ext cx="60" cy="1"/>
                </a:xfrm>
                <a:custGeom>
                  <a:avLst/>
                  <a:gdLst/>
                  <a:ahLst/>
                  <a:cxnLst>
                    <a:cxn ang="0">
                      <a:pos x="348" y="6"/>
                    </a:cxn>
                    <a:cxn ang="0">
                      <a:pos x="0" y="6"/>
                    </a:cxn>
                    <a:cxn ang="0">
                      <a:pos x="11" y="0"/>
                    </a:cxn>
                    <a:cxn ang="0">
                      <a:pos x="358" y="0"/>
                    </a:cxn>
                    <a:cxn ang="0">
                      <a:pos x="348" y="6"/>
                    </a:cxn>
                  </a:cxnLst>
                  <a:rect l="0" t="0" r="r" b="b"/>
                  <a:pathLst>
                    <a:path w="358" h="6">
                      <a:moveTo>
                        <a:pt x="348" y="6"/>
                      </a:moveTo>
                      <a:lnTo>
                        <a:pt x="0" y="6"/>
                      </a:lnTo>
                      <a:lnTo>
                        <a:pt x="11" y="0"/>
                      </a:lnTo>
                      <a:lnTo>
                        <a:pt x="358" y="0"/>
                      </a:lnTo>
                      <a:lnTo>
                        <a:pt x="348"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9" name="Freeform 1005"/>
                <p:cNvSpPr>
                  <a:spLocks noChangeAspect="1"/>
                </p:cNvSpPr>
                <p:nvPr/>
              </p:nvSpPr>
              <p:spPr bwMode="auto">
                <a:xfrm>
                  <a:off x="4728" y="3182"/>
                  <a:ext cx="60" cy="1"/>
                </a:xfrm>
                <a:custGeom>
                  <a:avLst/>
                  <a:gdLst/>
                  <a:ahLst/>
                  <a:cxnLst>
                    <a:cxn ang="0">
                      <a:pos x="349" y="6"/>
                    </a:cxn>
                    <a:cxn ang="0">
                      <a:pos x="0" y="6"/>
                    </a:cxn>
                    <a:cxn ang="0">
                      <a:pos x="11" y="0"/>
                    </a:cxn>
                    <a:cxn ang="0">
                      <a:pos x="358" y="0"/>
                    </a:cxn>
                    <a:cxn ang="0">
                      <a:pos x="349" y="6"/>
                    </a:cxn>
                  </a:cxnLst>
                  <a:rect l="0" t="0" r="r" b="b"/>
                  <a:pathLst>
                    <a:path w="358" h="6">
                      <a:moveTo>
                        <a:pt x="349" y="6"/>
                      </a:moveTo>
                      <a:lnTo>
                        <a:pt x="0" y="6"/>
                      </a:lnTo>
                      <a:lnTo>
                        <a:pt x="11" y="0"/>
                      </a:lnTo>
                      <a:lnTo>
                        <a:pt x="358" y="0"/>
                      </a:lnTo>
                      <a:lnTo>
                        <a:pt x="349"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0" name="Freeform 1006"/>
                <p:cNvSpPr>
                  <a:spLocks noChangeAspect="1"/>
                </p:cNvSpPr>
                <p:nvPr/>
              </p:nvSpPr>
              <p:spPr bwMode="auto">
                <a:xfrm>
                  <a:off x="4729" y="3181"/>
                  <a:ext cx="60" cy="1"/>
                </a:xfrm>
                <a:custGeom>
                  <a:avLst/>
                  <a:gdLst/>
                  <a:ahLst/>
                  <a:cxnLst>
                    <a:cxn ang="0">
                      <a:pos x="347" y="8"/>
                    </a:cxn>
                    <a:cxn ang="0">
                      <a:pos x="0" y="8"/>
                    </a:cxn>
                    <a:cxn ang="0">
                      <a:pos x="10" y="0"/>
                    </a:cxn>
                    <a:cxn ang="0">
                      <a:pos x="358" y="0"/>
                    </a:cxn>
                    <a:cxn ang="0">
                      <a:pos x="347" y="8"/>
                    </a:cxn>
                  </a:cxnLst>
                  <a:rect l="0" t="0" r="r" b="b"/>
                  <a:pathLst>
                    <a:path w="358" h="8">
                      <a:moveTo>
                        <a:pt x="347" y="8"/>
                      </a:moveTo>
                      <a:lnTo>
                        <a:pt x="0" y="8"/>
                      </a:lnTo>
                      <a:lnTo>
                        <a:pt x="10" y="0"/>
                      </a:lnTo>
                      <a:lnTo>
                        <a:pt x="358" y="0"/>
                      </a:lnTo>
                      <a:lnTo>
                        <a:pt x="347" y="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1" name="Freeform 1007"/>
                <p:cNvSpPr>
                  <a:spLocks noChangeAspect="1"/>
                </p:cNvSpPr>
                <p:nvPr/>
              </p:nvSpPr>
              <p:spPr bwMode="auto">
                <a:xfrm>
                  <a:off x="4730" y="3181"/>
                  <a:ext cx="60" cy="1"/>
                </a:xfrm>
                <a:custGeom>
                  <a:avLst/>
                  <a:gdLst/>
                  <a:ahLst/>
                  <a:cxnLst>
                    <a:cxn ang="0">
                      <a:pos x="347" y="8"/>
                    </a:cxn>
                    <a:cxn ang="0">
                      <a:pos x="0" y="8"/>
                    </a:cxn>
                    <a:cxn ang="0">
                      <a:pos x="11" y="0"/>
                    </a:cxn>
                    <a:cxn ang="0">
                      <a:pos x="358" y="0"/>
                    </a:cxn>
                    <a:cxn ang="0">
                      <a:pos x="347" y="8"/>
                    </a:cxn>
                  </a:cxnLst>
                  <a:rect l="0" t="0" r="r" b="b"/>
                  <a:pathLst>
                    <a:path w="358" h="8">
                      <a:moveTo>
                        <a:pt x="347" y="8"/>
                      </a:moveTo>
                      <a:lnTo>
                        <a:pt x="0" y="8"/>
                      </a:lnTo>
                      <a:lnTo>
                        <a:pt x="11" y="0"/>
                      </a:lnTo>
                      <a:lnTo>
                        <a:pt x="358" y="0"/>
                      </a:lnTo>
                      <a:lnTo>
                        <a:pt x="347" y="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2" name="Freeform 1008"/>
                <p:cNvSpPr>
                  <a:spLocks noChangeAspect="1"/>
                </p:cNvSpPr>
                <p:nvPr/>
              </p:nvSpPr>
              <p:spPr bwMode="auto">
                <a:xfrm>
                  <a:off x="4731" y="3180"/>
                  <a:ext cx="59" cy="1"/>
                </a:xfrm>
                <a:custGeom>
                  <a:avLst/>
                  <a:gdLst/>
                  <a:ahLst/>
                  <a:cxnLst>
                    <a:cxn ang="0">
                      <a:pos x="348" y="6"/>
                    </a:cxn>
                    <a:cxn ang="0">
                      <a:pos x="0" y="6"/>
                    </a:cxn>
                    <a:cxn ang="0">
                      <a:pos x="12" y="0"/>
                    </a:cxn>
                    <a:cxn ang="0">
                      <a:pos x="359" y="0"/>
                    </a:cxn>
                    <a:cxn ang="0">
                      <a:pos x="348" y="6"/>
                    </a:cxn>
                  </a:cxnLst>
                  <a:rect l="0" t="0" r="r" b="b"/>
                  <a:pathLst>
                    <a:path w="359" h="6">
                      <a:moveTo>
                        <a:pt x="348" y="6"/>
                      </a:moveTo>
                      <a:lnTo>
                        <a:pt x="0" y="6"/>
                      </a:lnTo>
                      <a:lnTo>
                        <a:pt x="12" y="0"/>
                      </a:lnTo>
                      <a:lnTo>
                        <a:pt x="359" y="0"/>
                      </a:lnTo>
                      <a:lnTo>
                        <a:pt x="348"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3" name="Freeform 1009"/>
                <p:cNvSpPr>
                  <a:spLocks noChangeAspect="1"/>
                </p:cNvSpPr>
                <p:nvPr/>
              </p:nvSpPr>
              <p:spPr bwMode="auto">
                <a:xfrm>
                  <a:off x="4732" y="3179"/>
                  <a:ext cx="59" cy="2"/>
                </a:xfrm>
                <a:custGeom>
                  <a:avLst/>
                  <a:gdLst/>
                  <a:ahLst/>
                  <a:cxnLst>
                    <a:cxn ang="0">
                      <a:pos x="347" y="8"/>
                    </a:cxn>
                    <a:cxn ang="0">
                      <a:pos x="0" y="8"/>
                    </a:cxn>
                    <a:cxn ang="0">
                      <a:pos x="12" y="0"/>
                    </a:cxn>
                    <a:cxn ang="0">
                      <a:pos x="357" y="0"/>
                    </a:cxn>
                    <a:cxn ang="0">
                      <a:pos x="347" y="8"/>
                    </a:cxn>
                  </a:cxnLst>
                  <a:rect l="0" t="0" r="r" b="b"/>
                  <a:pathLst>
                    <a:path w="357" h="8">
                      <a:moveTo>
                        <a:pt x="347" y="8"/>
                      </a:moveTo>
                      <a:lnTo>
                        <a:pt x="0" y="8"/>
                      </a:lnTo>
                      <a:lnTo>
                        <a:pt x="12" y="0"/>
                      </a:lnTo>
                      <a:lnTo>
                        <a:pt x="357" y="0"/>
                      </a:lnTo>
                      <a:lnTo>
                        <a:pt x="347" y="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4" name="Freeform 1010"/>
                <p:cNvSpPr>
                  <a:spLocks noChangeAspect="1"/>
                </p:cNvSpPr>
                <p:nvPr/>
              </p:nvSpPr>
              <p:spPr bwMode="auto">
                <a:xfrm>
                  <a:off x="4733" y="3179"/>
                  <a:ext cx="59" cy="1"/>
                </a:xfrm>
                <a:custGeom>
                  <a:avLst/>
                  <a:gdLst/>
                  <a:ahLst/>
                  <a:cxnLst>
                    <a:cxn ang="0">
                      <a:pos x="347" y="8"/>
                    </a:cxn>
                    <a:cxn ang="0">
                      <a:pos x="0" y="8"/>
                    </a:cxn>
                    <a:cxn ang="0">
                      <a:pos x="11" y="0"/>
                    </a:cxn>
                    <a:cxn ang="0">
                      <a:pos x="356" y="0"/>
                    </a:cxn>
                    <a:cxn ang="0">
                      <a:pos x="347" y="8"/>
                    </a:cxn>
                  </a:cxnLst>
                  <a:rect l="0" t="0" r="r" b="b"/>
                  <a:pathLst>
                    <a:path w="356" h="8">
                      <a:moveTo>
                        <a:pt x="347" y="8"/>
                      </a:moveTo>
                      <a:lnTo>
                        <a:pt x="0" y="8"/>
                      </a:lnTo>
                      <a:lnTo>
                        <a:pt x="11" y="0"/>
                      </a:lnTo>
                      <a:lnTo>
                        <a:pt x="356" y="0"/>
                      </a:lnTo>
                      <a:lnTo>
                        <a:pt x="347" y="8"/>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5" name="Freeform 1011"/>
                <p:cNvSpPr>
                  <a:spLocks noChangeAspect="1"/>
                </p:cNvSpPr>
                <p:nvPr/>
              </p:nvSpPr>
              <p:spPr bwMode="auto">
                <a:xfrm>
                  <a:off x="4734" y="3178"/>
                  <a:ext cx="59" cy="1"/>
                </a:xfrm>
                <a:custGeom>
                  <a:avLst/>
                  <a:gdLst/>
                  <a:ahLst/>
                  <a:cxnLst>
                    <a:cxn ang="0">
                      <a:pos x="345" y="6"/>
                    </a:cxn>
                    <a:cxn ang="0">
                      <a:pos x="0" y="6"/>
                    </a:cxn>
                    <a:cxn ang="0">
                      <a:pos x="11" y="0"/>
                    </a:cxn>
                    <a:cxn ang="0">
                      <a:pos x="356" y="0"/>
                    </a:cxn>
                    <a:cxn ang="0">
                      <a:pos x="345" y="6"/>
                    </a:cxn>
                  </a:cxnLst>
                  <a:rect l="0" t="0" r="r" b="b"/>
                  <a:pathLst>
                    <a:path w="356" h="6">
                      <a:moveTo>
                        <a:pt x="345" y="6"/>
                      </a:moveTo>
                      <a:lnTo>
                        <a:pt x="0" y="6"/>
                      </a:lnTo>
                      <a:lnTo>
                        <a:pt x="11" y="0"/>
                      </a:lnTo>
                      <a:lnTo>
                        <a:pt x="356" y="0"/>
                      </a:lnTo>
                      <a:lnTo>
                        <a:pt x="345" y="6"/>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6" name="Freeform 1012"/>
                <p:cNvSpPr>
                  <a:spLocks noChangeAspect="1"/>
                </p:cNvSpPr>
                <p:nvPr/>
              </p:nvSpPr>
              <p:spPr bwMode="auto">
                <a:xfrm>
                  <a:off x="4735" y="3178"/>
                  <a:ext cx="59" cy="1"/>
                </a:xfrm>
                <a:custGeom>
                  <a:avLst/>
                  <a:gdLst/>
                  <a:ahLst/>
                  <a:cxnLst>
                    <a:cxn ang="0">
                      <a:pos x="345" y="6"/>
                    </a:cxn>
                    <a:cxn ang="0">
                      <a:pos x="0" y="6"/>
                    </a:cxn>
                    <a:cxn ang="0">
                      <a:pos x="11" y="0"/>
                    </a:cxn>
                    <a:cxn ang="0">
                      <a:pos x="356" y="0"/>
                    </a:cxn>
                    <a:cxn ang="0">
                      <a:pos x="345" y="6"/>
                    </a:cxn>
                  </a:cxnLst>
                  <a:rect l="0" t="0" r="r" b="b"/>
                  <a:pathLst>
                    <a:path w="356" h="6">
                      <a:moveTo>
                        <a:pt x="345" y="6"/>
                      </a:moveTo>
                      <a:lnTo>
                        <a:pt x="0" y="6"/>
                      </a:lnTo>
                      <a:lnTo>
                        <a:pt x="11" y="0"/>
                      </a:lnTo>
                      <a:lnTo>
                        <a:pt x="356" y="0"/>
                      </a:lnTo>
                      <a:lnTo>
                        <a:pt x="345" y="6"/>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7" name="Freeform 1013"/>
                <p:cNvSpPr>
                  <a:spLocks noChangeAspect="1"/>
                </p:cNvSpPr>
                <p:nvPr/>
              </p:nvSpPr>
              <p:spPr bwMode="auto">
                <a:xfrm>
                  <a:off x="4735" y="3177"/>
                  <a:ext cx="60" cy="1"/>
                </a:xfrm>
                <a:custGeom>
                  <a:avLst/>
                  <a:gdLst/>
                  <a:ahLst/>
                  <a:cxnLst>
                    <a:cxn ang="0">
                      <a:pos x="345" y="8"/>
                    </a:cxn>
                    <a:cxn ang="0">
                      <a:pos x="0" y="8"/>
                    </a:cxn>
                    <a:cxn ang="0">
                      <a:pos x="10" y="0"/>
                    </a:cxn>
                    <a:cxn ang="0">
                      <a:pos x="354" y="0"/>
                    </a:cxn>
                    <a:cxn ang="0">
                      <a:pos x="345" y="8"/>
                    </a:cxn>
                  </a:cxnLst>
                  <a:rect l="0" t="0" r="r" b="b"/>
                  <a:pathLst>
                    <a:path w="354" h="8">
                      <a:moveTo>
                        <a:pt x="345" y="8"/>
                      </a:moveTo>
                      <a:lnTo>
                        <a:pt x="0" y="8"/>
                      </a:lnTo>
                      <a:lnTo>
                        <a:pt x="10" y="0"/>
                      </a:lnTo>
                      <a:lnTo>
                        <a:pt x="354" y="0"/>
                      </a:lnTo>
                      <a:lnTo>
                        <a:pt x="345" y="8"/>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8" name="Freeform 1014"/>
                <p:cNvSpPr>
                  <a:spLocks noChangeAspect="1"/>
                </p:cNvSpPr>
                <p:nvPr/>
              </p:nvSpPr>
              <p:spPr bwMode="auto">
                <a:xfrm>
                  <a:off x="4736" y="3177"/>
                  <a:ext cx="59" cy="2"/>
                </a:xfrm>
                <a:custGeom>
                  <a:avLst/>
                  <a:gdLst/>
                  <a:ahLst/>
                  <a:cxnLst>
                    <a:cxn ang="0">
                      <a:pos x="345" y="8"/>
                    </a:cxn>
                    <a:cxn ang="0">
                      <a:pos x="0" y="8"/>
                    </a:cxn>
                    <a:cxn ang="0">
                      <a:pos x="11" y="0"/>
                    </a:cxn>
                    <a:cxn ang="0">
                      <a:pos x="355" y="0"/>
                    </a:cxn>
                    <a:cxn ang="0">
                      <a:pos x="345" y="8"/>
                    </a:cxn>
                  </a:cxnLst>
                  <a:rect l="0" t="0" r="r" b="b"/>
                  <a:pathLst>
                    <a:path w="355" h="8">
                      <a:moveTo>
                        <a:pt x="345" y="8"/>
                      </a:moveTo>
                      <a:lnTo>
                        <a:pt x="0" y="8"/>
                      </a:lnTo>
                      <a:lnTo>
                        <a:pt x="11" y="0"/>
                      </a:lnTo>
                      <a:lnTo>
                        <a:pt x="355" y="0"/>
                      </a:lnTo>
                      <a:lnTo>
                        <a:pt x="345" y="8"/>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9" name="Freeform 1015"/>
                <p:cNvSpPr>
                  <a:spLocks noChangeAspect="1"/>
                </p:cNvSpPr>
                <p:nvPr/>
              </p:nvSpPr>
              <p:spPr bwMode="auto">
                <a:xfrm>
                  <a:off x="4737" y="3177"/>
                  <a:ext cx="59" cy="1"/>
                </a:xfrm>
                <a:custGeom>
                  <a:avLst/>
                  <a:gdLst/>
                  <a:ahLst/>
                  <a:cxnLst>
                    <a:cxn ang="0">
                      <a:pos x="344" y="6"/>
                    </a:cxn>
                    <a:cxn ang="0">
                      <a:pos x="0" y="6"/>
                    </a:cxn>
                    <a:cxn ang="0">
                      <a:pos x="12" y="0"/>
                    </a:cxn>
                    <a:cxn ang="0">
                      <a:pos x="355" y="0"/>
                    </a:cxn>
                    <a:cxn ang="0">
                      <a:pos x="344" y="6"/>
                    </a:cxn>
                  </a:cxnLst>
                  <a:rect l="0" t="0" r="r" b="b"/>
                  <a:pathLst>
                    <a:path w="355" h="6">
                      <a:moveTo>
                        <a:pt x="344" y="6"/>
                      </a:moveTo>
                      <a:lnTo>
                        <a:pt x="0" y="6"/>
                      </a:lnTo>
                      <a:lnTo>
                        <a:pt x="12" y="0"/>
                      </a:lnTo>
                      <a:lnTo>
                        <a:pt x="355" y="0"/>
                      </a:lnTo>
                      <a:lnTo>
                        <a:pt x="344" y="6"/>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0" name="Freeform 1016"/>
                <p:cNvSpPr>
                  <a:spLocks noChangeAspect="1"/>
                </p:cNvSpPr>
                <p:nvPr/>
              </p:nvSpPr>
              <p:spPr bwMode="auto">
                <a:xfrm>
                  <a:off x="4738" y="3177"/>
                  <a:ext cx="59" cy="1"/>
                </a:xfrm>
                <a:custGeom>
                  <a:avLst/>
                  <a:gdLst/>
                  <a:ahLst/>
                  <a:cxnLst>
                    <a:cxn ang="0">
                      <a:pos x="344" y="6"/>
                    </a:cxn>
                    <a:cxn ang="0">
                      <a:pos x="0" y="6"/>
                    </a:cxn>
                    <a:cxn ang="0">
                      <a:pos x="12" y="0"/>
                    </a:cxn>
                    <a:cxn ang="0">
                      <a:pos x="355" y="0"/>
                    </a:cxn>
                    <a:cxn ang="0">
                      <a:pos x="344" y="6"/>
                    </a:cxn>
                  </a:cxnLst>
                  <a:rect l="0" t="0" r="r" b="b"/>
                  <a:pathLst>
                    <a:path w="355" h="6">
                      <a:moveTo>
                        <a:pt x="344" y="6"/>
                      </a:moveTo>
                      <a:lnTo>
                        <a:pt x="0" y="6"/>
                      </a:lnTo>
                      <a:lnTo>
                        <a:pt x="12" y="0"/>
                      </a:lnTo>
                      <a:lnTo>
                        <a:pt x="355" y="0"/>
                      </a:lnTo>
                      <a:lnTo>
                        <a:pt x="344" y="6"/>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1" name="Freeform 1017"/>
                <p:cNvSpPr>
                  <a:spLocks noChangeAspect="1"/>
                </p:cNvSpPr>
                <p:nvPr/>
              </p:nvSpPr>
              <p:spPr bwMode="auto">
                <a:xfrm>
                  <a:off x="4739" y="3177"/>
                  <a:ext cx="59" cy="1"/>
                </a:xfrm>
                <a:custGeom>
                  <a:avLst/>
                  <a:gdLst/>
                  <a:ahLst/>
                  <a:cxnLst>
                    <a:cxn ang="0">
                      <a:pos x="343" y="8"/>
                    </a:cxn>
                    <a:cxn ang="0">
                      <a:pos x="0" y="8"/>
                    </a:cxn>
                    <a:cxn ang="0">
                      <a:pos x="11" y="0"/>
                    </a:cxn>
                    <a:cxn ang="0">
                      <a:pos x="354" y="0"/>
                    </a:cxn>
                    <a:cxn ang="0">
                      <a:pos x="343" y="8"/>
                    </a:cxn>
                  </a:cxnLst>
                  <a:rect l="0" t="0" r="r" b="b"/>
                  <a:pathLst>
                    <a:path w="354" h="8">
                      <a:moveTo>
                        <a:pt x="343" y="8"/>
                      </a:moveTo>
                      <a:lnTo>
                        <a:pt x="0" y="8"/>
                      </a:lnTo>
                      <a:lnTo>
                        <a:pt x="11" y="0"/>
                      </a:lnTo>
                      <a:lnTo>
                        <a:pt x="354" y="0"/>
                      </a:lnTo>
                      <a:lnTo>
                        <a:pt x="343" y="8"/>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2" name="Freeform 1018"/>
                <p:cNvSpPr>
                  <a:spLocks noChangeAspect="1"/>
                </p:cNvSpPr>
                <p:nvPr/>
              </p:nvSpPr>
              <p:spPr bwMode="auto">
                <a:xfrm>
                  <a:off x="4740" y="3176"/>
                  <a:ext cx="59" cy="1"/>
                </a:xfrm>
                <a:custGeom>
                  <a:avLst/>
                  <a:gdLst/>
                  <a:ahLst/>
                  <a:cxnLst>
                    <a:cxn ang="0">
                      <a:pos x="343" y="8"/>
                    </a:cxn>
                    <a:cxn ang="0">
                      <a:pos x="0" y="8"/>
                    </a:cxn>
                    <a:cxn ang="0">
                      <a:pos x="11" y="0"/>
                    </a:cxn>
                    <a:cxn ang="0">
                      <a:pos x="352" y="0"/>
                    </a:cxn>
                    <a:cxn ang="0">
                      <a:pos x="343" y="8"/>
                    </a:cxn>
                  </a:cxnLst>
                  <a:rect l="0" t="0" r="r" b="b"/>
                  <a:pathLst>
                    <a:path w="352" h="8">
                      <a:moveTo>
                        <a:pt x="343" y="8"/>
                      </a:moveTo>
                      <a:lnTo>
                        <a:pt x="0" y="8"/>
                      </a:lnTo>
                      <a:lnTo>
                        <a:pt x="11" y="0"/>
                      </a:lnTo>
                      <a:lnTo>
                        <a:pt x="352" y="0"/>
                      </a:lnTo>
                      <a:lnTo>
                        <a:pt x="343" y="8"/>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3" name="Freeform 1019"/>
                <p:cNvSpPr>
                  <a:spLocks noChangeAspect="1"/>
                </p:cNvSpPr>
                <p:nvPr/>
              </p:nvSpPr>
              <p:spPr bwMode="auto">
                <a:xfrm>
                  <a:off x="4741" y="3175"/>
                  <a:ext cx="59" cy="2"/>
                </a:xfrm>
                <a:custGeom>
                  <a:avLst/>
                  <a:gdLst/>
                  <a:ahLst/>
                  <a:cxnLst>
                    <a:cxn ang="0">
                      <a:pos x="343" y="6"/>
                    </a:cxn>
                    <a:cxn ang="0">
                      <a:pos x="0" y="6"/>
                    </a:cxn>
                    <a:cxn ang="0">
                      <a:pos x="11" y="0"/>
                    </a:cxn>
                    <a:cxn ang="0">
                      <a:pos x="353" y="0"/>
                    </a:cxn>
                    <a:cxn ang="0">
                      <a:pos x="343" y="6"/>
                    </a:cxn>
                  </a:cxnLst>
                  <a:rect l="0" t="0" r="r" b="b"/>
                  <a:pathLst>
                    <a:path w="353" h="6">
                      <a:moveTo>
                        <a:pt x="343" y="6"/>
                      </a:moveTo>
                      <a:lnTo>
                        <a:pt x="0" y="6"/>
                      </a:lnTo>
                      <a:lnTo>
                        <a:pt x="11" y="0"/>
                      </a:lnTo>
                      <a:lnTo>
                        <a:pt x="353" y="0"/>
                      </a:lnTo>
                      <a:lnTo>
                        <a:pt x="343" y="6"/>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4" name="Freeform 1020"/>
                <p:cNvSpPr>
                  <a:spLocks noChangeAspect="1"/>
                </p:cNvSpPr>
                <p:nvPr/>
              </p:nvSpPr>
              <p:spPr bwMode="auto">
                <a:xfrm>
                  <a:off x="4742" y="3175"/>
                  <a:ext cx="59" cy="1"/>
                </a:xfrm>
                <a:custGeom>
                  <a:avLst/>
                  <a:gdLst/>
                  <a:ahLst/>
                  <a:cxnLst>
                    <a:cxn ang="0">
                      <a:pos x="341" y="7"/>
                    </a:cxn>
                    <a:cxn ang="0">
                      <a:pos x="0" y="7"/>
                    </a:cxn>
                    <a:cxn ang="0">
                      <a:pos x="10" y="0"/>
                    </a:cxn>
                    <a:cxn ang="0">
                      <a:pos x="352" y="0"/>
                    </a:cxn>
                    <a:cxn ang="0">
                      <a:pos x="341" y="7"/>
                    </a:cxn>
                  </a:cxnLst>
                  <a:rect l="0" t="0" r="r" b="b"/>
                  <a:pathLst>
                    <a:path w="352" h="7">
                      <a:moveTo>
                        <a:pt x="341" y="7"/>
                      </a:moveTo>
                      <a:lnTo>
                        <a:pt x="0" y="7"/>
                      </a:lnTo>
                      <a:lnTo>
                        <a:pt x="10" y="0"/>
                      </a:lnTo>
                      <a:lnTo>
                        <a:pt x="352" y="0"/>
                      </a:lnTo>
                      <a:lnTo>
                        <a:pt x="341" y="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5" name="Freeform 1021"/>
                <p:cNvSpPr>
                  <a:spLocks noChangeAspect="1"/>
                </p:cNvSpPr>
                <p:nvPr/>
              </p:nvSpPr>
              <p:spPr bwMode="auto">
                <a:xfrm>
                  <a:off x="4743" y="3174"/>
                  <a:ext cx="59" cy="1"/>
                </a:xfrm>
                <a:custGeom>
                  <a:avLst/>
                  <a:gdLst/>
                  <a:ahLst/>
                  <a:cxnLst>
                    <a:cxn ang="0">
                      <a:pos x="342" y="8"/>
                    </a:cxn>
                    <a:cxn ang="0">
                      <a:pos x="0" y="8"/>
                    </a:cxn>
                    <a:cxn ang="0">
                      <a:pos x="12" y="0"/>
                    </a:cxn>
                    <a:cxn ang="0">
                      <a:pos x="353" y="0"/>
                    </a:cxn>
                    <a:cxn ang="0">
                      <a:pos x="342" y="8"/>
                    </a:cxn>
                  </a:cxnLst>
                  <a:rect l="0" t="0" r="r" b="b"/>
                  <a:pathLst>
                    <a:path w="353" h="8">
                      <a:moveTo>
                        <a:pt x="342" y="8"/>
                      </a:moveTo>
                      <a:lnTo>
                        <a:pt x="0" y="8"/>
                      </a:lnTo>
                      <a:lnTo>
                        <a:pt x="12" y="0"/>
                      </a:lnTo>
                      <a:lnTo>
                        <a:pt x="353" y="0"/>
                      </a:lnTo>
                      <a:lnTo>
                        <a:pt x="342" y="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6" name="Freeform 1022"/>
                <p:cNvSpPr>
                  <a:spLocks noChangeAspect="1"/>
                </p:cNvSpPr>
                <p:nvPr/>
              </p:nvSpPr>
              <p:spPr bwMode="auto">
                <a:xfrm>
                  <a:off x="4744" y="3174"/>
                  <a:ext cx="58" cy="1"/>
                </a:xfrm>
                <a:custGeom>
                  <a:avLst/>
                  <a:gdLst/>
                  <a:ahLst/>
                  <a:cxnLst>
                    <a:cxn ang="0">
                      <a:pos x="342" y="7"/>
                    </a:cxn>
                    <a:cxn ang="0">
                      <a:pos x="0" y="7"/>
                    </a:cxn>
                    <a:cxn ang="0">
                      <a:pos x="12" y="0"/>
                    </a:cxn>
                    <a:cxn ang="0">
                      <a:pos x="352" y="0"/>
                    </a:cxn>
                    <a:cxn ang="0">
                      <a:pos x="342" y="7"/>
                    </a:cxn>
                  </a:cxnLst>
                  <a:rect l="0" t="0" r="r" b="b"/>
                  <a:pathLst>
                    <a:path w="352" h="7">
                      <a:moveTo>
                        <a:pt x="342" y="7"/>
                      </a:moveTo>
                      <a:lnTo>
                        <a:pt x="0" y="7"/>
                      </a:lnTo>
                      <a:lnTo>
                        <a:pt x="12" y="0"/>
                      </a:lnTo>
                      <a:lnTo>
                        <a:pt x="352" y="0"/>
                      </a:lnTo>
                      <a:lnTo>
                        <a:pt x="342" y="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7" name="Freeform 1023"/>
                <p:cNvSpPr>
                  <a:spLocks noChangeAspect="1"/>
                </p:cNvSpPr>
                <p:nvPr/>
              </p:nvSpPr>
              <p:spPr bwMode="auto">
                <a:xfrm>
                  <a:off x="4745" y="3173"/>
                  <a:ext cx="58" cy="1"/>
                </a:xfrm>
                <a:custGeom>
                  <a:avLst/>
                  <a:gdLst/>
                  <a:ahLst/>
                  <a:cxnLst>
                    <a:cxn ang="0">
                      <a:pos x="341" y="6"/>
                    </a:cxn>
                    <a:cxn ang="0">
                      <a:pos x="0" y="6"/>
                    </a:cxn>
                    <a:cxn ang="0">
                      <a:pos x="11" y="0"/>
                    </a:cxn>
                    <a:cxn ang="0">
                      <a:pos x="350" y="0"/>
                    </a:cxn>
                    <a:cxn ang="0">
                      <a:pos x="341" y="6"/>
                    </a:cxn>
                  </a:cxnLst>
                  <a:rect l="0" t="0" r="r" b="b"/>
                  <a:pathLst>
                    <a:path w="350" h="6">
                      <a:moveTo>
                        <a:pt x="341" y="6"/>
                      </a:moveTo>
                      <a:lnTo>
                        <a:pt x="0" y="6"/>
                      </a:lnTo>
                      <a:lnTo>
                        <a:pt x="11" y="0"/>
                      </a:lnTo>
                      <a:lnTo>
                        <a:pt x="350" y="0"/>
                      </a:lnTo>
                      <a:lnTo>
                        <a:pt x="341" y="6"/>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8" name="Freeform 1024"/>
                <p:cNvSpPr>
                  <a:spLocks noChangeAspect="1"/>
                </p:cNvSpPr>
                <p:nvPr/>
              </p:nvSpPr>
              <p:spPr bwMode="auto">
                <a:xfrm>
                  <a:off x="4746" y="3172"/>
                  <a:ext cx="58" cy="2"/>
                </a:xfrm>
                <a:custGeom>
                  <a:avLst/>
                  <a:gdLst/>
                  <a:ahLst/>
                  <a:cxnLst>
                    <a:cxn ang="0">
                      <a:pos x="340" y="8"/>
                    </a:cxn>
                    <a:cxn ang="0">
                      <a:pos x="0" y="8"/>
                    </a:cxn>
                    <a:cxn ang="0">
                      <a:pos x="11" y="0"/>
                    </a:cxn>
                    <a:cxn ang="0">
                      <a:pos x="351" y="0"/>
                    </a:cxn>
                    <a:cxn ang="0">
                      <a:pos x="340" y="8"/>
                    </a:cxn>
                  </a:cxnLst>
                  <a:rect l="0" t="0" r="r" b="b"/>
                  <a:pathLst>
                    <a:path w="351" h="8">
                      <a:moveTo>
                        <a:pt x="340" y="8"/>
                      </a:moveTo>
                      <a:lnTo>
                        <a:pt x="0" y="8"/>
                      </a:lnTo>
                      <a:lnTo>
                        <a:pt x="11" y="0"/>
                      </a:lnTo>
                      <a:lnTo>
                        <a:pt x="351" y="0"/>
                      </a:lnTo>
                      <a:lnTo>
                        <a:pt x="340" y="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9" name="Freeform 1025"/>
                <p:cNvSpPr>
                  <a:spLocks noChangeAspect="1"/>
                </p:cNvSpPr>
                <p:nvPr/>
              </p:nvSpPr>
              <p:spPr bwMode="auto">
                <a:xfrm>
                  <a:off x="4747" y="3172"/>
                  <a:ext cx="58" cy="1"/>
                </a:xfrm>
                <a:custGeom>
                  <a:avLst/>
                  <a:gdLst/>
                  <a:ahLst/>
                  <a:cxnLst>
                    <a:cxn ang="0">
                      <a:pos x="339" y="8"/>
                    </a:cxn>
                    <a:cxn ang="0">
                      <a:pos x="0" y="8"/>
                    </a:cxn>
                    <a:cxn ang="0">
                      <a:pos x="10" y="0"/>
                    </a:cxn>
                    <a:cxn ang="0">
                      <a:pos x="350" y="0"/>
                    </a:cxn>
                    <a:cxn ang="0">
                      <a:pos x="339" y="8"/>
                    </a:cxn>
                  </a:cxnLst>
                  <a:rect l="0" t="0" r="r" b="b"/>
                  <a:pathLst>
                    <a:path w="350" h="8">
                      <a:moveTo>
                        <a:pt x="339" y="8"/>
                      </a:moveTo>
                      <a:lnTo>
                        <a:pt x="0" y="8"/>
                      </a:lnTo>
                      <a:lnTo>
                        <a:pt x="10" y="0"/>
                      </a:lnTo>
                      <a:lnTo>
                        <a:pt x="350" y="0"/>
                      </a:lnTo>
                      <a:lnTo>
                        <a:pt x="339" y="8"/>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0" name="Freeform 1026"/>
                <p:cNvSpPr>
                  <a:spLocks noChangeAspect="1"/>
                </p:cNvSpPr>
                <p:nvPr/>
              </p:nvSpPr>
              <p:spPr bwMode="auto">
                <a:xfrm>
                  <a:off x="4748" y="3171"/>
                  <a:ext cx="58" cy="1"/>
                </a:xfrm>
                <a:custGeom>
                  <a:avLst/>
                  <a:gdLst/>
                  <a:ahLst/>
                  <a:cxnLst>
                    <a:cxn ang="0">
                      <a:pos x="340" y="6"/>
                    </a:cxn>
                    <a:cxn ang="0">
                      <a:pos x="0" y="6"/>
                    </a:cxn>
                    <a:cxn ang="0">
                      <a:pos x="11" y="0"/>
                    </a:cxn>
                    <a:cxn ang="0">
                      <a:pos x="349" y="0"/>
                    </a:cxn>
                    <a:cxn ang="0">
                      <a:pos x="340" y="6"/>
                    </a:cxn>
                  </a:cxnLst>
                  <a:rect l="0" t="0" r="r" b="b"/>
                  <a:pathLst>
                    <a:path w="349" h="6">
                      <a:moveTo>
                        <a:pt x="340" y="6"/>
                      </a:moveTo>
                      <a:lnTo>
                        <a:pt x="0" y="6"/>
                      </a:lnTo>
                      <a:lnTo>
                        <a:pt x="11" y="0"/>
                      </a:lnTo>
                      <a:lnTo>
                        <a:pt x="349" y="0"/>
                      </a:lnTo>
                      <a:lnTo>
                        <a:pt x="340" y="6"/>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1" name="Freeform 1027"/>
                <p:cNvSpPr>
                  <a:spLocks noChangeAspect="1"/>
                </p:cNvSpPr>
                <p:nvPr/>
              </p:nvSpPr>
              <p:spPr bwMode="auto">
                <a:xfrm>
                  <a:off x="4748" y="3171"/>
                  <a:ext cx="59" cy="1"/>
                </a:xfrm>
                <a:custGeom>
                  <a:avLst/>
                  <a:gdLst/>
                  <a:ahLst/>
                  <a:cxnLst>
                    <a:cxn ang="0">
                      <a:pos x="340" y="7"/>
                    </a:cxn>
                    <a:cxn ang="0">
                      <a:pos x="0" y="7"/>
                    </a:cxn>
                    <a:cxn ang="0">
                      <a:pos x="12" y="0"/>
                    </a:cxn>
                    <a:cxn ang="0">
                      <a:pos x="350" y="0"/>
                    </a:cxn>
                    <a:cxn ang="0">
                      <a:pos x="340" y="7"/>
                    </a:cxn>
                  </a:cxnLst>
                  <a:rect l="0" t="0" r="r" b="b"/>
                  <a:pathLst>
                    <a:path w="350" h="7">
                      <a:moveTo>
                        <a:pt x="340" y="7"/>
                      </a:moveTo>
                      <a:lnTo>
                        <a:pt x="0" y="7"/>
                      </a:lnTo>
                      <a:lnTo>
                        <a:pt x="12" y="0"/>
                      </a:lnTo>
                      <a:lnTo>
                        <a:pt x="350" y="0"/>
                      </a:lnTo>
                      <a:lnTo>
                        <a:pt x="340" y="7"/>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2" name="Freeform 1028"/>
                <p:cNvSpPr>
                  <a:spLocks noChangeAspect="1"/>
                </p:cNvSpPr>
                <p:nvPr/>
              </p:nvSpPr>
              <p:spPr bwMode="auto">
                <a:xfrm>
                  <a:off x="4749" y="3170"/>
                  <a:ext cx="59" cy="1"/>
                </a:xfrm>
                <a:custGeom>
                  <a:avLst/>
                  <a:gdLst/>
                  <a:ahLst/>
                  <a:cxnLst>
                    <a:cxn ang="0">
                      <a:pos x="338" y="8"/>
                    </a:cxn>
                    <a:cxn ang="0">
                      <a:pos x="0" y="8"/>
                    </a:cxn>
                    <a:cxn ang="0">
                      <a:pos x="12" y="0"/>
                    </a:cxn>
                    <a:cxn ang="0">
                      <a:pos x="349" y="0"/>
                    </a:cxn>
                    <a:cxn ang="0">
                      <a:pos x="338" y="8"/>
                    </a:cxn>
                  </a:cxnLst>
                  <a:rect l="0" t="0" r="r" b="b"/>
                  <a:pathLst>
                    <a:path w="349" h="8">
                      <a:moveTo>
                        <a:pt x="338" y="8"/>
                      </a:moveTo>
                      <a:lnTo>
                        <a:pt x="0" y="8"/>
                      </a:lnTo>
                      <a:lnTo>
                        <a:pt x="12" y="0"/>
                      </a:lnTo>
                      <a:lnTo>
                        <a:pt x="349" y="0"/>
                      </a:lnTo>
                      <a:lnTo>
                        <a:pt x="338" y="8"/>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3" name="Freeform 1029"/>
                <p:cNvSpPr>
                  <a:spLocks noChangeAspect="1"/>
                </p:cNvSpPr>
                <p:nvPr/>
              </p:nvSpPr>
              <p:spPr bwMode="auto">
                <a:xfrm>
                  <a:off x="4750" y="3170"/>
                  <a:ext cx="58" cy="1"/>
                </a:xfrm>
                <a:custGeom>
                  <a:avLst/>
                  <a:gdLst/>
                  <a:ahLst/>
                  <a:cxnLst>
                    <a:cxn ang="0">
                      <a:pos x="338" y="7"/>
                    </a:cxn>
                    <a:cxn ang="0">
                      <a:pos x="0" y="7"/>
                    </a:cxn>
                    <a:cxn ang="0">
                      <a:pos x="11" y="0"/>
                    </a:cxn>
                    <a:cxn ang="0">
                      <a:pos x="349" y="0"/>
                    </a:cxn>
                    <a:cxn ang="0">
                      <a:pos x="338" y="7"/>
                    </a:cxn>
                  </a:cxnLst>
                  <a:rect l="0" t="0" r="r" b="b"/>
                  <a:pathLst>
                    <a:path w="349" h="7">
                      <a:moveTo>
                        <a:pt x="338" y="7"/>
                      </a:moveTo>
                      <a:lnTo>
                        <a:pt x="0" y="7"/>
                      </a:lnTo>
                      <a:lnTo>
                        <a:pt x="11" y="0"/>
                      </a:lnTo>
                      <a:lnTo>
                        <a:pt x="349" y="0"/>
                      </a:lnTo>
                      <a:lnTo>
                        <a:pt x="338" y="7"/>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4" name="Freeform 1030"/>
                <p:cNvSpPr>
                  <a:spLocks noChangeAspect="1"/>
                </p:cNvSpPr>
                <p:nvPr/>
              </p:nvSpPr>
              <p:spPr bwMode="auto">
                <a:xfrm>
                  <a:off x="4751" y="3169"/>
                  <a:ext cx="58" cy="1"/>
                </a:xfrm>
                <a:custGeom>
                  <a:avLst/>
                  <a:gdLst/>
                  <a:ahLst/>
                  <a:cxnLst>
                    <a:cxn ang="0">
                      <a:pos x="337" y="6"/>
                    </a:cxn>
                    <a:cxn ang="0">
                      <a:pos x="0" y="6"/>
                    </a:cxn>
                    <a:cxn ang="0">
                      <a:pos x="11" y="0"/>
                    </a:cxn>
                    <a:cxn ang="0">
                      <a:pos x="348" y="0"/>
                    </a:cxn>
                    <a:cxn ang="0">
                      <a:pos x="337" y="6"/>
                    </a:cxn>
                  </a:cxnLst>
                  <a:rect l="0" t="0" r="r" b="b"/>
                  <a:pathLst>
                    <a:path w="348" h="6">
                      <a:moveTo>
                        <a:pt x="337" y="6"/>
                      </a:moveTo>
                      <a:lnTo>
                        <a:pt x="0" y="6"/>
                      </a:lnTo>
                      <a:lnTo>
                        <a:pt x="11" y="0"/>
                      </a:lnTo>
                      <a:lnTo>
                        <a:pt x="348" y="0"/>
                      </a:lnTo>
                      <a:lnTo>
                        <a:pt x="337" y="6"/>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5" name="Freeform 1031"/>
                <p:cNvSpPr>
                  <a:spLocks noChangeAspect="1"/>
                </p:cNvSpPr>
                <p:nvPr/>
              </p:nvSpPr>
              <p:spPr bwMode="auto">
                <a:xfrm>
                  <a:off x="4752" y="3168"/>
                  <a:ext cx="58" cy="2"/>
                </a:xfrm>
                <a:custGeom>
                  <a:avLst/>
                  <a:gdLst/>
                  <a:ahLst/>
                  <a:cxnLst>
                    <a:cxn ang="0">
                      <a:pos x="338" y="7"/>
                    </a:cxn>
                    <a:cxn ang="0">
                      <a:pos x="0" y="7"/>
                    </a:cxn>
                    <a:cxn ang="0">
                      <a:pos x="11" y="0"/>
                    </a:cxn>
                    <a:cxn ang="0">
                      <a:pos x="347" y="0"/>
                    </a:cxn>
                    <a:cxn ang="0">
                      <a:pos x="338" y="7"/>
                    </a:cxn>
                  </a:cxnLst>
                  <a:rect l="0" t="0" r="r" b="b"/>
                  <a:pathLst>
                    <a:path w="347" h="7">
                      <a:moveTo>
                        <a:pt x="338" y="7"/>
                      </a:moveTo>
                      <a:lnTo>
                        <a:pt x="0" y="7"/>
                      </a:lnTo>
                      <a:lnTo>
                        <a:pt x="11" y="0"/>
                      </a:lnTo>
                      <a:lnTo>
                        <a:pt x="347" y="0"/>
                      </a:lnTo>
                      <a:lnTo>
                        <a:pt x="338" y="7"/>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6" name="Freeform 1032"/>
                <p:cNvSpPr>
                  <a:spLocks noChangeAspect="1"/>
                </p:cNvSpPr>
                <p:nvPr/>
              </p:nvSpPr>
              <p:spPr bwMode="auto">
                <a:xfrm>
                  <a:off x="4753" y="3168"/>
                  <a:ext cx="58" cy="1"/>
                </a:xfrm>
                <a:custGeom>
                  <a:avLst/>
                  <a:gdLst/>
                  <a:ahLst/>
                  <a:cxnLst>
                    <a:cxn ang="0">
                      <a:pos x="337" y="8"/>
                    </a:cxn>
                    <a:cxn ang="0">
                      <a:pos x="0" y="8"/>
                    </a:cxn>
                    <a:cxn ang="0">
                      <a:pos x="10" y="0"/>
                    </a:cxn>
                    <a:cxn ang="0">
                      <a:pos x="347" y="0"/>
                    </a:cxn>
                    <a:cxn ang="0">
                      <a:pos x="337" y="8"/>
                    </a:cxn>
                  </a:cxnLst>
                  <a:rect l="0" t="0" r="r" b="b"/>
                  <a:pathLst>
                    <a:path w="347" h="8">
                      <a:moveTo>
                        <a:pt x="337" y="8"/>
                      </a:moveTo>
                      <a:lnTo>
                        <a:pt x="0" y="8"/>
                      </a:lnTo>
                      <a:lnTo>
                        <a:pt x="10" y="0"/>
                      </a:lnTo>
                      <a:lnTo>
                        <a:pt x="347" y="0"/>
                      </a:lnTo>
                      <a:lnTo>
                        <a:pt x="337" y="8"/>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7" name="Freeform 1033"/>
                <p:cNvSpPr>
                  <a:spLocks noChangeAspect="1"/>
                </p:cNvSpPr>
                <p:nvPr/>
              </p:nvSpPr>
              <p:spPr bwMode="auto">
                <a:xfrm>
                  <a:off x="4754" y="3167"/>
                  <a:ext cx="58" cy="1"/>
                </a:xfrm>
                <a:custGeom>
                  <a:avLst/>
                  <a:gdLst/>
                  <a:ahLst/>
                  <a:cxnLst>
                    <a:cxn ang="0">
                      <a:pos x="336" y="7"/>
                    </a:cxn>
                    <a:cxn ang="0">
                      <a:pos x="0" y="7"/>
                    </a:cxn>
                    <a:cxn ang="0">
                      <a:pos x="12" y="0"/>
                    </a:cxn>
                    <a:cxn ang="0">
                      <a:pos x="347" y="0"/>
                    </a:cxn>
                    <a:cxn ang="0">
                      <a:pos x="336" y="7"/>
                    </a:cxn>
                  </a:cxnLst>
                  <a:rect l="0" t="0" r="r" b="b"/>
                  <a:pathLst>
                    <a:path w="347" h="7">
                      <a:moveTo>
                        <a:pt x="336" y="7"/>
                      </a:moveTo>
                      <a:lnTo>
                        <a:pt x="0" y="7"/>
                      </a:lnTo>
                      <a:lnTo>
                        <a:pt x="12" y="0"/>
                      </a:lnTo>
                      <a:lnTo>
                        <a:pt x="347" y="0"/>
                      </a:lnTo>
                      <a:lnTo>
                        <a:pt x="336" y="7"/>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8" name="Freeform 1034"/>
                <p:cNvSpPr>
                  <a:spLocks noChangeAspect="1"/>
                </p:cNvSpPr>
                <p:nvPr/>
              </p:nvSpPr>
              <p:spPr bwMode="auto">
                <a:xfrm>
                  <a:off x="4755" y="3164"/>
                  <a:ext cx="58" cy="4"/>
                </a:xfrm>
                <a:custGeom>
                  <a:avLst/>
                  <a:gdLst/>
                  <a:ahLst/>
                  <a:cxnLst>
                    <a:cxn ang="0">
                      <a:pos x="337" y="7"/>
                    </a:cxn>
                    <a:cxn ang="0">
                      <a:pos x="0" y="7"/>
                    </a:cxn>
                    <a:cxn ang="0">
                      <a:pos x="12" y="0"/>
                    </a:cxn>
                    <a:cxn ang="0">
                      <a:pos x="348" y="0"/>
                    </a:cxn>
                    <a:cxn ang="0">
                      <a:pos x="337" y="7"/>
                    </a:cxn>
                  </a:cxnLst>
                  <a:rect l="0" t="0" r="r" b="b"/>
                  <a:pathLst>
                    <a:path w="348" h="7">
                      <a:moveTo>
                        <a:pt x="337" y="7"/>
                      </a:moveTo>
                      <a:lnTo>
                        <a:pt x="0" y="7"/>
                      </a:lnTo>
                      <a:lnTo>
                        <a:pt x="12" y="0"/>
                      </a:lnTo>
                      <a:lnTo>
                        <a:pt x="348" y="0"/>
                      </a:lnTo>
                      <a:lnTo>
                        <a:pt x="337" y="7"/>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9" name="Freeform 1035"/>
                <p:cNvSpPr>
                  <a:spLocks noChangeAspect="1"/>
                </p:cNvSpPr>
                <p:nvPr/>
              </p:nvSpPr>
              <p:spPr bwMode="auto">
                <a:xfrm>
                  <a:off x="4756" y="3164"/>
                  <a:ext cx="58" cy="3"/>
                </a:xfrm>
                <a:custGeom>
                  <a:avLst/>
                  <a:gdLst/>
                  <a:ahLst/>
                  <a:cxnLst>
                    <a:cxn ang="0">
                      <a:pos x="335" y="8"/>
                    </a:cxn>
                    <a:cxn ang="0">
                      <a:pos x="0" y="8"/>
                    </a:cxn>
                    <a:cxn ang="0">
                      <a:pos x="11" y="0"/>
                    </a:cxn>
                    <a:cxn ang="0">
                      <a:pos x="345" y="0"/>
                    </a:cxn>
                    <a:cxn ang="0">
                      <a:pos x="335" y="8"/>
                    </a:cxn>
                  </a:cxnLst>
                  <a:rect l="0" t="0" r="r" b="b"/>
                  <a:pathLst>
                    <a:path w="345" h="8">
                      <a:moveTo>
                        <a:pt x="335" y="8"/>
                      </a:moveTo>
                      <a:lnTo>
                        <a:pt x="0" y="8"/>
                      </a:lnTo>
                      <a:lnTo>
                        <a:pt x="11" y="0"/>
                      </a:lnTo>
                      <a:lnTo>
                        <a:pt x="345" y="0"/>
                      </a:lnTo>
                      <a:lnTo>
                        <a:pt x="335" y="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0" name="Freeform 1036"/>
                <p:cNvSpPr>
                  <a:spLocks noChangeAspect="1"/>
                </p:cNvSpPr>
                <p:nvPr/>
              </p:nvSpPr>
              <p:spPr bwMode="auto">
                <a:xfrm>
                  <a:off x="4757" y="3163"/>
                  <a:ext cx="57" cy="1"/>
                </a:xfrm>
                <a:custGeom>
                  <a:avLst/>
                  <a:gdLst/>
                  <a:ahLst/>
                  <a:cxnLst>
                    <a:cxn ang="0">
                      <a:pos x="336" y="7"/>
                    </a:cxn>
                    <a:cxn ang="0">
                      <a:pos x="0" y="7"/>
                    </a:cxn>
                    <a:cxn ang="0">
                      <a:pos x="11" y="0"/>
                    </a:cxn>
                    <a:cxn ang="0">
                      <a:pos x="345" y="0"/>
                    </a:cxn>
                    <a:cxn ang="0">
                      <a:pos x="336" y="7"/>
                    </a:cxn>
                  </a:cxnLst>
                  <a:rect l="0" t="0" r="r" b="b"/>
                  <a:pathLst>
                    <a:path w="345" h="7">
                      <a:moveTo>
                        <a:pt x="336" y="7"/>
                      </a:moveTo>
                      <a:lnTo>
                        <a:pt x="0" y="7"/>
                      </a:lnTo>
                      <a:lnTo>
                        <a:pt x="11" y="0"/>
                      </a:lnTo>
                      <a:lnTo>
                        <a:pt x="345" y="0"/>
                      </a:lnTo>
                      <a:lnTo>
                        <a:pt x="336" y="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1" name="Freeform 1037"/>
                <p:cNvSpPr>
                  <a:spLocks noChangeAspect="1"/>
                </p:cNvSpPr>
                <p:nvPr/>
              </p:nvSpPr>
              <p:spPr bwMode="auto">
                <a:xfrm>
                  <a:off x="4758" y="3163"/>
                  <a:ext cx="57" cy="1"/>
                </a:xfrm>
                <a:custGeom>
                  <a:avLst/>
                  <a:gdLst/>
                  <a:ahLst/>
                  <a:cxnLst>
                    <a:cxn ang="0">
                      <a:pos x="334" y="6"/>
                    </a:cxn>
                    <a:cxn ang="0">
                      <a:pos x="0" y="6"/>
                    </a:cxn>
                    <a:cxn ang="0">
                      <a:pos x="11" y="0"/>
                    </a:cxn>
                    <a:cxn ang="0">
                      <a:pos x="345" y="0"/>
                    </a:cxn>
                    <a:cxn ang="0">
                      <a:pos x="334" y="6"/>
                    </a:cxn>
                  </a:cxnLst>
                  <a:rect l="0" t="0" r="r" b="b"/>
                  <a:pathLst>
                    <a:path w="345" h="6">
                      <a:moveTo>
                        <a:pt x="334" y="6"/>
                      </a:moveTo>
                      <a:lnTo>
                        <a:pt x="0" y="6"/>
                      </a:lnTo>
                      <a:lnTo>
                        <a:pt x="11" y="0"/>
                      </a:lnTo>
                      <a:lnTo>
                        <a:pt x="345" y="0"/>
                      </a:lnTo>
                      <a:lnTo>
                        <a:pt x="334" y="6"/>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2" name="Freeform 1038"/>
                <p:cNvSpPr>
                  <a:spLocks noChangeAspect="1"/>
                </p:cNvSpPr>
                <p:nvPr/>
              </p:nvSpPr>
              <p:spPr bwMode="auto">
                <a:xfrm>
                  <a:off x="4759" y="3162"/>
                  <a:ext cx="57" cy="1"/>
                </a:xfrm>
                <a:custGeom>
                  <a:avLst/>
                  <a:gdLst/>
                  <a:ahLst/>
                  <a:cxnLst>
                    <a:cxn ang="0">
                      <a:pos x="334" y="7"/>
                    </a:cxn>
                    <a:cxn ang="0">
                      <a:pos x="0" y="7"/>
                    </a:cxn>
                    <a:cxn ang="0">
                      <a:pos x="11" y="0"/>
                    </a:cxn>
                    <a:cxn ang="0">
                      <a:pos x="345" y="0"/>
                    </a:cxn>
                    <a:cxn ang="0">
                      <a:pos x="334" y="7"/>
                    </a:cxn>
                  </a:cxnLst>
                  <a:rect l="0" t="0" r="r" b="b"/>
                  <a:pathLst>
                    <a:path w="345" h="7">
                      <a:moveTo>
                        <a:pt x="334" y="7"/>
                      </a:moveTo>
                      <a:lnTo>
                        <a:pt x="0" y="7"/>
                      </a:lnTo>
                      <a:lnTo>
                        <a:pt x="11" y="0"/>
                      </a:lnTo>
                      <a:lnTo>
                        <a:pt x="345" y="0"/>
                      </a:lnTo>
                      <a:lnTo>
                        <a:pt x="334" y="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3" name="Freeform 1039"/>
                <p:cNvSpPr>
                  <a:spLocks noChangeAspect="1"/>
                </p:cNvSpPr>
                <p:nvPr/>
              </p:nvSpPr>
              <p:spPr bwMode="auto">
                <a:xfrm>
                  <a:off x="4760" y="3162"/>
                  <a:ext cx="57" cy="1"/>
                </a:xfrm>
                <a:custGeom>
                  <a:avLst/>
                  <a:gdLst/>
                  <a:ahLst/>
                  <a:cxnLst>
                    <a:cxn ang="0">
                      <a:pos x="334" y="8"/>
                    </a:cxn>
                    <a:cxn ang="0">
                      <a:pos x="0" y="8"/>
                    </a:cxn>
                    <a:cxn ang="0">
                      <a:pos x="11" y="0"/>
                    </a:cxn>
                    <a:cxn ang="0">
                      <a:pos x="344" y="0"/>
                    </a:cxn>
                    <a:cxn ang="0">
                      <a:pos x="334" y="8"/>
                    </a:cxn>
                  </a:cxnLst>
                  <a:rect l="0" t="0" r="r" b="b"/>
                  <a:pathLst>
                    <a:path w="344" h="8">
                      <a:moveTo>
                        <a:pt x="334" y="8"/>
                      </a:moveTo>
                      <a:lnTo>
                        <a:pt x="0" y="8"/>
                      </a:lnTo>
                      <a:lnTo>
                        <a:pt x="11" y="0"/>
                      </a:lnTo>
                      <a:lnTo>
                        <a:pt x="344" y="0"/>
                      </a:lnTo>
                      <a:lnTo>
                        <a:pt x="334" y="8"/>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4" name="Freeform 1040"/>
                <p:cNvSpPr>
                  <a:spLocks noChangeAspect="1"/>
                </p:cNvSpPr>
                <p:nvPr/>
              </p:nvSpPr>
              <p:spPr bwMode="auto">
                <a:xfrm>
                  <a:off x="4760" y="3161"/>
                  <a:ext cx="58" cy="1"/>
                </a:xfrm>
                <a:custGeom>
                  <a:avLst/>
                  <a:gdLst/>
                  <a:ahLst/>
                  <a:cxnLst>
                    <a:cxn ang="0">
                      <a:pos x="334" y="7"/>
                    </a:cxn>
                    <a:cxn ang="0">
                      <a:pos x="0" y="7"/>
                    </a:cxn>
                    <a:cxn ang="0">
                      <a:pos x="12" y="0"/>
                    </a:cxn>
                    <a:cxn ang="0">
                      <a:pos x="344" y="0"/>
                    </a:cxn>
                    <a:cxn ang="0">
                      <a:pos x="334" y="7"/>
                    </a:cxn>
                  </a:cxnLst>
                  <a:rect l="0" t="0" r="r" b="b"/>
                  <a:pathLst>
                    <a:path w="344" h="7">
                      <a:moveTo>
                        <a:pt x="334" y="7"/>
                      </a:moveTo>
                      <a:lnTo>
                        <a:pt x="0" y="7"/>
                      </a:lnTo>
                      <a:lnTo>
                        <a:pt x="12" y="0"/>
                      </a:lnTo>
                      <a:lnTo>
                        <a:pt x="344" y="0"/>
                      </a:lnTo>
                      <a:lnTo>
                        <a:pt x="334" y="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5" name="Freeform 1041"/>
                <p:cNvSpPr>
                  <a:spLocks noChangeAspect="1"/>
                </p:cNvSpPr>
                <p:nvPr/>
              </p:nvSpPr>
              <p:spPr bwMode="auto">
                <a:xfrm>
                  <a:off x="4762" y="3160"/>
                  <a:ext cx="57" cy="2"/>
                </a:xfrm>
                <a:custGeom>
                  <a:avLst/>
                  <a:gdLst/>
                  <a:ahLst/>
                  <a:cxnLst>
                    <a:cxn ang="0">
                      <a:pos x="333" y="7"/>
                    </a:cxn>
                    <a:cxn ang="0">
                      <a:pos x="0" y="7"/>
                    </a:cxn>
                    <a:cxn ang="0">
                      <a:pos x="11" y="0"/>
                    </a:cxn>
                    <a:cxn ang="0">
                      <a:pos x="343" y="0"/>
                    </a:cxn>
                    <a:cxn ang="0">
                      <a:pos x="333" y="7"/>
                    </a:cxn>
                  </a:cxnLst>
                  <a:rect l="0" t="0" r="r" b="b"/>
                  <a:pathLst>
                    <a:path w="343" h="7">
                      <a:moveTo>
                        <a:pt x="333" y="7"/>
                      </a:moveTo>
                      <a:lnTo>
                        <a:pt x="0" y="7"/>
                      </a:lnTo>
                      <a:lnTo>
                        <a:pt x="11" y="0"/>
                      </a:lnTo>
                      <a:lnTo>
                        <a:pt x="343" y="0"/>
                      </a:lnTo>
                      <a:lnTo>
                        <a:pt x="333" y="7"/>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41" name="Group 1042"/>
              <p:cNvGrpSpPr>
                <a:grpSpLocks noChangeAspect="1"/>
              </p:cNvGrpSpPr>
              <p:nvPr/>
            </p:nvGrpSpPr>
            <p:grpSpPr bwMode="auto">
              <a:xfrm flipH="1">
                <a:off x="4178" y="2724"/>
                <a:ext cx="1460" cy="290"/>
                <a:chOff x="4020" y="3089"/>
                <a:chExt cx="999" cy="189"/>
              </a:xfrm>
            </p:grpSpPr>
            <p:sp>
              <p:nvSpPr>
                <p:cNvPr id="846" name="Freeform 1043"/>
                <p:cNvSpPr>
                  <a:spLocks noChangeAspect="1"/>
                </p:cNvSpPr>
                <p:nvPr/>
              </p:nvSpPr>
              <p:spPr bwMode="auto">
                <a:xfrm>
                  <a:off x="4760" y="3160"/>
                  <a:ext cx="58" cy="1"/>
                </a:xfrm>
                <a:custGeom>
                  <a:avLst/>
                  <a:gdLst/>
                  <a:ahLst/>
                  <a:cxnLst>
                    <a:cxn ang="0">
                      <a:pos x="332" y="7"/>
                    </a:cxn>
                    <a:cxn ang="0">
                      <a:pos x="0" y="7"/>
                    </a:cxn>
                    <a:cxn ang="0">
                      <a:pos x="11" y="0"/>
                    </a:cxn>
                    <a:cxn ang="0">
                      <a:pos x="343" y="0"/>
                    </a:cxn>
                    <a:cxn ang="0">
                      <a:pos x="332" y="7"/>
                    </a:cxn>
                  </a:cxnLst>
                  <a:rect l="0" t="0" r="r" b="b"/>
                  <a:pathLst>
                    <a:path w="343" h="7">
                      <a:moveTo>
                        <a:pt x="332" y="7"/>
                      </a:moveTo>
                      <a:lnTo>
                        <a:pt x="0" y="7"/>
                      </a:lnTo>
                      <a:lnTo>
                        <a:pt x="11" y="0"/>
                      </a:lnTo>
                      <a:lnTo>
                        <a:pt x="343" y="0"/>
                      </a:lnTo>
                      <a:lnTo>
                        <a:pt x="332" y="7"/>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7" name="Freeform 1044"/>
                <p:cNvSpPr>
                  <a:spLocks noChangeAspect="1"/>
                </p:cNvSpPr>
                <p:nvPr/>
              </p:nvSpPr>
              <p:spPr bwMode="auto">
                <a:xfrm>
                  <a:off x="4761" y="3159"/>
                  <a:ext cx="58" cy="1"/>
                </a:xfrm>
                <a:custGeom>
                  <a:avLst/>
                  <a:gdLst/>
                  <a:ahLst/>
                  <a:cxnLst>
                    <a:cxn ang="0">
                      <a:pos x="332" y="7"/>
                    </a:cxn>
                    <a:cxn ang="0">
                      <a:pos x="0" y="7"/>
                    </a:cxn>
                    <a:cxn ang="0">
                      <a:pos x="11" y="0"/>
                    </a:cxn>
                    <a:cxn ang="0">
                      <a:pos x="343" y="0"/>
                    </a:cxn>
                    <a:cxn ang="0">
                      <a:pos x="332" y="7"/>
                    </a:cxn>
                  </a:cxnLst>
                  <a:rect l="0" t="0" r="r" b="b"/>
                  <a:pathLst>
                    <a:path w="343" h="7">
                      <a:moveTo>
                        <a:pt x="332" y="7"/>
                      </a:moveTo>
                      <a:lnTo>
                        <a:pt x="0" y="7"/>
                      </a:lnTo>
                      <a:lnTo>
                        <a:pt x="11" y="0"/>
                      </a:lnTo>
                      <a:lnTo>
                        <a:pt x="343" y="0"/>
                      </a:lnTo>
                      <a:lnTo>
                        <a:pt x="332" y="7"/>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8" name="Freeform 1045"/>
                <p:cNvSpPr>
                  <a:spLocks noChangeAspect="1"/>
                </p:cNvSpPr>
                <p:nvPr/>
              </p:nvSpPr>
              <p:spPr bwMode="auto">
                <a:xfrm>
                  <a:off x="4762" y="3159"/>
                  <a:ext cx="57" cy="1"/>
                </a:xfrm>
                <a:custGeom>
                  <a:avLst/>
                  <a:gdLst/>
                  <a:ahLst/>
                  <a:cxnLst>
                    <a:cxn ang="0">
                      <a:pos x="332" y="7"/>
                    </a:cxn>
                    <a:cxn ang="0">
                      <a:pos x="0" y="7"/>
                    </a:cxn>
                    <a:cxn ang="0">
                      <a:pos x="10" y="0"/>
                    </a:cxn>
                    <a:cxn ang="0">
                      <a:pos x="342" y="0"/>
                    </a:cxn>
                    <a:cxn ang="0">
                      <a:pos x="332" y="7"/>
                    </a:cxn>
                  </a:cxnLst>
                  <a:rect l="0" t="0" r="r" b="b"/>
                  <a:pathLst>
                    <a:path w="342" h="7">
                      <a:moveTo>
                        <a:pt x="332" y="7"/>
                      </a:moveTo>
                      <a:lnTo>
                        <a:pt x="0" y="7"/>
                      </a:lnTo>
                      <a:lnTo>
                        <a:pt x="10" y="0"/>
                      </a:lnTo>
                      <a:lnTo>
                        <a:pt x="342" y="0"/>
                      </a:lnTo>
                      <a:lnTo>
                        <a:pt x="332"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9" name="Freeform 1046"/>
                <p:cNvSpPr>
                  <a:spLocks noChangeAspect="1"/>
                </p:cNvSpPr>
                <p:nvPr/>
              </p:nvSpPr>
              <p:spPr bwMode="auto">
                <a:xfrm>
                  <a:off x="4763" y="3158"/>
                  <a:ext cx="57" cy="1"/>
                </a:xfrm>
                <a:custGeom>
                  <a:avLst/>
                  <a:gdLst/>
                  <a:ahLst/>
                  <a:cxnLst>
                    <a:cxn ang="0">
                      <a:pos x="332" y="7"/>
                    </a:cxn>
                    <a:cxn ang="0">
                      <a:pos x="0" y="7"/>
                    </a:cxn>
                    <a:cxn ang="0">
                      <a:pos x="12" y="0"/>
                    </a:cxn>
                    <a:cxn ang="0">
                      <a:pos x="342" y="0"/>
                    </a:cxn>
                    <a:cxn ang="0">
                      <a:pos x="332" y="7"/>
                    </a:cxn>
                  </a:cxnLst>
                  <a:rect l="0" t="0" r="r" b="b"/>
                  <a:pathLst>
                    <a:path w="342" h="7">
                      <a:moveTo>
                        <a:pt x="332" y="7"/>
                      </a:moveTo>
                      <a:lnTo>
                        <a:pt x="0" y="7"/>
                      </a:lnTo>
                      <a:lnTo>
                        <a:pt x="12" y="0"/>
                      </a:lnTo>
                      <a:lnTo>
                        <a:pt x="342" y="0"/>
                      </a:lnTo>
                      <a:lnTo>
                        <a:pt x="332"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0" name="Freeform 1047"/>
                <p:cNvSpPr>
                  <a:spLocks noChangeAspect="1"/>
                </p:cNvSpPr>
                <p:nvPr/>
              </p:nvSpPr>
              <p:spPr bwMode="auto">
                <a:xfrm>
                  <a:off x="4764" y="3157"/>
                  <a:ext cx="57" cy="2"/>
                </a:xfrm>
                <a:custGeom>
                  <a:avLst/>
                  <a:gdLst/>
                  <a:ahLst/>
                  <a:cxnLst>
                    <a:cxn ang="0">
                      <a:pos x="332" y="7"/>
                    </a:cxn>
                    <a:cxn ang="0">
                      <a:pos x="0" y="7"/>
                    </a:cxn>
                    <a:cxn ang="0">
                      <a:pos x="12" y="0"/>
                    </a:cxn>
                    <a:cxn ang="0">
                      <a:pos x="342" y="0"/>
                    </a:cxn>
                    <a:cxn ang="0">
                      <a:pos x="332" y="7"/>
                    </a:cxn>
                  </a:cxnLst>
                  <a:rect l="0" t="0" r="r" b="b"/>
                  <a:pathLst>
                    <a:path w="342" h="7">
                      <a:moveTo>
                        <a:pt x="332" y="7"/>
                      </a:moveTo>
                      <a:lnTo>
                        <a:pt x="0" y="7"/>
                      </a:lnTo>
                      <a:lnTo>
                        <a:pt x="12" y="0"/>
                      </a:lnTo>
                      <a:lnTo>
                        <a:pt x="342" y="0"/>
                      </a:lnTo>
                      <a:lnTo>
                        <a:pt x="332"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1" name="Freeform 1048"/>
                <p:cNvSpPr>
                  <a:spLocks noChangeAspect="1"/>
                </p:cNvSpPr>
                <p:nvPr/>
              </p:nvSpPr>
              <p:spPr bwMode="auto">
                <a:xfrm>
                  <a:off x="4765" y="3157"/>
                  <a:ext cx="57" cy="1"/>
                </a:xfrm>
                <a:custGeom>
                  <a:avLst/>
                  <a:gdLst/>
                  <a:ahLst/>
                  <a:cxnLst>
                    <a:cxn ang="0">
                      <a:pos x="330" y="7"/>
                    </a:cxn>
                    <a:cxn ang="0">
                      <a:pos x="0" y="7"/>
                    </a:cxn>
                    <a:cxn ang="0">
                      <a:pos x="11" y="0"/>
                    </a:cxn>
                    <a:cxn ang="0">
                      <a:pos x="341" y="0"/>
                    </a:cxn>
                    <a:cxn ang="0">
                      <a:pos x="330" y="7"/>
                    </a:cxn>
                  </a:cxnLst>
                  <a:rect l="0" t="0" r="r" b="b"/>
                  <a:pathLst>
                    <a:path w="341" h="7">
                      <a:moveTo>
                        <a:pt x="330" y="7"/>
                      </a:moveTo>
                      <a:lnTo>
                        <a:pt x="0" y="7"/>
                      </a:lnTo>
                      <a:lnTo>
                        <a:pt x="11" y="0"/>
                      </a:lnTo>
                      <a:lnTo>
                        <a:pt x="341" y="0"/>
                      </a:lnTo>
                      <a:lnTo>
                        <a:pt x="330"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2" name="Freeform 1049"/>
                <p:cNvSpPr>
                  <a:spLocks noChangeAspect="1"/>
                </p:cNvSpPr>
                <p:nvPr/>
              </p:nvSpPr>
              <p:spPr bwMode="auto">
                <a:xfrm>
                  <a:off x="4766" y="3156"/>
                  <a:ext cx="57" cy="1"/>
                </a:xfrm>
                <a:custGeom>
                  <a:avLst/>
                  <a:gdLst/>
                  <a:ahLst/>
                  <a:cxnLst>
                    <a:cxn ang="0">
                      <a:pos x="330" y="7"/>
                    </a:cxn>
                    <a:cxn ang="0">
                      <a:pos x="0" y="7"/>
                    </a:cxn>
                    <a:cxn ang="0">
                      <a:pos x="11" y="0"/>
                    </a:cxn>
                    <a:cxn ang="0">
                      <a:pos x="340" y="0"/>
                    </a:cxn>
                    <a:cxn ang="0">
                      <a:pos x="330" y="7"/>
                    </a:cxn>
                  </a:cxnLst>
                  <a:rect l="0" t="0" r="r" b="b"/>
                  <a:pathLst>
                    <a:path w="340" h="7">
                      <a:moveTo>
                        <a:pt x="330" y="7"/>
                      </a:moveTo>
                      <a:lnTo>
                        <a:pt x="0" y="7"/>
                      </a:lnTo>
                      <a:lnTo>
                        <a:pt x="11" y="0"/>
                      </a:lnTo>
                      <a:lnTo>
                        <a:pt x="340" y="0"/>
                      </a:lnTo>
                      <a:lnTo>
                        <a:pt x="330"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3" name="Freeform 1050"/>
                <p:cNvSpPr>
                  <a:spLocks noChangeAspect="1"/>
                </p:cNvSpPr>
                <p:nvPr/>
              </p:nvSpPr>
              <p:spPr bwMode="auto">
                <a:xfrm>
                  <a:off x="4767" y="3156"/>
                  <a:ext cx="57" cy="1"/>
                </a:xfrm>
                <a:custGeom>
                  <a:avLst/>
                  <a:gdLst/>
                  <a:ahLst/>
                  <a:cxnLst>
                    <a:cxn ang="0">
                      <a:pos x="330" y="7"/>
                    </a:cxn>
                    <a:cxn ang="0">
                      <a:pos x="0" y="7"/>
                    </a:cxn>
                    <a:cxn ang="0">
                      <a:pos x="11" y="0"/>
                    </a:cxn>
                    <a:cxn ang="0">
                      <a:pos x="340" y="0"/>
                    </a:cxn>
                    <a:cxn ang="0">
                      <a:pos x="330" y="7"/>
                    </a:cxn>
                  </a:cxnLst>
                  <a:rect l="0" t="0" r="r" b="b"/>
                  <a:pathLst>
                    <a:path w="340" h="7">
                      <a:moveTo>
                        <a:pt x="330" y="7"/>
                      </a:moveTo>
                      <a:lnTo>
                        <a:pt x="0" y="7"/>
                      </a:lnTo>
                      <a:lnTo>
                        <a:pt x="11" y="0"/>
                      </a:lnTo>
                      <a:lnTo>
                        <a:pt x="340" y="0"/>
                      </a:lnTo>
                      <a:lnTo>
                        <a:pt x="330"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4" name="Freeform 1051"/>
                <p:cNvSpPr>
                  <a:spLocks noChangeAspect="1"/>
                </p:cNvSpPr>
                <p:nvPr/>
              </p:nvSpPr>
              <p:spPr bwMode="auto">
                <a:xfrm>
                  <a:off x="4768" y="3155"/>
                  <a:ext cx="56" cy="1"/>
                </a:xfrm>
                <a:custGeom>
                  <a:avLst/>
                  <a:gdLst/>
                  <a:ahLst/>
                  <a:cxnLst>
                    <a:cxn ang="0">
                      <a:pos x="329" y="8"/>
                    </a:cxn>
                    <a:cxn ang="0">
                      <a:pos x="0" y="8"/>
                    </a:cxn>
                    <a:cxn ang="0">
                      <a:pos x="11" y="0"/>
                    </a:cxn>
                    <a:cxn ang="0">
                      <a:pos x="340" y="0"/>
                    </a:cxn>
                    <a:cxn ang="0">
                      <a:pos x="329" y="8"/>
                    </a:cxn>
                  </a:cxnLst>
                  <a:rect l="0" t="0" r="r" b="b"/>
                  <a:pathLst>
                    <a:path w="340" h="8">
                      <a:moveTo>
                        <a:pt x="329" y="8"/>
                      </a:moveTo>
                      <a:lnTo>
                        <a:pt x="0" y="8"/>
                      </a:lnTo>
                      <a:lnTo>
                        <a:pt x="11" y="0"/>
                      </a:lnTo>
                      <a:lnTo>
                        <a:pt x="340" y="0"/>
                      </a:lnTo>
                      <a:lnTo>
                        <a:pt x="329" y="8"/>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5" name="Freeform 1052"/>
                <p:cNvSpPr>
                  <a:spLocks noChangeAspect="1"/>
                </p:cNvSpPr>
                <p:nvPr/>
              </p:nvSpPr>
              <p:spPr bwMode="auto">
                <a:xfrm>
                  <a:off x="4769" y="3155"/>
                  <a:ext cx="56" cy="1"/>
                </a:xfrm>
                <a:custGeom>
                  <a:avLst/>
                  <a:gdLst/>
                  <a:ahLst/>
                  <a:cxnLst>
                    <a:cxn ang="0">
                      <a:pos x="329" y="7"/>
                    </a:cxn>
                    <a:cxn ang="0">
                      <a:pos x="0" y="7"/>
                    </a:cxn>
                    <a:cxn ang="0">
                      <a:pos x="12" y="0"/>
                    </a:cxn>
                    <a:cxn ang="0">
                      <a:pos x="339" y="0"/>
                    </a:cxn>
                    <a:cxn ang="0">
                      <a:pos x="329" y="7"/>
                    </a:cxn>
                  </a:cxnLst>
                  <a:rect l="0" t="0" r="r" b="b"/>
                  <a:pathLst>
                    <a:path w="339" h="7">
                      <a:moveTo>
                        <a:pt x="329" y="7"/>
                      </a:moveTo>
                      <a:lnTo>
                        <a:pt x="0" y="7"/>
                      </a:lnTo>
                      <a:lnTo>
                        <a:pt x="12" y="0"/>
                      </a:lnTo>
                      <a:lnTo>
                        <a:pt x="339" y="0"/>
                      </a:lnTo>
                      <a:lnTo>
                        <a:pt x="329" y="7"/>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6" name="Freeform 1053"/>
                <p:cNvSpPr>
                  <a:spLocks noChangeAspect="1"/>
                </p:cNvSpPr>
                <p:nvPr/>
              </p:nvSpPr>
              <p:spPr bwMode="auto">
                <a:xfrm>
                  <a:off x="4770" y="3154"/>
                  <a:ext cx="56" cy="1"/>
                </a:xfrm>
                <a:custGeom>
                  <a:avLst/>
                  <a:gdLst/>
                  <a:ahLst/>
                  <a:cxnLst>
                    <a:cxn ang="0">
                      <a:pos x="329" y="7"/>
                    </a:cxn>
                    <a:cxn ang="0">
                      <a:pos x="0" y="7"/>
                    </a:cxn>
                    <a:cxn ang="0">
                      <a:pos x="12" y="0"/>
                    </a:cxn>
                    <a:cxn ang="0">
                      <a:pos x="340" y="0"/>
                    </a:cxn>
                    <a:cxn ang="0">
                      <a:pos x="329" y="7"/>
                    </a:cxn>
                  </a:cxnLst>
                  <a:rect l="0" t="0" r="r" b="b"/>
                  <a:pathLst>
                    <a:path w="340" h="7">
                      <a:moveTo>
                        <a:pt x="329" y="7"/>
                      </a:moveTo>
                      <a:lnTo>
                        <a:pt x="0" y="7"/>
                      </a:lnTo>
                      <a:lnTo>
                        <a:pt x="12" y="0"/>
                      </a:lnTo>
                      <a:lnTo>
                        <a:pt x="340" y="0"/>
                      </a:lnTo>
                      <a:lnTo>
                        <a:pt x="329" y="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7" name="Freeform 1054"/>
                <p:cNvSpPr>
                  <a:spLocks noChangeAspect="1"/>
                </p:cNvSpPr>
                <p:nvPr/>
              </p:nvSpPr>
              <p:spPr bwMode="auto">
                <a:xfrm>
                  <a:off x="4771" y="3153"/>
                  <a:ext cx="56" cy="2"/>
                </a:xfrm>
                <a:custGeom>
                  <a:avLst/>
                  <a:gdLst/>
                  <a:ahLst/>
                  <a:cxnLst>
                    <a:cxn ang="0">
                      <a:pos x="327" y="7"/>
                    </a:cxn>
                    <a:cxn ang="0">
                      <a:pos x="0" y="7"/>
                    </a:cxn>
                    <a:cxn ang="0">
                      <a:pos x="10" y="0"/>
                    </a:cxn>
                    <a:cxn ang="0">
                      <a:pos x="337" y="0"/>
                    </a:cxn>
                    <a:cxn ang="0">
                      <a:pos x="327" y="7"/>
                    </a:cxn>
                  </a:cxnLst>
                  <a:rect l="0" t="0" r="r" b="b"/>
                  <a:pathLst>
                    <a:path w="337" h="7">
                      <a:moveTo>
                        <a:pt x="327" y="7"/>
                      </a:moveTo>
                      <a:lnTo>
                        <a:pt x="0" y="7"/>
                      </a:lnTo>
                      <a:lnTo>
                        <a:pt x="10" y="0"/>
                      </a:lnTo>
                      <a:lnTo>
                        <a:pt x="337" y="0"/>
                      </a:lnTo>
                      <a:lnTo>
                        <a:pt x="327" y="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8" name="Freeform 1055"/>
                <p:cNvSpPr>
                  <a:spLocks noChangeAspect="1"/>
                </p:cNvSpPr>
                <p:nvPr/>
              </p:nvSpPr>
              <p:spPr bwMode="auto">
                <a:xfrm>
                  <a:off x="4772" y="3153"/>
                  <a:ext cx="56" cy="1"/>
                </a:xfrm>
                <a:custGeom>
                  <a:avLst/>
                  <a:gdLst/>
                  <a:ahLst/>
                  <a:cxnLst>
                    <a:cxn ang="0">
                      <a:pos x="328" y="7"/>
                    </a:cxn>
                    <a:cxn ang="0">
                      <a:pos x="0" y="7"/>
                    </a:cxn>
                    <a:cxn ang="0">
                      <a:pos x="11" y="0"/>
                    </a:cxn>
                    <a:cxn ang="0">
                      <a:pos x="337" y="0"/>
                    </a:cxn>
                    <a:cxn ang="0">
                      <a:pos x="328" y="7"/>
                    </a:cxn>
                  </a:cxnLst>
                  <a:rect l="0" t="0" r="r" b="b"/>
                  <a:pathLst>
                    <a:path w="337" h="7">
                      <a:moveTo>
                        <a:pt x="328" y="7"/>
                      </a:moveTo>
                      <a:lnTo>
                        <a:pt x="0" y="7"/>
                      </a:lnTo>
                      <a:lnTo>
                        <a:pt x="11" y="0"/>
                      </a:lnTo>
                      <a:lnTo>
                        <a:pt x="337" y="0"/>
                      </a:lnTo>
                      <a:lnTo>
                        <a:pt x="328" y="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9" name="Freeform 1056"/>
                <p:cNvSpPr>
                  <a:spLocks noChangeAspect="1"/>
                </p:cNvSpPr>
                <p:nvPr/>
              </p:nvSpPr>
              <p:spPr bwMode="auto">
                <a:xfrm>
                  <a:off x="4773" y="3152"/>
                  <a:ext cx="56" cy="1"/>
                </a:xfrm>
                <a:custGeom>
                  <a:avLst/>
                  <a:gdLst/>
                  <a:ahLst/>
                  <a:cxnLst>
                    <a:cxn ang="0">
                      <a:pos x="327" y="7"/>
                    </a:cxn>
                    <a:cxn ang="0">
                      <a:pos x="0" y="7"/>
                    </a:cxn>
                    <a:cxn ang="0">
                      <a:pos x="11" y="0"/>
                    </a:cxn>
                    <a:cxn ang="0">
                      <a:pos x="338" y="0"/>
                    </a:cxn>
                    <a:cxn ang="0">
                      <a:pos x="327" y="7"/>
                    </a:cxn>
                  </a:cxnLst>
                  <a:rect l="0" t="0" r="r" b="b"/>
                  <a:pathLst>
                    <a:path w="338" h="7">
                      <a:moveTo>
                        <a:pt x="327" y="7"/>
                      </a:moveTo>
                      <a:lnTo>
                        <a:pt x="0" y="7"/>
                      </a:lnTo>
                      <a:lnTo>
                        <a:pt x="11" y="0"/>
                      </a:lnTo>
                      <a:lnTo>
                        <a:pt x="338" y="0"/>
                      </a:lnTo>
                      <a:lnTo>
                        <a:pt x="327" y="7"/>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0" name="Freeform 1057"/>
                <p:cNvSpPr>
                  <a:spLocks noChangeAspect="1"/>
                </p:cNvSpPr>
                <p:nvPr/>
              </p:nvSpPr>
              <p:spPr bwMode="auto">
                <a:xfrm>
                  <a:off x="4773" y="3151"/>
                  <a:ext cx="57" cy="2"/>
                </a:xfrm>
                <a:custGeom>
                  <a:avLst/>
                  <a:gdLst/>
                  <a:ahLst/>
                  <a:cxnLst>
                    <a:cxn ang="0">
                      <a:pos x="326" y="7"/>
                    </a:cxn>
                    <a:cxn ang="0">
                      <a:pos x="0" y="7"/>
                    </a:cxn>
                    <a:cxn ang="0">
                      <a:pos x="11" y="0"/>
                    </a:cxn>
                    <a:cxn ang="0">
                      <a:pos x="337" y="0"/>
                    </a:cxn>
                    <a:cxn ang="0">
                      <a:pos x="326" y="7"/>
                    </a:cxn>
                  </a:cxnLst>
                  <a:rect l="0" t="0" r="r" b="b"/>
                  <a:pathLst>
                    <a:path w="337" h="7">
                      <a:moveTo>
                        <a:pt x="326" y="7"/>
                      </a:moveTo>
                      <a:lnTo>
                        <a:pt x="0" y="7"/>
                      </a:lnTo>
                      <a:lnTo>
                        <a:pt x="11" y="0"/>
                      </a:lnTo>
                      <a:lnTo>
                        <a:pt x="337" y="0"/>
                      </a:lnTo>
                      <a:lnTo>
                        <a:pt x="326" y="7"/>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1" name="Freeform 1058"/>
                <p:cNvSpPr>
                  <a:spLocks noChangeAspect="1"/>
                </p:cNvSpPr>
                <p:nvPr/>
              </p:nvSpPr>
              <p:spPr bwMode="auto">
                <a:xfrm>
                  <a:off x="4774" y="3151"/>
                  <a:ext cx="56" cy="1"/>
                </a:xfrm>
                <a:custGeom>
                  <a:avLst/>
                  <a:gdLst/>
                  <a:ahLst/>
                  <a:cxnLst>
                    <a:cxn ang="0">
                      <a:pos x="327" y="7"/>
                    </a:cxn>
                    <a:cxn ang="0">
                      <a:pos x="0" y="7"/>
                    </a:cxn>
                    <a:cxn ang="0">
                      <a:pos x="12" y="0"/>
                    </a:cxn>
                    <a:cxn ang="0">
                      <a:pos x="337" y="0"/>
                    </a:cxn>
                    <a:cxn ang="0">
                      <a:pos x="327" y="7"/>
                    </a:cxn>
                  </a:cxnLst>
                  <a:rect l="0" t="0" r="r" b="b"/>
                  <a:pathLst>
                    <a:path w="337" h="7">
                      <a:moveTo>
                        <a:pt x="327" y="7"/>
                      </a:moveTo>
                      <a:lnTo>
                        <a:pt x="0" y="7"/>
                      </a:lnTo>
                      <a:lnTo>
                        <a:pt x="12" y="0"/>
                      </a:lnTo>
                      <a:lnTo>
                        <a:pt x="337" y="0"/>
                      </a:lnTo>
                      <a:lnTo>
                        <a:pt x="327" y="7"/>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2" name="Freeform 1059"/>
                <p:cNvSpPr>
                  <a:spLocks noChangeAspect="1"/>
                </p:cNvSpPr>
                <p:nvPr/>
              </p:nvSpPr>
              <p:spPr bwMode="auto">
                <a:xfrm>
                  <a:off x="4775" y="3150"/>
                  <a:ext cx="56" cy="1"/>
                </a:xfrm>
                <a:custGeom>
                  <a:avLst/>
                  <a:gdLst/>
                  <a:ahLst/>
                  <a:cxnLst>
                    <a:cxn ang="0">
                      <a:pos x="326" y="7"/>
                    </a:cxn>
                    <a:cxn ang="0">
                      <a:pos x="0" y="7"/>
                    </a:cxn>
                    <a:cxn ang="0">
                      <a:pos x="11" y="0"/>
                    </a:cxn>
                    <a:cxn ang="0">
                      <a:pos x="336" y="0"/>
                    </a:cxn>
                    <a:cxn ang="0">
                      <a:pos x="326" y="7"/>
                    </a:cxn>
                  </a:cxnLst>
                  <a:rect l="0" t="0" r="r" b="b"/>
                  <a:pathLst>
                    <a:path w="336" h="7">
                      <a:moveTo>
                        <a:pt x="326" y="7"/>
                      </a:moveTo>
                      <a:lnTo>
                        <a:pt x="0" y="7"/>
                      </a:lnTo>
                      <a:lnTo>
                        <a:pt x="11" y="0"/>
                      </a:lnTo>
                      <a:lnTo>
                        <a:pt x="336" y="0"/>
                      </a:lnTo>
                      <a:lnTo>
                        <a:pt x="326" y="7"/>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3" name="Freeform 1060"/>
                <p:cNvSpPr>
                  <a:spLocks noChangeAspect="1"/>
                </p:cNvSpPr>
                <p:nvPr/>
              </p:nvSpPr>
              <p:spPr bwMode="auto">
                <a:xfrm>
                  <a:off x="4776" y="3150"/>
                  <a:ext cx="56" cy="1"/>
                </a:xfrm>
                <a:custGeom>
                  <a:avLst/>
                  <a:gdLst/>
                  <a:ahLst/>
                  <a:cxnLst>
                    <a:cxn ang="0">
                      <a:pos x="325" y="8"/>
                    </a:cxn>
                    <a:cxn ang="0">
                      <a:pos x="0" y="8"/>
                    </a:cxn>
                    <a:cxn ang="0">
                      <a:pos x="11" y="0"/>
                    </a:cxn>
                    <a:cxn ang="0">
                      <a:pos x="335" y="0"/>
                    </a:cxn>
                    <a:cxn ang="0">
                      <a:pos x="325" y="8"/>
                    </a:cxn>
                  </a:cxnLst>
                  <a:rect l="0" t="0" r="r" b="b"/>
                  <a:pathLst>
                    <a:path w="335" h="8">
                      <a:moveTo>
                        <a:pt x="325" y="8"/>
                      </a:moveTo>
                      <a:lnTo>
                        <a:pt x="0" y="8"/>
                      </a:lnTo>
                      <a:lnTo>
                        <a:pt x="11" y="0"/>
                      </a:lnTo>
                      <a:lnTo>
                        <a:pt x="335" y="0"/>
                      </a:lnTo>
                      <a:lnTo>
                        <a:pt x="325" y="8"/>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4" name="Freeform 1061"/>
                <p:cNvSpPr>
                  <a:spLocks noChangeAspect="1"/>
                </p:cNvSpPr>
                <p:nvPr/>
              </p:nvSpPr>
              <p:spPr bwMode="auto">
                <a:xfrm>
                  <a:off x="4777" y="3149"/>
                  <a:ext cx="56" cy="1"/>
                </a:xfrm>
                <a:custGeom>
                  <a:avLst/>
                  <a:gdLst/>
                  <a:ahLst/>
                  <a:cxnLst>
                    <a:cxn ang="0">
                      <a:pos x="325" y="7"/>
                    </a:cxn>
                    <a:cxn ang="0">
                      <a:pos x="0" y="7"/>
                    </a:cxn>
                    <a:cxn ang="0">
                      <a:pos x="11" y="0"/>
                    </a:cxn>
                    <a:cxn ang="0">
                      <a:pos x="336" y="0"/>
                    </a:cxn>
                    <a:cxn ang="0">
                      <a:pos x="325" y="7"/>
                    </a:cxn>
                  </a:cxnLst>
                  <a:rect l="0" t="0" r="r" b="b"/>
                  <a:pathLst>
                    <a:path w="336" h="7">
                      <a:moveTo>
                        <a:pt x="325" y="7"/>
                      </a:moveTo>
                      <a:lnTo>
                        <a:pt x="0" y="7"/>
                      </a:lnTo>
                      <a:lnTo>
                        <a:pt x="11" y="0"/>
                      </a:lnTo>
                      <a:lnTo>
                        <a:pt x="336" y="0"/>
                      </a:lnTo>
                      <a:lnTo>
                        <a:pt x="325" y="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5" name="Freeform 1062"/>
                <p:cNvSpPr>
                  <a:spLocks noChangeAspect="1"/>
                </p:cNvSpPr>
                <p:nvPr/>
              </p:nvSpPr>
              <p:spPr bwMode="auto">
                <a:xfrm>
                  <a:off x="4778" y="3149"/>
                  <a:ext cx="56" cy="1"/>
                </a:xfrm>
                <a:custGeom>
                  <a:avLst/>
                  <a:gdLst/>
                  <a:ahLst/>
                  <a:cxnLst>
                    <a:cxn ang="0">
                      <a:pos x="324" y="6"/>
                    </a:cxn>
                    <a:cxn ang="0">
                      <a:pos x="0" y="6"/>
                    </a:cxn>
                    <a:cxn ang="0">
                      <a:pos x="11" y="0"/>
                    </a:cxn>
                    <a:cxn ang="0">
                      <a:pos x="334" y="0"/>
                    </a:cxn>
                    <a:cxn ang="0">
                      <a:pos x="324" y="6"/>
                    </a:cxn>
                  </a:cxnLst>
                  <a:rect l="0" t="0" r="r" b="b"/>
                  <a:pathLst>
                    <a:path w="334" h="6">
                      <a:moveTo>
                        <a:pt x="324" y="6"/>
                      </a:moveTo>
                      <a:lnTo>
                        <a:pt x="0" y="6"/>
                      </a:lnTo>
                      <a:lnTo>
                        <a:pt x="11" y="0"/>
                      </a:lnTo>
                      <a:lnTo>
                        <a:pt x="334" y="0"/>
                      </a:lnTo>
                      <a:lnTo>
                        <a:pt x="324" y="6"/>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6" name="Freeform 1063"/>
                <p:cNvSpPr>
                  <a:spLocks noChangeAspect="1"/>
                </p:cNvSpPr>
                <p:nvPr/>
              </p:nvSpPr>
              <p:spPr bwMode="auto">
                <a:xfrm>
                  <a:off x="4779" y="3148"/>
                  <a:ext cx="56" cy="1"/>
                </a:xfrm>
                <a:custGeom>
                  <a:avLst/>
                  <a:gdLst/>
                  <a:ahLst/>
                  <a:cxnLst>
                    <a:cxn ang="0">
                      <a:pos x="325" y="7"/>
                    </a:cxn>
                    <a:cxn ang="0">
                      <a:pos x="0" y="7"/>
                    </a:cxn>
                    <a:cxn ang="0">
                      <a:pos x="11" y="0"/>
                    </a:cxn>
                    <a:cxn ang="0">
                      <a:pos x="335" y="0"/>
                    </a:cxn>
                    <a:cxn ang="0">
                      <a:pos x="325" y="7"/>
                    </a:cxn>
                  </a:cxnLst>
                  <a:rect l="0" t="0" r="r" b="b"/>
                  <a:pathLst>
                    <a:path w="335" h="7">
                      <a:moveTo>
                        <a:pt x="325" y="7"/>
                      </a:moveTo>
                      <a:lnTo>
                        <a:pt x="0" y="7"/>
                      </a:lnTo>
                      <a:lnTo>
                        <a:pt x="11" y="0"/>
                      </a:lnTo>
                      <a:lnTo>
                        <a:pt x="335" y="0"/>
                      </a:lnTo>
                      <a:lnTo>
                        <a:pt x="325" y="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7" name="Freeform 1064"/>
                <p:cNvSpPr>
                  <a:spLocks noChangeAspect="1"/>
                </p:cNvSpPr>
                <p:nvPr/>
              </p:nvSpPr>
              <p:spPr bwMode="auto">
                <a:xfrm>
                  <a:off x="4780" y="3147"/>
                  <a:ext cx="56" cy="2"/>
                </a:xfrm>
                <a:custGeom>
                  <a:avLst/>
                  <a:gdLst/>
                  <a:ahLst/>
                  <a:cxnLst>
                    <a:cxn ang="0">
                      <a:pos x="323" y="8"/>
                    </a:cxn>
                    <a:cxn ang="0">
                      <a:pos x="0" y="8"/>
                    </a:cxn>
                    <a:cxn ang="0">
                      <a:pos x="11" y="0"/>
                    </a:cxn>
                    <a:cxn ang="0">
                      <a:pos x="334" y="0"/>
                    </a:cxn>
                    <a:cxn ang="0">
                      <a:pos x="323" y="8"/>
                    </a:cxn>
                  </a:cxnLst>
                  <a:rect l="0" t="0" r="r" b="b"/>
                  <a:pathLst>
                    <a:path w="334" h="8">
                      <a:moveTo>
                        <a:pt x="323" y="8"/>
                      </a:moveTo>
                      <a:lnTo>
                        <a:pt x="0" y="8"/>
                      </a:lnTo>
                      <a:lnTo>
                        <a:pt x="11" y="0"/>
                      </a:lnTo>
                      <a:lnTo>
                        <a:pt x="334" y="0"/>
                      </a:lnTo>
                      <a:lnTo>
                        <a:pt x="323" y="8"/>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8" name="Freeform 1065"/>
                <p:cNvSpPr>
                  <a:spLocks noChangeAspect="1"/>
                </p:cNvSpPr>
                <p:nvPr/>
              </p:nvSpPr>
              <p:spPr bwMode="auto">
                <a:xfrm>
                  <a:off x="4781" y="3147"/>
                  <a:ext cx="56" cy="1"/>
                </a:xfrm>
                <a:custGeom>
                  <a:avLst/>
                  <a:gdLst/>
                  <a:ahLst/>
                  <a:cxnLst>
                    <a:cxn ang="0">
                      <a:pos x="324" y="7"/>
                    </a:cxn>
                    <a:cxn ang="0">
                      <a:pos x="0" y="7"/>
                    </a:cxn>
                    <a:cxn ang="0">
                      <a:pos x="12" y="0"/>
                    </a:cxn>
                    <a:cxn ang="0">
                      <a:pos x="334" y="0"/>
                    </a:cxn>
                    <a:cxn ang="0">
                      <a:pos x="324" y="7"/>
                    </a:cxn>
                  </a:cxnLst>
                  <a:rect l="0" t="0" r="r" b="b"/>
                  <a:pathLst>
                    <a:path w="334" h="7">
                      <a:moveTo>
                        <a:pt x="324" y="7"/>
                      </a:moveTo>
                      <a:lnTo>
                        <a:pt x="0" y="7"/>
                      </a:lnTo>
                      <a:lnTo>
                        <a:pt x="12" y="0"/>
                      </a:lnTo>
                      <a:lnTo>
                        <a:pt x="334" y="0"/>
                      </a:lnTo>
                      <a:lnTo>
                        <a:pt x="324" y="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9" name="Freeform 1066"/>
                <p:cNvSpPr>
                  <a:spLocks noChangeAspect="1"/>
                </p:cNvSpPr>
                <p:nvPr/>
              </p:nvSpPr>
              <p:spPr bwMode="auto">
                <a:xfrm>
                  <a:off x="4782" y="3146"/>
                  <a:ext cx="55" cy="1"/>
                </a:xfrm>
                <a:custGeom>
                  <a:avLst/>
                  <a:gdLst/>
                  <a:ahLst/>
                  <a:cxnLst>
                    <a:cxn ang="0">
                      <a:pos x="323" y="7"/>
                    </a:cxn>
                    <a:cxn ang="0">
                      <a:pos x="0" y="7"/>
                    </a:cxn>
                    <a:cxn ang="0">
                      <a:pos x="11" y="0"/>
                    </a:cxn>
                    <a:cxn ang="0">
                      <a:pos x="334" y="0"/>
                    </a:cxn>
                    <a:cxn ang="0">
                      <a:pos x="323" y="7"/>
                    </a:cxn>
                  </a:cxnLst>
                  <a:rect l="0" t="0" r="r" b="b"/>
                  <a:pathLst>
                    <a:path w="334" h="7">
                      <a:moveTo>
                        <a:pt x="323" y="7"/>
                      </a:moveTo>
                      <a:lnTo>
                        <a:pt x="0" y="7"/>
                      </a:lnTo>
                      <a:lnTo>
                        <a:pt x="11" y="0"/>
                      </a:lnTo>
                      <a:lnTo>
                        <a:pt x="334" y="0"/>
                      </a:lnTo>
                      <a:lnTo>
                        <a:pt x="323" y="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0" name="Freeform 1067"/>
                <p:cNvSpPr>
                  <a:spLocks noChangeAspect="1"/>
                </p:cNvSpPr>
                <p:nvPr/>
              </p:nvSpPr>
              <p:spPr bwMode="auto">
                <a:xfrm>
                  <a:off x="4783" y="3146"/>
                  <a:ext cx="55" cy="1"/>
                </a:xfrm>
                <a:custGeom>
                  <a:avLst/>
                  <a:gdLst/>
                  <a:ahLst/>
                  <a:cxnLst>
                    <a:cxn ang="0">
                      <a:pos x="322" y="8"/>
                    </a:cxn>
                    <a:cxn ang="0">
                      <a:pos x="0" y="8"/>
                    </a:cxn>
                    <a:cxn ang="0">
                      <a:pos x="11" y="0"/>
                    </a:cxn>
                    <a:cxn ang="0">
                      <a:pos x="332" y="0"/>
                    </a:cxn>
                    <a:cxn ang="0">
                      <a:pos x="322" y="8"/>
                    </a:cxn>
                  </a:cxnLst>
                  <a:rect l="0" t="0" r="r" b="b"/>
                  <a:pathLst>
                    <a:path w="332" h="8">
                      <a:moveTo>
                        <a:pt x="322" y="8"/>
                      </a:moveTo>
                      <a:lnTo>
                        <a:pt x="0" y="8"/>
                      </a:lnTo>
                      <a:lnTo>
                        <a:pt x="11" y="0"/>
                      </a:lnTo>
                      <a:lnTo>
                        <a:pt x="332" y="0"/>
                      </a:lnTo>
                      <a:lnTo>
                        <a:pt x="322" y="8"/>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1" name="Freeform 1068"/>
                <p:cNvSpPr>
                  <a:spLocks noChangeAspect="1"/>
                </p:cNvSpPr>
                <p:nvPr/>
              </p:nvSpPr>
              <p:spPr bwMode="auto">
                <a:xfrm>
                  <a:off x="4784" y="3145"/>
                  <a:ext cx="55" cy="1"/>
                </a:xfrm>
                <a:custGeom>
                  <a:avLst/>
                  <a:gdLst/>
                  <a:ahLst/>
                  <a:cxnLst>
                    <a:cxn ang="0">
                      <a:pos x="323" y="7"/>
                    </a:cxn>
                    <a:cxn ang="0">
                      <a:pos x="0" y="7"/>
                    </a:cxn>
                    <a:cxn ang="0">
                      <a:pos x="11" y="0"/>
                    </a:cxn>
                    <a:cxn ang="0">
                      <a:pos x="333" y="0"/>
                    </a:cxn>
                    <a:cxn ang="0">
                      <a:pos x="323" y="7"/>
                    </a:cxn>
                  </a:cxnLst>
                  <a:rect l="0" t="0" r="r" b="b"/>
                  <a:pathLst>
                    <a:path w="333" h="7">
                      <a:moveTo>
                        <a:pt x="323" y="7"/>
                      </a:moveTo>
                      <a:lnTo>
                        <a:pt x="0" y="7"/>
                      </a:lnTo>
                      <a:lnTo>
                        <a:pt x="11" y="0"/>
                      </a:lnTo>
                      <a:lnTo>
                        <a:pt x="333" y="0"/>
                      </a:lnTo>
                      <a:lnTo>
                        <a:pt x="323" y="7"/>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2" name="Freeform 1069"/>
                <p:cNvSpPr>
                  <a:spLocks noChangeAspect="1"/>
                </p:cNvSpPr>
                <p:nvPr/>
              </p:nvSpPr>
              <p:spPr bwMode="auto">
                <a:xfrm>
                  <a:off x="4785" y="3144"/>
                  <a:ext cx="55" cy="2"/>
                </a:xfrm>
                <a:custGeom>
                  <a:avLst/>
                  <a:gdLst/>
                  <a:ahLst/>
                  <a:cxnLst>
                    <a:cxn ang="0">
                      <a:pos x="321" y="6"/>
                    </a:cxn>
                    <a:cxn ang="0">
                      <a:pos x="0" y="6"/>
                    </a:cxn>
                    <a:cxn ang="0">
                      <a:pos x="11" y="0"/>
                    </a:cxn>
                    <a:cxn ang="0">
                      <a:pos x="332" y="0"/>
                    </a:cxn>
                    <a:cxn ang="0">
                      <a:pos x="321" y="6"/>
                    </a:cxn>
                  </a:cxnLst>
                  <a:rect l="0" t="0" r="r" b="b"/>
                  <a:pathLst>
                    <a:path w="332" h="6">
                      <a:moveTo>
                        <a:pt x="321" y="6"/>
                      </a:moveTo>
                      <a:lnTo>
                        <a:pt x="0" y="6"/>
                      </a:lnTo>
                      <a:lnTo>
                        <a:pt x="11" y="0"/>
                      </a:lnTo>
                      <a:lnTo>
                        <a:pt x="332" y="0"/>
                      </a:lnTo>
                      <a:lnTo>
                        <a:pt x="321" y="6"/>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3" name="Freeform 1070"/>
                <p:cNvSpPr>
                  <a:spLocks noChangeAspect="1"/>
                </p:cNvSpPr>
                <p:nvPr/>
              </p:nvSpPr>
              <p:spPr bwMode="auto">
                <a:xfrm>
                  <a:off x="4786" y="3144"/>
                  <a:ext cx="55" cy="1"/>
                </a:xfrm>
                <a:custGeom>
                  <a:avLst/>
                  <a:gdLst/>
                  <a:ahLst/>
                  <a:cxnLst>
                    <a:cxn ang="0">
                      <a:pos x="322" y="7"/>
                    </a:cxn>
                    <a:cxn ang="0">
                      <a:pos x="0" y="7"/>
                    </a:cxn>
                    <a:cxn ang="0">
                      <a:pos x="11" y="0"/>
                    </a:cxn>
                    <a:cxn ang="0">
                      <a:pos x="332" y="0"/>
                    </a:cxn>
                    <a:cxn ang="0">
                      <a:pos x="322" y="7"/>
                    </a:cxn>
                  </a:cxnLst>
                  <a:rect l="0" t="0" r="r" b="b"/>
                  <a:pathLst>
                    <a:path w="332" h="7">
                      <a:moveTo>
                        <a:pt x="322" y="7"/>
                      </a:moveTo>
                      <a:lnTo>
                        <a:pt x="0" y="7"/>
                      </a:lnTo>
                      <a:lnTo>
                        <a:pt x="11" y="0"/>
                      </a:lnTo>
                      <a:lnTo>
                        <a:pt x="332" y="0"/>
                      </a:lnTo>
                      <a:lnTo>
                        <a:pt x="322" y="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4" name="Freeform 1071"/>
                <p:cNvSpPr>
                  <a:spLocks noChangeAspect="1"/>
                </p:cNvSpPr>
                <p:nvPr/>
              </p:nvSpPr>
              <p:spPr bwMode="auto">
                <a:xfrm>
                  <a:off x="4786" y="3143"/>
                  <a:ext cx="56" cy="1"/>
                </a:xfrm>
                <a:custGeom>
                  <a:avLst/>
                  <a:gdLst/>
                  <a:ahLst/>
                  <a:cxnLst>
                    <a:cxn ang="0">
                      <a:pos x="321" y="8"/>
                    </a:cxn>
                    <a:cxn ang="0">
                      <a:pos x="0" y="8"/>
                    </a:cxn>
                    <a:cxn ang="0">
                      <a:pos x="12" y="0"/>
                    </a:cxn>
                    <a:cxn ang="0">
                      <a:pos x="331" y="0"/>
                    </a:cxn>
                    <a:cxn ang="0">
                      <a:pos x="321" y="8"/>
                    </a:cxn>
                  </a:cxnLst>
                  <a:rect l="0" t="0" r="r" b="b"/>
                  <a:pathLst>
                    <a:path w="331" h="8">
                      <a:moveTo>
                        <a:pt x="321" y="8"/>
                      </a:moveTo>
                      <a:lnTo>
                        <a:pt x="0" y="8"/>
                      </a:lnTo>
                      <a:lnTo>
                        <a:pt x="12" y="0"/>
                      </a:lnTo>
                      <a:lnTo>
                        <a:pt x="331" y="0"/>
                      </a:lnTo>
                      <a:lnTo>
                        <a:pt x="321" y="8"/>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5" name="Freeform 1072"/>
                <p:cNvSpPr>
                  <a:spLocks noChangeAspect="1"/>
                </p:cNvSpPr>
                <p:nvPr/>
              </p:nvSpPr>
              <p:spPr bwMode="auto">
                <a:xfrm>
                  <a:off x="4787" y="3143"/>
                  <a:ext cx="56" cy="1"/>
                </a:xfrm>
                <a:custGeom>
                  <a:avLst/>
                  <a:gdLst/>
                  <a:ahLst/>
                  <a:cxnLst>
                    <a:cxn ang="0">
                      <a:pos x="321" y="7"/>
                    </a:cxn>
                    <a:cxn ang="0">
                      <a:pos x="0" y="7"/>
                    </a:cxn>
                    <a:cxn ang="0">
                      <a:pos x="12" y="0"/>
                    </a:cxn>
                    <a:cxn ang="0">
                      <a:pos x="331" y="0"/>
                    </a:cxn>
                    <a:cxn ang="0">
                      <a:pos x="321" y="7"/>
                    </a:cxn>
                  </a:cxnLst>
                  <a:rect l="0" t="0" r="r" b="b"/>
                  <a:pathLst>
                    <a:path w="331" h="7">
                      <a:moveTo>
                        <a:pt x="321" y="7"/>
                      </a:moveTo>
                      <a:lnTo>
                        <a:pt x="0" y="7"/>
                      </a:lnTo>
                      <a:lnTo>
                        <a:pt x="12" y="0"/>
                      </a:lnTo>
                      <a:lnTo>
                        <a:pt x="331" y="0"/>
                      </a:lnTo>
                      <a:lnTo>
                        <a:pt x="321" y="7"/>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6" name="Freeform 1073"/>
                <p:cNvSpPr>
                  <a:spLocks noChangeAspect="1"/>
                </p:cNvSpPr>
                <p:nvPr/>
              </p:nvSpPr>
              <p:spPr bwMode="auto">
                <a:xfrm>
                  <a:off x="4788" y="3142"/>
                  <a:ext cx="55" cy="1"/>
                </a:xfrm>
                <a:custGeom>
                  <a:avLst/>
                  <a:gdLst/>
                  <a:ahLst/>
                  <a:cxnLst>
                    <a:cxn ang="0">
                      <a:pos x="319" y="6"/>
                    </a:cxn>
                    <a:cxn ang="0">
                      <a:pos x="0" y="6"/>
                    </a:cxn>
                    <a:cxn ang="0">
                      <a:pos x="10" y="0"/>
                    </a:cxn>
                    <a:cxn ang="0">
                      <a:pos x="330" y="0"/>
                    </a:cxn>
                    <a:cxn ang="0">
                      <a:pos x="319" y="6"/>
                    </a:cxn>
                  </a:cxnLst>
                  <a:rect l="0" t="0" r="r" b="b"/>
                  <a:pathLst>
                    <a:path w="330" h="6">
                      <a:moveTo>
                        <a:pt x="319" y="6"/>
                      </a:moveTo>
                      <a:lnTo>
                        <a:pt x="0" y="6"/>
                      </a:lnTo>
                      <a:lnTo>
                        <a:pt x="10" y="0"/>
                      </a:lnTo>
                      <a:lnTo>
                        <a:pt x="330" y="0"/>
                      </a:lnTo>
                      <a:lnTo>
                        <a:pt x="319" y="6"/>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7" name="Freeform 1074"/>
                <p:cNvSpPr>
                  <a:spLocks noChangeAspect="1"/>
                </p:cNvSpPr>
                <p:nvPr/>
              </p:nvSpPr>
              <p:spPr bwMode="auto">
                <a:xfrm>
                  <a:off x="4789" y="3141"/>
                  <a:ext cx="55" cy="2"/>
                </a:xfrm>
                <a:custGeom>
                  <a:avLst/>
                  <a:gdLst/>
                  <a:ahLst/>
                  <a:cxnLst>
                    <a:cxn ang="0">
                      <a:pos x="319" y="8"/>
                    </a:cxn>
                    <a:cxn ang="0">
                      <a:pos x="0" y="8"/>
                    </a:cxn>
                    <a:cxn ang="0">
                      <a:pos x="11" y="0"/>
                    </a:cxn>
                    <a:cxn ang="0">
                      <a:pos x="330" y="0"/>
                    </a:cxn>
                    <a:cxn ang="0">
                      <a:pos x="319" y="8"/>
                    </a:cxn>
                  </a:cxnLst>
                  <a:rect l="0" t="0" r="r" b="b"/>
                  <a:pathLst>
                    <a:path w="330" h="8">
                      <a:moveTo>
                        <a:pt x="319" y="8"/>
                      </a:moveTo>
                      <a:lnTo>
                        <a:pt x="0" y="8"/>
                      </a:lnTo>
                      <a:lnTo>
                        <a:pt x="11" y="0"/>
                      </a:lnTo>
                      <a:lnTo>
                        <a:pt x="330" y="0"/>
                      </a:lnTo>
                      <a:lnTo>
                        <a:pt x="319" y="8"/>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8" name="Freeform 1075"/>
                <p:cNvSpPr>
                  <a:spLocks noChangeAspect="1"/>
                </p:cNvSpPr>
                <p:nvPr/>
              </p:nvSpPr>
              <p:spPr bwMode="auto">
                <a:xfrm>
                  <a:off x="4790" y="3141"/>
                  <a:ext cx="55" cy="1"/>
                </a:xfrm>
                <a:custGeom>
                  <a:avLst/>
                  <a:gdLst/>
                  <a:ahLst/>
                  <a:cxnLst>
                    <a:cxn ang="0">
                      <a:pos x="320" y="8"/>
                    </a:cxn>
                    <a:cxn ang="0">
                      <a:pos x="0" y="8"/>
                    </a:cxn>
                    <a:cxn ang="0">
                      <a:pos x="11" y="0"/>
                    </a:cxn>
                    <a:cxn ang="0">
                      <a:pos x="329" y="0"/>
                    </a:cxn>
                    <a:cxn ang="0">
                      <a:pos x="320" y="8"/>
                    </a:cxn>
                  </a:cxnLst>
                  <a:rect l="0" t="0" r="r" b="b"/>
                  <a:pathLst>
                    <a:path w="329" h="8">
                      <a:moveTo>
                        <a:pt x="320" y="8"/>
                      </a:moveTo>
                      <a:lnTo>
                        <a:pt x="0" y="8"/>
                      </a:lnTo>
                      <a:lnTo>
                        <a:pt x="11" y="0"/>
                      </a:lnTo>
                      <a:lnTo>
                        <a:pt x="329" y="0"/>
                      </a:lnTo>
                      <a:lnTo>
                        <a:pt x="320" y="8"/>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9" name="Freeform 1076"/>
                <p:cNvSpPr>
                  <a:spLocks noChangeAspect="1"/>
                </p:cNvSpPr>
                <p:nvPr/>
              </p:nvSpPr>
              <p:spPr bwMode="auto">
                <a:xfrm>
                  <a:off x="4791" y="3140"/>
                  <a:ext cx="55" cy="1"/>
                </a:xfrm>
                <a:custGeom>
                  <a:avLst/>
                  <a:gdLst/>
                  <a:ahLst/>
                  <a:cxnLst>
                    <a:cxn ang="0">
                      <a:pos x="319" y="6"/>
                    </a:cxn>
                    <a:cxn ang="0">
                      <a:pos x="0" y="6"/>
                    </a:cxn>
                    <a:cxn ang="0">
                      <a:pos x="11" y="0"/>
                    </a:cxn>
                    <a:cxn ang="0">
                      <a:pos x="329" y="0"/>
                    </a:cxn>
                    <a:cxn ang="0">
                      <a:pos x="319" y="6"/>
                    </a:cxn>
                  </a:cxnLst>
                  <a:rect l="0" t="0" r="r" b="b"/>
                  <a:pathLst>
                    <a:path w="329" h="6">
                      <a:moveTo>
                        <a:pt x="319" y="6"/>
                      </a:moveTo>
                      <a:lnTo>
                        <a:pt x="0" y="6"/>
                      </a:lnTo>
                      <a:lnTo>
                        <a:pt x="11" y="0"/>
                      </a:lnTo>
                      <a:lnTo>
                        <a:pt x="329" y="0"/>
                      </a:lnTo>
                      <a:lnTo>
                        <a:pt x="319" y="6"/>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0" name="Freeform 1077"/>
                <p:cNvSpPr>
                  <a:spLocks noChangeAspect="1"/>
                </p:cNvSpPr>
                <p:nvPr/>
              </p:nvSpPr>
              <p:spPr bwMode="auto">
                <a:xfrm>
                  <a:off x="4792" y="3140"/>
                  <a:ext cx="55" cy="1"/>
                </a:xfrm>
                <a:custGeom>
                  <a:avLst/>
                  <a:gdLst/>
                  <a:ahLst/>
                  <a:cxnLst>
                    <a:cxn ang="0">
                      <a:pos x="318" y="6"/>
                    </a:cxn>
                    <a:cxn ang="0">
                      <a:pos x="0" y="6"/>
                    </a:cxn>
                    <a:cxn ang="0">
                      <a:pos x="12" y="0"/>
                    </a:cxn>
                    <a:cxn ang="0">
                      <a:pos x="329" y="0"/>
                    </a:cxn>
                    <a:cxn ang="0">
                      <a:pos x="318" y="6"/>
                    </a:cxn>
                  </a:cxnLst>
                  <a:rect l="0" t="0" r="r" b="b"/>
                  <a:pathLst>
                    <a:path w="329" h="6">
                      <a:moveTo>
                        <a:pt x="318" y="6"/>
                      </a:moveTo>
                      <a:lnTo>
                        <a:pt x="0" y="6"/>
                      </a:lnTo>
                      <a:lnTo>
                        <a:pt x="12" y="0"/>
                      </a:lnTo>
                      <a:lnTo>
                        <a:pt x="329" y="0"/>
                      </a:lnTo>
                      <a:lnTo>
                        <a:pt x="318"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1" name="Freeform 1078"/>
                <p:cNvSpPr>
                  <a:spLocks noChangeAspect="1"/>
                </p:cNvSpPr>
                <p:nvPr/>
              </p:nvSpPr>
              <p:spPr bwMode="auto">
                <a:xfrm>
                  <a:off x="4793" y="3139"/>
                  <a:ext cx="55" cy="1"/>
                </a:xfrm>
                <a:custGeom>
                  <a:avLst/>
                  <a:gdLst/>
                  <a:ahLst/>
                  <a:cxnLst>
                    <a:cxn ang="0">
                      <a:pos x="318" y="8"/>
                    </a:cxn>
                    <a:cxn ang="0">
                      <a:pos x="0" y="8"/>
                    </a:cxn>
                    <a:cxn ang="0">
                      <a:pos x="11" y="0"/>
                    </a:cxn>
                    <a:cxn ang="0">
                      <a:pos x="328" y="0"/>
                    </a:cxn>
                    <a:cxn ang="0">
                      <a:pos x="318" y="8"/>
                    </a:cxn>
                  </a:cxnLst>
                  <a:rect l="0" t="0" r="r" b="b"/>
                  <a:pathLst>
                    <a:path w="328" h="8">
                      <a:moveTo>
                        <a:pt x="318" y="8"/>
                      </a:moveTo>
                      <a:lnTo>
                        <a:pt x="0" y="8"/>
                      </a:lnTo>
                      <a:lnTo>
                        <a:pt x="11" y="0"/>
                      </a:lnTo>
                      <a:lnTo>
                        <a:pt x="328" y="0"/>
                      </a:lnTo>
                      <a:lnTo>
                        <a:pt x="318"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2" name="Freeform 1079"/>
                <p:cNvSpPr>
                  <a:spLocks noChangeAspect="1"/>
                </p:cNvSpPr>
                <p:nvPr/>
              </p:nvSpPr>
              <p:spPr bwMode="auto">
                <a:xfrm>
                  <a:off x="4794" y="3138"/>
                  <a:ext cx="55" cy="2"/>
                </a:xfrm>
                <a:custGeom>
                  <a:avLst/>
                  <a:gdLst/>
                  <a:ahLst/>
                  <a:cxnLst>
                    <a:cxn ang="0">
                      <a:pos x="317" y="8"/>
                    </a:cxn>
                    <a:cxn ang="0">
                      <a:pos x="0" y="8"/>
                    </a:cxn>
                    <a:cxn ang="0">
                      <a:pos x="11" y="0"/>
                    </a:cxn>
                    <a:cxn ang="0">
                      <a:pos x="328" y="0"/>
                    </a:cxn>
                    <a:cxn ang="0">
                      <a:pos x="317" y="8"/>
                    </a:cxn>
                  </a:cxnLst>
                  <a:rect l="0" t="0" r="r" b="b"/>
                  <a:pathLst>
                    <a:path w="328" h="8">
                      <a:moveTo>
                        <a:pt x="317" y="8"/>
                      </a:moveTo>
                      <a:lnTo>
                        <a:pt x="0" y="8"/>
                      </a:lnTo>
                      <a:lnTo>
                        <a:pt x="11" y="0"/>
                      </a:lnTo>
                      <a:lnTo>
                        <a:pt x="328" y="0"/>
                      </a:lnTo>
                      <a:lnTo>
                        <a:pt x="317"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3" name="Freeform 1080"/>
                <p:cNvSpPr>
                  <a:spLocks noChangeAspect="1"/>
                </p:cNvSpPr>
                <p:nvPr/>
              </p:nvSpPr>
              <p:spPr bwMode="auto">
                <a:xfrm>
                  <a:off x="4795" y="3138"/>
                  <a:ext cx="54" cy="1"/>
                </a:xfrm>
                <a:custGeom>
                  <a:avLst/>
                  <a:gdLst/>
                  <a:ahLst/>
                  <a:cxnLst>
                    <a:cxn ang="0">
                      <a:pos x="317" y="6"/>
                    </a:cxn>
                    <a:cxn ang="0">
                      <a:pos x="0" y="6"/>
                    </a:cxn>
                    <a:cxn ang="0">
                      <a:pos x="11" y="0"/>
                    </a:cxn>
                    <a:cxn ang="0">
                      <a:pos x="327" y="0"/>
                    </a:cxn>
                    <a:cxn ang="0">
                      <a:pos x="317" y="6"/>
                    </a:cxn>
                  </a:cxnLst>
                  <a:rect l="0" t="0" r="r" b="b"/>
                  <a:pathLst>
                    <a:path w="327" h="6">
                      <a:moveTo>
                        <a:pt x="317" y="6"/>
                      </a:moveTo>
                      <a:lnTo>
                        <a:pt x="0" y="6"/>
                      </a:lnTo>
                      <a:lnTo>
                        <a:pt x="11" y="0"/>
                      </a:lnTo>
                      <a:lnTo>
                        <a:pt x="327" y="0"/>
                      </a:lnTo>
                      <a:lnTo>
                        <a:pt x="317"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4" name="Freeform 1081"/>
                <p:cNvSpPr>
                  <a:spLocks noChangeAspect="1"/>
                </p:cNvSpPr>
                <p:nvPr/>
              </p:nvSpPr>
              <p:spPr bwMode="auto">
                <a:xfrm>
                  <a:off x="4796" y="3137"/>
                  <a:ext cx="54" cy="1"/>
                </a:xfrm>
                <a:custGeom>
                  <a:avLst/>
                  <a:gdLst/>
                  <a:ahLst/>
                  <a:cxnLst>
                    <a:cxn ang="0">
                      <a:pos x="317" y="7"/>
                    </a:cxn>
                    <a:cxn ang="0">
                      <a:pos x="0" y="7"/>
                    </a:cxn>
                    <a:cxn ang="0">
                      <a:pos x="11" y="0"/>
                    </a:cxn>
                    <a:cxn ang="0">
                      <a:pos x="327" y="0"/>
                    </a:cxn>
                    <a:cxn ang="0">
                      <a:pos x="317" y="7"/>
                    </a:cxn>
                  </a:cxnLst>
                  <a:rect l="0" t="0" r="r" b="b"/>
                  <a:pathLst>
                    <a:path w="327" h="7">
                      <a:moveTo>
                        <a:pt x="317" y="7"/>
                      </a:moveTo>
                      <a:lnTo>
                        <a:pt x="0" y="7"/>
                      </a:lnTo>
                      <a:lnTo>
                        <a:pt x="11" y="0"/>
                      </a:lnTo>
                      <a:lnTo>
                        <a:pt x="327" y="0"/>
                      </a:lnTo>
                      <a:lnTo>
                        <a:pt x="317" y="7"/>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5" name="Freeform 1082"/>
                <p:cNvSpPr>
                  <a:spLocks noChangeAspect="1"/>
                </p:cNvSpPr>
                <p:nvPr/>
              </p:nvSpPr>
              <p:spPr bwMode="auto">
                <a:xfrm>
                  <a:off x="4797" y="3137"/>
                  <a:ext cx="54" cy="1"/>
                </a:xfrm>
                <a:custGeom>
                  <a:avLst/>
                  <a:gdLst/>
                  <a:ahLst/>
                  <a:cxnLst>
                    <a:cxn ang="0">
                      <a:pos x="316" y="8"/>
                    </a:cxn>
                    <a:cxn ang="0">
                      <a:pos x="0" y="8"/>
                    </a:cxn>
                    <a:cxn ang="0">
                      <a:pos x="11" y="0"/>
                    </a:cxn>
                    <a:cxn ang="0">
                      <a:pos x="327" y="0"/>
                    </a:cxn>
                    <a:cxn ang="0">
                      <a:pos x="316" y="8"/>
                    </a:cxn>
                  </a:cxnLst>
                  <a:rect l="0" t="0" r="r" b="b"/>
                  <a:pathLst>
                    <a:path w="327" h="8">
                      <a:moveTo>
                        <a:pt x="316" y="8"/>
                      </a:moveTo>
                      <a:lnTo>
                        <a:pt x="0" y="8"/>
                      </a:lnTo>
                      <a:lnTo>
                        <a:pt x="11" y="0"/>
                      </a:lnTo>
                      <a:lnTo>
                        <a:pt x="327" y="0"/>
                      </a:lnTo>
                      <a:lnTo>
                        <a:pt x="316"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6" name="Freeform 1083"/>
                <p:cNvSpPr>
                  <a:spLocks noChangeAspect="1"/>
                </p:cNvSpPr>
                <p:nvPr/>
              </p:nvSpPr>
              <p:spPr bwMode="auto">
                <a:xfrm>
                  <a:off x="4798" y="3136"/>
                  <a:ext cx="54" cy="1"/>
                </a:xfrm>
                <a:custGeom>
                  <a:avLst/>
                  <a:gdLst/>
                  <a:ahLst/>
                  <a:cxnLst>
                    <a:cxn ang="0">
                      <a:pos x="316" y="7"/>
                    </a:cxn>
                    <a:cxn ang="0">
                      <a:pos x="0" y="7"/>
                    </a:cxn>
                    <a:cxn ang="0">
                      <a:pos x="12" y="0"/>
                    </a:cxn>
                    <a:cxn ang="0">
                      <a:pos x="326" y="0"/>
                    </a:cxn>
                    <a:cxn ang="0">
                      <a:pos x="316" y="7"/>
                    </a:cxn>
                  </a:cxnLst>
                  <a:rect l="0" t="0" r="r" b="b"/>
                  <a:pathLst>
                    <a:path w="326" h="7">
                      <a:moveTo>
                        <a:pt x="316" y="7"/>
                      </a:moveTo>
                      <a:lnTo>
                        <a:pt x="0" y="7"/>
                      </a:lnTo>
                      <a:lnTo>
                        <a:pt x="12" y="0"/>
                      </a:lnTo>
                      <a:lnTo>
                        <a:pt x="326" y="0"/>
                      </a:lnTo>
                      <a:lnTo>
                        <a:pt x="316" y="7"/>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7" name="Freeform 1084"/>
                <p:cNvSpPr>
                  <a:spLocks noChangeAspect="1"/>
                </p:cNvSpPr>
                <p:nvPr/>
              </p:nvSpPr>
              <p:spPr bwMode="auto">
                <a:xfrm>
                  <a:off x="4799" y="3136"/>
                  <a:ext cx="54" cy="1"/>
                </a:xfrm>
                <a:custGeom>
                  <a:avLst/>
                  <a:gdLst/>
                  <a:ahLst/>
                  <a:cxnLst>
                    <a:cxn ang="0">
                      <a:pos x="316" y="6"/>
                    </a:cxn>
                    <a:cxn ang="0">
                      <a:pos x="0" y="6"/>
                    </a:cxn>
                    <a:cxn ang="0">
                      <a:pos x="12" y="0"/>
                    </a:cxn>
                    <a:cxn ang="0">
                      <a:pos x="326" y="0"/>
                    </a:cxn>
                    <a:cxn ang="0">
                      <a:pos x="316" y="6"/>
                    </a:cxn>
                  </a:cxnLst>
                  <a:rect l="0" t="0" r="r" b="b"/>
                  <a:pathLst>
                    <a:path w="326" h="6">
                      <a:moveTo>
                        <a:pt x="316" y="6"/>
                      </a:moveTo>
                      <a:lnTo>
                        <a:pt x="0" y="6"/>
                      </a:lnTo>
                      <a:lnTo>
                        <a:pt x="12" y="0"/>
                      </a:lnTo>
                      <a:lnTo>
                        <a:pt x="326" y="0"/>
                      </a:lnTo>
                      <a:lnTo>
                        <a:pt x="316" y="6"/>
                      </a:lnTo>
                      <a:close/>
                    </a:path>
                  </a:pathLst>
                </a:custGeom>
                <a:solidFill>
                  <a:srgbClr val="C9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8" name="Freeform 1085"/>
                <p:cNvSpPr>
                  <a:spLocks noChangeAspect="1"/>
                </p:cNvSpPr>
                <p:nvPr/>
              </p:nvSpPr>
              <p:spPr bwMode="auto">
                <a:xfrm>
                  <a:off x="4800" y="3135"/>
                  <a:ext cx="54" cy="1"/>
                </a:xfrm>
                <a:custGeom>
                  <a:avLst/>
                  <a:gdLst/>
                  <a:ahLst/>
                  <a:cxnLst>
                    <a:cxn ang="0">
                      <a:pos x="314" y="8"/>
                    </a:cxn>
                    <a:cxn ang="0">
                      <a:pos x="0" y="8"/>
                    </a:cxn>
                    <a:cxn ang="0">
                      <a:pos x="10" y="0"/>
                    </a:cxn>
                    <a:cxn ang="0">
                      <a:pos x="324" y="0"/>
                    </a:cxn>
                    <a:cxn ang="0">
                      <a:pos x="314" y="8"/>
                    </a:cxn>
                  </a:cxnLst>
                  <a:rect l="0" t="0" r="r" b="b"/>
                  <a:pathLst>
                    <a:path w="324" h="8">
                      <a:moveTo>
                        <a:pt x="314" y="8"/>
                      </a:moveTo>
                      <a:lnTo>
                        <a:pt x="0" y="8"/>
                      </a:lnTo>
                      <a:lnTo>
                        <a:pt x="10" y="0"/>
                      </a:lnTo>
                      <a:lnTo>
                        <a:pt x="324" y="0"/>
                      </a:lnTo>
                      <a:lnTo>
                        <a:pt x="314"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9" name="Freeform 1086"/>
                <p:cNvSpPr>
                  <a:spLocks noChangeAspect="1"/>
                </p:cNvSpPr>
                <p:nvPr/>
              </p:nvSpPr>
              <p:spPr bwMode="auto">
                <a:xfrm>
                  <a:off x="4801" y="3134"/>
                  <a:ext cx="54" cy="2"/>
                </a:xfrm>
                <a:custGeom>
                  <a:avLst/>
                  <a:gdLst/>
                  <a:ahLst/>
                  <a:cxnLst>
                    <a:cxn ang="0">
                      <a:pos x="314" y="8"/>
                    </a:cxn>
                    <a:cxn ang="0">
                      <a:pos x="0" y="8"/>
                    </a:cxn>
                    <a:cxn ang="0">
                      <a:pos x="11" y="0"/>
                    </a:cxn>
                    <a:cxn ang="0">
                      <a:pos x="325" y="0"/>
                    </a:cxn>
                    <a:cxn ang="0">
                      <a:pos x="314" y="8"/>
                    </a:cxn>
                  </a:cxnLst>
                  <a:rect l="0" t="0" r="r" b="b"/>
                  <a:pathLst>
                    <a:path w="325" h="8">
                      <a:moveTo>
                        <a:pt x="314" y="8"/>
                      </a:moveTo>
                      <a:lnTo>
                        <a:pt x="0" y="8"/>
                      </a:lnTo>
                      <a:lnTo>
                        <a:pt x="11" y="0"/>
                      </a:lnTo>
                      <a:lnTo>
                        <a:pt x="325" y="0"/>
                      </a:lnTo>
                      <a:lnTo>
                        <a:pt x="314"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0" name="Freeform 1087"/>
                <p:cNvSpPr>
                  <a:spLocks noChangeAspect="1"/>
                </p:cNvSpPr>
                <p:nvPr/>
              </p:nvSpPr>
              <p:spPr bwMode="auto">
                <a:xfrm>
                  <a:off x="4801" y="3134"/>
                  <a:ext cx="54" cy="1"/>
                </a:xfrm>
                <a:custGeom>
                  <a:avLst/>
                  <a:gdLst/>
                  <a:ahLst/>
                  <a:cxnLst>
                    <a:cxn ang="0">
                      <a:pos x="314" y="6"/>
                    </a:cxn>
                    <a:cxn ang="0">
                      <a:pos x="0" y="6"/>
                    </a:cxn>
                    <a:cxn ang="0">
                      <a:pos x="11" y="0"/>
                    </a:cxn>
                    <a:cxn ang="0">
                      <a:pos x="325" y="0"/>
                    </a:cxn>
                    <a:cxn ang="0">
                      <a:pos x="314" y="6"/>
                    </a:cxn>
                  </a:cxnLst>
                  <a:rect l="0" t="0" r="r" b="b"/>
                  <a:pathLst>
                    <a:path w="325" h="6">
                      <a:moveTo>
                        <a:pt x="314" y="6"/>
                      </a:moveTo>
                      <a:lnTo>
                        <a:pt x="0" y="6"/>
                      </a:lnTo>
                      <a:lnTo>
                        <a:pt x="11" y="0"/>
                      </a:lnTo>
                      <a:lnTo>
                        <a:pt x="325" y="0"/>
                      </a:lnTo>
                      <a:lnTo>
                        <a:pt x="314"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1" name="Freeform 1088"/>
                <p:cNvSpPr>
                  <a:spLocks noChangeAspect="1"/>
                </p:cNvSpPr>
                <p:nvPr/>
              </p:nvSpPr>
              <p:spPr bwMode="auto">
                <a:xfrm>
                  <a:off x="4802" y="3133"/>
                  <a:ext cx="54" cy="1"/>
                </a:xfrm>
                <a:custGeom>
                  <a:avLst/>
                  <a:gdLst/>
                  <a:ahLst/>
                  <a:cxnLst>
                    <a:cxn ang="0">
                      <a:pos x="314" y="6"/>
                    </a:cxn>
                    <a:cxn ang="0">
                      <a:pos x="0" y="6"/>
                    </a:cxn>
                    <a:cxn ang="0">
                      <a:pos x="11" y="0"/>
                    </a:cxn>
                    <a:cxn ang="0">
                      <a:pos x="324" y="0"/>
                    </a:cxn>
                    <a:cxn ang="0">
                      <a:pos x="314" y="6"/>
                    </a:cxn>
                  </a:cxnLst>
                  <a:rect l="0" t="0" r="r" b="b"/>
                  <a:pathLst>
                    <a:path w="324" h="6">
                      <a:moveTo>
                        <a:pt x="314" y="6"/>
                      </a:moveTo>
                      <a:lnTo>
                        <a:pt x="0" y="6"/>
                      </a:lnTo>
                      <a:lnTo>
                        <a:pt x="11" y="0"/>
                      </a:lnTo>
                      <a:lnTo>
                        <a:pt x="324" y="0"/>
                      </a:lnTo>
                      <a:lnTo>
                        <a:pt x="314"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2" name="Freeform 1089"/>
                <p:cNvSpPr>
                  <a:spLocks noChangeAspect="1"/>
                </p:cNvSpPr>
                <p:nvPr/>
              </p:nvSpPr>
              <p:spPr bwMode="auto">
                <a:xfrm>
                  <a:off x="4803" y="3133"/>
                  <a:ext cx="54" cy="1"/>
                </a:xfrm>
                <a:custGeom>
                  <a:avLst/>
                  <a:gdLst/>
                  <a:ahLst/>
                  <a:cxnLst>
                    <a:cxn ang="0">
                      <a:pos x="314" y="8"/>
                    </a:cxn>
                    <a:cxn ang="0">
                      <a:pos x="0" y="8"/>
                    </a:cxn>
                    <a:cxn ang="0">
                      <a:pos x="12" y="0"/>
                    </a:cxn>
                    <a:cxn ang="0">
                      <a:pos x="324" y="0"/>
                    </a:cxn>
                    <a:cxn ang="0">
                      <a:pos x="314" y="8"/>
                    </a:cxn>
                  </a:cxnLst>
                  <a:rect l="0" t="0" r="r" b="b"/>
                  <a:pathLst>
                    <a:path w="324" h="8">
                      <a:moveTo>
                        <a:pt x="314" y="8"/>
                      </a:moveTo>
                      <a:lnTo>
                        <a:pt x="0" y="8"/>
                      </a:lnTo>
                      <a:lnTo>
                        <a:pt x="12" y="0"/>
                      </a:lnTo>
                      <a:lnTo>
                        <a:pt x="324" y="0"/>
                      </a:lnTo>
                      <a:lnTo>
                        <a:pt x="314"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3" name="Freeform 1090"/>
                <p:cNvSpPr>
                  <a:spLocks noChangeAspect="1"/>
                </p:cNvSpPr>
                <p:nvPr/>
              </p:nvSpPr>
              <p:spPr bwMode="auto">
                <a:xfrm>
                  <a:off x="4804" y="3132"/>
                  <a:ext cx="54" cy="1"/>
                </a:xfrm>
                <a:custGeom>
                  <a:avLst/>
                  <a:gdLst/>
                  <a:ahLst/>
                  <a:cxnLst>
                    <a:cxn ang="0">
                      <a:pos x="313" y="8"/>
                    </a:cxn>
                    <a:cxn ang="0">
                      <a:pos x="0" y="8"/>
                    </a:cxn>
                    <a:cxn ang="0">
                      <a:pos x="12" y="0"/>
                    </a:cxn>
                    <a:cxn ang="0">
                      <a:pos x="323" y="0"/>
                    </a:cxn>
                    <a:cxn ang="0">
                      <a:pos x="313" y="8"/>
                    </a:cxn>
                  </a:cxnLst>
                  <a:rect l="0" t="0" r="r" b="b"/>
                  <a:pathLst>
                    <a:path w="323" h="8">
                      <a:moveTo>
                        <a:pt x="313" y="8"/>
                      </a:moveTo>
                      <a:lnTo>
                        <a:pt x="0" y="8"/>
                      </a:lnTo>
                      <a:lnTo>
                        <a:pt x="12" y="0"/>
                      </a:lnTo>
                      <a:lnTo>
                        <a:pt x="323" y="0"/>
                      </a:lnTo>
                      <a:lnTo>
                        <a:pt x="313"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4" name="Freeform 1091"/>
                <p:cNvSpPr>
                  <a:spLocks noChangeAspect="1"/>
                </p:cNvSpPr>
                <p:nvPr/>
              </p:nvSpPr>
              <p:spPr bwMode="auto">
                <a:xfrm>
                  <a:off x="4805" y="3131"/>
                  <a:ext cx="54" cy="2"/>
                </a:xfrm>
                <a:custGeom>
                  <a:avLst/>
                  <a:gdLst/>
                  <a:ahLst/>
                  <a:cxnLst>
                    <a:cxn ang="0">
                      <a:pos x="312" y="6"/>
                    </a:cxn>
                    <a:cxn ang="0">
                      <a:pos x="0" y="6"/>
                    </a:cxn>
                    <a:cxn ang="0">
                      <a:pos x="11" y="0"/>
                    </a:cxn>
                    <a:cxn ang="0">
                      <a:pos x="323" y="0"/>
                    </a:cxn>
                    <a:cxn ang="0">
                      <a:pos x="312" y="6"/>
                    </a:cxn>
                  </a:cxnLst>
                  <a:rect l="0" t="0" r="r" b="b"/>
                  <a:pathLst>
                    <a:path w="323" h="6">
                      <a:moveTo>
                        <a:pt x="312" y="6"/>
                      </a:moveTo>
                      <a:lnTo>
                        <a:pt x="0" y="6"/>
                      </a:lnTo>
                      <a:lnTo>
                        <a:pt x="11" y="0"/>
                      </a:lnTo>
                      <a:lnTo>
                        <a:pt x="323" y="0"/>
                      </a:lnTo>
                      <a:lnTo>
                        <a:pt x="312" y="6"/>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5" name="Freeform 1092"/>
                <p:cNvSpPr>
                  <a:spLocks noChangeAspect="1"/>
                </p:cNvSpPr>
                <p:nvPr/>
              </p:nvSpPr>
              <p:spPr bwMode="auto">
                <a:xfrm>
                  <a:off x="4806" y="3131"/>
                  <a:ext cx="54" cy="1"/>
                </a:xfrm>
                <a:custGeom>
                  <a:avLst/>
                  <a:gdLst/>
                  <a:ahLst/>
                  <a:cxnLst>
                    <a:cxn ang="0">
                      <a:pos x="311" y="8"/>
                    </a:cxn>
                    <a:cxn ang="0">
                      <a:pos x="0" y="8"/>
                    </a:cxn>
                    <a:cxn ang="0">
                      <a:pos x="10" y="0"/>
                    </a:cxn>
                    <a:cxn ang="0">
                      <a:pos x="322" y="0"/>
                    </a:cxn>
                    <a:cxn ang="0">
                      <a:pos x="311" y="8"/>
                    </a:cxn>
                  </a:cxnLst>
                  <a:rect l="0" t="0" r="r" b="b"/>
                  <a:pathLst>
                    <a:path w="322" h="8">
                      <a:moveTo>
                        <a:pt x="311" y="8"/>
                      </a:moveTo>
                      <a:lnTo>
                        <a:pt x="0" y="8"/>
                      </a:lnTo>
                      <a:lnTo>
                        <a:pt x="10" y="0"/>
                      </a:lnTo>
                      <a:lnTo>
                        <a:pt x="322" y="0"/>
                      </a:lnTo>
                      <a:lnTo>
                        <a:pt x="311" y="8"/>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6" name="Freeform 1093"/>
                <p:cNvSpPr>
                  <a:spLocks noChangeAspect="1"/>
                </p:cNvSpPr>
                <p:nvPr/>
              </p:nvSpPr>
              <p:spPr bwMode="auto">
                <a:xfrm>
                  <a:off x="4807" y="3130"/>
                  <a:ext cx="54" cy="1"/>
                </a:xfrm>
                <a:custGeom>
                  <a:avLst/>
                  <a:gdLst/>
                  <a:ahLst/>
                  <a:cxnLst>
                    <a:cxn ang="0">
                      <a:pos x="312" y="8"/>
                    </a:cxn>
                    <a:cxn ang="0">
                      <a:pos x="0" y="8"/>
                    </a:cxn>
                    <a:cxn ang="0">
                      <a:pos x="11" y="0"/>
                    </a:cxn>
                    <a:cxn ang="0">
                      <a:pos x="321" y="0"/>
                    </a:cxn>
                    <a:cxn ang="0">
                      <a:pos x="312" y="8"/>
                    </a:cxn>
                  </a:cxnLst>
                  <a:rect l="0" t="0" r="r" b="b"/>
                  <a:pathLst>
                    <a:path w="321" h="8">
                      <a:moveTo>
                        <a:pt x="312" y="8"/>
                      </a:moveTo>
                      <a:lnTo>
                        <a:pt x="0" y="8"/>
                      </a:lnTo>
                      <a:lnTo>
                        <a:pt x="11" y="0"/>
                      </a:lnTo>
                      <a:lnTo>
                        <a:pt x="321" y="0"/>
                      </a:lnTo>
                      <a:lnTo>
                        <a:pt x="312" y="8"/>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7" name="Freeform 1094"/>
                <p:cNvSpPr>
                  <a:spLocks noChangeAspect="1"/>
                </p:cNvSpPr>
                <p:nvPr/>
              </p:nvSpPr>
              <p:spPr bwMode="auto">
                <a:xfrm>
                  <a:off x="4808" y="3130"/>
                  <a:ext cx="53" cy="1"/>
                </a:xfrm>
                <a:custGeom>
                  <a:avLst/>
                  <a:gdLst/>
                  <a:ahLst/>
                  <a:cxnLst>
                    <a:cxn ang="0">
                      <a:pos x="312" y="6"/>
                    </a:cxn>
                    <a:cxn ang="0">
                      <a:pos x="0" y="6"/>
                    </a:cxn>
                    <a:cxn ang="0">
                      <a:pos x="11" y="0"/>
                    </a:cxn>
                    <a:cxn ang="0">
                      <a:pos x="322" y="0"/>
                    </a:cxn>
                    <a:cxn ang="0">
                      <a:pos x="312" y="6"/>
                    </a:cxn>
                  </a:cxnLst>
                  <a:rect l="0" t="0" r="r" b="b"/>
                  <a:pathLst>
                    <a:path w="322" h="6">
                      <a:moveTo>
                        <a:pt x="312" y="6"/>
                      </a:moveTo>
                      <a:lnTo>
                        <a:pt x="0" y="6"/>
                      </a:lnTo>
                      <a:lnTo>
                        <a:pt x="11" y="0"/>
                      </a:lnTo>
                      <a:lnTo>
                        <a:pt x="322" y="0"/>
                      </a:lnTo>
                      <a:lnTo>
                        <a:pt x="312" y="6"/>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8" name="Freeform 1095"/>
                <p:cNvSpPr>
                  <a:spLocks noChangeAspect="1"/>
                </p:cNvSpPr>
                <p:nvPr/>
              </p:nvSpPr>
              <p:spPr bwMode="auto">
                <a:xfrm>
                  <a:off x="4809" y="3129"/>
                  <a:ext cx="53" cy="1"/>
                </a:xfrm>
                <a:custGeom>
                  <a:avLst/>
                  <a:gdLst/>
                  <a:ahLst/>
                  <a:cxnLst>
                    <a:cxn ang="0">
                      <a:pos x="310" y="6"/>
                    </a:cxn>
                    <a:cxn ang="0">
                      <a:pos x="0" y="6"/>
                    </a:cxn>
                    <a:cxn ang="0">
                      <a:pos x="12" y="0"/>
                    </a:cxn>
                    <a:cxn ang="0">
                      <a:pos x="321" y="0"/>
                    </a:cxn>
                    <a:cxn ang="0">
                      <a:pos x="310" y="6"/>
                    </a:cxn>
                  </a:cxnLst>
                  <a:rect l="0" t="0" r="r" b="b"/>
                  <a:pathLst>
                    <a:path w="321" h="6">
                      <a:moveTo>
                        <a:pt x="310" y="6"/>
                      </a:moveTo>
                      <a:lnTo>
                        <a:pt x="0" y="6"/>
                      </a:lnTo>
                      <a:lnTo>
                        <a:pt x="12" y="0"/>
                      </a:lnTo>
                      <a:lnTo>
                        <a:pt x="321" y="0"/>
                      </a:lnTo>
                      <a:lnTo>
                        <a:pt x="310" y="6"/>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9" name="Freeform 1096"/>
                <p:cNvSpPr>
                  <a:spLocks noChangeAspect="1"/>
                </p:cNvSpPr>
                <p:nvPr/>
              </p:nvSpPr>
              <p:spPr bwMode="auto">
                <a:xfrm>
                  <a:off x="4810" y="3128"/>
                  <a:ext cx="53" cy="2"/>
                </a:xfrm>
                <a:custGeom>
                  <a:avLst/>
                  <a:gdLst/>
                  <a:ahLst/>
                  <a:cxnLst>
                    <a:cxn ang="0">
                      <a:pos x="311" y="8"/>
                    </a:cxn>
                    <a:cxn ang="0">
                      <a:pos x="0" y="8"/>
                    </a:cxn>
                    <a:cxn ang="0">
                      <a:pos x="12" y="0"/>
                    </a:cxn>
                    <a:cxn ang="0">
                      <a:pos x="322" y="0"/>
                    </a:cxn>
                    <a:cxn ang="0">
                      <a:pos x="311" y="8"/>
                    </a:cxn>
                  </a:cxnLst>
                  <a:rect l="0" t="0" r="r" b="b"/>
                  <a:pathLst>
                    <a:path w="322" h="8">
                      <a:moveTo>
                        <a:pt x="311" y="8"/>
                      </a:moveTo>
                      <a:lnTo>
                        <a:pt x="0" y="8"/>
                      </a:lnTo>
                      <a:lnTo>
                        <a:pt x="12" y="0"/>
                      </a:lnTo>
                      <a:lnTo>
                        <a:pt x="322" y="0"/>
                      </a:lnTo>
                      <a:lnTo>
                        <a:pt x="311" y="8"/>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0" name="Freeform 1097"/>
                <p:cNvSpPr>
                  <a:spLocks noChangeAspect="1"/>
                </p:cNvSpPr>
                <p:nvPr/>
              </p:nvSpPr>
              <p:spPr bwMode="auto">
                <a:xfrm>
                  <a:off x="4811" y="3128"/>
                  <a:ext cx="53" cy="1"/>
                </a:xfrm>
                <a:custGeom>
                  <a:avLst/>
                  <a:gdLst/>
                  <a:ahLst/>
                  <a:cxnLst>
                    <a:cxn ang="0">
                      <a:pos x="309" y="8"/>
                    </a:cxn>
                    <a:cxn ang="0">
                      <a:pos x="0" y="8"/>
                    </a:cxn>
                    <a:cxn ang="0">
                      <a:pos x="11" y="0"/>
                    </a:cxn>
                    <a:cxn ang="0">
                      <a:pos x="319" y="0"/>
                    </a:cxn>
                    <a:cxn ang="0">
                      <a:pos x="309" y="8"/>
                    </a:cxn>
                  </a:cxnLst>
                  <a:rect l="0" t="0" r="r" b="b"/>
                  <a:pathLst>
                    <a:path w="319" h="8">
                      <a:moveTo>
                        <a:pt x="309" y="8"/>
                      </a:moveTo>
                      <a:lnTo>
                        <a:pt x="0" y="8"/>
                      </a:lnTo>
                      <a:lnTo>
                        <a:pt x="11" y="0"/>
                      </a:lnTo>
                      <a:lnTo>
                        <a:pt x="319" y="0"/>
                      </a:lnTo>
                      <a:lnTo>
                        <a:pt x="309" y="8"/>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1" name="Freeform 1098"/>
                <p:cNvSpPr>
                  <a:spLocks noChangeAspect="1"/>
                </p:cNvSpPr>
                <p:nvPr/>
              </p:nvSpPr>
              <p:spPr bwMode="auto">
                <a:xfrm>
                  <a:off x="4812" y="3127"/>
                  <a:ext cx="53" cy="1"/>
                </a:xfrm>
                <a:custGeom>
                  <a:avLst/>
                  <a:gdLst/>
                  <a:ahLst/>
                  <a:cxnLst>
                    <a:cxn ang="0">
                      <a:pos x="310" y="6"/>
                    </a:cxn>
                    <a:cxn ang="0">
                      <a:pos x="0" y="6"/>
                    </a:cxn>
                    <a:cxn ang="0">
                      <a:pos x="11" y="0"/>
                    </a:cxn>
                    <a:cxn ang="0">
                      <a:pos x="319" y="0"/>
                    </a:cxn>
                    <a:cxn ang="0">
                      <a:pos x="310" y="6"/>
                    </a:cxn>
                  </a:cxnLst>
                  <a:rect l="0" t="0" r="r" b="b"/>
                  <a:pathLst>
                    <a:path w="319" h="6">
                      <a:moveTo>
                        <a:pt x="310" y="6"/>
                      </a:moveTo>
                      <a:lnTo>
                        <a:pt x="0" y="6"/>
                      </a:lnTo>
                      <a:lnTo>
                        <a:pt x="11" y="0"/>
                      </a:lnTo>
                      <a:lnTo>
                        <a:pt x="319" y="0"/>
                      </a:lnTo>
                      <a:lnTo>
                        <a:pt x="310" y="6"/>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2" name="Freeform 1099"/>
                <p:cNvSpPr>
                  <a:spLocks noChangeAspect="1"/>
                </p:cNvSpPr>
                <p:nvPr/>
              </p:nvSpPr>
              <p:spPr bwMode="auto">
                <a:xfrm>
                  <a:off x="4813" y="3127"/>
                  <a:ext cx="53" cy="1"/>
                </a:xfrm>
                <a:custGeom>
                  <a:avLst/>
                  <a:gdLst/>
                  <a:ahLst/>
                  <a:cxnLst>
                    <a:cxn ang="0">
                      <a:pos x="308" y="7"/>
                    </a:cxn>
                    <a:cxn ang="0">
                      <a:pos x="0" y="7"/>
                    </a:cxn>
                    <a:cxn ang="0">
                      <a:pos x="10" y="0"/>
                    </a:cxn>
                    <a:cxn ang="0">
                      <a:pos x="319" y="0"/>
                    </a:cxn>
                    <a:cxn ang="0">
                      <a:pos x="308" y="7"/>
                    </a:cxn>
                  </a:cxnLst>
                  <a:rect l="0" t="0" r="r" b="b"/>
                  <a:pathLst>
                    <a:path w="319" h="7">
                      <a:moveTo>
                        <a:pt x="308" y="7"/>
                      </a:moveTo>
                      <a:lnTo>
                        <a:pt x="0" y="7"/>
                      </a:lnTo>
                      <a:lnTo>
                        <a:pt x="10" y="0"/>
                      </a:lnTo>
                      <a:lnTo>
                        <a:pt x="319" y="0"/>
                      </a:lnTo>
                      <a:lnTo>
                        <a:pt x="308" y="7"/>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3" name="Freeform 1100"/>
                <p:cNvSpPr>
                  <a:spLocks noChangeAspect="1"/>
                </p:cNvSpPr>
                <p:nvPr/>
              </p:nvSpPr>
              <p:spPr bwMode="auto">
                <a:xfrm>
                  <a:off x="4813" y="3126"/>
                  <a:ext cx="54" cy="1"/>
                </a:xfrm>
                <a:custGeom>
                  <a:avLst/>
                  <a:gdLst/>
                  <a:ahLst/>
                  <a:cxnLst>
                    <a:cxn ang="0">
                      <a:pos x="308" y="8"/>
                    </a:cxn>
                    <a:cxn ang="0">
                      <a:pos x="0" y="8"/>
                    </a:cxn>
                    <a:cxn ang="0">
                      <a:pos x="11" y="0"/>
                    </a:cxn>
                    <a:cxn ang="0">
                      <a:pos x="319" y="0"/>
                    </a:cxn>
                    <a:cxn ang="0">
                      <a:pos x="308" y="8"/>
                    </a:cxn>
                  </a:cxnLst>
                  <a:rect l="0" t="0" r="r" b="b"/>
                  <a:pathLst>
                    <a:path w="319" h="8">
                      <a:moveTo>
                        <a:pt x="308" y="8"/>
                      </a:moveTo>
                      <a:lnTo>
                        <a:pt x="0" y="8"/>
                      </a:lnTo>
                      <a:lnTo>
                        <a:pt x="11" y="0"/>
                      </a:lnTo>
                      <a:lnTo>
                        <a:pt x="319" y="0"/>
                      </a:lnTo>
                      <a:lnTo>
                        <a:pt x="308" y="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4" name="Freeform 1101"/>
                <p:cNvSpPr>
                  <a:spLocks noChangeAspect="1"/>
                </p:cNvSpPr>
                <p:nvPr/>
              </p:nvSpPr>
              <p:spPr bwMode="auto">
                <a:xfrm>
                  <a:off x="4814" y="3126"/>
                  <a:ext cx="54" cy="1"/>
                </a:xfrm>
                <a:custGeom>
                  <a:avLst/>
                  <a:gdLst/>
                  <a:ahLst/>
                  <a:cxnLst>
                    <a:cxn ang="0">
                      <a:pos x="309" y="7"/>
                    </a:cxn>
                    <a:cxn ang="0">
                      <a:pos x="0" y="7"/>
                    </a:cxn>
                    <a:cxn ang="0">
                      <a:pos x="12" y="0"/>
                    </a:cxn>
                    <a:cxn ang="0">
                      <a:pos x="319" y="0"/>
                    </a:cxn>
                    <a:cxn ang="0">
                      <a:pos x="309" y="7"/>
                    </a:cxn>
                  </a:cxnLst>
                  <a:rect l="0" t="0" r="r" b="b"/>
                  <a:pathLst>
                    <a:path w="319" h="7">
                      <a:moveTo>
                        <a:pt x="309" y="7"/>
                      </a:moveTo>
                      <a:lnTo>
                        <a:pt x="0" y="7"/>
                      </a:lnTo>
                      <a:lnTo>
                        <a:pt x="12" y="0"/>
                      </a:lnTo>
                      <a:lnTo>
                        <a:pt x="319" y="0"/>
                      </a:lnTo>
                      <a:lnTo>
                        <a:pt x="309" y="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5" name="Freeform 1102"/>
                <p:cNvSpPr>
                  <a:spLocks noChangeAspect="1"/>
                </p:cNvSpPr>
                <p:nvPr/>
              </p:nvSpPr>
              <p:spPr bwMode="auto">
                <a:xfrm>
                  <a:off x="4815" y="3125"/>
                  <a:ext cx="53" cy="1"/>
                </a:xfrm>
                <a:custGeom>
                  <a:avLst/>
                  <a:gdLst/>
                  <a:ahLst/>
                  <a:cxnLst>
                    <a:cxn ang="0">
                      <a:pos x="308" y="6"/>
                    </a:cxn>
                    <a:cxn ang="0">
                      <a:pos x="0" y="6"/>
                    </a:cxn>
                    <a:cxn ang="0">
                      <a:pos x="12" y="0"/>
                    </a:cxn>
                    <a:cxn ang="0">
                      <a:pos x="318" y="0"/>
                    </a:cxn>
                    <a:cxn ang="0">
                      <a:pos x="308" y="6"/>
                    </a:cxn>
                  </a:cxnLst>
                  <a:rect l="0" t="0" r="r" b="b"/>
                  <a:pathLst>
                    <a:path w="318" h="6">
                      <a:moveTo>
                        <a:pt x="308" y="6"/>
                      </a:moveTo>
                      <a:lnTo>
                        <a:pt x="0" y="6"/>
                      </a:lnTo>
                      <a:lnTo>
                        <a:pt x="12" y="0"/>
                      </a:lnTo>
                      <a:lnTo>
                        <a:pt x="318" y="0"/>
                      </a:lnTo>
                      <a:lnTo>
                        <a:pt x="308" y="6"/>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6" name="Freeform 1103"/>
                <p:cNvSpPr>
                  <a:spLocks noChangeAspect="1"/>
                </p:cNvSpPr>
                <p:nvPr/>
              </p:nvSpPr>
              <p:spPr bwMode="auto">
                <a:xfrm>
                  <a:off x="4816" y="3124"/>
                  <a:ext cx="53" cy="2"/>
                </a:xfrm>
                <a:custGeom>
                  <a:avLst/>
                  <a:gdLst/>
                  <a:ahLst/>
                  <a:cxnLst>
                    <a:cxn ang="0">
                      <a:pos x="307" y="8"/>
                    </a:cxn>
                    <a:cxn ang="0">
                      <a:pos x="0" y="8"/>
                    </a:cxn>
                    <a:cxn ang="0">
                      <a:pos x="11" y="0"/>
                    </a:cxn>
                    <a:cxn ang="0">
                      <a:pos x="317" y="0"/>
                    </a:cxn>
                    <a:cxn ang="0">
                      <a:pos x="307" y="8"/>
                    </a:cxn>
                  </a:cxnLst>
                  <a:rect l="0" t="0" r="r" b="b"/>
                  <a:pathLst>
                    <a:path w="317" h="8">
                      <a:moveTo>
                        <a:pt x="307" y="8"/>
                      </a:moveTo>
                      <a:lnTo>
                        <a:pt x="0" y="8"/>
                      </a:lnTo>
                      <a:lnTo>
                        <a:pt x="11" y="0"/>
                      </a:lnTo>
                      <a:lnTo>
                        <a:pt x="317" y="0"/>
                      </a:lnTo>
                      <a:lnTo>
                        <a:pt x="307" y="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7" name="Freeform 1104"/>
                <p:cNvSpPr>
                  <a:spLocks noChangeAspect="1"/>
                </p:cNvSpPr>
                <p:nvPr/>
              </p:nvSpPr>
              <p:spPr bwMode="auto">
                <a:xfrm>
                  <a:off x="4817" y="3124"/>
                  <a:ext cx="53" cy="1"/>
                </a:xfrm>
                <a:custGeom>
                  <a:avLst/>
                  <a:gdLst/>
                  <a:ahLst/>
                  <a:cxnLst>
                    <a:cxn ang="0">
                      <a:pos x="306" y="8"/>
                    </a:cxn>
                    <a:cxn ang="0">
                      <a:pos x="0" y="8"/>
                    </a:cxn>
                    <a:cxn ang="0">
                      <a:pos x="10" y="0"/>
                    </a:cxn>
                    <a:cxn ang="0">
                      <a:pos x="317" y="0"/>
                    </a:cxn>
                    <a:cxn ang="0">
                      <a:pos x="306" y="8"/>
                    </a:cxn>
                  </a:cxnLst>
                  <a:rect l="0" t="0" r="r" b="b"/>
                  <a:pathLst>
                    <a:path w="317" h="8">
                      <a:moveTo>
                        <a:pt x="306" y="8"/>
                      </a:moveTo>
                      <a:lnTo>
                        <a:pt x="0" y="8"/>
                      </a:lnTo>
                      <a:lnTo>
                        <a:pt x="10" y="0"/>
                      </a:lnTo>
                      <a:lnTo>
                        <a:pt x="317" y="0"/>
                      </a:lnTo>
                      <a:lnTo>
                        <a:pt x="306" y="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8" name="Freeform 1105"/>
                <p:cNvSpPr>
                  <a:spLocks noChangeAspect="1"/>
                </p:cNvSpPr>
                <p:nvPr/>
              </p:nvSpPr>
              <p:spPr bwMode="auto">
                <a:xfrm>
                  <a:off x="4818" y="3123"/>
                  <a:ext cx="53" cy="1"/>
                </a:xfrm>
                <a:custGeom>
                  <a:avLst/>
                  <a:gdLst/>
                  <a:ahLst/>
                  <a:cxnLst>
                    <a:cxn ang="0">
                      <a:pos x="306" y="6"/>
                    </a:cxn>
                    <a:cxn ang="0">
                      <a:pos x="0" y="6"/>
                    </a:cxn>
                    <a:cxn ang="0">
                      <a:pos x="11" y="0"/>
                    </a:cxn>
                    <a:cxn ang="0">
                      <a:pos x="317" y="0"/>
                    </a:cxn>
                    <a:cxn ang="0">
                      <a:pos x="306" y="6"/>
                    </a:cxn>
                  </a:cxnLst>
                  <a:rect l="0" t="0" r="r" b="b"/>
                  <a:pathLst>
                    <a:path w="317" h="6">
                      <a:moveTo>
                        <a:pt x="306" y="6"/>
                      </a:moveTo>
                      <a:lnTo>
                        <a:pt x="0" y="6"/>
                      </a:lnTo>
                      <a:lnTo>
                        <a:pt x="11" y="0"/>
                      </a:lnTo>
                      <a:lnTo>
                        <a:pt x="317" y="0"/>
                      </a:lnTo>
                      <a:lnTo>
                        <a:pt x="306" y="6"/>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9" name="Freeform 1106"/>
                <p:cNvSpPr>
                  <a:spLocks noChangeAspect="1"/>
                </p:cNvSpPr>
                <p:nvPr/>
              </p:nvSpPr>
              <p:spPr bwMode="auto">
                <a:xfrm>
                  <a:off x="4819" y="3122"/>
                  <a:ext cx="53" cy="2"/>
                </a:xfrm>
                <a:custGeom>
                  <a:avLst/>
                  <a:gdLst/>
                  <a:ahLst/>
                  <a:cxnLst>
                    <a:cxn ang="0">
                      <a:pos x="307" y="7"/>
                    </a:cxn>
                    <a:cxn ang="0">
                      <a:pos x="0" y="7"/>
                    </a:cxn>
                    <a:cxn ang="0">
                      <a:pos x="11" y="0"/>
                    </a:cxn>
                    <a:cxn ang="0">
                      <a:pos x="316" y="0"/>
                    </a:cxn>
                    <a:cxn ang="0">
                      <a:pos x="307" y="7"/>
                    </a:cxn>
                  </a:cxnLst>
                  <a:rect l="0" t="0" r="r" b="b"/>
                  <a:pathLst>
                    <a:path w="316" h="7">
                      <a:moveTo>
                        <a:pt x="307" y="7"/>
                      </a:moveTo>
                      <a:lnTo>
                        <a:pt x="0" y="7"/>
                      </a:lnTo>
                      <a:lnTo>
                        <a:pt x="11" y="0"/>
                      </a:lnTo>
                      <a:lnTo>
                        <a:pt x="316" y="0"/>
                      </a:lnTo>
                      <a:lnTo>
                        <a:pt x="307" y="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0" name="Freeform 1107"/>
                <p:cNvSpPr>
                  <a:spLocks noChangeAspect="1"/>
                </p:cNvSpPr>
                <p:nvPr/>
              </p:nvSpPr>
              <p:spPr bwMode="auto">
                <a:xfrm>
                  <a:off x="4820" y="3122"/>
                  <a:ext cx="53" cy="1"/>
                </a:xfrm>
                <a:custGeom>
                  <a:avLst/>
                  <a:gdLst/>
                  <a:ahLst/>
                  <a:cxnLst>
                    <a:cxn ang="0">
                      <a:pos x="306" y="8"/>
                    </a:cxn>
                    <a:cxn ang="0">
                      <a:pos x="0" y="8"/>
                    </a:cxn>
                    <a:cxn ang="0">
                      <a:pos x="12" y="0"/>
                    </a:cxn>
                    <a:cxn ang="0">
                      <a:pos x="316" y="0"/>
                    </a:cxn>
                    <a:cxn ang="0">
                      <a:pos x="306" y="8"/>
                    </a:cxn>
                  </a:cxnLst>
                  <a:rect l="0" t="0" r="r" b="b"/>
                  <a:pathLst>
                    <a:path w="316" h="8">
                      <a:moveTo>
                        <a:pt x="306" y="8"/>
                      </a:moveTo>
                      <a:lnTo>
                        <a:pt x="0" y="8"/>
                      </a:lnTo>
                      <a:lnTo>
                        <a:pt x="12" y="0"/>
                      </a:lnTo>
                      <a:lnTo>
                        <a:pt x="316" y="0"/>
                      </a:lnTo>
                      <a:lnTo>
                        <a:pt x="306" y="8"/>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1" name="Freeform 1108"/>
                <p:cNvSpPr>
                  <a:spLocks noChangeAspect="1"/>
                </p:cNvSpPr>
                <p:nvPr/>
              </p:nvSpPr>
              <p:spPr bwMode="auto">
                <a:xfrm>
                  <a:off x="4821" y="3121"/>
                  <a:ext cx="52" cy="1"/>
                </a:xfrm>
                <a:custGeom>
                  <a:avLst/>
                  <a:gdLst/>
                  <a:ahLst/>
                  <a:cxnLst>
                    <a:cxn ang="0">
                      <a:pos x="305" y="7"/>
                    </a:cxn>
                    <a:cxn ang="0">
                      <a:pos x="0" y="7"/>
                    </a:cxn>
                    <a:cxn ang="0">
                      <a:pos x="12" y="0"/>
                    </a:cxn>
                    <a:cxn ang="0">
                      <a:pos x="314" y="0"/>
                    </a:cxn>
                    <a:cxn ang="0">
                      <a:pos x="314" y="2"/>
                    </a:cxn>
                    <a:cxn ang="0">
                      <a:pos x="305" y="7"/>
                    </a:cxn>
                  </a:cxnLst>
                  <a:rect l="0" t="0" r="r" b="b"/>
                  <a:pathLst>
                    <a:path w="314" h="7">
                      <a:moveTo>
                        <a:pt x="305" y="7"/>
                      </a:moveTo>
                      <a:lnTo>
                        <a:pt x="0" y="7"/>
                      </a:lnTo>
                      <a:lnTo>
                        <a:pt x="12" y="0"/>
                      </a:lnTo>
                      <a:lnTo>
                        <a:pt x="314" y="0"/>
                      </a:lnTo>
                      <a:lnTo>
                        <a:pt x="314" y="2"/>
                      </a:lnTo>
                      <a:lnTo>
                        <a:pt x="305" y="7"/>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2" name="Freeform 1109"/>
                <p:cNvSpPr>
                  <a:spLocks noChangeAspect="1"/>
                </p:cNvSpPr>
                <p:nvPr/>
              </p:nvSpPr>
              <p:spPr bwMode="auto">
                <a:xfrm>
                  <a:off x="4822" y="3121"/>
                  <a:ext cx="51" cy="1"/>
                </a:xfrm>
                <a:custGeom>
                  <a:avLst/>
                  <a:gdLst/>
                  <a:ahLst/>
                  <a:cxnLst>
                    <a:cxn ang="0">
                      <a:pos x="304" y="6"/>
                    </a:cxn>
                    <a:cxn ang="0">
                      <a:pos x="0" y="6"/>
                    </a:cxn>
                    <a:cxn ang="0">
                      <a:pos x="11" y="0"/>
                    </a:cxn>
                    <a:cxn ang="0">
                      <a:pos x="307" y="0"/>
                    </a:cxn>
                    <a:cxn ang="0">
                      <a:pos x="307" y="5"/>
                    </a:cxn>
                    <a:cxn ang="0">
                      <a:pos x="304" y="6"/>
                    </a:cxn>
                  </a:cxnLst>
                  <a:rect l="0" t="0" r="r" b="b"/>
                  <a:pathLst>
                    <a:path w="307" h="6">
                      <a:moveTo>
                        <a:pt x="304" y="6"/>
                      </a:moveTo>
                      <a:lnTo>
                        <a:pt x="0" y="6"/>
                      </a:lnTo>
                      <a:lnTo>
                        <a:pt x="11" y="0"/>
                      </a:lnTo>
                      <a:lnTo>
                        <a:pt x="307" y="0"/>
                      </a:lnTo>
                      <a:lnTo>
                        <a:pt x="307" y="5"/>
                      </a:lnTo>
                      <a:lnTo>
                        <a:pt x="304"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3" name="Freeform 1110"/>
                <p:cNvSpPr>
                  <a:spLocks noChangeAspect="1"/>
                </p:cNvSpPr>
                <p:nvPr/>
              </p:nvSpPr>
              <p:spPr bwMode="auto">
                <a:xfrm>
                  <a:off x="4823" y="3118"/>
                  <a:ext cx="50" cy="3"/>
                </a:xfrm>
                <a:custGeom>
                  <a:avLst/>
                  <a:gdLst/>
                  <a:ahLst/>
                  <a:cxnLst>
                    <a:cxn ang="0">
                      <a:pos x="302" y="7"/>
                    </a:cxn>
                    <a:cxn ang="0">
                      <a:pos x="0" y="7"/>
                    </a:cxn>
                    <a:cxn ang="0">
                      <a:pos x="11" y="0"/>
                    </a:cxn>
                    <a:cxn ang="0">
                      <a:pos x="302" y="0"/>
                    </a:cxn>
                    <a:cxn ang="0">
                      <a:pos x="302" y="7"/>
                    </a:cxn>
                  </a:cxnLst>
                  <a:rect l="0" t="0" r="r" b="b"/>
                  <a:pathLst>
                    <a:path w="302" h="7">
                      <a:moveTo>
                        <a:pt x="302" y="7"/>
                      </a:moveTo>
                      <a:lnTo>
                        <a:pt x="0" y="7"/>
                      </a:lnTo>
                      <a:lnTo>
                        <a:pt x="11" y="0"/>
                      </a:lnTo>
                      <a:lnTo>
                        <a:pt x="302" y="0"/>
                      </a:lnTo>
                      <a:lnTo>
                        <a:pt x="302" y="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4" name="Freeform 1111"/>
                <p:cNvSpPr>
                  <a:spLocks noChangeAspect="1"/>
                </p:cNvSpPr>
                <p:nvPr/>
              </p:nvSpPr>
              <p:spPr bwMode="auto">
                <a:xfrm>
                  <a:off x="4824" y="3118"/>
                  <a:ext cx="49" cy="3"/>
                </a:xfrm>
                <a:custGeom>
                  <a:avLst/>
                  <a:gdLst/>
                  <a:ahLst/>
                  <a:cxnLst>
                    <a:cxn ang="0">
                      <a:pos x="296" y="8"/>
                    </a:cxn>
                    <a:cxn ang="0">
                      <a:pos x="0" y="8"/>
                    </a:cxn>
                    <a:cxn ang="0">
                      <a:pos x="10" y="0"/>
                    </a:cxn>
                    <a:cxn ang="0">
                      <a:pos x="296" y="0"/>
                    </a:cxn>
                    <a:cxn ang="0">
                      <a:pos x="296" y="8"/>
                    </a:cxn>
                  </a:cxnLst>
                  <a:rect l="0" t="0" r="r" b="b"/>
                  <a:pathLst>
                    <a:path w="296" h="8">
                      <a:moveTo>
                        <a:pt x="296" y="8"/>
                      </a:moveTo>
                      <a:lnTo>
                        <a:pt x="0" y="8"/>
                      </a:lnTo>
                      <a:lnTo>
                        <a:pt x="10" y="0"/>
                      </a:lnTo>
                      <a:lnTo>
                        <a:pt x="296" y="0"/>
                      </a:lnTo>
                      <a:lnTo>
                        <a:pt x="296" y="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5" name="Freeform 1112"/>
                <p:cNvSpPr>
                  <a:spLocks noChangeAspect="1"/>
                </p:cNvSpPr>
                <p:nvPr/>
              </p:nvSpPr>
              <p:spPr bwMode="auto">
                <a:xfrm>
                  <a:off x="4825" y="3117"/>
                  <a:ext cx="48" cy="1"/>
                </a:xfrm>
                <a:custGeom>
                  <a:avLst/>
                  <a:gdLst/>
                  <a:ahLst/>
                  <a:cxnLst>
                    <a:cxn ang="0">
                      <a:pos x="291" y="7"/>
                    </a:cxn>
                    <a:cxn ang="0">
                      <a:pos x="0" y="7"/>
                    </a:cxn>
                    <a:cxn ang="0">
                      <a:pos x="11" y="0"/>
                    </a:cxn>
                    <a:cxn ang="0">
                      <a:pos x="291" y="0"/>
                    </a:cxn>
                    <a:cxn ang="0">
                      <a:pos x="291" y="7"/>
                    </a:cxn>
                  </a:cxnLst>
                  <a:rect l="0" t="0" r="r" b="b"/>
                  <a:pathLst>
                    <a:path w="291" h="7">
                      <a:moveTo>
                        <a:pt x="291" y="7"/>
                      </a:moveTo>
                      <a:lnTo>
                        <a:pt x="0" y="7"/>
                      </a:lnTo>
                      <a:lnTo>
                        <a:pt x="11" y="0"/>
                      </a:lnTo>
                      <a:lnTo>
                        <a:pt x="291" y="0"/>
                      </a:lnTo>
                      <a:lnTo>
                        <a:pt x="291" y="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6" name="Freeform 1113"/>
                <p:cNvSpPr>
                  <a:spLocks noChangeAspect="1"/>
                </p:cNvSpPr>
                <p:nvPr/>
              </p:nvSpPr>
              <p:spPr bwMode="auto">
                <a:xfrm>
                  <a:off x="4826" y="3117"/>
                  <a:ext cx="47" cy="2"/>
                </a:xfrm>
                <a:custGeom>
                  <a:avLst/>
                  <a:gdLst/>
                  <a:ahLst/>
                  <a:cxnLst>
                    <a:cxn ang="0">
                      <a:pos x="286" y="6"/>
                    </a:cxn>
                    <a:cxn ang="0">
                      <a:pos x="0" y="6"/>
                    </a:cxn>
                    <a:cxn ang="0">
                      <a:pos x="12" y="0"/>
                    </a:cxn>
                    <a:cxn ang="0">
                      <a:pos x="286" y="0"/>
                    </a:cxn>
                    <a:cxn ang="0">
                      <a:pos x="286" y="6"/>
                    </a:cxn>
                  </a:cxnLst>
                  <a:rect l="0" t="0" r="r" b="b"/>
                  <a:pathLst>
                    <a:path w="286" h="6">
                      <a:moveTo>
                        <a:pt x="286" y="6"/>
                      </a:moveTo>
                      <a:lnTo>
                        <a:pt x="0" y="6"/>
                      </a:lnTo>
                      <a:lnTo>
                        <a:pt x="12" y="0"/>
                      </a:lnTo>
                      <a:lnTo>
                        <a:pt x="286" y="0"/>
                      </a:lnTo>
                      <a:lnTo>
                        <a:pt x="286" y="6"/>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7" name="Freeform 1114"/>
                <p:cNvSpPr>
                  <a:spLocks noChangeAspect="1"/>
                </p:cNvSpPr>
                <p:nvPr/>
              </p:nvSpPr>
              <p:spPr bwMode="auto">
                <a:xfrm>
                  <a:off x="4826" y="3117"/>
                  <a:ext cx="47" cy="1"/>
                </a:xfrm>
                <a:custGeom>
                  <a:avLst/>
                  <a:gdLst/>
                  <a:ahLst/>
                  <a:cxnLst>
                    <a:cxn ang="0">
                      <a:pos x="280" y="7"/>
                    </a:cxn>
                    <a:cxn ang="0">
                      <a:pos x="0" y="7"/>
                    </a:cxn>
                    <a:cxn ang="0">
                      <a:pos x="12" y="0"/>
                    </a:cxn>
                    <a:cxn ang="0">
                      <a:pos x="280" y="0"/>
                    </a:cxn>
                    <a:cxn ang="0">
                      <a:pos x="280" y="7"/>
                    </a:cxn>
                  </a:cxnLst>
                  <a:rect l="0" t="0" r="r" b="b"/>
                  <a:pathLst>
                    <a:path w="280" h="7">
                      <a:moveTo>
                        <a:pt x="280" y="7"/>
                      </a:moveTo>
                      <a:lnTo>
                        <a:pt x="0" y="7"/>
                      </a:lnTo>
                      <a:lnTo>
                        <a:pt x="12" y="0"/>
                      </a:lnTo>
                      <a:lnTo>
                        <a:pt x="280" y="0"/>
                      </a:lnTo>
                      <a:lnTo>
                        <a:pt x="280" y="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8" name="Freeform 1115"/>
                <p:cNvSpPr>
                  <a:spLocks noChangeAspect="1"/>
                </p:cNvSpPr>
                <p:nvPr/>
              </p:nvSpPr>
              <p:spPr bwMode="auto">
                <a:xfrm>
                  <a:off x="4828" y="3117"/>
                  <a:ext cx="45" cy="1"/>
                </a:xfrm>
                <a:custGeom>
                  <a:avLst/>
                  <a:gdLst/>
                  <a:ahLst/>
                  <a:cxnLst>
                    <a:cxn ang="0">
                      <a:pos x="274" y="8"/>
                    </a:cxn>
                    <a:cxn ang="0">
                      <a:pos x="0" y="8"/>
                    </a:cxn>
                    <a:cxn ang="0">
                      <a:pos x="11" y="0"/>
                    </a:cxn>
                    <a:cxn ang="0">
                      <a:pos x="274" y="0"/>
                    </a:cxn>
                    <a:cxn ang="0">
                      <a:pos x="274" y="8"/>
                    </a:cxn>
                  </a:cxnLst>
                  <a:rect l="0" t="0" r="r" b="b"/>
                  <a:pathLst>
                    <a:path w="274" h="8">
                      <a:moveTo>
                        <a:pt x="274" y="8"/>
                      </a:moveTo>
                      <a:lnTo>
                        <a:pt x="0" y="8"/>
                      </a:lnTo>
                      <a:lnTo>
                        <a:pt x="11" y="0"/>
                      </a:lnTo>
                      <a:lnTo>
                        <a:pt x="274" y="0"/>
                      </a:lnTo>
                      <a:lnTo>
                        <a:pt x="274" y="8"/>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9" name="Freeform 1116"/>
                <p:cNvSpPr>
                  <a:spLocks noChangeAspect="1"/>
                </p:cNvSpPr>
                <p:nvPr/>
              </p:nvSpPr>
              <p:spPr bwMode="auto">
                <a:xfrm>
                  <a:off x="4828" y="3117"/>
                  <a:ext cx="45" cy="1"/>
                </a:xfrm>
                <a:custGeom>
                  <a:avLst/>
                  <a:gdLst/>
                  <a:ahLst/>
                  <a:cxnLst>
                    <a:cxn ang="0">
                      <a:pos x="268" y="7"/>
                    </a:cxn>
                    <a:cxn ang="0">
                      <a:pos x="0" y="7"/>
                    </a:cxn>
                    <a:cxn ang="0">
                      <a:pos x="11" y="0"/>
                    </a:cxn>
                    <a:cxn ang="0">
                      <a:pos x="268" y="0"/>
                    </a:cxn>
                    <a:cxn ang="0">
                      <a:pos x="268" y="7"/>
                    </a:cxn>
                  </a:cxnLst>
                  <a:rect l="0" t="0" r="r" b="b"/>
                  <a:pathLst>
                    <a:path w="268" h="7">
                      <a:moveTo>
                        <a:pt x="268" y="7"/>
                      </a:moveTo>
                      <a:lnTo>
                        <a:pt x="0" y="7"/>
                      </a:lnTo>
                      <a:lnTo>
                        <a:pt x="11" y="0"/>
                      </a:lnTo>
                      <a:lnTo>
                        <a:pt x="268" y="0"/>
                      </a:lnTo>
                      <a:lnTo>
                        <a:pt x="268" y="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0" name="Freeform 1117"/>
                <p:cNvSpPr>
                  <a:spLocks noChangeAspect="1"/>
                </p:cNvSpPr>
                <p:nvPr/>
              </p:nvSpPr>
              <p:spPr bwMode="auto">
                <a:xfrm>
                  <a:off x="4829" y="3116"/>
                  <a:ext cx="44" cy="1"/>
                </a:xfrm>
                <a:custGeom>
                  <a:avLst/>
                  <a:gdLst/>
                  <a:ahLst/>
                  <a:cxnLst>
                    <a:cxn ang="0">
                      <a:pos x="263" y="7"/>
                    </a:cxn>
                    <a:cxn ang="0">
                      <a:pos x="0" y="7"/>
                    </a:cxn>
                    <a:cxn ang="0">
                      <a:pos x="11" y="0"/>
                    </a:cxn>
                    <a:cxn ang="0">
                      <a:pos x="263" y="0"/>
                    </a:cxn>
                    <a:cxn ang="0">
                      <a:pos x="263" y="7"/>
                    </a:cxn>
                  </a:cxnLst>
                  <a:rect l="0" t="0" r="r" b="b"/>
                  <a:pathLst>
                    <a:path w="263" h="7">
                      <a:moveTo>
                        <a:pt x="263" y="7"/>
                      </a:moveTo>
                      <a:lnTo>
                        <a:pt x="0" y="7"/>
                      </a:lnTo>
                      <a:lnTo>
                        <a:pt x="11" y="0"/>
                      </a:lnTo>
                      <a:lnTo>
                        <a:pt x="263" y="0"/>
                      </a:lnTo>
                      <a:lnTo>
                        <a:pt x="263" y="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1" name="Freeform 1118"/>
                <p:cNvSpPr>
                  <a:spLocks noChangeAspect="1"/>
                </p:cNvSpPr>
                <p:nvPr/>
              </p:nvSpPr>
              <p:spPr bwMode="auto">
                <a:xfrm>
                  <a:off x="4830" y="3115"/>
                  <a:ext cx="43" cy="2"/>
                </a:xfrm>
                <a:custGeom>
                  <a:avLst/>
                  <a:gdLst/>
                  <a:ahLst/>
                  <a:cxnLst>
                    <a:cxn ang="0">
                      <a:pos x="257" y="8"/>
                    </a:cxn>
                    <a:cxn ang="0">
                      <a:pos x="0" y="8"/>
                    </a:cxn>
                    <a:cxn ang="0">
                      <a:pos x="10" y="0"/>
                    </a:cxn>
                    <a:cxn ang="0">
                      <a:pos x="257" y="0"/>
                    </a:cxn>
                    <a:cxn ang="0">
                      <a:pos x="257" y="8"/>
                    </a:cxn>
                  </a:cxnLst>
                  <a:rect l="0" t="0" r="r" b="b"/>
                  <a:pathLst>
                    <a:path w="257" h="8">
                      <a:moveTo>
                        <a:pt x="257" y="8"/>
                      </a:moveTo>
                      <a:lnTo>
                        <a:pt x="0" y="8"/>
                      </a:lnTo>
                      <a:lnTo>
                        <a:pt x="10" y="0"/>
                      </a:lnTo>
                      <a:lnTo>
                        <a:pt x="257" y="0"/>
                      </a:lnTo>
                      <a:lnTo>
                        <a:pt x="257" y="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2" name="Freeform 1119"/>
                <p:cNvSpPr>
                  <a:spLocks noChangeAspect="1"/>
                </p:cNvSpPr>
                <p:nvPr/>
              </p:nvSpPr>
              <p:spPr bwMode="auto">
                <a:xfrm>
                  <a:off x="4831" y="3115"/>
                  <a:ext cx="42" cy="1"/>
                </a:xfrm>
                <a:custGeom>
                  <a:avLst/>
                  <a:gdLst/>
                  <a:ahLst/>
                  <a:cxnLst>
                    <a:cxn ang="0">
                      <a:pos x="252" y="7"/>
                    </a:cxn>
                    <a:cxn ang="0">
                      <a:pos x="0" y="7"/>
                    </a:cxn>
                    <a:cxn ang="0">
                      <a:pos x="11" y="0"/>
                    </a:cxn>
                    <a:cxn ang="0">
                      <a:pos x="252" y="0"/>
                    </a:cxn>
                    <a:cxn ang="0">
                      <a:pos x="252" y="7"/>
                    </a:cxn>
                  </a:cxnLst>
                  <a:rect l="0" t="0" r="r" b="b"/>
                  <a:pathLst>
                    <a:path w="252" h="7">
                      <a:moveTo>
                        <a:pt x="252" y="7"/>
                      </a:moveTo>
                      <a:lnTo>
                        <a:pt x="0" y="7"/>
                      </a:lnTo>
                      <a:lnTo>
                        <a:pt x="11" y="0"/>
                      </a:lnTo>
                      <a:lnTo>
                        <a:pt x="252" y="0"/>
                      </a:lnTo>
                      <a:lnTo>
                        <a:pt x="252" y="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3" name="Freeform 1120"/>
                <p:cNvSpPr>
                  <a:spLocks noChangeAspect="1"/>
                </p:cNvSpPr>
                <p:nvPr/>
              </p:nvSpPr>
              <p:spPr bwMode="auto">
                <a:xfrm>
                  <a:off x="4832" y="3114"/>
                  <a:ext cx="41" cy="1"/>
                </a:xfrm>
                <a:custGeom>
                  <a:avLst/>
                  <a:gdLst/>
                  <a:ahLst/>
                  <a:cxnLst>
                    <a:cxn ang="0">
                      <a:pos x="247" y="6"/>
                    </a:cxn>
                    <a:cxn ang="0">
                      <a:pos x="0" y="6"/>
                    </a:cxn>
                    <a:cxn ang="0">
                      <a:pos x="12" y="0"/>
                    </a:cxn>
                    <a:cxn ang="0">
                      <a:pos x="247" y="0"/>
                    </a:cxn>
                    <a:cxn ang="0">
                      <a:pos x="247" y="6"/>
                    </a:cxn>
                  </a:cxnLst>
                  <a:rect l="0" t="0" r="r" b="b"/>
                  <a:pathLst>
                    <a:path w="247" h="6">
                      <a:moveTo>
                        <a:pt x="247" y="6"/>
                      </a:moveTo>
                      <a:lnTo>
                        <a:pt x="0" y="6"/>
                      </a:lnTo>
                      <a:lnTo>
                        <a:pt x="12" y="0"/>
                      </a:lnTo>
                      <a:lnTo>
                        <a:pt x="247" y="0"/>
                      </a:lnTo>
                      <a:lnTo>
                        <a:pt x="247" y="6"/>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4" name="Freeform 1121"/>
                <p:cNvSpPr>
                  <a:spLocks noChangeAspect="1"/>
                </p:cNvSpPr>
                <p:nvPr/>
              </p:nvSpPr>
              <p:spPr bwMode="auto">
                <a:xfrm>
                  <a:off x="4833" y="3114"/>
                  <a:ext cx="40" cy="1"/>
                </a:xfrm>
                <a:custGeom>
                  <a:avLst/>
                  <a:gdLst/>
                  <a:ahLst/>
                  <a:cxnLst>
                    <a:cxn ang="0">
                      <a:pos x="241" y="7"/>
                    </a:cxn>
                    <a:cxn ang="0">
                      <a:pos x="0" y="7"/>
                    </a:cxn>
                    <a:cxn ang="0">
                      <a:pos x="12" y="0"/>
                    </a:cxn>
                    <a:cxn ang="0">
                      <a:pos x="241" y="0"/>
                    </a:cxn>
                    <a:cxn ang="0">
                      <a:pos x="241" y="7"/>
                    </a:cxn>
                  </a:cxnLst>
                  <a:rect l="0" t="0" r="r" b="b"/>
                  <a:pathLst>
                    <a:path w="241" h="7">
                      <a:moveTo>
                        <a:pt x="241" y="7"/>
                      </a:moveTo>
                      <a:lnTo>
                        <a:pt x="0" y="7"/>
                      </a:lnTo>
                      <a:lnTo>
                        <a:pt x="12" y="0"/>
                      </a:lnTo>
                      <a:lnTo>
                        <a:pt x="241" y="0"/>
                      </a:lnTo>
                      <a:lnTo>
                        <a:pt x="241" y="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5" name="Freeform 1122"/>
                <p:cNvSpPr>
                  <a:spLocks noChangeAspect="1"/>
                </p:cNvSpPr>
                <p:nvPr/>
              </p:nvSpPr>
              <p:spPr bwMode="auto">
                <a:xfrm>
                  <a:off x="4834" y="3113"/>
                  <a:ext cx="39" cy="1"/>
                </a:xfrm>
                <a:custGeom>
                  <a:avLst/>
                  <a:gdLst/>
                  <a:ahLst/>
                  <a:cxnLst>
                    <a:cxn ang="0">
                      <a:pos x="235" y="8"/>
                    </a:cxn>
                    <a:cxn ang="0">
                      <a:pos x="0" y="8"/>
                    </a:cxn>
                    <a:cxn ang="0">
                      <a:pos x="11" y="0"/>
                    </a:cxn>
                    <a:cxn ang="0">
                      <a:pos x="235" y="0"/>
                    </a:cxn>
                    <a:cxn ang="0">
                      <a:pos x="235" y="8"/>
                    </a:cxn>
                  </a:cxnLst>
                  <a:rect l="0" t="0" r="r" b="b"/>
                  <a:pathLst>
                    <a:path w="235" h="8">
                      <a:moveTo>
                        <a:pt x="235" y="8"/>
                      </a:moveTo>
                      <a:lnTo>
                        <a:pt x="0" y="8"/>
                      </a:lnTo>
                      <a:lnTo>
                        <a:pt x="11" y="0"/>
                      </a:lnTo>
                      <a:lnTo>
                        <a:pt x="235" y="0"/>
                      </a:lnTo>
                      <a:lnTo>
                        <a:pt x="235" y="8"/>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6" name="Freeform 1123"/>
                <p:cNvSpPr>
                  <a:spLocks noChangeAspect="1"/>
                </p:cNvSpPr>
                <p:nvPr/>
              </p:nvSpPr>
              <p:spPr bwMode="auto">
                <a:xfrm>
                  <a:off x="4835" y="3113"/>
                  <a:ext cx="38" cy="1"/>
                </a:xfrm>
                <a:custGeom>
                  <a:avLst/>
                  <a:gdLst/>
                  <a:ahLst/>
                  <a:cxnLst>
                    <a:cxn ang="0">
                      <a:pos x="229" y="7"/>
                    </a:cxn>
                    <a:cxn ang="0">
                      <a:pos x="0" y="7"/>
                    </a:cxn>
                    <a:cxn ang="0">
                      <a:pos x="10" y="0"/>
                    </a:cxn>
                    <a:cxn ang="0">
                      <a:pos x="229" y="0"/>
                    </a:cxn>
                    <a:cxn ang="0">
                      <a:pos x="229" y="7"/>
                    </a:cxn>
                  </a:cxnLst>
                  <a:rect l="0" t="0" r="r" b="b"/>
                  <a:pathLst>
                    <a:path w="229" h="7">
                      <a:moveTo>
                        <a:pt x="229" y="7"/>
                      </a:moveTo>
                      <a:lnTo>
                        <a:pt x="0" y="7"/>
                      </a:lnTo>
                      <a:lnTo>
                        <a:pt x="10" y="0"/>
                      </a:lnTo>
                      <a:lnTo>
                        <a:pt x="229" y="0"/>
                      </a:lnTo>
                      <a:lnTo>
                        <a:pt x="229" y="7"/>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7" name="Freeform 1124"/>
                <p:cNvSpPr>
                  <a:spLocks noChangeAspect="1"/>
                </p:cNvSpPr>
                <p:nvPr/>
              </p:nvSpPr>
              <p:spPr bwMode="auto">
                <a:xfrm>
                  <a:off x="4836" y="3112"/>
                  <a:ext cx="37" cy="1"/>
                </a:xfrm>
                <a:custGeom>
                  <a:avLst/>
                  <a:gdLst/>
                  <a:ahLst/>
                  <a:cxnLst>
                    <a:cxn ang="0">
                      <a:pos x="224" y="7"/>
                    </a:cxn>
                    <a:cxn ang="0">
                      <a:pos x="0" y="7"/>
                    </a:cxn>
                    <a:cxn ang="0">
                      <a:pos x="11" y="0"/>
                    </a:cxn>
                    <a:cxn ang="0">
                      <a:pos x="224" y="0"/>
                    </a:cxn>
                    <a:cxn ang="0">
                      <a:pos x="224" y="7"/>
                    </a:cxn>
                  </a:cxnLst>
                  <a:rect l="0" t="0" r="r" b="b"/>
                  <a:pathLst>
                    <a:path w="224" h="7">
                      <a:moveTo>
                        <a:pt x="224" y="7"/>
                      </a:moveTo>
                      <a:lnTo>
                        <a:pt x="0" y="7"/>
                      </a:lnTo>
                      <a:lnTo>
                        <a:pt x="11" y="0"/>
                      </a:lnTo>
                      <a:lnTo>
                        <a:pt x="224" y="0"/>
                      </a:lnTo>
                      <a:lnTo>
                        <a:pt x="224" y="7"/>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8" name="Freeform 1125"/>
                <p:cNvSpPr>
                  <a:spLocks noChangeAspect="1"/>
                </p:cNvSpPr>
                <p:nvPr/>
              </p:nvSpPr>
              <p:spPr bwMode="auto">
                <a:xfrm>
                  <a:off x="4839" y="3111"/>
                  <a:ext cx="36" cy="2"/>
                </a:xfrm>
                <a:custGeom>
                  <a:avLst/>
                  <a:gdLst/>
                  <a:ahLst/>
                  <a:cxnLst>
                    <a:cxn ang="0">
                      <a:pos x="219" y="7"/>
                    </a:cxn>
                    <a:cxn ang="0">
                      <a:pos x="0" y="7"/>
                    </a:cxn>
                    <a:cxn ang="0">
                      <a:pos x="11" y="0"/>
                    </a:cxn>
                    <a:cxn ang="0">
                      <a:pos x="219" y="0"/>
                    </a:cxn>
                    <a:cxn ang="0">
                      <a:pos x="219" y="7"/>
                    </a:cxn>
                  </a:cxnLst>
                  <a:rect l="0" t="0" r="r" b="b"/>
                  <a:pathLst>
                    <a:path w="219" h="7">
                      <a:moveTo>
                        <a:pt x="219" y="7"/>
                      </a:moveTo>
                      <a:lnTo>
                        <a:pt x="0" y="7"/>
                      </a:lnTo>
                      <a:lnTo>
                        <a:pt x="11" y="0"/>
                      </a:lnTo>
                      <a:lnTo>
                        <a:pt x="219" y="0"/>
                      </a:lnTo>
                      <a:lnTo>
                        <a:pt x="219"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9" name="Freeform 1126"/>
                <p:cNvSpPr>
                  <a:spLocks noChangeAspect="1"/>
                </p:cNvSpPr>
                <p:nvPr/>
              </p:nvSpPr>
              <p:spPr bwMode="auto">
                <a:xfrm>
                  <a:off x="4840" y="3111"/>
                  <a:ext cx="35" cy="1"/>
                </a:xfrm>
                <a:custGeom>
                  <a:avLst/>
                  <a:gdLst/>
                  <a:ahLst/>
                  <a:cxnLst>
                    <a:cxn ang="0">
                      <a:pos x="213" y="7"/>
                    </a:cxn>
                    <a:cxn ang="0">
                      <a:pos x="0" y="7"/>
                    </a:cxn>
                    <a:cxn ang="0">
                      <a:pos x="12" y="0"/>
                    </a:cxn>
                    <a:cxn ang="0">
                      <a:pos x="213" y="0"/>
                    </a:cxn>
                    <a:cxn ang="0">
                      <a:pos x="213" y="7"/>
                    </a:cxn>
                  </a:cxnLst>
                  <a:rect l="0" t="0" r="r" b="b"/>
                  <a:pathLst>
                    <a:path w="213" h="7">
                      <a:moveTo>
                        <a:pt x="213" y="7"/>
                      </a:moveTo>
                      <a:lnTo>
                        <a:pt x="0" y="7"/>
                      </a:lnTo>
                      <a:lnTo>
                        <a:pt x="12" y="0"/>
                      </a:lnTo>
                      <a:lnTo>
                        <a:pt x="213" y="0"/>
                      </a:lnTo>
                      <a:lnTo>
                        <a:pt x="213"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0" name="Freeform 1127"/>
                <p:cNvSpPr>
                  <a:spLocks noChangeAspect="1"/>
                </p:cNvSpPr>
                <p:nvPr/>
              </p:nvSpPr>
              <p:spPr bwMode="auto">
                <a:xfrm>
                  <a:off x="4841" y="3110"/>
                  <a:ext cx="34" cy="1"/>
                </a:xfrm>
                <a:custGeom>
                  <a:avLst/>
                  <a:gdLst/>
                  <a:ahLst/>
                  <a:cxnLst>
                    <a:cxn ang="0">
                      <a:pos x="208" y="7"/>
                    </a:cxn>
                    <a:cxn ang="0">
                      <a:pos x="0" y="7"/>
                    </a:cxn>
                    <a:cxn ang="0">
                      <a:pos x="12" y="0"/>
                    </a:cxn>
                    <a:cxn ang="0">
                      <a:pos x="208" y="0"/>
                    </a:cxn>
                    <a:cxn ang="0">
                      <a:pos x="208" y="7"/>
                    </a:cxn>
                  </a:cxnLst>
                  <a:rect l="0" t="0" r="r" b="b"/>
                  <a:pathLst>
                    <a:path w="208" h="7">
                      <a:moveTo>
                        <a:pt x="208" y="7"/>
                      </a:moveTo>
                      <a:lnTo>
                        <a:pt x="0" y="7"/>
                      </a:lnTo>
                      <a:lnTo>
                        <a:pt x="12" y="0"/>
                      </a:lnTo>
                      <a:lnTo>
                        <a:pt x="208" y="0"/>
                      </a:lnTo>
                      <a:lnTo>
                        <a:pt x="208"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1" name="Freeform 1128"/>
                <p:cNvSpPr>
                  <a:spLocks noChangeAspect="1"/>
                </p:cNvSpPr>
                <p:nvPr/>
              </p:nvSpPr>
              <p:spPr bwMode="auto">
                <a:xfrm>
                  <a:off x="4842" y="3109"/>
                  <a:ext cx="33" cy="2"/>
                </a:xfrm>
                <a:custGeom>
                  <a:avLst/>
                  <a:gdLst/>
                  <a:ahLst/>
                  <a:cxnLst>
                    <a:cxn ang="0">
                      <a:pos x="201" y="7"/>
                    </a:cxn>
                    <a:cxn ang="0">
                      <a:pos x="0" y="7"/>
                    </a:cxn>
                    <a:cxn ang="0">
                      <a:pos x="11" y="0"/>
                    </a:cxn>
                    <a:cxn ang="0">
                      <a:pos x="201" y="0"/>
                    </a:cxn>
                    <a:cxn ang="0">
                      <a:pos x="201" y="7"/>
                    </a:cxn>
                  </a:cxnLst>
                  <a:rect l="0" t="0" r="r" b="b"/>
                  <a:pathLst>
                    <a:path w="201" h="7">
                      <a:moveTo>
                        <a:pt x="201" y="7"/>
                      </a:moveTo>
                      <a:lnTo>
                        <a:pt x="0" y="7"/>
                      </a:lnTo>
                      <a:lnTo>
                        <a:pt x="11" y="0"/>
                      </a:lnTo>
                      <a:lnTo>
                        <a:pt x="201" y="0"/>
                      </a:lnTo>
                      <a:lnTo>
                        <a:pt x="201"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2" name="Freeform 1129"/>
                <p:cNvSpPr>
                  <a:spLocks noChangeAspect="1"/>
                </p:cNvSpPr>
                <p:nvPr/>
              </p:nvSpPr>
              <p:spPr bwMode="auto">
                <a:xfrm>
                  <a:off x="4843" y="3109"/>
                  <a:ext cx="32" cy="1"/>
                </a:xfrm>
                <a:custGeom>
                  <a:avLst/>
                  <a:gdLst/>
                  <a:ahLst/>
                  <a:cxnLst>
                    <a:cxn ang="0">
                      <a:pos x="196" y="7"/>
                    </a:cxn>
                    <a:cxn ang="0">
                      <a:pos x="0" y="7"/>
                    </a:cxn>
                    <a:cxn ang="0">
                      <a:pos x="11" y="0"/>
                    </a:cxn>
                    <a:cxn ang="0">
                      <a:pos x="196" y="0"/>
                    </a:cxn>
                    <a:cxn ang="0">
                      <a:pos x="196" y="7"/>
                    </a:cxn>
                  </a:cxnLst>
                  <a:rect l="0" t="0" r="r" b="b"/>
                  <a:pathLst>
                    <a:path w="196" h="7">
                      <a:moveTo>
                        <a:pt x="196" y="7"/>
                      </a:moveTo>
                      <a:lnTo>
                        <a:pt x="0" y="7"/>
                      </a:lnTo>
                      <a:lnTo>
                        <a:pt x="11" y="0"/>
                      </a:lnTo>
                      <a:lnTo>
                        <a:pt x="196" y="0"/>
                      </a:lnTo>
                      <a:lnTo>
                        <a:pt x="196"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3" name="Freeform 1130"/>
                <p:cNvSpPr>
                  <a:spLocks noChangeAspect="1"/>
                </p:cNvSpPr>
                <p:nvPr/>
              </p:nvSpPr>
              <p:spPr bwMode="auto">
                <a:xfrm>
                  <a:off x="4843" y="3108"/>
                  <a:ext cx="32" cy="1"/>
                </a:xfrm>
                <a:custGeom>
                  <a:avLst/>
                  <a:gdLst/>
                  <a:ahLst/>
                  <a:cxnLst>
                    <a:cxn ang="0">
                      <a:pos x="190" y="7"/>
                    </a:cxn>
                    <a:cxn ang="0">
                      <a:pos x="0" y="7"/>
                    </a:cxn>
                    <a:cxn ang="0">
                      <a:pos x="10" y="0"/>
                    </a:cxn>
                    <a:cxn ang="0">
                      <a:pos x="190" y="0"/>
                    </a:cxn>
                    <a:cxn ang="0">
                      <a:pos x="190" y="7"/>
                    </a:cxn>
                  </a:cxnLst>
                  <a:rect l="0" t="0" r="r" b="b"/>
                  <a:pathLst>
                    <a:path w="190" h="7">
                      <a:moveTo>
                        <a:pt x="190" y="7"/>
                      </a:moveTo>
                      <a:lnTo>
                        <a:pt x="0" y="7"/>
                      </a:lnTo>
                      <a:lnTo>
                        <a:pt x="10" y="0"/>
                      </a:lnTo>
                      <a:lnTo>
                        <a:pt x="190" y="0"/>
                      </a:lnTo>
                      <a:lnTo>
                        <a:pt x="190"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4" name="Freeform 1131"/>
                <p:cNvSpPr>
                  <a:spLocks noChangeAspect="1"/>
                </p:cNvSpPr>
                <p:nvPr/>
              </p:nvSpPr>
              <p:spPr bwMode="auto">
                <a:xfrm>
                  <a:off x="4844" y="3108"/>
                  <a:ext cx="31" cy="1"/>
                </a:xfrm>
                <a:custGeom>
                  <a:avLst/>
                  <a:gdLst/>
                  <a:ahLst/>
                  <a:cxnLst>
                    <a:cxn ang="0">
                      <a:pos x="185" y="8"/>
                    </a:cxn>
                    <a:cxn ang="0">
                      <a:pos x="0" y="8"/>
                    </a:cxn>
                    <a:cxn ang="0">
                      <a:pos x="11" y="0"/>
                    </a:cxn>
                    <a:cxn ang="0">
                      <a:pos x="185" y="0"/>
                    </a:cxn>
                    <a:cxn ang="0">
                      <a:pos x="185" y="8"/>
                    </a:cxn>
                  </a:cxnLst>
                  <a:rect l="0" t="0" r="r" b="b"/>
                  <a:pathLst>
                    <a:path w="185" h="8">
                      <a:moveTo>
                        <a:pt x="185" y="8"/>
                      </a:moveTo>
                      <a:lnTo>
                        <a:pt x="0" y="8"/>
                      </a:lnTo>
                      <a:lnTo>
                        <a:pt x="11" y="0"/>
                      </a:lnTo>
                      <a:lnTo>
                        <a:pt x="185" y="0"/>
                      </a:lnTo>
                      <a:lnTo>
                        <a:pt x="185" y="8"/>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5" name="Freeform 1132"/>
                <p:cNvSpPr>
                  <a:spLocks noChangeAspect="1"/>
                </p:cNvSpPr>
                <p:nvPr/>
              </p:nvSpPr>
              <p:spPr bwMode="auto">
                <a:xfrm>
                  <a:off x="4845" y="3107"/>
                  <a:ext cx="30" cy="1"/>
                </a:xfrm>
                <a:custGeom>
                  <a:avLst/>
                  <a:gdLst/>
                  <a:ahLst/>
                  <a:cxnLst>
                    <a:cxn ang="0">
                      <a:pos x="180" y="7"/>
                    </a:cxn>
                    <a:cxn ang="0">
                      <a:pos x="0" y="7"/>
                    </a:cxn>
                    <a:cxn ang="0">
                      <a:pos x="12" y="0"/>
                    </a:cxn>
                    <a:cxn ang="0">
                      <a:pos x="180" y="0"/>
                    </a:cxn>
                    <a:cxn ang="0">
                      <a:pos x="180" y="7"/>
                    </a:cxn>
                  </a:cxnLst>
                  <a:rect l="0" t="0" r="r" b="b"/>
                  <a:pathLst>
                    <a:path w="180" h="7">
                      <a:moveTo>
                        <a:pt x="180" y="7"/>
                      </a:moveTo>
                      <a:lnTo>
                        <a:pt x="0" y="7"/>
                      </a:lnTo>
                      <a:lnTo>
                        <a:pt x="12" y="0"/>
                      </a:lnTo>
                      <a:lnTo>
                        <a:pt x="180" y="0"/>
                      </a:lnTo>
                      <a:lnTo>
                        <a:pt x="180" y="7"/>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6" name="Freeform 1133"/>
                <p:cNvSpPr>
                  <a:spLocks noChangeAspect="1"/>
                </p:cNvSpPr>
                <p:nvPr/>
              </p:nvSpPr>
              <p:spPr bwMode="auto">
                <a:xfrm>
                  <a:off x="4846" y="3107"/>
                  <a:ext cx="29" cy="1"/>
                </a:xfrm>
                <a:custGeom>
                  <a:avLst/>
                  <a:gdLst/>
                  <a:ahLst/>
                  <a:cxnLst>
                    <a:cxn ang="0">
                      <a:pos x="174" y="7"/>
                    </a:cxn>
                    <a:cxn ang="0">
                      <a:pos x="0" y="7"/>
                    </a:cxn>
                    <a:cxn ang="0">
                      <a:pos x="12" y="0"/>
                    </a:cxn>
                    <a:cxn ang="0">
                      <a:pos x="174" y="0"/>
                    </a:cxn>
                    <a:cxn ang="0">
                      <a:pos x="174" y="7"/>
                    </a:cxn>
                  </a:cxnLst>
                  <a:rect l="0" t="0" r="r" b="b"/>
                  <a:pathLst>
                    <a:path w="174" h="7">
                      <a:moveTo>
                        <a:pt x="174" y="7"/>
                      </a:moveTo>
                      <a:lnTo>
                        <a:pt x="0" y="7"/>
                      </a:lnTo>
                      <a:lnTo>
                        <a:pt x="12" y="0"/>
                      </a:lnTo>
                      <a:lnTo>
                        <a:pt x="174" y="0"/>
                      </a:lnTo>
                      <a:lnTo>
                        <a:pt x="174" y="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7" name="Freeform 1134"/>
                <p:cNvSpPr>
                  <a:spLocks noChangeAspect="1"/>
                </p:cNvSpPr>
                <p:nvPr/>
              </p:nvSpPr>
              <p:spPr bwMode="auto">
                <a:xfrm>
                  <a:off x="4847" y="3106"/>
                  <a:ext cx="28" cy="1"/>
                </a:xfrm>
                <a:custGeom>
                  <a:avLst/>
                  <a:gdLst/>
                  <a:ahLst/>
                  <a:cxnLst>
                    <a:cxn ang="0">
                      <a:pos x="168" y="7"/>
                    </a:cxn>
                    <a:cxn ang="0">
                      <a:pos x="0" y="7"/>
                    </a:cxn>
                    <a:cxn ang="0">
                      <a:pos x="11" y="0"/>
                    </a:cxn>
                    <a:cxn ang="0">
                      <a:pos x="168" y="0"/>
                    </a:cxn>
                    <a:cxn ang="0">
                      <a:pos x="168" y="7"/>
                    </a:cxn>
                  </a:cxnLst>
                  <a:rect l="0" t="0" r="r" b="b"/>
                  <a:pathLst>
                    <a:path w="168" h="7">
                      <a:moveTo>
                        <a:pt x="168" y="7"/>
                      </a:moveTo>
                      <a:lnTo>
                        <a:pt x="0" y="7"/>
                      </a:lnTo>
                      <a:lnTo>
                        <a:pt x="11" y="0"/>
                      </a:lnTo>
                      <a:lnTo>
                        <a:pt x="168" y="0"/>
                      </a:lnTo>
                      <a:lnTo>
                        <a:pt x="168" y="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8" name="Freeform 1135"/>
                <p:cNvSpPr>
                  <a:spLocks noChangeAspect="1"/>
                </p:cNvSpPr>
                <p:nvPr/>
              </p:nvSpPr>
              <p:spPr bwMode="auto">
                <a:xfrm>
                  <a:off x="4848" y="3105"/>
                  <a:ext cx="27" cy="2"/>
                </a:xfrm>
                <a:custGeom>
                  <a:avLst/>
                  <a:gdLst/>
                  <a:ahLst/>
                  <a:cxnLst>
                    <a:cxn ang="0">
                      <a:pos x="162" y="7"/>
                    </a:cxn>
                    <a:cxn ang="0">
                      <a:pos x="0" y="7"/>
                    </a:cxn>
                    <a:cxn ang="0">
                      <a:pos x="11" y="0"/>
                    </a:cxn>
                    <a:cxn ang="0">
                      <a:pos x="162" y="0"/>
                    </a:cxn>
                    <a:cxn ang="0">
                      <a:pos x="162" y="7"/>
                    </a:cxn>
                  </a:cxnLst>
                  <a:rect l="0" t="0" r="r" b="b"/>
                  <a:pathLst>
                    <a:path w="162" h="7">
                      <a:moveTo>
                        <a:pt x="162" y="7"/>
                      </a:moveTo>
                      <a:lnTo>
                        <a:pt x="0" y="7"/>
                      </a:lnTo>
                      <a:lnTo>
                        <a:pt x="11" y="0"/>
                      </a:lnTo>
                      <a:lnTo>
                        <a:pt x="162" y="0"/>
                      </a:lnTo>
                      <a:lnTo>
                        <a:pt x="162" y="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9" name="Freeform 1136"/>
                <p:cNvSpPr>
                  <a:spLocks noChangeAspect="1"/>
                </p:cNvSpPr>
                <p:nvPr/>
              </p:nvSpPr>
              <p:spPr bwMode="auto">
                <a:xfrm>
                  <a:off x="4849" y="3105"/>
                  <a:ext cx="26" cy="1"/>
                </a:xfrm>
                <a:custGeom>
                  <a:avLst/>
                  <a:gdLst/>
                  <a:ahLst/>
                  <a:cxnLst>
                    <a:cxn ang="0">
                      <a:pos x="157" y="7"/>
                    </a:cxn>
                    <a:cxn ang="0">
                      <a:pos x="0" y="7"/>
                    </a:cxn>
                    <a:cxn ang="0">
                      <a:pos x="11" y="0"/>
                    </a:cxn>
                    <a:cxn ang="0">
                      <a:pos x="157" y="0"/>
                    </a:cxn>
                    <a:cxn ang="0">
                      <a:pos x="157" y="7"/>
                    </a:cxn>
                  </a:cxnLst>
                  <a:rect l="0" t="0" r="r" b="b"/>
                  <a:pathLst>
                    <a:path w="157" h="7">
                      <a:moveTo>
                        <a:pt x="157" y="7"/>
                      </a:moveTo>
                      <a:lnTo>
                        <a:pt x="0" y="7"/>
                      </a:lnTo>
                      <a:lnTo>
                        <a:pt x="11" y="0"/>
                      </a:lnTo>
                      <a:lnTo>
                        <a:pt x="157" y="0"/>
                      </a:lnTo>
                      <a:lnTo>
                        <a:pt x="157" y="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0" name="Freeform 1137"/>
                <p:cNvSpPr>
                  <a:spLocks noChangeAspect="1"/>
                </p:cNvSpPr>
                <p:nvPr/>
              </p:nvSpPr>
              <p:spPr bwMode="auto">
                <a:xfrm>
                  <a:off x="4850" y="3104"/>
                  <a:ext cx="25" cy="1"/>
                </a:xfrm>
                <a:custGeom>
                  <a:avLst/>
                  <a:gdLst/>
                  <a:ahLst/>
                  <a:cxnLst>
                    <a:cxn ang="0">
                      <a:pos x="151" y="7"/>
                    </a:cxn>
                    <a:cxn ang="0">
                      <a:pos x="0" y="7"/>
                    </a:cxn>
                    <a:cxn ang="0">
                      <a:pos x="10" y="0"/>
                    </a:cxn>
                    <a:cxn ang="0">
                      <a:pos x="151" y="0"/>
                    </a:cxn>
                    <a:cxn ang="0">
                      <a:pos x="151" y="7"/>
                    </a:cxn>
                  </a:cxnLst>
                  <a:rect l="0" t="0" r="r" b="b"/>
                  <a:pathLst>
                    <a:path w="151" h="7">
                      <a:moveTo>
                        <a:pt x="151" y="7"/>
                      </a:moveTo>
                      <a:lnTo>
                        <a:pt x="0" y="7"/>
                      </a:lnTo>
                      <a:lnTo>
                        <a:pt x="10" y="0"/>
                      </a:lnTo>
                      <a:lnTo>
                        <a:pt x="151" y="0"/>
                      </a:lnTo>
                      <a:lnTo>
                        <a:pt x="151" y="7"/>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1" name="Freeform 1138"/>
                <p:cNvSpPr>
                  <a:spLocks noChangeAspect="1"/>
                </p:cNvSpPr>
                <p:nvPr/>
              </p:nvSpPr>
              <p:spPr bwMode="auto">
                <a:xfrm>
                  <a:off x="4851" y="3104"/>
                  <a:ext cx="24" cy="1"/>
                </a:xfrm>
                <a:custGeom>
                  <a:avLst/>
                  <a:gdLst/>
                  <a:ahLst/>
                  <a:cxnLst>
                    <a:cxn ang="0">
                      <a:pos x="146" y="8"/>
                    </a:cxn>
                    <a:cxn ang="0">
                      <a:pos x="0" y="8"/>
                    </a:cxn>
                    <a:cxn ang="0">
                      <a:pos x="12" y="0"/>
                    </a:cxn>
                    <a:cxn ang="0">
                      <a:pos x="146" y="0"/>
                    </a:cxn>
                    <a:cxn ang="0">
                      <a:pos x="146" y="8"/>
                    </a:cxn>
                  </a:cxnLst>
                  <a:rect l="0" t="0" r="r" b="b"/>
                  <a:pathLst>
                    <a:path w="146" h="8">
                      <a:moveTo>
                        <a:pt x="146" y="8"/>
                      </a:moveTo>
                      <a:lnTo>
                        <a:pt x="0" y="8"/>
                      </a:lnTo>
                      <a:lnTo>
                        <a:pt x="12" y="0"/>
                      </a:lnTo>
                      <a:lnTo>
                        <a:pt x="146" y="0"/>
                      </a:lnTo>
                      <a:lnTo>
                        <a:pt x="146" y="8"/>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2" name="Freeform 1139"/>
                <p:cNvSpPr>
                  <a:spLocks noChangeAspect="1"/>
                </p:cNvSpPr>
                <p:nvPr/>
              </p:nvSpPr>
              <p:spPr bwMode="auto">
                <a:xfrm>
                  <a:off x="4852" y="3103"/>
                  <a:ext cx="23" cy="1"/>
                </a:xfrm>
                <a:custGeom>
                  <a:avLst/>
                  <a:gdLst/>
                  <a:ahLst/>
                  <a:cxnLst>
                    <a:cxn ang="0">
                      <a:pos x="141" y="7"/>
                    </a:cxn>
                    <a:cxn ang="0">
                      <a:pos x="0" y="7"/>
                    </a:cxn>
                    <a:cxn ang="0">
                      <a:pos x="12" y="0"/>
                    </a:cxn>
                    <a:cxn ang="0">
                      <a:pos x="141" y="0"/>
                    </a:cxn>
                    <a:cxn ang="0">
                      <a:pos x="141" y="7"/>
                    </a:cxn>
                  </a:cxnLst>
                  <a:rect l="0" t="0" r="r" b="b"/>
                  <a:pathLst>
                    <a:path w="141" h="7">
                      <a:moveTo>
                        <a:pt x="141" y="7"/>
                      </a:moveTo>
                      <a:lnTo>
                        <a:pt x="0" y="7"/>
                      </a:lnTo>
                      <a:lnTo>
                        <a:pt x="12" y="0"/>
                      </a:lnTo>
                      <a:lnTo>
                        <a:pt x="141" y="0"/>
                      </a:lnTo>
                      <a:lnTo>
                        <a:pt x="141" y="7"/>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3" name="Freeform 1140"/>
                <p:cNvSpPr>
                  <a:spLocks noChangeAspect="1"/>
                </p:cNvSpPr>
                <p:nvPr/>
              </p:nvSpPr>
              <p:spPr bwMode="auto">
                <a:xfrm>
                  <a:off x="4853" y="3102"/>
                  <a:ext cx="22" cy="2"/>
                </a:xfrm>
                <a:custGeom>
                  <a:avLst/>
                  <a:gdLst/>
                  <a:ahLst/>
                  <a:cxnLst>
                    <a:cxn ang="0">
                      <a:pos x="134" y="6"/>
                    </a:cxn>
                    <a:cxn ang="0">
                      <a:pos x="0" y="6"/>
                    </a:cxn>
                    <a:cxn ang="0">
                      <a:pos x="11" y="0"/>
                    </a:cxn>
                    <a:cxn ang="0">
                      <a:pos x="134" y="0"/>
                    </a:cxn>
                    <a:cxn ang="0">
                      <a:pos x="134" y="6"/>
                    </a:cxn>
                  </a:cxnLst>
                  <a:rect l="0" t="0" r="r" b="b"/>
                  <a:pathLst>
                    <a:path w="134" h="6">
                      <a:moveTo>
                        <a:pt x="134" y="6"/>
                      </a:moveTo>
                      <a:lnTo>
                        <a:pt x="0" y="6"/>
                      </a:lnTo>
                      <a:lnTo>
                        <a:pt x="11" y="0"/>
                      </a:lnTo>
                      <a:lnTo>
                        <a:pt x="134" y="0"/>
                      </a:lnTo>
                      <a:lnTo>
                        <a:pt x="134" y="6"/>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4" name="Freeform 1141"/>
                <p:cNvSpPr>
                  <a:spLocks noChangeAspect="1"/>
                </p:cNvSpPr>
                <p:nvPr/>
              </p:nvSpPr>
              <p:spPr bwMode="auto">
                <a:xfrm>
                  <a:off x="4854" y="3102"/>
                  <a:ext cx="21" cy="1"/>
                </a:xfrm>
                <a:custGeom>
                  <a:avLst/>
                  <a:gdLst/>
                  <a:ahLst/>
                  <a:cxnLst>
                    <a:cxn ang="0">
                      <a:pos x="129" y="7"/>
                    </a:cxn>
                    <a:cxn ang="0">
                      <a:pos x="0" y="7"/>
                    </a:cxn>
                    <a:cxn ang="0">
                      <a:pos x="11" y="0"/>
                    </a:cxn>
                    <a:cxn ang="0">
                      <a:pos x="129" y="0"/>
                    </a:cxn>
                    <a:cxn ang="0">
                      <a:pos x="129" y="7"/>
                    </a:cxn>
                  </a:cxnLst>
                  <a:rect l="0" t="0" r="r" b="b"/>
                  <a:pathLst>
                    <a:path w="129" h="7">
                      <a:moveTo>
                        <a:pt x="129" y="7"/>
                      </a:moveTo>
                      <a:lnTo>
                        <a:pt x="0" y="7"/>
                      </a:lnTo>
                      <a:lnTo>
                        <a:pt x="11" y="0"/>
                      </a:lnTo>
                      <a:lnTo>
                        <a:pt x="129" y="0"/>
                      </a:lnTo>
                      <a:lnTo>
                        <a:pt x="129" y="7"/>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5" name="Freeform 1142"/>
                <p:cNvSpPr>
                  <a:spLocks noChangeAspect="1"/>
                </p:cNvSpPr>
                <p:nvPr/>
              </p:nvSpPr>
              <p:spPr bwMode="auto">
                <a:xfrm>
                  <a:off x="4855" y="3101"/>
                  <a:ext cx="20" cy="1"/>
                </a:xfrm>
                <a:custGeom>
                  <a:avLst/>
                  <a:gdLst/>
                  <a:ahLst/>
                  <a:cxnLst>
                    <a:cxn ang="0">
                      <a:pos x="123" y="8"/>
                    </a:cxn>
                    <a:cxn ang="0">
                      <a:pos x="0" y="8"/>
                    </a:cxn>
                    <a:cxn ang="0">
                      <a:pos x="11" y="0"/>
                    </a:cxn>
                    <a:cxn ang="0">
                      <a:pos x="123" y="0"/>
                    </a:cxn>
                    <a:cxn ang="0">
                      <a:pos x="123" y="8"/>
                    </a:cxn>
                  </a:cxnLst>
                  <a:rect l="0" t="0" r="r" b="b"/>
                  <a:pathLst>
                    <a:path w="123" h="8">
                      <a:moveTo>
                        <a:pt x="123" y="8"/>
                      </a:moveTo>
                      <a:lnTo>
                        <a:pt x="0" y="8"/>
                      </a:lnTo>
                      <a:lnTo>
                        <a:pt x="11" y="0"/>
                      </a:lnTo>
                      <a:lnTo>
                        <a:pt x="123" y="0"/>
                      </a:lnTo>
                      <a:lnTo>
                        <a:pt x="123" y="8"/>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6" name="Freeform 1143"/>
                <p:cNvSpPr>
                  <a:spLocks noChangeAspect="1"/>
                </p:cNvSpPr>
                <p:nvPr/>
              </p:nvSpPr>
              <p:spPr bwMode="auto">
                <a:xfrm>
                  <a:off x="4856" y="3101"/>
                  <a:ext cx="19" cy="1"/>
                </a:xfrm>
                <a:custGeom>
                  <a:avLst/>
                  <a:gdLst/>
                  <a:ahLst/>
                  <a:cxnLst>
                    <a:cxn ang="0">
                      <a:pos x="118" y="7"/>
                    </a:cxn>
                    <a:cxn ang="0">
                      <a:pos x="0" y="7"/>
                    </a:cxn>
                    <a:cxn ang="0">
                      <a:pos x="11" y="0"/>
                    </a:cxn>
                    <a:cxn ang="0">
                      <a:pos x="118" y="0"/>
                    </a:cxn>
                    <a:cxn ang="0">
                      <a:pos x="118" y="7"/>
                    </a:cxn>
                  </a:cxnLst>
                  <a:rect l="0" t="0" r="r" b="b"/>
                  <a:pathLst>
                    <a:path w="118" h="7">
                      <a:moveTo>
                        <a:pt x="118" y="7"/>
                      </a:moveTo>
                      <a:lnTo>
                        <a:pt x="0" y="7"/>
                      </a:lnTo>
                      <a:lnTo>
                        <a:pt x="11" y="0"/>
                      </a:lnTo>
                      <a:lnTo>
                        <a:pt x="118" y="0"/>
                      </a:lnTo>
                      <a:lnTo>
                        <a:pt x="118" y="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7" name="Freeform 1144"/>
                <p:cNvSpPr>
                  <a:spLocks noChangeAspect="1"/>
                </p:cNvSpPr>
                <p:nvPr/>
              </p:nvSpPr>
              <p:spPr bwMode="auto">
                <a:xfrm>
                  <a:off x="4856" y="3100"/>
                  <a:ext cx="19" cy="1"/>
                </a:xfrm>
                <a:custGeom>
                  <a:avLst/>
                  <a:gdLst/>
                  <a:ahLst/>
                  <a:cxnLst>
                    <a:cxn ang="0">
                      <a:pos x="112" y="7"/>
                    </a:cxn>
                    <a:cxn ang="0">
                      <a:pos x="0" y="7"/>
                    </a:cxn>
                    <a:cxn ang="0">
                      <a:pos x="11" y="0"/>
                    </a:cxn>
                    <a:cxn ang="0">
                      <a:pos x="112" y="0"/>
                    </a:cxn>
                    <a:cxn ang="0">
                      <a:pos x="112" y="7"/>
                    </a:cxn>
                  </a:cxnLst>
                  <a:rect l="0" t="0" r="r" b="b"/>
                  <a:pathLst>
                    <a:path w="112" h="7">
                      <a:moveTo>
                        <a:pt x="112" y="7"/>
                      </a:moveTo>
                      <a:lnTo>
                        <a:pt x="0" y="7"/>
                      </a:lnTo>
                      <a:lnTo>
                        <a:pt x="11" y="0"/>
                      </a:lnTo>
                      <a:lnTo>
                        <a:pt x="112" y="0"/>
                      </a:lnTo>
                      <a:lnTo>
                        <a:pt x="112" y="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8" name="Freeform 1145"/>
                <p:cNvSpPr>
                  <a:spLocks noChangeAspect="1"/>
                </p:cNvSpPr>
                <p:nvPr/>
              </p:nvSpPr>
              <p:spPr bwMode="auto">
                <a:xfrm>
                  <a:off x="4857" y="3100"/>
                  <a:ext cx="18" cy="1"/>
                </a:xfrm>
                <a:custGeom>
                  <a:avLst/>
                  <a:gdLst/>
                  <a:ahLst/>
                  <a:cxnLst>
                    <a:cxn ang="0">
                      <a:pos x="107" y="7"/>
                    </a:cxn>
                    <a:cxn ang="0">
                      <a:pos x="0" y="7"/>
                    </a:cxn>
                    <a:cxn ang="0">
                      <a:pos x="12" y="0"/>
                    </a:cxn>
                    <a:cxn ang="0">
                      <a:pos x="107" y="0"/>
                    </a:cxn>
                    <a:cxn ang="0">
                      <a:pos x="107" y="7"/>
                    </a:cxn>
                  </a:cxnLst>
                  <a:rect l="0" t="0" r="r" b="b"/>
                  <a:pathLst>
                    <a:path w="107" h="7">
                      <a:moveTo>
                        <a:pt x="107" y="7"/>
                      </a:moveTo>
                      <a:lnTo>
                        <a:pt x="0" y="7"/>
                      </a:lnTo>
                      <a:lnTo>
                        <a:pt x="12" y="0"/>
                      </a:lnTo>
                      <a:lnTo>
                        <a:pt x="107" y="0"/>
                      </a:lnTo>
                      <a:lnTo>
                        <a:pt x="107" y="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9" name="Freeform 1146"/>
                <p:cNvSpPr>
                  <a:spLocks noChangeAspect="1"/>
                </p:cNvSpPr>
                <p:nvPr/>
              </p:nvSpPr>
              <p:spPr bwMode="auto">
                <a:xfrm>
                  <a:off x="4858" y="3099"/>
                  <a:ext cx="17" cy="1"/>
                </a:xfrm>
                <a:custGeom>
                  <a:avLst/>
                  <a:gdLst/>
                  <a:ahLst/>
                  <a:cxnLst>
                    <a:cxn ang="0">
                      <a:pos x="101" y="7"/>
                    </a:cxn>
                    <a:cxn ang="0">
                      <a:pos x="0" y="7"/>
                    </a:cxn>
                    <a:cxn ang="0">
                      <a:pos x="11" y="0"/>
                    </a:cxn>
                    <a:cxn ang="0">
                      <a:pos x="101" y="0"/>
                    </a:cxn>
                    <a:cxn ang="0">
                      <a:pos x="101" y="7"/>
                    </a:cxn>
                  </a:cxnLst>
                  <a:rect l="0" t="0" r="r" b="b"/>
                  <a:pathLst>
                    <a:path w="101" h="7">
                      <a:moveTo>
                        <a:pt x="101" y="7"/>
                      </a:moveTo>
                      <a:lnTo>
                        <a:pt x="0" y="7"/>
                      </a:lnTo>
                      <a:lnTo>
                        <a:pt x="11" y="0"/>
                      </a:lnTo>
                      <a:lnTo>
                        <a:pt x="101" y="0"/>
                      </a:lnTo>
                      <a:lnTo>
                        <a:pt x="101" y="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0" name="Freeform 1147"/>
                <p:cNvSpPr>
                  <a:spLocks noChangeAspect="1"/>
                </p:cNvSpPr>
                <p:nvPr/>
              </p:nvSpPr>
              <p:spPr bwMode="auto">
                <a:xfrm>
                  <a:off x="4859" y="3098"/>
                  <a:ext cx="16" cy="2"/>
                </a:xfrm>
                <a:custGeom>
                  <a:avLst/>
                  <a:gdLst/>
                  <a:ahLst/>
                  <a:cxnLst>
                    <a:cxn ang="0">
                      <a:pos x="95" y="7"/>
                    </a:cxn>
                    <a:cxn ang="0">
                      <a:pos x="0" y="7"/>
                    </a:cxn>
                    <a:cxn ang="0">
                      <a:pos x="11" y="0"/>
                    </a:cxn>
                    <a:cxn ang="0">
                      <a:pos x="95" y="0"/>
                    </a:cxn>
                    <a:cxn ang="0">
                      <a:pos x="95" y="7"/>
                    </a:cxn>
                  </a:cxnLst>
                  <a:rect l="0" t="0" r="r" b="b"/>
                  <a:pathLst>
                    <a:path w="95" h="7">
                      <a:moveTo>
                        <a:pt x="95" y="7"/>
                      </a:moveTo>
                      <a:lnTo>
                        <a:pt x="0" y="7"/>
                      </a:lnTo>
                      <a:lnTo>
                        <a:pt x="11" y="0"/>
                      </a:lnTo>
                      <a:lnTo>
                        <a:pt x="95" y="0"/>
                      </a:lnTo>
                      <a:lnTo>
                        <a:pt x="95" y="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1" name="Freeform 1148"/>
                <p:cNvSpPr>
                  <a:spLocks noChangeAspect="1"/>
                </p:cNvSpPr>
                <p:nvPr/>
              </p:nvSpPr>
              <p:spPr bwMode="auto">
                <a:xfrm>
                  <a:off x="4860" y="3098"/>
                  <a:ext cx="15" cy="1"/>
                </a:xfrm>
                <a:custGeom>
                  <a:avLst/>
                  <a:gdLst/>
                  <a:ahLst/>
                  <a:cxnLst>
                    <a:cxn ang="0">
                      <a:pos x="90" y="7"/>
                    </a:cxn>
                    <a:cxn ang="0">
                      <a:pos x="0" y="7"/>
                    </a:cxn>
                    <a:cxn ang="0">
                      <a:pos x="11" y="0"/>
                    </a:cxn>
                    <a:cxn ang="0">
                      <a:pos x="90" y="0"/>
                    </a:cxn>
                    <a:cxn ang="0">
                      <a:pos x="90" y="7"/>
                    </a:cxn>
                  </a:cxnLst>
                  <a:rect l="0" t="0" r="r" b="b"/>
                  <a:pathLst>
                    <a:path w="90" h="7">
                      <a:moveTo>
                        <a:pt x="90" y="7"/>
                      </a:moveTo>
                      <a:lnTo>
                        <a:pt x="0" y="7"/>
                      </a:lnTo>
                      <a:lnTo>
                        <a:pt x="11" y="0"/>
                      </a:lnTo>
                      <a:lnTo>
                        <a:pt x="90" y="0"/>
                      </a:lnTo>
                      <a:lnTo>
                        <a:pt x="90" y="7"/>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2" name="Freeform 1149"/>
                <p:cNvSpPr>
                  <a:spLocks noChangeAspect="1"/>
                </p:cNvSpPr>
                <p:nvPr/>
              </p:nvSpPr>
              <p:spPr bwMode="auto">
                <a:xfrm>
                  <a:off x="4861" y="3097"/>
                  <a:ext cx="14" cy="1"/>
                </a:xfrm>
                <a:custGeom>
                  <a:avLst/>
                  <a:gdLst/>
                  <a:ahLst/>
                  <a:cxnLst>
                    <a:cxn ang="0">
                      <a:pos x="84" y="8"/>
                    </a:cxn>
                    <a:cxn ang="0">
                      <a:pos x="0" y="8"/>
                    </a:cxn>
                    <a:cxn ang="0">
                      <a:pos x="10" y="0"/>
                    </a:cxn>
                    <a:cxn ang="0">
                      <a:pos x="84" y="0"/>
                    </a:cxn>
                    <a:cxn ang="0">
                      <a:pos x="84" y="8"/>
                    </a:cxn>
                  </a:cxnLst>
                  <a:rect l="0" t="0" r="r" b="b"/>
                  <a:pathLst>
                    <a:path w="84" h="8">
                      <a:moveTo>
                        <a:pt x="84" y="8"/>
                      </a:moveTo>
                      <a:lnTo>
                        <a:pt x="0" y="8"/>
                      </a:lnTo>
                      <a:lnTo>
                        <a:pt x="10" y="0"/>
                      </a:lnTo>
                      <a:lnTo>
                        <a:pt x="84" y="0"/>
                      </a:lnTo>
                      <a:lnTo>
                        <a:pt x="84" y="8"/>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3" name="Freeform 1150"/>
                <p:cNvSpPr>
                  <a:spLocks noChangeAspect="1"/>
                </p:cNvSpPr>
                <p:nvPr/>
              </p:nvSpPr>
              <p:spPr bwMode="auto">
                <a:xfrm>
                  <a:off x="4862" y="3096"/>
                  <a:ext cx="13" cy="2"/>
                </a:xfrm>
                <a:custGeom>
                  <a:avLst/>
                  <a:gdLst/>
                  <a:ahLst/>
                  <a:cxnLst>
                    <a:cxn ang="0">
                      <a:pos x="79" y="7"/>
                    </a:cxn>
                    <a:cxn ang="0">
                      <a:pos x="0" y="7"/>
                    </a:cxn>
                    <a:cxn ang="0">
                      <a:pos x="12" y="0"/>
                    </a:cxn>
                    <a:cxn ang="0">
                      <a:pos x="79" y="0"/>
                    </a:cxn>
                    <a:cxn ang="0">
                      <a:pos x="79" y="7"/>
                    </a:cxn>
                  </a:cxnLst>
                  <a:rect l="0" t="0" r="r" b="b"/>
                  <a:pathLst>
                    <a:path w="79" h="7">
                      <a:moveTo>
                        <a:pt x="79" y="7"/>
                      </a:moveTo>
                      <a:lnTo>
                        <a:pt x="0" y="7"/>
                      </a:lnTo>
                      <a:lnTo>
                        <a:pt x="12" y="0"/>
                      </a:lnTo>
                      <a:lnTo>
                        <a:pt x="79" y="0"/>
                      </a:lnTo>
                      <a:lnTo>
                        <a:pt x="79" y="7"/>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4" name="Freeform 1151"/>
                <p:cNvSpPr>
                  <a:spLocks noChangeAspect="1"/>
                </p:cNvSpPr>
                <p:nvPr/>
              </p:nvSpPr>
              <p:spPr bwMode="auto">
                <a:xfrm>
                  <a:off x="4863" y="3096"/>
                  <a:ext cx="12" cy="1"/>
                </a:xfrm>
                <a:custGeom>
                  <a:avLst/>
                  <a:gdLst/>
                  <a:ahLst/>
                  <a:cxnLst>
                    <a:cxn ang="0">
                      <a:pos x="74" y="6"/>
                    </a:cxn>
                    <a:cxn ang="0">
                      <a:pos x="0" y="6"/>
                    </a:cxn>
                    <a:cxn ang="0">
                      <a:pos x="12" y="0"/>
                    </a:cxn>
                    <a:cxn ang="0">
                      <a:pos x="74" y="0"/>
                    </a:cxn>
                    <a:cxn ang="0">
                      <a:pos x="74" y="6"/>
                    </a:cxn>
                  </a:cxnLst>
                  <a:rect l="0" t="0" r="r" b="b"/>
                  <a:pathLst>
                    <a:path w="74" h="6">
                      <a:moveTo>
                        <a:pt x="74" y="6"/>
                      </a:moveTo>
                      <a:lnTo>
                        <a:pt x="0" y="6"/>
                      </a:lnTo>
                      <a:lnTo>
                        <a:pt x="12" y="0"/>
                      </a:lnTo>
                      <a:lnTo>
                        <a:pt x="74" y="0"/>
                      </a:lnTo>
                      <a:lnTo>
                        <a:pt x="74" y="6"/>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5" name="Freeform 1152"/>
                <p:cNvSpPr>
                  <a:spLocks noChangeAspect="1"/>
                </p:cNvSpPr>
                <p:nvPr/>
              </p:nvSpPr>
              <p:spPr bwMode="auto">
                <a:xfrm>
                  <a:off x="4864" y="3095"/>
                  <a:ext cx="11" cy="1"/>
                </a:xfrm>
                <a:custGeom>
                  <a:avLst/>
                  <a:gdLst/>
                  <a:ahLst/>
                  <a:cxnLst>
                    <a:cxn ang="0">
                      <a:pos x="67" y="7"/>
                    </a:cxn>
                    <a:cxn ang="0">
                      <a:pos x="0" y="7"/>
                    </a:cxn>
                    <a:cxn ang="0">
                      <a:pos x="11" y="0"/>
                    </a:cxn>
                    <a:cxn ang="0">
                      <a:pos x="67" y="0"/>
                    </a:cxn>
                    <a:cxn ang="0">
                      <a:pos x="67" y="7"/>
                    </a:cxn>
                  </a:cxnLst>
                  <a:rect l="0" t="0" r="r" b="b"/>
                  <a:pathLst>
                    <a:path w="67" h="7">
                      <a:moveTo>
                        <a:pt x="67" y="7"/>
                      </a:moveTo>
                      <a:lnTo>
                        <a:pt x="0" y="7"/>
                      </a:lnTo>
                      <a:lnTo>
                        <a:pt x="11" y="0"/>
                      </a:lnTo>
                      <a:lnTo>
                        <a:pt x="67" y="0"/>
                      </a:lnTo>
                      <a:lnTo>
                        <a:pt x="67" y="7"/>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6" name="Freeform 1153"/>
                <p:cNvSpPr>
                  <a:spLocks noChangeAspect="1"/>
                </p:cNvSpPr>
                <p:nvPr/>
              </p:nvSpPr>
              <p:spPr bwMode="auto">
                <a:xfrm>
                  <a:off x="4865" y="3095"/>
                  <a:ext cx="10" cy="1"/>
                </a:xfrm>
                <a:custGeom>
                  <a:avLst/>
                  <a:gdLst/>
                  <a:ahLst/>
                  <a:cxnLst>
                    <a:cxn ang="0">
                      <a:pos x="62" y="8"/>
                    </a:cxn>
                    <a:cxn ang="0">
                      <a:pos x="0" y="8"/>
                    </a:cxn>
                    <a:cxn ang="0">
                      <a:pos x="11" y="0"/>
                    </a:cxn>
                    <a:cxn ang="0">
                      <a:pos x="62" y="0"/>
                    </a:cxn>
                    <a:cxn ang="0">
                      <a:pos x="62" y="8"/>
                    </a:cxn>
                  </a:cxnLst>
                  <a:rect l="0" t="0" r="r" b="b"/>
                  <a:pathLst>
                    <a:path w="62" h="8">
                      <a:moveTo>
                        <a:pt x="62" y="8"/>
                      </a:moveTo>
                      <a:lnTo>
                        <a:pt x="0" y="8"/>
                      </a:lnTo>
                      <a:lnTo>
                        <a:pt x="11" y="0"/>
                      </a:lnTo>
                      <a:lnTo>
                        <a:pt x="62" y="0"/>
                      </a:lnTo>
                      <a:lnTo>
                        <a:pt x="62" y="8"/>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7" name="Freeform 1154"/>
                <p:cNvSpPr>
                  <a:spLocks noChangeAspect="1"/>
                </p:cNvSpPr>
                <p:nvPr/>
              </p:nvSpPr>
              <p:spPr bwMode="auto">
                <a:xfrm>
                  <a:off x="4866" y="3094"/>
                  <a:ext cx="9" cy="1"/>
                </a:xfrm>
                <a:custGeom>
                  <a:avLst/>
                  <a:gdLst/>
                  <a:ahLst/>
                  <a:cxnLst>
                    <a:cxn ang="0">
                      <a:pos x="56" y="7"/>
                    </a:cxn>
                    <a:cxn ang="0">
                      <a:pos x="0" y="7"/>
                    </a:cxn>
                    <a:cxn ang="0">
                      <a:pos x="11" y="0"/>
                    </a:cxn>
                    <a:cxn ang="0">
                      <a:pos x="56" y="0"/>
                    </a:cxn>
                    <a:cxn ang="0">
                      <a:pos x="56" y="7"/>
                    </a:cxn>
                  </a:cxnLst>
                  <a:rect l="0" t="0" r="r" b="b"/>
                  <a:pathLst>
                    <a:path w="56" h="7">
                      <a:moveTo>
                        <a:pt x="56" y="7"/>
                      </a:moveTo>
                      <a:lnTo>
                        <a:pt x="0" y="7"/>
                      </a:lnTo>
                      <a:lnTo>
                        <a:pt x="11" y="0"/>
                      </a:lnTo>
                      <a:lnTo>
                        <a:pt x="56" y="0"/>
                      </a:lnTo>
                      <a:lnTo>
                        <a:pt x="56" y="7"/>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8" name="Freeform 1155"/>
                <p:cNvSpPr>
                  <a:spLocks noChangeAspect="1"/>
                </p:cNvSpPr>
                <p:nvPr/>
              </p:nvSpPr>
              <p:spPr bwMode="auto">
                <a:xfrm>
                  <a:off x="4867" y="3094"/>
                  <a:ext cx="8" cy="1"/>
                </a:xfrm>
                <a:custGeom>
                  <a:avLst/>
                  <a:gdLst/>
                  <a:ahLst/>
                  <a:cxnLst>
                    <a:cxn ang="0">
                      <a:pos x="51" y="6"/>
                    </a:cxn>
                    <a:cxn ang="0">
                      <a:pos x="0" y="6"/>
                    </a:cxn>
                    <a:cxn ang="0">
                      <a:pos x="11" y="0"/>
                    </a:cxn>
                    <a:cxn ang="0">
                      <a:pos x="51" y="0"/>
                    </a:cxn>
                    <a:cxn ang="0">
                      <a:pos x="51" y="6"/>
                    </a:cxn>
                  </a:cxnLst>
                  <a:rect l="0" t="0" r="r" b="b"/>
                  <a:pathLst>
                    <a:path w="51" h="6">
                      <a:moveTo>
                        <a:pt x="51" y="6"/>
                      </a:moveTo>
                      <a:lnTo>
                        <a:pt x="0" y="6"/>
                      </a:lnTo>
                      <a:lnTo>
                        <a:pt x="11" y="0"/>
                      </a:lnTo>
                      <a:lnTo>
                        <a:pt x="51" y="0"/>
                      </a:lnTo>
                      <a:lnTo>
                        <a:pt x="51" y="6"/>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9" name="Freeform 1156"/>
                <p:cNvSpPr>
                  <a:spLocks noChangeAspect="1"/>
                </p:cNvSpPr>
                <p:nvPr/>
              </p:nvSpPr>
              <p:spPr bwMode="auto">
                <a:xfrm>
                  <a:off x="4868" y="3093"/>
                  <a:ext cx="7" cy="1"/>
                </a:xfrm>
                <a:custGeom>
                  <a:avLst/>
                  <a:gdLst/>
                  <a:ahLst/>
                  <a:cxnLst>
                    <a:cxn ang="0">
                      <a:pos x="45" y="8"/>
                    </a:cxn>
                    <a:cxn ang="0">
                      <a:pos x="0" y="8"/>
                    </a:cxn>
                    <a:cxn ang="0">
                      <a:pos x="11" y="0"/>
                    </a:cxn>
                    <a:cxn ang="0">
                      <a:pos x="45" y="0"/>
                    </a:cxn>
                    <a:cxn ang="0">
                      <a:pos x="45" y="8"/>
                    </a:cxn>
                  </a:cxnLst>
                  <a:rect l="0" t="0" r="r" b="b"/>
                  <a:pathLst>
                    <a:path w="45" h="8">
                      <a:moveTo>
                        <a:pt x="45" y="8"/>
                      </a:moveTo>
                      <a:lnTo>
                        <a:pt x="0" y="8"/>
                      </a:lnTo>
                      <a:lnTo>
                        <a:pt x="11" y="0"/>
                      </a:lnTo>
                      <a:lnTo>
                        <a:pt x="45" y="0"/>
                      </a:lnTo>
                      <a:lnTo>
                        <a:pt x="45" y="8"/>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0" name="Freeform 1157"/>
                <p:cNvSpPr>
                  <a:spLocks noChangeAspect="1"/>
                </p:cNvSpPr>
                <p:nvPr/>
              </p:nvSpPr>
              <p:spPr bwMode="auto">
                <a:xfrm>
                  <a:off x="4868" y="3092"/>
                  <a:ext cx="7" cy="2"/>
                </a:xfrm>
                <a:custGeom>
                  <a:avLst/>
                  <a:gdLst/>
                  <a:ahLst/>
                  <a:cxnLst>
                    <a:cxn ang="0">
                      <a:pos x="40" y="8"/>
                    </a:cxn>
                    <a:cxn ang="0">
                      <a:pos x="0" y="8"/>
                    </a:cxn>
                    <a:cxn ang="0">
                      <a:pos x="12" y="0"/>
                    </a:cxn>
                    <a:cxn ang="0">
                      <a:pos x="40" y="0"/>
                    </a:cxn>
                    <a:cxn ang="0">
                      <a:pos x="40" y="8"/>
                    </a:cxn>
                  </a:cxnLst>
                  <a:rect l="0" t="0" r="r" b="b"/>
                  <a:pathLst>
                    <a:path w="40" h="8">
                      <a:moveTo>
                        <a:pt x="40" y="8"/>
                      </a:moveTo>
                      <a:lnTo>
                        <a:pt x="0" y="8"/>
                      </a:lnTo>
                      <a:lnTo>
                        <a:pt x="12" y="0"/>
                      </a:lnTo>
                      <a:lnTo>
                        <a:pt x="40" y="0"/>
                      </a:lnTo>
                      <a:lnTo>
                        <a:pt x="40" y="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1" name="Freeform 1158"/>
                <p:cNvSpPr>
                  <a:spLocks noChangeAspect="1"/>
                </p:cNvSpPr>
                <p:nvPr/>
              </p:nvSpPr>
              <p:spPr bwMode="auto">
                <a:xfrm>
                  <a:off x="4870" y="3092"/>
                  <a:ext cx="5" cy="1"/>
                </a:xfrm>
                <a:custGeom>
                  <a:avLst/>
                  <a:gdLst/>
                  <a:ahLst/>
                  <a:cxnLst>
                    <a:cxn ang="0">
                      <a:pos x="34" y="6"/>
                    </a:cxn>
                    <a:cxn ang="0">
                      <a:pos x="0" y="6"/>
                    </a:cxn>
                    <a:cxn ang="0">
                      <a:pos x="11" y="0"/>
                    </a:cxn>
                    <a:cxn ang="0">
                      <a:pos x="34" y="0"/>
                    </a:cxn>
                    <a:cxn ang="0">
                      <a:pos x="34" y="6"/>
                    </a:cxn>
                  </a:cxnLst>
                  <a:rect l="0" t="0" r="r" b="b"/>
                  <a:pathLst>
                    <a:path w="34" h="6">
                      <a:moveTo>
                        <a:pt x="34" y="6"/>
                      </a:moveTo>
                      <a:lnTo>
                        <a:pt x="0" y="6"/>
                      </a:lnTo>
                      <a:lnTo>
                        <a:pt x="11" y="0"/>
                      </a:lnTo>
                      <a:lnTo>
                        <a:pt x="34" y="0"/>
                      </a:lnTo>
                      <a:lnTo>
                        <a:pt x="34" y="6"/>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2" name="Freeform 1159"/>
                <p:cNvSpPr>
                  <a:spLocks noChangeAspect="1"/>
                </p:cNvSpPr>
                <p:nvPr/>
              </p:nvSpPr>
              <p:spPr bwMode="auto">
                <a:xfrm>
                  <a:off x="4870" y="3091"/>
                  <a:ext cx="5" cy="1"/>
                </a:xfrm>
                <a:custGeom>
                  <a:avLst/>
                  <a:gdLst/>
                  <a:ahLst/>
                  <a:cxnLst>
                    <a:cxn ang="0">
                      <a:pos x="28" y="7"/>
                    </a:cxn>
                    <a:cxn ang="0">
                      <a:pos x="0" y="7"/>
                    </a:cxn>
                    <a:cxn ang="0">
                      <a:pos x="11" y="0"/>
                    </a:cxn>
                    <a:cxn ang="0">
                      <a:pos x="28" y="0"/>
                    </a:cxn>
                    <a:cxn ang="0">
                      <a:pos x="28" y="7"/>
                    </a:cxn>
                  </a:cxnLst>
                  <a:rect l="0" t="0" r="r" b="b"/>
                  <a:pathLst>
                    <a:path w="28" h="7">
                      <a:moveTo>
                        <a:pt x="28" y="7"/>
                      </a:moveTo>
                      <a:lnTo>
                        <a:pt x="0" y="7"/>
                      </a:lnTo>
                      <a:lnTo>
                        <a:pt x="11" y="0"/>
                      </a:lnTo>
                      <a:lnTo>
                        <a:pt x="28" y="0"/>
                      </a:lnTo>
                      <a:lnTo>
                        <a:pt x="28" y="7"/>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3" name="Freeform 1160"/>
                <p:cNvSpPr>
                  <a:spLocks noChangeAspect="1"/>
                </p:cNvSpPr>
                <p:nvPr/>
              </p:nvSpPr>
              <p:spPr bwMode="auto">
                <a:xfrm>
                  <a:off x="4871" y="3091"/>
                  <a:ext cx="4" cy="1"/>
                </a:xfrm>
                <a:custGeom>
                  <a:avLst/>
                  <a:gdLst/>
                  <a:ahLst/>
                  <a:cxnLst>
                    <a:cxn ang="0">
                      <a:pos x="23" y="8"/>
                    </a:cxn>
                    <a:cxn ang="0">
                      <a:pos x="0" y="8"/>
                    </a:cxn>
                    <a:cxn ang="0">
                      <a:pos x="11" y="0"/>
                    </a:cxn>
                    <a:cxn ang="0">
                      <a:pos x="23" y="0"/>
                    </a:cxn>
                    <a:cxn ang="0">
                      <a:pos x="23" y="8"/>
                    </a:cxn>
                  </a:cxnLst>
                  <a:rect l="0" t="0" r="r" b="b"/>
                  <a:pathLst>
                    <a:path w="23" h="8">
                      <a:moveTo>
                        <a:pt x="23" y="8"/>
                      </a:moveTo>
                      <a:lnTo>
                        <a:pt x="0" y="8"/>
                      </a:lnTo>
                      <a:lnTo>
                        <a:pt x="11" y="0"/>
                      </a:lnTo>
                      <a:lnTo>
                        <a:pt x="23" y="0"/>
                      </a:lnTo>
                      <a:lnTo>
                        <a:pt x="23" y="8"/>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4" name="Freeform 1161"/>
                <p:cNvSpPr>
                  <a:spLocks noChangeAspect="1"/>
                </p:cNvSpPr>
                <p:nvPr/>
              </p:nvSpPr>
              <p:spPr bwMode="auto">
                <a:xfrm>
                  <a:off x="4872" y="3090"/>
                  <a:ext cx="3" cy="1"/>
                </a:xfrm>
                <a:custGeom>
                  <a:avLst/>
                  <a:gdLst/>
                  <a:ahLst/>
                  <a:cxnLst>
                    <a:cxn ang="0">
                      <a:pos x="17" y="7"/>
                    </a:cxn>
                    <a:cxn ang="0">
                      <a:pos x="0" y="7"/>
                    </a:cxn>
                    <a:cxn ang="0">
                      <a:pos x="11" y="0"/>
                    </a:cxn>
                    <a:cxn ang="0">
                      <a:pos x="17" y="0"/>
                    </a:cxn>
                    <a:cxn ang="0">
                      <a:pos x="17" y="7"/>
                    </a:cxn>
                  </a:cxnLst>
                  <a:rect l="0" t="0" r="r" b="b"/>
                  <a:pathLst>
                    <a:path w="17" h="7">
                      <a:moveTo>
                        <a:pt x="17" y="7"/>
                      </a:moveTo>
                      <a:lnTo>
                        <a:pt x="0" y="7"/>
                      </a:lnTo>
                      <a:lnTo>
                        <a:pt x="11" y="0"/>
                      </a:lnTo>
                      <a:lnTo>
                        <a:pt x="17" y="0"/>
                      </a:lnTo>
                      <a:lnTo>
                        <a:pt x="17" y="7"/>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5" name="Freeform 1162"/>
                <p:cNvSpPr>
                  <a:spLocks noChangeAspect="1"/>
                </p:cNvSpPr>
                <p:nvPr/>
              </p:nvSpPr>
              <p:spPr bwMode="auto">
                <a:xfrm>
                  <a:off x="4873" y="3089"/>
                  <a:ext cx="2" cy="2"/>
                </a:xfrm>
                <a:custGeom>
                  <a:avLst/>
                  <a:gdLst/>
                  <a:ahLst/>
                  <a:cxnLst>
                    <a:cxn ang="0">
                      <a:pos x="12" y="6"/>
                    </a:cxn>
                    <a:cxn ang="0">
                      <a:pos x="0" y="6"/>
                    </a:cxn>
                    <a:cxn ang="0">
                      <a:pos x="12" y="0"/>
                    </a:cxn>
                    <a:cxn ang="0">
                      <a:pos x="12" y="6"/>
                    </a:cxn>
                  </a:cxnLst>
                  <a:rect l="0" t="0" r="r" b="b"/>
                  <a:pathLst>
                    <a:path w="12" h="6">
                      <a:moveTo>
                        <a:pt x="12" y="6"/>
                      </a:moveTo>
                      <a:lnTo>
                        <a:pt x="0" y="6"/>
                      </a:lnTo>
                      <a:lnTo>
                        <a:pt x="12" y="0"/>
                      </a:lnTo>
                      <a:lnTo>
                        <a:pt x="12" y="6"/>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6" name="Freeform 1163"/>
                <p:cNvSpPr>
                  <a:spLocks noChangeAspect="1"/>
                </p:cNvSpPr>
                <p:nvPr/>
              </p:nvSpPr>
              <p:spPr bwMode="auto">
                <a:xfrm>
                  <a:off x="4874" y="3089"/>
                  <a:ext cx="1" cy="1"/>
                </a:xfrm>
                <a:custGeom>
                  <a:avLst/>
                  <a:gdLst/>
                  <a:ahLst/>
                  <a:cxnLst>
                    <a:cxn ang="0">
                      <a:pos x="6" y="3"/>
                    </a:cxn>
                    <a:cxn ang="0">
                      <a:pos x="0" y="3"/>
                    </a:cxn>
                    <a:cxn ang="0">
                      <a:pos x="6" y="0"/>
                    </a:cxn>
                    <a:cxn ang="0">
                      <a:pos x="6" y="3"/>
                    </a:cxn>
                  </a:cxnLst>
                  <a:rect l="0" t="0" r="r" b="b"/>
                  <a:pathLst>
                    <a:path w="6" h="3">
                      <a:moveTo>
                        <a:pt x="6" y="3"/>
                      </a:moveTo>
                      <a:lnTo>
                        <a:pt x="0" y="3"/>
                      </a:lnTo>
                      <a:lnTo>
                        <a:pt x="6" y="0"/>
                      </a:lnTo>
                      <a:lnTo>
                        <a:pt x="6" y="3"/>
                      </a:lnTo>
                      <a:close/>
                    </a:path>
                  </a:pathLst>
                </a:custGeom>
                <a:solidFill>
                  <a:srgbClr val="D5BEA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7" name="Freeform 1164"/>
                <p:cNvSpPr>
                  <a:spLocks noChangeAspect="1"/>
                </p:cNvSpPr>
                <p:nvPr/>
              </p:nvSpPr>
              <p:spPr bwMode="auto">
                <a:xfrm>
                  <a:off x="4020" y="3089"/>
                  <a:ext cx="853" cy="150"/>
                </a:xfrm>
                <a:custGeom>
                  <a:avLst/>
                  <a:gdLst/>
                  <a:ahLst/>
                  <a:cxnLst>
                    <a:cxn ang="0">
                      <a:pos x="4087" y="908"/>
                    </a:cxn>
                    <a:cxn ang="0">
                      <a:pos x="0" y="781"/>
                    </a:cxn>
                    <a:cxn ang="0">
                      <a:pos x="30" y="584"/>
                    </a:cxn>
                    <a:cxn ang="0">
                      <a:pos x="4056" y="680"/>
                    </a:cxn>
                    <a:cxn ang="0">
                      <a:pos x="5128" y="0"/>
                    </a:cxn>
                    <a:cxn ang="0">
                      <a:pos x="5128" y="193"/>
                    </a:cxn>
                    <a:cxn ang="0">
                      <a:pos x="4087" y="908"/>
                    </a:cxn>
                    <a:cxn ang="0">
                      <a:pos x="4087" y="908"/>
                    </a:cxn>
                  </a:cxnLst>
                  <a:rect l="0" t="0" r="r" b="b"/>
                  <a:pathLst>
                    <a:path w="5128" h="908">
                      <a:moveTo>
                        <a:pt x="4087" y="908"/>
                      </a:moveTo>
                      <a:lnTo>
                        <a:pt x="0" y="781"/>
                      </a:lnTo>
                      <a:lnTo>
                        <a:pt x="30" y="584"/>
                      </a:lnTo>
                      <a:lnTo>
                        <a:pt x="4056" y="680"/>
                      </a:lnTo>
                      <a:lnTo>
                        <a:pt x="5128" y="0"/>
                      </a:lnTo>
                      <a:lnTo>
                        <a:pt x="5128" y="193"/>
                      </a:lnTo>
                      <a:lnTo>
                        <a:pt x="4087" y="908"/>
                      </a:lnTo>
                      <a:lnTo>
                        <a:pt x="4087" y="908"/>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8" name="Line 1165"/>
                <p:cNvSpPr>
                  <a:spLocks noChangeAspect="1" noChangeShapeType="1"/>
                </p:cNvSpPr>
                <p:nvPr/>
              </p:nvSpPr>
              <p:spPr bwMode="auto">
                <a:xfrm flipV="1">
                  <a:off x="4798" y="3108"/>
                  <a:ext cx="219" cy="170"/>
                </a:xfrm>
                <a:prstGeom prst="line">
                  <a:avLst/>
                </a:prstGeom>
                <a:noFill/>
                <a:ln w="25400">
                  <a:solidFill>
                    <a:srgbClr val="1F1A17"/>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9" name="Line 1166"/>
                <p:cNvSpPr>
                  <a:spLocks noChangeAspect="1" noChangeShapeType="1"/>
                </p:cNvSpPr>
                <p:nvPr/>
              </p:nvSpPr>
              <p:spPr bwMode="auto">
                <a:xfrm flipV="1">
                  <a:off x="4354" y="3089"/>
                  <a:ext cx="178" cy="105"/>
                </a:xfrm>
                <a:prstGeom prst="line">
                  <a:avLst/>
                </a:prstGeom>
                <a:noFill/>
                <a:ln w="25400">
                  <a:solidFill>
                    <a:srgbClr val="1F1A17"/>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0" name="Freeform 1167"/>
                <p:cNvSpPr>
                  <a:spLocks noChangeAspect="1"/>
                </p:cNvSpPr>
                <p:nvPr/>
              </p:nvSpPr>
              <p:spPr bwMode="auto">
                <a:xfrm>
                  <a:off x="4471" y="3109"/>
                  <a:ext cx="29" cy="1"/>
                </a:xfrm>
                <a:custGeom>
                  <a:avLst/>
                  <a:gdLst/>
                  <a:ahLst/>
                  <a:cxnLst>
                    <a:cxn ang="0">
                      <a:pos x="0" y="0"/>
                    </a:cxn>
                    <a:cxn ang="0">
                      <a:pos x="175" y="0"/>
                    </a:cxn>
                    <a:cxn ang="0">
                      <a:pos x="172" y="1"/>
                    </a:cxn>
                    <a:cxn ang="0">
                      <a:pos x="0" y="0"/>
                    </a:cxn>
                  </a:cxnLst>
                  <a:rect l="0" t="0" r="r" b="b"/>
                  <a:pathLst>
                    <a:path w="175" h="1">
                      <a:moveTo>
                        <a:pt x="0" y="0"/>
                      </a:moveTo>
                      <a:lnTo>
                        <a:pt x="175" y="0"/>
                      </a:lnTo>
                      <a:lnTo>
                        <a:pt x="172" y="1"/>
                      </a:lnTo>
                      <a:lnTo>
                        <a:pt x="0" y="0"/>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1" name="Freeform 1168"/>
                <p:cNvSpPr>
                  <a:spLocks noChangeAspect="1"/>
                </p:cNvSpPr>
                <p:nvPr/>
              </p:nvSpPr>
              <p:spPr bwMode="auto">
                <a:xfrm>
                  <a:off x="4442" y="3109"/>
                  <a:ext cx="58" cy="1"/>
                </a:xfrm>
                <a:custGeom>
                  <a:avLst/>
                  <a:gdLst/>
                  <a:ahLst/>
                  <a:cxnLst>
                    <a:cxn ang="0">
                      <a:pos x="0" y="0"/>
                    </a:cxn>
                    <a:cxn ang="0">
                      <a:pos x="348" y="0"/>
                    </a:cxn>
                    <a:cxn ang="0">
                      <a:pos x="344" y="2"/>
                    </a:cxn>
                    <a:cxn ang="0">
                      <a:pos x="0" y="0"/>
                    </a:cxn>
                  </a:cxnLst>
                  <a:rect l="0" t="0" r="r" b="b"/>
                  <a:pathLst>
                    <a:path w="348" h="2">
                      <a:moveTo>
                        <a:pt x="0" y="0"/>
                      </a:moveTo>
                      <a:lnTo>
                        <a:pt x="348" y="0"/>
                      </a:lnTo>
                      <a:lnTo>
                        <a:pt x="344" y="2"/>
                      </a:lnTo>
                      <a:lnTo>
                        <a:pt x="0" y="0"/>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2" name="Freeform 1169"/>
                <p:cNvSpPr>
                  <a:spLocks noChangeAspect="1"/>
                </p:cNvSpPr>
                <p:nvPr/>
              </p:nvSpPr>
              <p:spPr bwMode="auto">
                <a:xfrm>
                  <a:off x="4413" y="3109"/>
                  <a:ext cx="87" cy="1"/>
                </a:xfrm>
                <a:custGeom>
                  <a:avLst/>
                  <a:gdLst/>
                  <a:ahLst/>
                  <a:cxnLst>
                    <a:cxn ang="0">
                      <a:pos x="521" y="2"/>
                    </a:cxn>
                    <a:cxn ang="0">
                      <a:pos x="346" y="2"/>
                    </a:cxn>
                    <a:cxn ang="0">
                      <a:pos x="0" y="0"/>
                    </a:cxn>
                    <a:cxn ang="0">
                      <a:pos x="524" y="0"/>
                    </a:cxn>
                    <a:cxn ang="0">
                      <a:pos x="521" y="2"/>
                    </a:cxn>
                  </a:cxnLst>
                  <a:rect l="0" t="0" r="r" b="b"/>
                  <a:pathLst>
                    <a:path w="524" h="2">
                      <a:moveTo>
                        <a:pt x="521" y="2"/>
                      </a:moveTo>
                      <a:lnTo>
                        <a:pt x="346" y="2"/>
                      </a:lnTo>
                      <a:lnTo>
                        <a:pt x="0" y="0"/>
                      </a:lnTo>
                      <a:lnTo>
                        <a:pt x="524" y="0"/>
                      </a:lnTo>
                      <a:lnTo>
                        <a:pt x="521" y="2"/>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3" name="Freeform 1170"/>
                <p:cNvSpPr>
                  <a:spLocks noChangeAspect="1"/>
                </p:cNvSpPr>
                <p:nvPr/>
              </p:nvSpPr>
              <p:spPr bwMode="auto">
                <a:xfrm>
                  <a:off x="4385" y="3109"/>
                  <a:ext cx="116" cy="1"/>
                </a:xfrm>
                <a:custGeom>
                  <a:avLst/>
                  <a:gdLst/>
                  <a:ahLst/>
                  <a:cxnLst>
                    <a:cxn ang="0">
                      <a:pos x="694" y="2"/>
                    </a:cxn>
                    <a:cxn ang="0">
                      <a:pos x="346" y="2"/>
                    </a:cxn>
                    <a:cxn ang="0">
                      <a:pos x="0" y="0"/>
                    </a:cxn>
                    <a:cxn ang="0">
                      <a:pos x="698" y="0"/>
                    </a:cxn>
                    <a:cxn ang="0">
                      <a:pos x="694" y="2"/>
                    </a:cxn>
                  </a:cxnLst>
                  <a:rect l="0" t="0" r="r" b="b"/>
                  <a:pathLst>
                    <a:path w="698" h="2">
                      <a:moveTo>
                        <a:pt x="694" y="2"/>
                      </a:moveTo>
                      <a:lnTo>
                        <a:pt x="346" y="2"/>
                      </a:lnTo>
                      <a:lnTo>
                        <a:pt x="0" y="0"/>
                      </a:lnTo>
                      <a:lnTo>
                        <a:pt x="698" y="0"/>
                      </a:lnTo>
                      <a:lnTo>
                        <a:pt x="694" y="2"/>
                      </a:lnTo>
                      <a:close/>
                    </a:path>
                  </a:pathLst>
                </a:custGeom>
                <a:solidFill>
                  <a:srgbClr val="97958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4" name="Freeform 1171"/>
                <p:cNvSpPr>
                  <a:spLocks noChangeAspect="1"/>
                </p:cNvSpPr>
                <p:nvPr/>
              </p:nvSpPr>
              <p:spPr bwMode="auto">
                <a:xfrm>
                  <a:off x="4356" y="3109"/>
                  <a:ext cx="145" cy="1"/>
                </a:xfrm>
                <a:custGeom>
                  <a:avLst/>
                  <a:gdLst/>
                  <a:ahLst/>
                  <a:cxnLst>
                    <a:cxn ang="0">
                      <a:pos x="868" y="3"/>
                    </a:cxn>
                    <a:cxn ang="0">
                      <a:pos x="344" y="3"/>
                    </a:cxn>
                    <a:cxn ang="0">
                      <a:pos x="0" y="0"/>
                    </a:cxn>
                    <a:cxn ang="0">
                      <a:pos x="871" y="0"/>
                    </a:cxn>
                    <a:cxn ang="0">
                      <a:pos x="868" y="3"/>
                    </a:cxn>
                  </a:cxnLst>
                  <a:rect l="0" t="0" r="r" b="b"/>
                  <a:pathLst>
                    <a:path w="871" h="3">
                      <a:moveTo>
                        <a:pt x="868" y="3"/>
                      </a:moveTo>
                      <a:lnTo>
                        <a:pt x="344" y="3"/>
                      </a:lnTo>
                      <a:lnTo>
                        <a:pt x="0" y="0"/>
                      </a:lnTo>
                      <a:lnTo>
                        <a:pt x="871" y="0"/>
                      </a:lnTo>
                      <a:lnTo>
                        <a:pt x="868" y="3"/>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5" name="Freeform 1172"/>
                <p:cNvSpPr>
                  <a:spLocks noChangeAspect="1"/>
                </p:cNvSpPr>
                <p:nvPr/>
              </p:nvSpPr>
              <p:spPr bwMode="auto">
                <a:xfrm>
                  <a:off x="4327" y="3109"/>
                  <a:ext cx="174" cy="1"/>
                </a:xfrm>
                <a:custGeom>
                  <a:avLst/>
                  <a:gdLst/>
                  <a:ahLst/>
                  <a:cxnLst>
                    <a:cxn ang="0">
                      <a:pos x="1044" y="3"/>
                    </a:cxn>
                    <a:cxn ang="0">
                      <a:pos x="346" y="3"/>
                    </a:cxn>
                    <a:cxn ang="0">
                      <a:pos x="0" y="0"/>
                    </a:cxn>
                    <a:cxn ang="0">
                      <a:pos x="1047" y="0"/>
                    </a:cxn>
                    <a:cxn ang="0">
                      <a:pos x="1044" y="3"/>
                    </a:cxn>
                  </a:cxnLst>
                  <a:rect l="0" t="0" r="r" b="b"/>
                  <a:pathLst>
                    <a:path w="1047" h="3">
                      <a:moveTo>
                        <a:pt x="1044" y="3"/>
                      </a:moveTo>
                      <a:lnTo>
                        <a:pt x="346" y="3"/>
                      </a:lnTo>
                      <a:lnTo>
                        <a:pt x="0" y="0"/>
                      </a:lnTo>
                      <a:lnTo>
                        <a:pt x="1047" y="0"/>
                      </a:lnTo>
                      <a:lnTo>
                        <a:pt x="1044" y="3"/>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6" name="Freeform 1173"/>
                <p:cNvSpPr>
                  <a:spLocks noChangeAspect="1"/>
                </p:cNvSpPr>
                <p:nvPr/>
              </p:nvSpPr>
              <p:spPr bwMode="auto">
                <a:xfrm>
                  <a:off x="4298" y="3108"/>
                  <a:ext cx="204" cy="1"/>
                </a:xfrm>
                <a:custGeom>
                  <a:avLst/>
                  <a:gdLst/>
                  <a:ahLst/>
                  <a:cxnLst>
                    <a:cxn ang="0">
                      <a:pos x="1217" y="2"/>
                    </a:cxn>
                    <a:cxn ang="0">
                      <a:pos x="346" y="2"/>
                    </a:cxn>
                    <a:cxn ang="0">
                      <a:pos x="0" y="0"/>
                    </a:cxn>
                    <a:cxn ang="0">
                      <a:pos x="1221" y="0"/>
                    </a:cxn>
                    <a:cxn ang="0">
                      <a:pos x="1217" y="2"/>
                    </a:cxn>
                  </a:cxnLst>
                  <a:rect l="0" t="0" r="r" b="b"/>
                  <a:pathLst>
                    <a:path w="1221" h="2">
                      <a:moveTo>
                        <a:pt x="1217" y="2"/>
                      </a:moveTo>
                      <a:lnTo>
                        <a:pt x="346" y="2"/>
                      </a:lnTo>
                      <a:lnTo>
                        <a:pt x="0" y="0"/>
                      </a:lnTo>
                      <a:lnTo>
                        <a:pt x="1221" y="0"/>
                      </a:lnTo>
                      <a:lnTo>
                        <a:pt x="1217" y="2"/>
                      </a:lnTo>
                      <a:close/>
                    </a:path>
                  </a:pathLst>
                </a:custGeom>
                <a:solidFill>
                  <a:srgbClr val="98968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7" name="Freeform 1174"/>
                <p:cNvSpPr>
                  <a:spLocks noChangeAspect="1"/>
                </p:cNvSpPr>
                <p:nvPr/>
              </p:nvSpPr>
              <p:spPr bwMode="auto">
                <a:xfrm>
                  <a:off x="4269" y="3108"/>
                  <a:ext cx="233" cy="1"/>
                </a:xfrm>
                <a:custGeom>
                  <a:avLst/>
                  <a:gdLst/>
                  <a:ahLst/>
                  <a:cxnLst>
                    <a:cxn ang="0">
                      <a:pos x="1393" y="2"/>
                    </a:cxn>
                    <a:cxn ang="0">
                      <a:pos x="346" y="2"/>
                    </a:cxn>
                    <a:cxn ang="0">
                      <a:pos x="0" y="0"/>
                    </a:cxn>
                    <a:cxn ang="0">
                      <a:pos x="1398" y="0"/>
                    </a:cxn>
                    <a:cxn ang="0">
                      <a:pos x="1393" y="2"/>
                    </a:cxn>
                  </a:cxnLst>
                  <a:rect l="0" t="0" r="r" b="b"/>
                  <a:pathLst>
                    <a:path w="1398" h="2">
                      <a:moveTo>
                        <a:pt x="1393" y="2"/>
                      </a:moveTo>
                      <a:lnTo>
                        <a:pt x="346" y="2"/>
                      </a:lnTo>
                      <a:lnTo>
                        <a:pt x="0" y="0"/>
                      </a:lnTo>
                      <a:lnTo>
                        <a:pt x="1398" y="0"/>
                      </a:lnTo>
                      <a:lnTo>
                        <a:pt x="1393" y="2"/>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8" name="Freeform 1175"/>
                <p:cNvSpPr>
                  <a:spLocks noChangeAspect="1"/>
                </p:cNvSpPr>
                <p:nvPr/>
              </p:nvSpPr>
              <p:spPr bwMode="auto">
                <a:xfrm>
                  <a:off x="4240" y="3108"/>
                  <a:ext cx="262" cy="1"/>
                </a:xfrm>
                <a:custGeom>
                  <a:avLst/>
                  <a:gdLst/>
                  <a:ahLst/>
                  <a:cxnLst>
                    <a:cxn ang="0">
                      <a:pos x="1567" y="2"/>
                    </a:cxn>
                    <a:cxn ang="0">
                      <a:pos x="346" y="2"/>
                    </a:cxn>
                    <a:cxn ang="0">
                      <a:pos x="0" y="0"/>
                    </a:cxn>
                    <a:cxn ang="0">
                      <a:pos x="1571" y="0"/>
                    </a:cxn>
                    <a:cxn ang="0">
                      <a:pos x="1567" y="2"/>
                    </a:cxn>
                  </a:cxnLst>
                  <a:rect l="0" t="0" r="r" b="b"/>
                  <a:pathLst>
                    <a:path w="1571" h="2">
                      <a:moveTo>
                        <a:pt x="1567" y="2"/>
                      </a:moveTo>
                      <a:lnTo>
                        <a:pt x="346" y="2"/>
                      </a:lnTo>
                      <a:lnTo>
                        <a:pt x="0" y="0"/>
                      </a:lnTo>
                      <a:lnTo>
                        <a:pt x="1571" y="0"/>
                      </a:lnTo>
                      <a:lnTo>
                        <a:pt x="1567" y="2"/>
                      </a:lnTo>
                      <a:close/>
                    </a:path>
                  </a:pathLst>
                </a:custGeom>
                <a:solidFill>
                  <a:srgbClr val="98978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9" name="Freeform 1176"/>
                <p:cNvSpPr>
                  <a:spLocks noChangeAspect="1"/>
                </p:cNvSpPr>
                <p:nvPr/>
              </p:nvSpPr>
              <p:spPr bwMode="auto">
                <a:xfrm>
                  <a:off x="4223" y="3108"/>
                  <a:ext cx="280" cy="1"/>
                </a:xfrm>
                <a:custGeom>
                  <a:avLst/>
                  <a:gdLst/>
                  <a:ahLst/>
                  <a:cxnLst>
                    <a:cxn ang="0">
                      <a:pos x="1674" y="2"/>
                    </a:cxn>
                    <a:cxn ang="0">
                      <a:pos x="276" y="2"/>
                    </a:cxn>
                    <a:cxn ang="0">
                      <a:pos x="0" y="0"/>
                    </a:cxn>
                    <a:cxn ang="0">
                      <a:pos x="1" y="0"/>
                    </a:cxn>
                    <a:cxn ang="0">
                      <a:pos x="1677" y="0"/>
                    </a:cxn>
                    <a:cxn ang="0">
                      <a:pos x="1674" y="2"/>
                    </a:cxn>
                  </a:cxnLst>
                  <a:rect l="0" t="0" r="r" b="b"/>
                  <a:pathLst>
                    <a:path w="1677" h="2">
                      <a:moveTo>
                        <a:pt x="1674" y="2"/>
                      </a:moveTo>
                      <a:lnTo>
                        <a:pt x="276" y="2"/>
                      </a:lnTo>
                      <a:lnTo>
                        <a:pt x="0" y="0"/>
                      </a:lnTo>
                      <a:lnTo>
                        <a:pt x="1" y="0"/>
                      </a:lnTo>
                      <a:lnTo>
                        <a:pt x="1677" y="0"/>
                      </a:lnTo>
                      <a:lnTo>
                        <a:pt x="1674" y="2"/>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0" name="Freeform 1177"/>
                <p:cNvSpPr>
                  <a:spLocks noChangeAspect="1"/>
                </p:cNvSpPr>
                <p:nvPr/>
              </p:nvSpPr>
              <p:spPr bwMode="auto">
                <a:xfrm>
                  <a:off x="4223" y="3108"/>
                  <a:ext cx="280" cy="1"/>
                </a:xfrm>
                <a:custGeom>
                  <a:avLst/>
                  <a:gdLst/>
                  <a:ahLst/>
                  <a:cxnLst>
                    <a:cxn ang="0">
                      <a:pos x="1675" y="2"/>
                    </a:cxn>
                    <a:cxn ang="0">
                      <a:pos x="104" y="2"/>
                    </a:cxn>
                    <a:cxn ang="0">
                      <a:pos x="0" y="1"/>
                    </a:cxn>
                    <a:cxn ang="0">
                      <a:pos x="3" y="0"/>
                    </a:cxn>
                    <a:cxn ang="0">
                      <a:pos x="1679" y="0"/>
                    </a:cxn>
                    <a:cxn ang="0">
                      <a:pos x="1675" y="2"/>
                    </a:cxn>
                  </a:cxnLst>
                  <a:rect l="0" t="0" r="r" b="b"/>
                  <a:pathLst>
                    <a:path w="1679" h="2">
                      <a:moveTo>
                        <a:pt x="1675" y="2"/>
                      </a:moveTo>
                      <a:lnTo>
                        <a:pt x="104" y="2"/>
                      </a:lnTo>
                      <a:lnTo>
                        <a:pt x="0" y="1"/>
                      </a:lnTo>
                      <a:lnTo>
                        <a:pt x="3" y="0"/>
                      </a:lnTo>
                      <a:lnTo>
                        <a:pt x="1679" y="0"/>
                      </a:lnTo>
                      <a:lnTo>
                        <a:pt x="1675" y="2"/>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1" name="Freeform 1178"/>
                <p:cNvSpPr>
                  <a:spLocks noChangeAspect="1"/>
                </p:cNvSpPr>
                <p:nvPr/>
              </p:nvSpPr>
              <p:spPr bwMode="auto">
                <a:xfrm>
                  <a:off x="4223" y="3107"/>
                  <a:ext cx="280" cy="1"/>
                </a:xfrm>
                <a:custGeom>
                  <a:avLst/>
                  <a:gdLst/>
                  <a:ahLst/>
                  <a:cxnLst>
                    <a:cxn ang="0">
                      <a:pos x="1676" y="2"/>
                    </a:cxn>
                    <a:cxn ang="0">
                      <a:pos x="0" y="2"/>
                    </a:cxn>
                    <a:cxn ang="0">
                      <a:pos x="5" y="0"/>
                    </a:cxn>
                    <a:cxn ang="0">
                      <a:pos x="1679" y="0"/>
                    </a:cxn>
                    <a:cxn ang="0">
                      <a:pos x="1676" y="2"/>
                    </a:cxn>
                  </a:cxnLst>
                  <a:rect l="0" t="0" r="r" b="b"/>
                  <a:pathLst>
                    <a:path w="1679" h="2">
                      <a:moveTo>
                        <a:pt x="1676" y="2"/>
                      </a:moveTo>
                      <a:lnTo>
                        <a:pt x="0" y="2"/>
                      </a:lnTo>
                      <a:lnTo>
                        <a:pt x="5" y="0"/>
                      </a:lnTo>
                      <a:lnTo>
                        <a:pt x="1679" y="0"/>
                      </a:lnTo>
                      <a:lnTo>
                        <a:pt x="1676" y="2"/>
                      </a:lnTo>
                      <a:close/>
                    </a:path>
                  </a:pathLst>
                </a:custGeom>
                <a:solidFill>
                  <a:srgbClr val="9997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2" name="Freeform 1179"/>
                <p:cNvSpPr>
                  <a:spLocks noChangeAspect="1"/>
                </p:cNvSpPr>
                <p:nvPr/>
              </p:nvSpPr>
              <p:spPr bwMode="auto">
                <a:xfrm>
                  <a:off x="4224" y="3107"/>
                  <a:ext cx="280" cy="1"/>
                </a:xfrm>
                <a:custGeom>
                  <a:avLst/>
                  <a:gdLst/>
                  <a:ahLst/>
                  <a:cxnLst>
                    <a:cxn ang="0">
                      <a:pos x="1676" y="2"/>
                    </a:cxn>
                    <a:cxn ang="0">
                      <a:pos x="0" y="2"/>
                    </a:cxn>
                    <a:cxn ang="0">
                      <a:pos x="6" y="0"/>
                    </a:cxn>
                    <a:cxn ang="0">
                      <a:pos x="1679" y="0"/>
                    </a:cxn>
                    <a:cxn ang="0">
                      <a:pos x="1676" y="2"/>
                    </a:cxn>
                  </a:cxnLst>
                  <a:rect l="0" t="0" r="r" b="b"/>
                  <a:pathLst>
                    <a:path w="1679" h="2">
                      <a:moveTo>
                        <a:pt x="1676" y="2"/>
                      </a:moveTo>
                      <a:lnTo>
                        <a:pt x="0" y="2"/>
                      </a:lnTo>
                      <a:lnTo>
                        <a:pt x="6" y="0"/>
                      </a:lnTo>
                      <a:lnTo>
                        <a:pt x="1679" y="0"/>
                      </a:lnTo>
                      <a:lnTo>
                        <a:pt x="1676" y="2"/>
                      </a:lnTo>
                      <a:close/>
                    </a:path>
                  </a:pathLst>
                </a:custGeom>
                <a:solidFill>
                  <a:srgbClr val="9A98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3" name="Freeform 1180"/>
                <p:cNvSpPr>
                  <a:spLocks noChangeAspect="1"/>
                </p:cNvSpPr>
                <p:nvPr/>
              </p:nvSpPr>
              <p:spPr bwMode="auto">
                <a:xfrm>
                  <a:off x="4224" y="3107"/>
                  <a:ext cx="280" cy="1"/>
                </a:xfrm>
                <a:custGeom>
                  <a:avLst/>
                  <a:gdLst/>
                  <a:ahLst/>
                  <a:cxnLst>
                    <a:cxn ang="0">
                      <a:pos x="1674" y="2"/>
                    </a:cxn>
                    <a:cxn ang="0">
                      <a:pos x="0" y="2"/>
                    </a:cxn>
                    <a:cxn ang="0">
                      <a:pos x="6" y="0"/>
                    </a:cxn>
                    <a:cxn ang="0">
                      <a:pos x="1678" y="0"/>
                    </a:cxn>
                    <a:cxn ang="0">
                      <a:pos x="1674" y="2"/>
                    </a:cxn>
                  </a:cxnLst>
                  <a:rect l="0" t="0" r="r" b="b"/>
                  <a:pathLst>
                    <a:path w="1678" h="2">
                      <a:moveTo>
                        <a:pt x="1674" y="2"/>
                      </a:moveTo>
                      <a:lnTo>
                        <a:pt x="0" y="2"/>
                      </a:lnTo>
                      <a:lnTo>
                        <a:pt x="6" y="0"/>
                      </a:lnTo>
                      <a:lnTo>
                        <a:pt x="1678" y="0"/>
                      </a:lnTo>
                      <a:lnTo>
                        <a:pt x="1674" y="2"/>
                      </a:lnTo>
                      <a:close/>
                    </a:path>
                  </a:pathLst>
                </a:custGeom>
                <a:solidFill>
                  <a:srgbClr val="9A98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4" name="Freeform 1181"/>
                <p:cNvSpPr>
                  <a:spLocks noChangeAspect="1"/>
                </p:cNvSpPr>
                <p:nvPr/>
              </p:nvSpPr>
              <p:spPr bwMode="auto">
                <a:xfrm>
                  <a:off x="4225" y="3107"/>
                  <a:ext cx="279" cy="1"/>
                </a:xfrm>
                <a:custGeom>
                  <a:avLst/>
                  <a:gdLst/>
                  <a:ahLst/>
                  <a:cxnLst>
                    <a:cxn ang="0">
                      <a:pos x="1673" y="2"/>
                    </a:cxn>
                    <a:cxn ang="0">
                      <a:pos x="0" y="2"/>
                    </a:cxn>
                    <a:cxn ang="0">
                      <a:pos x="5" y="0"/>
                    </a:cxn>
                    <a:cxn ang="0">
                      <a:pos x="1677" y="0"/>
                    </a:cxn>
                    <a:cxn ang="0">
                      <a:pos x="1673" y="2"/>
                    </a:cxn>
                  </a:cxnLst>
                  <a:rect l="0" t="0" r="r" b="b"/>
                  <a:pathLst>
                    <a:path w="1677" h="2">
                      <a:moveTo>
                        <a:pt x="1673" y="2"/>
                      </a:moveTo>
                      <a:lnTo>
                        <a:pt x="0" y="2"/>
                      </a:lnTo>
                      <a:lnTo>
                        <a:pt x="5" y="0"/>
                      </a:lnTo>
                      <a:lnTo>
                        <a:pt x="1677" y="0"/>
                      </a:lnTo>
                      <a:lnTo>
                        <a:pt x="1673" y="2"/>
                      </a:lnTo>
                      <a:close/>
                    </a:path>
                  </a:pathLst>
                </a:custGeom>
                <a:solidFill>
                  <a:srgbClr val="9A98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5" name="Freeform 1182"/>
                <p:cNvSpPr>
                  <a:spLocks noChangeAspect="1"/>
                </p:cNvSpPr>
                <p:nvPr/>
              </p:nvSpPr>
              <p:spPr bwMode="auto">
                <a:xfrm>
                  <a:off x="4225" y="3107"/>
                  <a:ext cx="279" cy="1"/>
                </a:xfrm>
                <a:custGeom>
                  <a:avLst/>
                  <a:gdLst/>
                  <a:ahLst/>
                  <a:cxnLst>
                    <a:cxn ang="0">
                      <a:pos x="1672" y="2"/>
                    </a:cxn>
                    <a:cxn ang="0">
                      <a:pos x="0" y="2"/>
                    </a:cxn>
                    <a:cxn ang="0">
                      <a:pos x="5" y="0"/>
                    </a:cxn>
                    <a:cxn ang="0">
                      <a:pos x="1676" y="0"/>
                    </a:cxn>
                    <a:cxn ang="0">
                      <a:pos x="1672" y="2"/>
                    </a:cxn>
                  </a:cxnLst>
                  <a:rect l="0" t="0" r="r" b="b"/>
                  <a:pathLst>
                    <a:path w="1676" h="2">
                      <a:moveTo>
                        <a:pt x="1672" y="2"/>
                      </a:moveTo>
                      <a:lnTo>
                        <a:pt x="0" y="2"/>
                      </a:lnTo>
                      <a:lnTo>
                        <a:pt x="5" y="0"/>
                      </a:lnTo>
                      <a:lnTo>
                        <a:pt x="1676" y="0"/>
                      </a:lnTo>
                      <a:lnTo>
                        <a:pt x="1672" y="2"/>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6" name="Freeform 1183"/>
                <p:cNvSpPr>
                  <a:spLocks noChangeAspect="1"/>
                </p:cNvSpPr>
                <p:nvPr/>
              </p:nvSpPr>
              <p:spPr bwMode="auto">
                <a:xfrm>
                  <a:off x="4226" y="3107"/>
                  <a:ext cx="279" cy="1"/>
                </a:xfrm>
                <a:custGeom>
                  <a:avLst/>
                  <a:gdLst/>
                  <a:ahLst/>
                  <a:cxnLst>
                    <a:cxn ang="0">
                      <a:pos x="1672" y="3"/>
                    </a:cxn>
                    <a:cxn ang="0">
                      <a:pos x="0" y="3"/>
                    </a:cxn>
                    <a:cxn ang="0">
                      <a:pos x="5" y="0"/>
                    </a:cxn>
                    <a:cxn ang="0">
                      <a:pos x="1676" y="0"/>
                    </a:cxn>
                    <a:cxn ang="0">
                      <a:pos x="1672" y="3"/>
                    </a:cxn>
                  </a:cxnLst>
                  <a:rect l="0" t="0" r="r" b="b"/>
                  <a:pathLst>
                    <a:path w="1676" h="3">
                      <a:moveTo>
                        <a:pt x="1672" y="3"/>
                      </a:moveTo>
                      <a:lnTo>
                        <a:pt x="0" y="3"/>
                      </a:lnTo>
                      <a:lnTo>
                        <a:pt x="5" y="0"/>
                      </a:lnTo>
                      <a:lnTo>
                        <a:pt x="1676" y="0"/>
                      </a:lnTo>
                      <a:lnTo>
                        <a:pt x="1672" y="3"/>
                      </a:lnTo>
                      <a:close/>
                    </a:path>
                  </a:pathLst>
                </a:custGeom>
                <a:solidFill>
                  <a:srgbClr val="9B99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7" name="Freeform 1184"/>
                <p:cNvSpPr>
                  <a:spLocks noChangeAspect="1"/>
                </p:cNvSpPr>
                <p:nvPr/>
              </p:nvSpPr>
              <p:spPr bwMode="auto">
                <a:xfrm>
                  <a:off x="4226" y="3106"/>
                  <a:ext cx="279" cy="1"/>
                </a:xfrm>
                <a:custGeom>
                  <a:avLst/>
                  <a:gdLst/>
                  <a:ahLst/>
                  <a:cxnLst>
                    <a:cxn ang="0">
                      <a:pos x="1671" y="3"/>
                    </a:cxn>
                    <a:cxn ang="0">
                      <a:pos x="0" y="3"/>
                    </a:cxn>
                    <a:cxn ang="0">
                      <a:pos x="5" y="0"/>
                    </a:cxn>
                    <a:cxn ang="0">
                      <a:pos x="1675" y="0"/>
                    </a:cxn>
                    <a:cxn ang="0">
                      <a:pos x="1671" y="3"/>
                    </a:cxn>
                  </a:cxnLst>
                  <a:rect l="0" t="0" r="r" b="b"/>
                  <a:pathLst>
                    <a:path w="1675" h="3">
                      <a:moveTo>
                        <a:pt x="1671" y="3"/>
                      </a:moveTo>
                      <a:lnTo>
                        <a:pt x="0" y="3"/>
                      </a:lnTo>
                      <a:lnTo>
                        <a:pt x="5" y="0"/>
                      </a:lnTo>
                      <a:lnTo>
                        <a:pt x="1675" y="0"/>
                      </a:lnTo>
                      <a:lnTo>
                        <a:pt x="1671" y="3"/>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8" name="Freeform 1185"/>
                <p:cNvSpPr>
                  <a:spLocks noChangeAspect="1"/>
                </p:cNvSpPr>
                <p:nvPr/>
              </p:nvSpPr>
              <p:spPr bwMode="auto">
                <a:xfrm>
                  <a:off x="4226" y="3106"/>
                  <a:ext cx="279" cy="1"/>
                </a:xfrm>
                <a:custGeom>
                  <a:avLst/>
                  <a:gdLst/>
                  <a:ahLst/>
                  <a:cxnLst>
                    <a:cxn ang="0">
                      <a:pos x="1671" y="2"/>
                    </a:cxn>
                    <a:cxn ang="0">
                      <a:pos x="0" y="2"/>
                    </a:cxn>
                    <a:cxn ang="0">
                      <a:pos x="6" y="0"/>
                    </a:cxn>
                    <a:cxn ang="0">
                      <a:pos x="1674" y="0"/>
                    </a:cxn>
                    <a:cxn ang="0">
                      <a:pos x="1671" y="2"/>
                    </a:cxn>
                  </a:cxnLst>
                  <a:rect l="0" t="0" r="r" b="b"/>
                  <a:pathLst>
                    <a:path w="1674" h="2">
                      <a:moveTo>
                        <a:pt x="1671" y="2"/>
                      </a:moveTo>
                      <a:lnTo>
                        <a:pt x="0" y="2"/>
                      </a:lnTo>
                      <a:lnTo>
                        <a:pt x="6" y="0"/>
                      </a:lnTo>
                      <a:lnTo>
                        <a:pt x="1674" y="0"/>
                      </a:lnTo>
                      <a:lnTo>
                        <a:pt x="1671" y="2"/>
                      </a:lnTo>
                      <a:close/>
                    </a:path>
                  </a:pathLst>
                </a:custGeom>
                <a:solidFill>
                  <a:srgbClr val="9C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9" name="Freeform 1186"/>
                <p:cNvSpPr>
                  <a:spLocks noChangeAspect="1"/>
                </p:cNvSpPr>
                <p:nvPr/>
              </p:nvSpPr>
              <p:spPr bwMode="auto">
                <a:xfrm>
                  <a:off x="4227" y="3106"/>
                  <a:ext cx="279" cy="1"/>
                </a:xfrm>
                <a:custGeom>
                  <a:avLst/>
                  <a:gdLst/>
                  <a:ahLst/>
                  <a:cxnLst>
                    <a:cxn ang="0">
                      <a:pos x="1670" y="2"/>
                    </a:cxn>
                    <a:cxn ang="0">
                      <a:pos x="0" y="2"/>
                    </a:cxn>
                    <a:cxn ang="0">
                      <a:pos x="5" y="0"/>
                    </a:cxn>
                    <a:cxn ang="0">
                      <a:pos x="1673" y="0"/>
                    </a:cxn>
                    <a:cxn ang="0">
                      <a:pos x="1670" y="2"/>
                    </a:cxn>
                  </a:cxnLst>
                  <a:rect l="0" t="0" r="r" b="b"/>
                  <a:pathLst>
                    <a:path w="1673" h="2">
                      <a:moveTo>
                        <a:pt x="1670" y="2"/>
                      </a:moveTo>
                      <a:lnTo>
                        <a:pt x="0" y="2"/>
                      </a:lnTo>
                      <a:lnTo>
                        <a:pt x="5" y="0"/>
                      </a:lnTo>
                      <a:lnTo>
                        <a:pt x="1673" y="0"/>
                      </a:lnTo>
                      <a:lnTo>
                        <a:pt x="1670" y="2"/>
                      </a:lnTo>
                      <a:close/>
                    </a:path>
                  </a:pathLst>
                </a:custGeom>
                <a:solidFill>
                  <a:srgbClr val="9C9A8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0" name="Freeform 1187"/>
                <p:cNvSpPr>
                  <a:spLocks noChangeAspect="1"/>
                </p:cNvSpPr>
                <p:nvPr/>
              </p:nvSpPr>
              <p:spPr bwMode="auto">
                <a:xfrm>
                  <a:off x="4227" y="3106"/>
                  <a:ext cx="279" cy="1"/>
                </a:xfrm>
                <a:custGeom>
                  <a:avLst/>
                  <a:gdLst/>
                  <a:ahLst/>
                  <a:cxnLst>
                    <a:cxn ang="0">
                      <a:pos x="1668" y="2"/>
                    </a:cxn>
                    <a:cxn ang="0">
                      <a:pos x="0" y="2"/>
                    </a:cxn>
                    <a:cxn ang="0">
                      <a:pos x="5" y="0"/>
                    </a:cxn>
                    <a:cxn ang="0">
                      <a:pos x="1672" y="0"/>
                    </a:cxn>
                    <a:cxn ang="0">
                      <a:pos x="1668" y="2"/>
                    </a:cxn>
                  </a:cxnLst>
                  <a:rect l="0" t="0" r="r" b="b"/>
                  <a:pathLst>
                    <a:path w="1672" h="2">
                      <a:moveTo>
                        <a:pt x="1668" y="2"/>
                      </a:moveTo>
                      <a:lnTo>
                        <a:pt x="0" y="2"/>
                      </a:lnTo>
                      <a:lnTo>
                        <a:pt x="5" y="0"/>
                      </a:lnTo>
                      <a:lnTo>
                        <a:pt x="1672" y="0"/>
                      </a:lnTo>
                      <a:lnTo>
                        <a:pt x="1668" y="2"/>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1" name="Freeform 1188"/>
                <p:cNvSpPr>
                  <a:spLocks noChangeAspect="1"/>
                </p:cNvSpPr>
                <p:nvPr/>
              </p:nvSpPr>
              <p:spPr bwMode="auto">
                <a:xfrm>
                  <a:off x="4228" y="3106"/>
                  <a:ext cx="278" cy="1"/>
                </a:xfrm>
                <a:custGeom>
                  <a:avLst/>
                  <a:gdLst/>
                  <a:ahLst/>
                  <a:cxnLst>
                    <a:cxn ang="0">
                      <a:pos x="1668" y="2"/>
                    </a:cxn>
                    <a:cxn ang="0">
                      <a:pos x="0" y="2"/>
                    </a:cxn>
                    <a:cxn ang="0">
                      <a:pos x="5" y="0"/>
                    </a:cxn>
                    <a:cxn ang="0">
                      <a:pos x="1672" y="0"/>
                    </a:cxn>
                    <a:cxn ang="0">
                      <a:pos x="1668" y="2"/>
                    </a:cxn>
                  </a:cxnLst>
                  <a:rect l="0" t="0" r="r" b="b"/>
                  <a:pathLst>
                    <a:path w="1672" h="2">
                      <a:moveTo>
                        <a:pt x="1668" y="2"/>
                      </a:moveTo>
                      <a:lnTo>
                        <a:pt x="0" y="2"/>
                      </a:lnTo>
                      <a:lnTo>
                        <a:pt x="5" y="0"/>
                      </a:lnTo>
                      <a:lnTo>
                        <a:pt x="1672" y="0"/>
                      </a:lnTo>
                      <a:lnTo>
                        <a:pt x="1668" y="2"/>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2" name="Freeform 1189"/>
                <p:cNvSpPr>
                  <a:spLocks noChangeAspect="1"/>
                </p:cNvSpPr>
                <p:nvPr/>
              </p:nvSpPr>
              <p:spPr bwMode="auto">
                <a:xfrm>
                  <a:off x="4228" y="3105"/>
                  <a:ext cx="279" cy="1"/>
                </a:xfrm>
                <a:custGeom>
                  <a:avLst/>
                  <a:gdLst/>
                  <a:ahLst/>
                  <a:cxnLst>
                    <a:cxn ang="0">
                      <a:pos x="1667" y="2"/>
                    </a:cxn>
                    <a:cxn ang="0">
                      <a:pos x="0" y="2"/>
                    </a:cxn>
                    <a:cxn ang="0">
                      <a:pos x="6" y="0"/>
                    </a:cxn>
                    <a:cxn ang="0">
                      <a:pos x="1671" y="0"/>
                    </a:cxn>
                    <a:cxn ang="0">
                      <a:pos x="1667" y="2"/>
                    </a:cxn>
                  </a:cxnLst>
                  <a:rect l="0" t="0" r="r" b="b"/>
                  <a:pathLst>
                    <a:path w="1671" h="2">
                      <a:moveTo>
                        <a:pt x="1667" y="2"/>
                      </a:moveTo>
                      <a:lnTo>
                        <a:pt x="0" y="2"/>
                      </a:lnTo>
                      <a:lnTo>
                        <a:pt x="6" y="0"/>
                      </a:lnTo>
                      <a:lnTo>
                        <a:pt x="1671" y="0"/>
                      </a:lnTo>
                      <a:lnTo>
                        <a:pt x="1667" y="2"/>
                      </a:lnTo>
                      <a:close/>
                    </a:path>
                  </a:pathLst>
                </a:custGeom>
                <a:solidFill>
                  <a:srgbClr val="9D9A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3" name="Freeform 1190"/>
                <p:cNvSpPr>
                  <a:spLocks noChangeAspect="1"/>
                </p:cNvSpPr>
                <p:nvPr/>
              </p:nvSpPr>
              <p:spPr bwMode="auto">
                <a:xfrm>
                  <a:off x="4229" y="3105"/>
                  <a:ext cx="278" cy="1"/>
                </a:xfrm>
                <a:custGeom>
                  <a:avLst/>
                  <a:gdLst/>
                  <a:ahLst/>
                  <a:cxnLst>
                    <a:cxn ang="0">
                      <a:pos x="1667" y="2"/>
                    </a:cxn>
                    <a:cxn ang="0">
                      <a:pos x="0" y="2"/>
                    </a:cxn>
                    <a:cxn ang="0">
                      <a:pos x="6" y="0"/>
                    </a:cxn>
                    <a:cxn ang="0">
                      <a:pos x="1671" y="0"/>
                    </a:cxn>
                    <a:cxn ang="0">
                      <a:pos x="1667" y="2"/>
                    </a:cxn>
                  </a:cxnLst>
                  <a:rect l="0" t="0" r="r" b="b"/>
                  <a:pathLst>
                    <a:path w="1671" h="2">
                      <a:moveTo>
                        <a:pt x="1667" y="2"/>
                      </a:moveTo>
                      <a:lnTo>
                        <a:pt x="0" y="2"/>
                      </a:lnTo>
                      <a:lnTo>
                        <a:pt x="6" y="0"/>
                      </a:lnTo>
                      <a:lnTo>
                        <a:pt x="1671" y="0"/>
                      </a:lnTo>
                      <a:lnTo>
                        <a:pt x="1667" y="2"/>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4" name="Freeform 1191"/>
                <p:cNvSpPr>
                  <a:spLocks noChangeAspect="1"/>
                </p:cNvSpPr>
                <p:nvPr/>
              </p:nvSpPr>
              <p:spPr bwMode="auto">
                <a:xfrm>
                  <a:off x="4229" y="3105"/>
                  <a:ext cx="278" cy="1"/>
                </a:xfrm>
                <a:custGeom>
                  <a:avLst/>
                  <a:gdLst/>
                  <a:ahLst/>
                  <a:cxnLst>
                    <a:cxn ang="0">
                      <a:pos x="1665" y="2"/>
                    </a:cxn>
                    <a:cxn ang="0">
                      <a:pos x="0" y="2"/>
                    </a:cxn>
                    <a:cxn ang="0">
                      <a:pos x="4" y="0"/>
                    </a:cxn>
                    <a:cxn ang="0">
                      <a:pos x="1668" y="0"/>
                    </a:cxn>
                    <a:cxn ang="0">
                      <a:pos x="1665" y="2"/>
                    </a:cxn>
                  </a:cxnLst>
                  <a:rect l="0" t="0" r="r" b="b"/>
                  <a:pathLst>
                    <a:path w="1668" h="2">
                      <a:moveTo>
                        <a:pt x="1665" y="2"/>
                      </a:moveTo>
                      <a:lnTo>
                        <a:pt x="0" y="2"/>
                      </a:lnTo>
                      <a:lnTo>
                        <a:pt x="4" y="0"/>
                      </a:lnTo>
                      <a:lnTo>
                        <a:pt x="1668" y="0"/>
                      </a:lnTo>
                      <a:lnTo>
                        <a:pt x="1665" y="2"/>
                      </a:lnTo>
                      <a:close/>
                    </a:path>
                  </a:pathLst>
                </a:custGeom>
                <a:solidFill>
                  <a:srgbClr val="9D9B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5" name="Freeform 1192"/>
                <p:cNvSpPr>
                  <a:spLocks noChangeAspect="1"/>
                </p:cNvSpPr>
                <p:nvPr/>
              </p:nvSpPr>
              <p:spPr bwMode="auto">
                <a:xfrm>
                  <a:off x="4229" y="3105"/>
                  <a:ext cx="279" cy="1"/>
                </a:xfrm>
                <a:custGeom>
                  <a:avLst/>
                  <a:gdLst/>
                  <a:ahLst/>
                  <a:cxnLst>
                    <a:cxn ang="0">
                      <a:pos x="1665" y="2"/>
                    </a:cxn>
                    <a:cxn ang="0">
                      <a:pos x="0" y="2"/>
                    </a:cxn>
                    <a:cxn ang="0">
                      <a:pos x="5" y="0"/>
                    </a:cxn>
                    <a:cxn ang="0">
                      <a:pos x="1668" y="0"/>
                    </a:cxn>
                    <a:cxn ang="0">
                      <a:pos x="1665" y="2"/>
                    </a:cxn>
                  </a:cxnLst>
                  <a:rect l="0" t="0" r="r" b="b"/>
                  <a:pathLst>
                    <a:path w="1668" h="2">
                      <a:moveTo>
                        <a:pt x="1665" y="2"/>
                      </a:moveTo>
                      <a:lnTo>
                        <a:pt x="0" y="2"/>
                      </a:lnTo>
                      <a:lnTo>
                        <a:pt x="5" y="0"/>
                      </a:lnTo>
                      <a:lnTo>
                        <a:pt x="1668" y="0"/>
                      </a:lnTo>
                      <a:lnTo>
                        <a:pt x="1665" y="2"/>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6" name="Freeform 1193"/>
                <p:cNvSpPr>
                  <a:spLocks noChangeAspect="1"/>
                </p:cNvSpPr>
                <p:nvPr/>
              </p:nvSpPr>
              <p:spPr bwMode="auto">
                <a:xfrm>
                  <a:off x="4230" y="3105"/>
                  <a:ext cx="278" cy="1"/>
                </a:xfrm>
                <a:custGeom>
                  <a:avLst/>
                  <a:gdLst/>
                  <a:ahLst/>
                  <a:cxnLst>
                    <a:cxn ang="0">
                      <a:pos x="1664" y="2"/>
                    </a:cxn>
                    <a:cxn ang="0">
                      <a:pos x="0" y="2"/>
                    </a:cxn>
                    <a:cxn ang="0">
                      <a:pos x="5" y="0"/>
                    </a:cxn>
                    <a:cxn ang="0">
                      <a:pos x="1668" y="0"/>
                    </a:cxn>
                    <a:cxn ang="0">
                      <a:pos x="1664" y="2"/>
                    </a:cxn>
                  </a:cxnLst>
                  <a:rect l="0" t="0" r="r" b="b"/>
                  <a:pathLst>
                    <a:path w="1668" h="2">
                      <a:moveTo>
                        <a:pt x="1664" y="2"/>
                      </a:moveTo>
                      <a:lnTo>
                        <a:pt x="0" y="2"/>
                      </a:lnTo>
                      <a:lnTo>
                        <a:pt x="5" y="0"/>
                      </a:lnTo>
                      <a:lnTo>
                        <a:pt x="1668" y="0"/>
                      </a:lnTo>
                      <a:lnTo>
                        <a:pt x="1664" y="2"/>
                      </a:lnTo>
                      <a:close/>
                    </a:path>
                  </a:pathLst>
                </a:custGeom>
                <a:solidFill>
                  <a:srgbClr val="9E9C9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7" name="Freeform 1194"/>
                <p:cNvSpPr>
                  <a:spLocks noChangeAspect="1"/>
                </p:cNvSpPr>
                <p:nvPr/>
              </p:nvSpPr>
              <p:spPr bwMode="auto">
                <a:xfrm>
                  <a:off x="4230" y="3105"/>
                  <a:ext cx="278" cy="1"/>
                </a:xfrm>
                <a:custGeom>
                  <a:avLst/>
                  <a:gdLst/>
                  <a:ahLst/>
                  <a:cxnLst>
                    <a:cxn ang="0">
                      <a:pos x="1663" y="2"/>
                    </a:cxn>
                    <a:cxn ang="0">
                      <a:pos x="0" y="2"/>
                    </a:cxn>
                    <a:cxn ang="0">
                      <a:pos x="6" y="0"/>
                    </a:cxn>
                    <a:cxn ang="0">
                      <a:pos x="1667" y="0"/>
                    </a:cxn>
                    <a:cxn ang="0">
                      <a:pos x="1663" y="2"/>
                    </a:cxn>
                  </a:cxnLst>
                  <a:rect l="0" t="0" r="r" b="b"/>
                  <a:pathLst>
                    <a:path w="1667" h="2">
                      <a:moveTo>
                        <a:pt x="1663" y="2"/>
                      </a:moveTo>
                      <a:lnTo>
                        <a:pt x="0" y="2"/>
                      </a:lnTo>
                      <a:lnTo>
                        <a:pt x="6" y="0"/>
                      </a:lnTo>
                      <a:lnTo>
                        <a:pt x="1667" y="0"/>
                      </a:lnTo>
                      <a:lnTo>
                        <a:pt x="1663" y="2"/>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8" name="Freeform 1195"/>
                <p:cNvSpPr>
                  <a:spLocks noChangeAspect="1"/>
                </p:cNvSpPr>
                <p:nvPr/>
              </p:nvSpPr>
              <p:spPr bwMode="auto">
                <a:xfrm>
                  <a:off x="4231" y="3104"/>
                  <a:ext cx="277" cy="1"/>
                </a:xfrm>
                <a:custGeom>
                  <a:avLst/>
                  <a:gdLst/>
                  <a:ahLst/>
                  <a:cxnLst>
                    <a:cxn ang="0">
                      <a:pos x="1663" y="3"/>
                    </a:cxn>
                    <a:cxn ang="0">
                      <a:pos x="0" y="3"/>
                    </a:cxn>
                    <a:cxn ang="0">
                      <a:pos x="6" y="0"/>
                    </a:cxn>
                    <a:cxn ang="0">
                      <a:pos x="1666" y="0"/>
                    </a:cxn>
                    <a:cxn ang="0">
                      <a:pos x="1663" y="3"/>
                    </a:cxn>
                  </a:cxnLst>
                  <a:rect l="0" t="0" r="r" b="b"/>
                  <a:pathLst>
                    <a:path w="1666" h="3">
                      <a:moveTo>
                        <a:pt x="1663" y="3"/>
                      </a:moveTo>
                      <a:lnTo>
                        <a:pt x="0" y="3"/>
                      </a:lnTo>
                      <a:lnTo>
                        <a:pt x="6" y="0"/>
                      </a:lnTo>
                      <a:lnTo>
                        <a:pt x="1666" y="0"/>
                      </a:lnTo>
                      <a:lnTo>
                        <a:pt x="1663" y="3"/>
                      </a:lnTo>
                      <a:close/>
                    </a:path>
                  </a:pathLst>
                </a:custGeom>
                <a:solidFill>
                  <a:srgbClr val="9F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9" name="Freeform 1196"/>
                <p:cNvSpPr>
                  <a:spLocks noChangeAspect="1"/>
                </p:cNvSpPr>
                <p:nvPr/>
              </p:nvSpPr>
              <p:spPr bwMode="auto">
                <a:xfrm>
                  <a:off x="4231" y="3104"/>
                  <a:ext cx="278" cy="1"/>
                </a:xfrm>
                <a:custGeom>
                  <a:avLst/>
                  <a:gdLst/>
                  <a:ahLst/>
                  <a:cxnLst>
                    <a:cxn ang="0">
                      <a:pos x="1661" y="3"/>
                    </a:cxn>
                    <a:cxn ang="0">
                      <a:pos x="0" y="3"/>
                    </a:cxn>
                    <a:cxn ang="0">
                      <a:pos x="5" y="0"/>
                    </a:cxn>
                    <a:cxn ang="0">
                      <a:pos x="1665" y="0"/>
                    </a:cxn>
                    <a:cxn ang="0">
                      <a:pos x="1661" y="3"/>
                    </a:cxn>
                  </a:cxnLst>
                  <a:rect l="0" t="0" r="r" b="b"/>
                  <a:pathLst>
                    <a:path w="1665" h="3">
                      <a:moveTo>
                        <a:pt x="1661" y="3"/>
                      </a:moveTo>
                      <a:lnTo>
                        <a:pt x="0" y="3"/>
                      </a:lnTo>
                      <a:lnTo>
                        <a:pt x="5" y="0"/>
                      </a:lnTo>
                      <a:lnTo>
                        <a:pt x="1665" y="0"/>
                      </a:lnTo>
                      <a:lnTo>
                        <a:pt x="1661" y="3"/>
                      </a:lnTo>
                      <a:close/>
                    </a:path>
                  </a:pathLst>
                </a:custGeom>
                <a:solidFill>
                  <a:srgbClr val="A09D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0" name="Freeform 1197"/>
                <p:cNvSpPr>
                  <a:spLocks noChangeAspect="1"/>
                </p:cNvSpPr>
                <p:nvPr/>
              </p:nvSpPr>
              <p:spPr bwMode="auto">
                <a:xfrm>
                  <a:off x="4232" y="3104"/>
                  <a:ext cx="277" cy="1"/>
                </a:xfrm>
                <a:custGeom>
                  <a:avLst/>
                  <a:gdLst/>
                  <a:ahLst/>
                  <a:cxnLst>
                    <a:cxn ang="0">
                      <a:pos x="1660" y="2"/>
                    </a:cxn>
                    <a:cxn ang="0">
                      <a:pos x="0" y="2"/>
                    </a:cxn>
                    <a:cxn ang="0">
                      <a:pos x="5" y="0"/>
                    </a:cxn>
                    <a:cxn ang="0">
                      <a:pos x="1665" y="0"/>
                    </a:cxn>
                    <a:cxn ang="0">
                      <a:pos x="1660" y="2"/>
                    </a:cxn>
                  </a:cxnLst>
                  <a:rect l="0" t="0" r="r" b="b"/>
                  <a:pathLst>
                    <a:path w="1665" h="2">
                      <a:moveTo>
                        <a:pt x="1660" y="2"/>
                      </a:moveTo>
                      <a:lnTo>
                        <a:pt x="0" y="2"/>
                      </a:lnTo>
                      <a:lnTo>
                        <a:pt x="5" y="0"/>
                      </a:lnTo>
                      <a:lnTo>
                        <a:pt x="1665" y="0"/>
                      </a:lnTo>
                      <a:lnTo>
                        <a:pt x="1660" y="2"/>
                      </a:lnTo>
                      <a:close/>
                    </a:path>
                  </a:pathLst>
                </a:custGeom>
                <a:solidFill>
                  <a:srgbClr val="A0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1" name="Freeform 1198"/>
                <p:cNvSpPr>
                  <a:spLocks noChangeAspect="1"/>
                </p:cNvSpPr>
                <p:nvPr/>
              </p:nvSpPr>
              <p:spPr bwMode="auto">
                <a:xfrm>
                  <a:off x="4232" y="3104"/>
                  <a:ext cx="277" cy="1"/>
                </a:xfrm>
                <a:custGeom>
                  <a:avLst/>
                  <a:gdLst/>
                  <a:ahLst/>
                  <a:cxnLst>
                    <a:cxn ang="0">
                      <a:pos x="1660" y="2"/>
                    </a:cxn>
                    <a:cxn ang="0">
                      <a:pos x="0" y="2"/>
                    </a:cxn>
                    <a:cxn ang="0">
                      <a:pos x="5" y="0"/>
                    </a:cxn>
                    <a:cxn ang="0">
                      <a:pos x="1663" y="0"/>
                    </a:cxn>
                    <a:cxn ang="0">
                      <a:pos x="1660" y="2"/>
                    </a:cxn>
                  </a:cxnLst>
                  <a:rect l="0" t="0" r="r" b="b"/>
                  <a:pathLst>
                    <a:path w="1663" h="2">
                      <a:moveTo>
                        <a:pt x="1660" y="2"/>
                      </a:moveTo>
                      <a:lnTo>
                        <a:pt x="0" y="2"/>
                      </a:lnTo>
                      <a:lnTo>
                        <a:pt x="5" y="0"/>
                      </a:lnTo>
                      <a:lnTo>
                        <a:pt x="1663" y="0"/>
                      </a:lnTo>
                      <a:lnTo>
                        <a:pt x="1660" y="2"/>
                      </a:lnTo>
                      <a:close/>
                    </a:path>
                  </a:pathLst>
                </a:custGeom>
                <a:solidFill>
                  <a:srgbClr val="A09D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2" name="Freeform 1199"/>
                <p:cNvSpPr>
                  <a:spLocks noChangeAspect="1"/>
                </p:cNvSpPr>
                <p:nvPr/>
              </p:nvSpPr>
              <p:spPr bwMode="auto">
                <a:xfrm>
                  <a:off x="4233" y="3104"/>
                  <a:ext cx="277" cy="1"/>
                </a:xfrm>
                <a:custGeom>
                  <a:avLst/>
                  <a:gdLst/>
                  <a:ahLst/>
                  <a:cxnLst>
                    <a:cxn ang="0">
                      <a:pos x="1660" y="2"/>
                    </a:cxn>
                    <a:cxn ang="0">
                      <a:pos x="0" y="2"/>
                    </a:cxn>
                    <a:cxn ang="0">
                      <a:pos x="6" y="0"/>
                    </a:cxn>
                    <a:cxn ang="0">
                      <a:pos x="1663" y="0"/>
                    </a:cxn>
                    <a:cxn ang="0">
                      <a:pos x="1660" y="2"/>
                    </a:cxn>
                  </a:cxnLst>
                  <a:rect l="0" t="0" r="r" b="b"/>
                  <a:pathLst>
                    <a:path w="1663" h="2">
                      <a:moveTo>
                        <a:pt x="1660" y="2"/>
                      </a:moveTo>
                      <a:lnTo>
                        <a:pt x="0" y="2"/>
                      </a:lnTo>
                      <a:lnTo>
                        <a:pt x="6" y="0"/>
                      </a:lnTo>
                      <a:lnTo>
                        <a:pt x="1663" y="0"/>
                      </a:lnTo>
                      <a:lnTo>
                        <a:pt x="1660" y="2"/>
                      </a:lnTo>
                      <a:close/>
                    </a:path>
                  </a:pathLst>
                </a:custGeom>
                <a:solidFill>
                  <a:srgbClr val="A19E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3" name="Freeform 1200"/>
                <p:cNvSpPr>
                  <a:spLocks noChangeAspect="1"/>
                </p:cNvSpPr>
                <p:nvPr/>
              </p:nvSpPr>
              <p:spPr bwMode="auto">
                <a:xfrm>
                  <a:off x="4233" y="3104"/>
                  <a:ext cx="277" cy="1"/>
                </a:xfrm>
                <a:custGeom>
                  <a:avLst/>
                  <a:gdLst/>
                  <a:ahLst/>
                  <a:cxnLst>
                    <a:cxn ang="0">
                      <a:pos x="1658" y="2"/>
                    </a:cxn>
                    <a:cxn ang="0">
                      <a:pos x="0" y="2"/>
                    </a:cxn>
                    <a:cxn ang="0">
                      <a:pos x="5" y="0"/>
                    </a:cxn>
                    <a:cxn ang="0">
                      <a:pos x="1662" y="0"/>
                    </a:cxn>
                    <a:cxn ang="0">
                      <a:pos x="1658" y="2"/>
                    </a:cxn>
                  </a:cxnLst>
                  <a:rect l="0" t="0" r="r" b="b"/>
                  <a:pathLst>
                    <a:path w="1662" h="2">
                      <a:moveTo>
                        <a:pt x="1658" y="2"/>
                      </a:moveTo>
                      <a:lnTo>
                        <a:pt x="0" y="2"/>
                      </a:lnTo>
                      <a:lnTo>
                        <a:pt x="5" y="0"/>
                      </a:lnTo>
                      <a:lnTo>
                        <a:pt x="1662" y="0"/>
                      </a:lnTo>
                      <a:lnTo>
                        <a:pt x="1658" y="2"/>
                      </a:lnTo>
                      <a:close/>
                    </a:path>
                  </a:pathLst>
                </a:custGeom>
                <a:solidFill>
                  <a:srgbClr val="A19E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4" name="Freeform 1201"/>
                <p:cNvSpPr>
                  <a:spLocks noChangeAspect="1"/>
                </p:cNvSpPr>
                <p:nvPr/>
              </p:nvSpPr>
              <p:spPr bwMode="auto">
                <a:xfrm>
                  <a:off x="4233" y="3103"/>
                  <a:ext cx="277" cy="1"/>
                </a:xfrm>
                <a:custGeom>
                  <a:avLst/>
                  <a:gdLst/>
                  <a:ahLst/>
                  <a:cxnLst>
                    <a:cxn ang="0">
                      <a:pos x="1657" y="2"/>
                    </a:cxn>
                    <a:cxn ang="0">
                      <a:pos x="0" y="2"/>
                    </a:cxn>
                    <a:cxn ang="0">
                      <a:pos x="5" y="0"/>
                    </a:cxn>
                    <a:cxn ang="0">
                      <a:pos x="1660" y="0"/>
                    </a:cxn>
                    <a:cxn ang="0">
                      <a:pos x="1657" y="2"/>
                    </a:cxn>
                  </a:cxnLst>
                  <a:rect l="0" t="0" r="r" b="b"/>
                  <a:pathLst>
                    <a:path w="1660" h="2">
                      <a:moveTo>
                        <a:pt x="1657" y="2"/>
                      </a:moveTo>
                      <a:lnTo>
                        <a:pt x="0" y="2"/>
                      </a:lnTo>
                      <a:lnTo>
                        <a:pt x="5" y="0"/>
                      </a:lnTo>
                      <a:lnTo>
                        <a:pt x="1660" y="0"/>
                      </a:lnTo>
                      <a:lnTo>
                        <a:pt x="1657" y="2"/>
                      </a:lnTo>
                      <a:close/>
                    </a:path>
                  </a:pathLst>
                </a:custGeom>
                <a:solidFill>
                  <a:srgbClr val="A19E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5" name="Freeform 1202"/>
                <p:cNvSpPr>
                  <a:spLocks noChangeAspect="1"/>
                </p:cNvSpPr>
                <p:nvPr/>
              </p:nvSpPr>
              <p:spPr bwMode="auto">
                <a:xfrm>
                  <a:off x="4234" y="3103"/>
                  <a:ext cx="277" cy="1"/>
                </a:xfrm>
                <a:custGeom>
                  <a:avLst/>
                  <a:gdLst/>
                  <a:ahLst/>
                  <a:cxnLst>
                    <a:cxn ang="0">
                      <a:pos x="1657" y="2"/>
                    </a:cxn>
                    <a:cxn ang="0">
                      <a:pos x="0" y="2"/>
                    </a:cxn>
                    <a:cxn ang="0">
                      <a:pos x="5" y="0"/>
                    </a:cxn>
                    <a:cxn ang="0">
                      <a:pos x="1660" y="0"/>
                    </a:cxn>
                    <a:cxn ang="0">
                      <a:pos x="1657" y="2"/>
                    </a:cxn>
                  </a:cxnLst>
                  <a:rect l="0" t="0" r="r" b="b"/>
                  <a:pathLst>
                    <a:path w="1660" h="2">
                      <a:moveTo>
                        <a:pt x="1657" y="2"/>
                      </a:moveTo>
                      <a:lnTo>
                        <a:pt x="0" y="2"/>
                      </a:lnTo>
                      <a:lnTo>
                        <a:pt x="5" y="0"/>
                      </a:lnTo>
                      <a:lnTo>
                        <a:pt x="1660" y="0"/>
                      </a:lnTo>
                      <a:lnTo>
                        <a:pt x="1657" y="2"/>
                      </a:lnTo>
                      <a:close/>
                    </a:path>
                  </a:pathLst>
                </a:custGeom>
                <a:solidFill>
                  <a:srgbClr val="A1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6" name="Freeform 1203"/>
                <p:cNvSpPr>
                  <a:spLocks noChangeAspect="1"/>
                </p:cNvSpPr>
                <p:nvPr/>
              </p:nvSpPr>
              <p:spPr bwMode="auto">
                <a:xfrm>
                  <a:off x="4234" y="3103"/>
                  <a:ext cx="277" cy="1"/>
                </a:xfrm>
                <a:custGeom>
                  <a:avLst/>
                  <a:gdLst/>
                  <a:ahLst/>
                  <a:cxnLst>
                    <a:cxn ang="0">
                      <a:pos x="1655" y="2"/>
                    </a:cxn>
                    <a:cxn ang="0">
                      <a:pos x="0" y="2"/>
                    </a:cxn>
                    <a:cxn ang="0">
                      <a:pos x="5" y="0"/>
                    </a:cxn>
                    <a:cxn ang="0">
                      <a:pos x="1660" y="0"/>
                    </a:cxn>
                    <a:cxn ang="0">
                      <a:pos x="1655" y="2"/>
                    </a:cxn>
                  </a:cxnLst>
                  <a:rect l="0" t="0" r="r" b="b"/>
                  <a:pathLst>
                    <a:path w="1660" h="2">
                      <a:moveTo>
                        <a:pt x="1655" y="2"/>
                      </a:moveTo>
                      <a:lnTo>
                        <a:pt x="0" y="2"/>
                      </a:lnTo>
                      <a:lnTo>
                        <a:pt x="5" y="0"/>
                      </a:lnTo>
                      <a:lnTo>
                        <a:pt x="1660" y="0"/>
                      </a:lnTo>
                      <a:lnTo>
                        <a:pt x="1655" y="2"/>
                      </a:lnTo>
                      <a:close/>
                    </a:path>
                  </a:pathLst>
                </a:custGeom>
                <a:solidFill>
                  <a:srgbClr val="A19F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7" name="Freeform 1204"/>
                <p:cNvSpPr>
                  <a:spLocks noChangeAspect="1"/>
                </p:cNvSpPr>
                <p:nvPr/>
              </p:nvSpPr>
              <p:spPr bwMode="auto">
                <a:xfrm>
                  <a:off x="4235" y="3103"/>
                  <a:ext cx="276" cy="1"/>
                </a:xfrm>
                <a:custGeom>
                  <a:avLst/>
                  <a:gdLst/>
                  <a:ahLst/>
                  <a:cxnLst>
                    <a:cxn ang="0">
                      <a:pos x="1655" y="2"/>
                    </a:cxn>
                    <a:cxn ang="0">
                      <a:pos x="0" y="2"/>
                    </a:cxn>
                    <a:cxn ang="0">
                      <a:pos x="6" y="0"/>
                    </a:cxn>
                    <a:cxn ang="0">
                      <a:pos x="1659" y="0"/>
                    </a:cxn>
                    <a:cxn ang="0">
                      <a:pos x="1655" y="2"/>
                    </a:cxn>
                  </a:cxnLst>
                  <a:rect l="0" t="0" r="r" b="b"/>
                  <a:pathLst>
                    <a:path w="1659" h="2">
                      <a:moveTo>
                        <a:pt x="1655" y="2"/>
                      </a:moveTo>
                      <a:lnTo>
                        <a:pt x="0" y="2"/>
                      </a:lnTo>
                      <a:lnTo>
                        <a:pt x="6" y="0"/>
                      </a:lnTo>
                      <a:lnTo>
                        <a:pt x="1659" y="0"/>
                      </a:lnTo>
                      <a:lnTo>
                        <a:pt x="1655" y="2"/>
                      </a:lnTo>
                      <a:close/>
                    </a:path>
                  </a:pathLst>
                </a:custGeom>
                <a:solidFill>
                  <a:srgbClr val="A2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8" name="Freeform 1205"/>
                <p:cNvSpPr>
                  <a:spLocks noChangeAspect="1"/>
                </p:cNvSpPr>
                <p:nvPr/>
              </p:nvSpPr>
              <p:spPr bwMode="auto">
                <a:xfrm>
                  <a:off x="4235" y="3103"/>
                  <a:ext cx="276" cy="1"/>
                </a:xfrm>
                <a:custGeom>
                  <a:avLst/>
                  <a:gdLst/>
                  <a:ahLst/>
                  <a:cxnLst>
                    <a:cxn ang="0">
                      <a:pos x="1655" y="2"/>
                    </a:cxn>
                    <a:cxn ang="0">
                      <a:pos x="0" y="2"/>
                    </a:cxn>
                    <a:cxn ang="0">
                      <a:pos x="6" y="0"/>
                    </a:cxn>
                    <a:cxn ang="0">
                      <a:pos x="1658" y="0"/>
                    </a:cxn>
                    <a:cxn ang="0">
                      <a:pos x="1655" y="2"/>
                    </a:cxn>
                  </a:cxnLst>
                  <a:rect l="0" t="0" r="r" b="b"/>
                  <a:pathLst>
                    <a:path w="1658" h="2">
                      <a:moveTo>
                        <a:pt x="1655" y="2"/>
                      </a:moveTo>
                      <a:lnTo>
                        <a:pt x="0" y="2"/>
                      </a:lnTo>
                      <a:lnTo>
                        <a:pt x="6" y="0"/>
                      </a:lnTo>
                      <a:lnTo>
                        <a:pt x="1658" y="0"/>
                      </a:lnTo>
                      <a:lnTo>
                        <a:pt x="1655" y="2"/>
                      </a:lnTo>
                      <a:close/>
                    </a:path>
                  </a:pathLst>
                </a:custGeom>
                <a:solidFill>
                  <a:srgbClr val="A2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9" name="Freeform 1206"/>
                <p:cNvSpPr>
                  <a:spLocks noChangeAspect="1"/>
                </p:cNvSpPr>
                <p:nvPr/>
              </p:nvSpPr>
              <p:spPr bwMode="auto">
                <a:xfrm>
                  <a:off x="4236" y="3102"/>
                  <a:ext cx="276" cy="1"/>
                </a:xfrm>
                <a:custGeom>
                  <a:avLst/>
                  <a:gdLst/>
                  <a:ahLst/>
                  <a:cxnLst>
                    <a:cxn ang="0">
                      <a:pos x="1653" y="2"/>
                    </a:cxn>
                    <a:cxn ang="0">
                      <a:pos x="0" y="2"/>
                    </a:cxn>
                    <a:cxn ang="0">
                      <a:pos x="5" y="0"/>
                    </a:cxn>
                    <a:cxn ang="0">
                      <a:pos x="1657" y="0"/>
                    </a:cxn>
                    <a:cxn ang="0">
                      <a:pos x="1653" y="2"/>
                    </a:cxn>
                  </a:cxnLst>
                  <a:rect l="0" t="0" r="r" b="b"/>
                  <a:pathLst>
                    <a:path w="1657" h="2">
                      <a:moveTo>
                        <a:pt x="1653" y="2"/>
                      </a:moveTo>
                      <a:lnTo>
                        <a:pt x="0" y="2"/>
                      </a:lnTo>
                      <a:lnTo>
                        <a:pt x="5" y="0"/>
                      </a:lnTo>
                      <a:lnTo>
                        <a:pt x="1657" y="0"/>
                      </a:lnTo>
                      <a:lnTo>
                        <a:pt x="1653" y="2"/>
                      </a:lnTo>
                      <a:close/>
                    </a:path>
                  </a:pathLst>
                </a:custGeom>
                <a:solidFill>
                  <a:srgbClr val="A29F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0" name="Freeform 1207"/>
                <p:cNvSpPr>
                  <a:spLocks noChangeAspect="1"/>
                </p:cNvSpPr>
                <p:nvPr/>
              </p:nvSpPr>
              <p:spPr bwMode="auto">
                <a:xfrm>
                  <a:off x="4236" y="3102"/>
                  <a:ext cx="276" cy="1"/>
                </a:xfrm>
                <a:custGeom>
                  <a:avLst/>
                  <a:gdLst/>
                  <a:ahLst/>
                  <a:cxnLst>
                    <a:cxn ang="0">
                      <a:pos x="1652" y="3"/>
                    </a:cxn>
                    <a:cxn ang="0">
                      <a:pos x="0" y="3"/>
                    </a:cxn>
                    <a:cxn ang="0">
                      <a:pos x="4" y="0"/>
                    </a:cxn>
                    <a:cxn ang="0">
                      <a:pos x="1656" y="0"/>
                    </a:cxn>
                    <a:cxn ang="0">
                      <a:pos x="1652" y="3"/>
                    </a:cxn>
                  </a:cxnLst>
                  <a:rect l="0" t="0" r="r" b="b"/>
                  <a:pathLst>
                    <a:path w="1656" h="3">
                      <a:moveTo>
                        <a:pt x="1652" y="3"/>
                      </a:moveTo>
                      <a:lnTo>
                        <a:pt x="0" y="3"/>
                      </a:lnTo>
                      <a:lnTo>
                        <a:pt x="4" y="0"/>
                      </a:lnTo>
                      <a:lnTo>
                        <a:pt x="1656" y="0"/>
                      </a:lnTo>
                      <a:lnTo>
                        <a:pt x="1652" y="3"/>
                      </a:lnTo>
                      <a:close/>
                    </a:path>
                  </a:pathLst>
                </a:custGeom>
                <a:solidFill>
                  <a:srgbClr val="A3A0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1" name="Freeform 1208"/>
                <p:cNvSpPr>
                  <a:spLocks noChangeAspect="1"/>
                </p:cNvSpPr>
                <p:nvPr/>
              </p:nvSpPr>
              <p:spPr bwMode="auto">
                <a:xfrm>
                  <a:off x="4237" y="3102"/>
                  <a:ext cx="275" cy="1"/>
                </a:xfrm>
                <a:custGeom>
                  <a:avLst/>
                  <a:gdLst/>
                  <a:ahLst/>
                  <a:cxnLst>
                    <a:cxn ang="0">
                      <a:pos x="1652" y="3"/>
                    </a:cxn>
                    <a:cxn ang="0">
                      <a:pos x="0" y="3"/>
                    </a:cxn>
                    <a:cxn ang="0">
                      <a:pos x="5" y="0"/>
                    </a:cxn>
                    <a:cxn ang="0">
                      <a:pos x="1655" y="0"/>
                    </a:cxn>
                    <a:cxn ang="0">
                      <a:pos x="1652" y="3"/>
                    </a:cxn>
                  </a:cxnLst>
                  <a:rect l="0" t="0" r="r" b="b"/>
                  <a:pathLst>
                    <a:path w="1655" h="3">
                      <a:moveTo>
                        <a:pt x="1652" y="3"/>
                      </a:moveTo>
                      <a:lnTo>
                        <a:pt x="0" y="3"/>
                      </a:lnTo>
                      <a:lnTo>
                        <a:pt x="5" y="0"/>
                      </a:lnTo>
                      <a:lnTo>
                        <a:pt x="1655" y="0"/>
                      </a:lnTo>
                      <a:lnTo>
                        <a:pt x="1652" y="3"/>
                      </a:lnTo>
                      <a:close/>
                    </a:path>
                  </a:pathLst>
                </a:custGeom>
                <a:solidFill>
                  <a:srgbClr val="A3A0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2" name="Freeform 1209"/>
                <p:cNvSpPr>
                  <a:spLocks noChangeAspect="1"/>
                </p:cNvSpPr>
                <p:nvPr/>
              </p:nvSpPr>
              <p:spPr bwMode="auto">
                <a:xfrm>
                  <a:off x="4237" y="3102"/>
                  <a:ext cx="276" cy="1"/>
                </a:xfrm>
                <a:custGeom>
                  <a:avLst/>
                  <a:gdLst/>
                  <a:ahLst/>
                  <a:cxnLst>
                    <a:cxn ang="0">
                      <a:pos x="1652" y="2"/>
                    </a:cxn>
                    <a:cxn ang="0">
                      <a:pos x="0" y="2"/>
                    </a:cxn>
                    <a:cxn ang="0">
                      <a:pos x="6" y="0"/>
                    </a:cxn>
                    <a:cxn ang="0">
                      <a:pos x="1655" y="0"/>
                    </a:cxn>
                    <a:cxn ang="0">
                      <a:pos x="1652" y="2"/>
                    </a:cxn>
                  </a:cxnLst>
                  <a:rect l="0" t="0" r="r" b="b"/>
                  <a:pathLst>
                    <a:path w="1655" h="2">
                      <a:moveTo>
                        <a:pt x="1652" y="2"/>
                      </a:moveTo>
                      <a:lnTo>
                        <a:pt x="0" y="2"/>
                      </a:lnTo>
                      <a:lnTo>
                        <a:pt x="6" y="0"/>
                      </a:lnTo>
                      <a:lnTo>
                        <a:pt x="1655" y="0"/>
                      </a:lnTo>
                      <a:lnTo>
                        <a:pt x="1652" y="2"/>
                      </a:lnTo>
                      <a:close/>
                    </a:path>
                  </a:pathLst>
                </a:custGeom>
                <a:solidFill>
                  <a:srgbClr val="A3A0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3" name="Freeform 1210"/>
                <p:cNvSpPr>
                  <a:spLocks noChangeAspect="1"/>
                </p:cNvSpPr>
                <p:nvPr/>
              </p:nvSpPr>
              <p:spPr bwMode="auto">
                <a:xfrm>
                  <a:off x="4237" y="3102"/>
                  <a:ext cx="276" cy="1"/>
                </a:xfrm>
                <a:custGeom>
                  <a:avLst/>
                  <a:gdLst/>
                  <a:ahLst/>
                  <a:cxnLst>
                    <a:cxn ang="0">
                      <a:pos x="1650" y="2"/>
                    </a:cxn>
                    <a:cxn ang="0">
                      <a:pos x="0" y="2"/>
                    </a:cxn>
                    <a:cxn ang="0">
                      <a:pos x="6" y="0"/>
                    </a:cxn>
                    <a:cxn ang="0">
                      <a:pos x="1655" y="0"/>
                    </a:cxn>
                    <a:cxn ang="0">
                      <a:pos x="1650" y="2"/>
                    </a:cxn>
                  </a:cxnLst>
                  <a:rect l="0" t="0" r="r" b="b"/>
                  <a:pathLst>
                    <a:path w="1655" h="2">
                      <a:moveTo>
                        <a:pt x="1650" y="2"/>
                      </a:moveTo>
                      <a:lnTo>
                        <a:pt x="0" y="2"/>
                      </a:lnTo>
                      <a:lnTo>
                        <a:pt x="6" y="0"/>
                      </a:lnTo>
                      <a:lnTo>
                        <a:pt x="1655" y="0"/>
                      </a:lnTo>
                      <a:lnTo>
                        <a:pt x="1650" y="2"/>
                      </a:lnTo>
                      <a:close/>
                    </a:path>
                  </a:pathLst>
                </a:custGeom>
                <a:solidFill>
                  <a:srgbClr val="A4A1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4" name="Freeform 1211"/>
                <p:cNvSpPr>
                  <a:spLocks noChangeAspect="1"/>
                </p:cNvSpPr>
                <p:nvPr/>
              </p:nvSpPr>
              <p:spPr bwMode="auto">
                <a:xfrm>
                  <a:off x="4238" y="3102"/>
                  <a:ext cx="275" cy="1"/>
                </a:xfrm>
                <a:custGeom>
                  <a:avLst/>
                  <a:gdLst/>
                  <a:ahLst/>
                  <a:cxnLst>
                    <a:cxn ang="0">
                      <a:pos x="1649" y="2"/>
                    </a:cxn>
                    <a:cxn ang="0">
                      <a:pos x="0" y="2"/>
                    </a:cxn>
                    <a:cxn ang="0">
                      <a:pos x="5" y="0"/>
                    </a:cxn>
                    <a:cxn ang="0">
                      <a:pos x="1653" y="0"/>
                    </a:cxn>
                    <a:cxn ang="0">
                      <a:pos x="1649" y="2"/>
                    </a:cxn>
                  </a:cxnLst>
                  <a:rect l="0" t="0" r="r" b="b"/>
                  <a:pathLst>
                    <a:path w="1653" h="2">
                      <a:moveTo>
                        <a:pt x="1649" y="2"/>
                      </a:moveTo>
                      <a:lnTo>
                        <a:pt x="0" y="2"/>
                      </a:lnTo>
                      <a:lnTo>
                        <a:pt x="5" y="0"/>
                      </a:lnTo>
                      <a:lnTo>
                        <a:pt x="1653" y="0"/>
                      </a:lnTo>
                      <a:lnTo>
                        <a:pt x="1649" y="2"/>
                      </a:lnTo>
                      <a:close/>
                    </a:path>
                  </a:pathLst>
                </a:custGeom>
                <a:solidFill>
                  <a:srgbClr val="A4A19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5" name="Freeform 1212"/>
                <p:cNvSpPr>
                  <a:spLocks noChangeAspect="1"/>
                </p:cNvSpPr>
                <p:nvPr/>
              </p:nvSpPr>
              <p:spPr bwMode="auto">
                <a:xfrm>
                  <a:off x="4238" y="3101"/>
                  <a:ext cx="276" cy="1"/>
                </a:xfrm>
                <a:custGeom>
                  <a:avLst/>
                  <a:gdLst/>
                  <a:ahLst/>
                  <a:cxnLst>
                    <a:cxn ang="0">
                      <a:pos x="1649" y="2"/>
                    </a:cxn>
                    <a:cxn ang="0">
                      <a:pos x="0" y="2"/>
                    </a:cxn>
                    <a:cxn ang="0">
                      <a:pos x="5" y="0"/>
                    </a:cxn>
                    <a:cxn ang="0">
                      <a:pos x="1652" y="0"/>
                    </a:cxn>
                    <a:cxn ang="0">
                      <a:pos x="1649" y="2"/>
                    </a:cxn>
                  </a:cxnLst>
                  <a:rect l="0" t="0" r="r" b="b"/>
                  <a:pathLst>
                    <a:path w="1652" h="2">
                      <a:moveTo>
                        <a:pt x="1649" y="2"/>
                      </a:moveTo>
                      <a:lnTo>
                        <a:pt x="0" y="2"/>
                      </a:lnTo>
                      <a:lnTo>
                        <a:pt x="5" y="0"/>
                      </a:lnTo>
                      <a:lnTo>
                        <a:pt x="1652" y="0"/>
                      </a:lnTo>
                      <a:lnTo>
                        <a:pt x="1649" y="2"/>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6" name="Freeform 1213"/>
                <p:cNvSpPr>
                  <a:spLocks noChangeAspect="1"/>
                </p:cNvSpPr>
                <p:nvPr/>
              </p:nvSpPr>
              <p:spPr bwMode="auto">
                <a:xfrm>
                  <a:off x="4239" y="3101"/>
                  <a:ext cx="275" cy="1"/>
                </a:xfrm>
                <a:custGeom>
                  <a:avLst/>
                  <a:gdLst/>
                  <a:ahLst/>
                  <a:cxnLst>
                    <a:cxn ang="0">
                      <a:pos x="1648" y="2"/>
                    </a:cxn>
                    <a:cxn ang="0">
                      <a:pos x="0" y="2"/>
                    </a:cxn>
                    <a:cxn ang="0">
                      <a:pos x="5" y="0"/>
                    </a:cxn>
                    <a:cxn ang="0">
                      <a:pos x="1652" y="0"/>
                    </a:cxn>
                    <a:cxn ang="0">
                      <a:pos x="1648" y="2"/>
                    </a:cxn>
                  </a:cxnLst>
                  <a:rect l="0" t="0" r="r" b="b"/>
                  <a:pathLst>
                    <a:path w="1652" h="2">
                      <a:moveTo>
                        <a:pt x="1648" y="2"/>
                      </a:moveTo>
                      <a:lnTo>
                        <a:pt x="0" y="2"/>
                      </a:lnTo>
                      <a:lnTo>
                        <a:pt x="5" y="0"/>
                      </a:lnTo>
                      <a:lnTo>
                        <a:pt x="1652" y="0"/>
                      </a:lnTo>
                      <a:lnTo>
                        <a:pt x="1648" y="2"/>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7" name="Freeform 1214"/>
                <p:cNvSpPr>
                  <a:spLocks noChangeAspect="1"/>
                </p:cNvSpPr>
                <p:nvPr/>
              </p:nvSpPr>
              <p:spPr bwMode="auto">
                <a:xfrm>
                  <a:off x="4239" y="3101"/>
                  <a:ext cx="275" cy="1"/>
                </a:xfrm>
                <a:custGeom>
                  <a:avLst/>
                  <a:gdLst/>
                  <a:ahLst/>
                  <a:cxnLst>
                    <a:cxn ang="0">
                      <a:pos x="1647" y="2"/>
                    </a:cxn>
                    <a:cxn ang="0">
                      <a:pos x="0" y="2"/>
                    </a:cxn>
                    <a:cxn ang="0">
                      <a:pos x="6" y="0"/>
                    </a:cxn>
                    <a:cxn ang="0">
                      <a:pos x="1650" y="0"/>
                    </a:cxn>
                    <a:cxn ang="0">
                      <a:pos x="1647" y="2"/>
                    </a:cxn>
                  </a:cxnLst>
                  <a:rect l="0" t="0" r="r" b="b"/>
                  <a:pathLst>
                    <a:path w="1650" h="2">
                      <a:moveTo>
                        <a:pt x="1647" y="2"/>
                      </a:moveTo>
                      <a:lnTo>
                        <a:pt x="0" y="2"/>
                      </a:lnTo>
                      <a:lnTo>
                        <a:pt x="6" y="0"/>
                      </a:lnTo>
                      <a:lnTo>
                        <a:pt x="1650" y="0"/>
                      </a:lnTo>
                      <a:lnTo>
                        <a:pt x="1647" y="2"/>
                      </a:lnTo>
                      <a:close/>
                    </a:path>
                  </a:pathLst>
                </a:custGeom>
                <a:solidFill>
                  <a:srgbClr val="A5A1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8" name="Freeform 1215"/>
                <p:cNvSpPr>
                  <a:spLocks noChangeAspect="1"/>
                </p:cNvSpPr>
                <p:nvPr/>
              </p:nvSpPr>
              <p:spPr bwMode="auto">
                <a:xfrm>
                  <a:off x="4240" y="3101"/>
                  <a:ext cx="275" cy="1"/>
                </a:xfrm>
                <a:custGeom>
                  <a:avLst/>
                  <a:gdLst/>
                  <a:ahLst/>
                  <a:cxnLst>
                    <a:cxn ang="0">
                      <a:pos x="1647" y="2"/>
                    </a:cxn>
                    <a:cxn ang="0">
                      <a:pos x="0" y="2"/>
                    </a:cxn>
                    <a:cxn ang="0">
                      <a:pos x="6" y="0"/>
                    </a:cxn>
                    <a:cxn ang="0">
                      <a:pos x="1650" y="0"/>
                    </a:cxn>
                    <a:cxn ang="0">
                      <a:pos x="1647" y="2"/>
                    </a:cxn>
                  </a:cxnLst>
                  <a:rect l="0" t="0" r="r" b="b"/>
                  <a:pathLst>
                    <a:path w="1650" h="2">
                      <a:moveTo>
                        <a:pt x="1647" y="2"/>
                      </a:moveTo>
                      <a:lnTo>
                        <a:pt x="0" y="2"/>
                      </a:lnTo>
                      <a:lnTo>
                        <a:pt x="6" y="0"/>
                      </a:lnTo>
                      <a:lnTo>
                        <a:pt x="1650" y="0"/>
                      </a:lnTo>
                      <a:lnTo>
                        <a:pt x="1647" y="2"/>
                      </a:lnTo>
                      <a:close/>
                    </a:path>
                  </a:pathLst>
                </a:custGeom>
                <a:solidFill>
                  <a:srgbClr val="A5A2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9" name="Freeform 1216"/>
                <p:cNvSpPr>
                  <a:spLocks noChangeAspect="1"/>
                </p:cNvSpPr>
                <p:nvPr/>
              </p:nvSpPr>
              <p:spPr bwMode="auto">
                <a:xfrm>
                  <a:off x="4240" y="3101"/>
                  <a:ext cx="275" cy="1"/>
                </a:xfrm>
                <a:custGeom>
                  <a:avLst/>
                  <a:gdLst/>
                  <a:ahLst/>
                  <a:cxnLst>
                    <a:cxn ang="0">
                      <a:pos x="1644" y="2"/>
                    </a:cxn>
                    <a:cxn ang="0">
                      <a:pos x="0" y="2"/>
                    </a:cxn>
                    <a:cxn ang="0">
                      <a:pos x="4" y="0"/>
                    </a:cxn>
                    <a:cxn ang="0">
                      <a:pos x="1648" y="0"/>
                    </a:cxn>
                    <a:cxn ang="0">
                      <a:pos x="1644" y="2"/>
                    </a:cxn>
                  </a:cxnLst>
                  <a:rect l="0" t="0" r="r" b="b"/>
                  <a:pathLst>
                    <a:path w="1648" h="2">
                      <a:moveTo>
                        <a:pt x="1644" y="2"/>
                      </a:moveTo>
                      <a:lnTo>
                        <a:pt x="0" y="2"/>
                      </a:lnTo>
                      <a:lnTo>
                        <a:pt x="4" y="0"/>
                      </a:lnTo>
                      <a:lnTo>
                        <a:pt x="1648" y="0"/>
                      </a:lnTo>
                      <a:lnTo>
                        <a:pt x="1644" y="2"/>
                      </a:lnTo>
                      <a:close/>
                    </a:path>
                  </a:pathLst>
                </a:custGeom>
                <a:solidFill>
                  <a:srgbClr val="A6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0" name="Freeform 1217"/>
                <p:cNvSpPr>
                  <a:spLocks noChangeAspect="1"/>
                </p:cNvSpPr>
                <p:nvPr/>
              </p:nvSpPr>
              <p:spPr bwMode="auto">
                <a:xfrm>
                  <a:off x="4240" y="3100"/>
                  <a:ext cx="275" cy="1"/>
                </a:xfrm>
                <a:custGeom>
                  <a:avLst/>
                  <a:gdLst/>
                  <a:ahLst/>
                  <a:cxnLst>
                    <a:cxn ang="0">
                      <a:pos x="1644" y="2"/>
                    </a:cxn>
                    <a:cxn ang="0">
                      <a:pos x="0" y="2"/>
                    </a:cxn>
                    <a:cxn ang="0">
                      <a:pos x="5" y="0"/>
                    </a:cxn>
                    <a:cxn ang="0">
                      <a:pos x="1649" y="0"/>
                    </a:cxn>
                    <a:cxn ang="0">
                      <a:pos x="1644" y="2"/>
                    </a:cxn>
                  </a:cxnLst>
                  <a:rect l="0" t="0" r="r" b="b"/>
                  <a:pathLst>
                    <a:path w="1649" h="2">
                      <a:moveTo>
                        <a:pt x="1644" y="2"/>
                      </a:moveTo>
                      <a:lnTo>
                        <a:pt x="0" y="2"/>
                      </a:lnTo>
                      <a:lnTo>
                        <a:pt x="5" y="0"/>
                      </a:lnTo>
                      <a:lnTo>
                        <a:pt x="1649" y="0"/>
                      </a:lnTo>
                      <a:lnTo>
                        <a:pt x="1644" y="2"/>
                      </a:lnTo>
                      <a:close/>
                    </a:path>
                  </a:pathLst>
                </a:custGeom>
                <a:solidFill>
                  <a:srgbClr val="A6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1" name="Freeform 1218"/>
                <p:cNvSpPr>
                  <a:spLocks noChangeAspect="1"/>
                </p:cNvSpPr>
                <p:nvPr/>
              </p:nvSpPr>
              <p:spPr bwMode="auto">
                <a:xfrm>
                  <a:off x="4241" y="3100"/>
                  <a:ext cx="274" cy="1"/>
                </a:xfrm>
                <a:custGeom>
                  <a:avLst/>
                  <a:gdLst/>
                  <a:ahLst/>
                  <a:cxnLst>
                    <a:cxn ang="0">
                      <a:pos x="1644" y="2"/>
                    </a:cxn>
                    <a:cxn ang="0">
                      <a:pos x="0" y="2"/>
                    </a:cxn>
                    <a:cxn ang="0">
                      <a:pos x="5" y="0"/>
                    </a:cxn>
                    <a:cxn ang="0">
                      <a:pos x="1648" y="0"/>
                    </a:cxn>
                    <a:cxn ang="0">
                      <a:pos x="1644" y="2"/>
                    </a:cxn>
                  </a:cxnLst>
                  <a:rect l="0" t="0" r="r" b="b"/>
                  <a:pathLst>
                    <a:path w="1648" h="2">
                      <a:moveTo>
                        <a:pt x="1644" y="2"/>
                      </a:moveTo>
                      <a:lnTo>
                        <a:pt x="0" y="2"/>
                      </a:lnTo>
                      <a:lnTo>
                        <a:pt x="5" y="0"/>
                      </a:lnTo>
                      <a:lnTo>
                        <a:pt x="1648" y="0"/>
                      </a:lnTo>
                      <a:lnTo>
                        <a:pt x="1644" y="2"/>
                      </a:lnTo>
                      <a:close/>
                    </a:path>
                  </a:pathLst>
                </a:custGeom>
                <a:solidFill>
                  <a:srgbClr val="A6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2" name="Freeform 1219"/>
                <p:cNvSpPr>
                  <a:spLocks noChangeAspect="1"/>
                </p:cNvSpPr>
                <p:nvPr/>
              </p:nvSpPr>
              <p:spPr bwMode="auto">
                <a:xfrm>
                  <a:off x="4241" y="3100"/>
                  <a:ext cx="275" cy="1"/>
                </a:xfrm>
                <a:custGeom>
                  <a:avLst/>
                  <a:gdLst/>
                  <a:ahLst/>
                  <a:cxnLst>
                    <a:cxn ang="0">
                      <a:pos x="1644" y="3"/>
                    </a:cxn>
                    <a:cxn ang="0">
                      <a:pos x="0" y="3"/>
                    </a:cxn>
                    <a:cxn ang="0">
                      <a:pos x="6" y="0"/>
                    </a:cxn>
                    <a:cxn ang="0">
                      <a:pos x="1647" y="0"/>
                    </a:cxn>
                    <a:cxn ang="0">
                      <a:pos x="1644" y="3"/>
                    </a:cxn>
                  </a:cxnLst>
                  <a:rect l="0" t="0" r="r" b="b"/>
                  <a:pathLst>
                    <a:path w="1647" h="3">
                      <a:moveTo>
                        <a:pt x="1644" y="3"/>
                      </a:moveTo>
                      <a:lnTo>
                        <a:pt x="0" y="3"/>
                      </a:lnTo>
                      <a:lnTo>
                        <a:pt x="6" y="0"/>
                      </a:lnTo>
                      <a:lnTo>
                        <a:pt x="1647" y="0"/>
                      </a:lnTo>
                      <a:lnTo>
                        <a:pt x="1644" y="3"/>
                      </a:lnTo>
                      <a:close/>
                    </a:path>
                  </a:pathLst>
                </a:custGeom>
                <a:solidFill>
                  <a:srgbClr val="A7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3" name="Freeform 1220"/>
                <p:cNvSpPr>
                  <a:spLocks noChangeAspect="1"/>
                </p:cNvSpPr>
                <p:nvPr/>
              </p:nvSpPr>
              <p:spPr bwMode="auto">
                <a:xfrm>
                  <a:off x="4242" y="3100"/>
                  <a:ext cx="274" cy="1"/>
                </a:xfrm>
                <a:custGeom>
                  <a:avLst/>
                  <a:gdLst/>
                  <a:ahLst/>
                  <a:cxnLst>
                    <a:cxn ang="0">
                      <a:pos x="1643" y="3"/>
                    </a:cxn>
                    <a:cxn ang="0">
                      <a:pos x="0" y="3"/>
                    </a:cxn>
                    <a:cxn ang="0">
                      <a:pos x="6" y="0"/>
                    </a:cxn>
                    <a:cxn ang="0">
                      <a:pos x="1647" y="0"/>
                    </a:cxn>
                    <a:cxn ang="0">
                      <a:pos x="1643" y="3"/>
                    </a:cxn>
                  </a:cxnLst>
                  <a:rect l="0" t="0" r="r" b="b"/>
                  <a:pathLst>
                    <a:path w="1647" h="3">
                      <a:moveTo>
                        <a:pt x="1643" y="3"/>
                      </a:moveTo>
                      <a:lnTo>
                        <a:pt x="0" y="3"/>
                      </a:lnTo>
                      <a:lnTo>
                        <a:pt x="6" y="0"/>
                      </a:lnTo>
                      <a:lnTo>
                        <a:pt x="1647" y="0"/>
                      </a:lnTo>
                      <a:lnTo>
                        <a:pt x="1643" y="3"/>
                      </a:lnTo>
                      <a:close/>
                    </a:path>
                  </a:pathLst>
                </a:custGeom>
                <a:solidFill>
                  <a:srgbClr val="A7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4" name="Freeform 1221"/>
                <p:cNvSpPr>
                  <a:spLocks noChangeAspect="1"/>
                </p:cNvSpPr>
                <p:nvPr/>
              </p:nvSpPr>
              <p:spPr bwMode="auto">
                <a:xfrm>
                  <a:off x="4242" y="3100"/>
                  <a:ext cx="274" cy="1"/>
                </a:xfrm>
                <a:custGeom>
                  <a:avLst/>
                  <a:gdLst/>
                  <a:ahLst/>
                  <a:cxnLst>
                    <a:cxn ang="0">
                      <a:pos x="1641" y="2"/>
                    </a:cxn>
                    <a:cxn ang="0">
                      <a:pos x="0" y="2"/>
                    </a:cxn>
                    <a:cxn ang="0">
                      <a:pos x="5" y="0"/>
                    </a:cxn>
                    <a:cxn ang="0">
                      <a:pos x="1644" y="0"/>
                    </a:cxn>
                    <a:cxn ang="0">
                      <a:pos x="1641" y="2"/>
                    </a:cxn>
                  </a:cxnLst>
                  <a:rect l="0" t="0" r="r" b="b"/>
                  <a:pathLst>
                    <a:path w="1644" h="2">
                      <a:moveTo>
                        <a:pt x="1641" y="2"/>
                      </a:moveTo>
                      <a:lnTo>
                        <a:pt x="0" y="2"/>
                      </a:lnTo>
                      <a:lnTo>
                        <a:pt x="5" y="0"/>
                      </a:lnTo>
                      <a:lnTo>
                        <a:pt x="1644" y="0"/>
                      </a:lnTo>
                      <a:lnTo>
                        <a:pt x="1641" y="2"/>
                      </a:lnTo>
                      <a:close/>
                    </a:path>
                  </a:pathLst>
                </a:custGeom>
                <a:solidFill>
                  <a:srgbClr val="A7A39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5" name="Freeform 1222"/>
                <p:cNvSpPr>
                  <a:spLocks noChangeAspect="1"/>
                </p:cNvSpPr>
                <p:nvPr/>
              </p:nvSpPr>
              <p:spPr bwMode="auto">
                <a:xfrm>
                  <a:off x="4243" y="3100"/>
                  <a:ext cx="274" cy="1"/>
                </a:xfrm>
                <a:custGeom>
                  <a:avLst/>
                  <a:gdLst/>
                  <a:ahLst/>
                  <a:cxnLst>
                    <a:cxn ang="0">
                      <a:pos x="1641" y="2"/>
                    </a:cxn>
                    <a:cxn ang="0">
                      <a:pos x="0" y="2"/>
                    </a:cxn>
                    <a:cxn ang="0">
                      <a:pos x="5" y="0"/>
                    </a:cxn>
                    <a:cxn ang="0">
                      <a:pos x="1644" y="0"/>
                    </a:cxn>
                    <a:cxn ang="0">
                      <a:pos x="1641" y="2"/>
                    </a:cxn>
                  </a:cxnLst>
                  <a:rect l="0" t="0" r="r" b="b"/>
                  <a:pathLst>
                    <a:path w="1644" h="2">
                      <a:moveTo>
                        <a:pt x="1641" y="2"/>
                      </a:moveTo>
                      <a:lnTo>
                        <a:pt x="0" y="2"/>
                      </a:lnTo>
                      <a:lnTo>
                        <a:pt x="5" y="0"/>
                      </a:lnTo>
                      <a:lnTo>
                        <a:pt x="1644" y="0"/>
                      </a:lnTo>
                      <a:lnTo>
                        <a:pt x="1641" y="2"/>
                      </a:lnTo>
                      <a:close/>
                    </a:path>
                  </a:pathLst>
                </a:custGeom>
                <a:solidFill>
                  <a:srgbClr val="A8A4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6" name="Freeform 1223"/>
                <p:cNvSpPr>
                  <a:spLocks noChangeAspect="1"/>
                </p:cNvSpPr>
                <p:nvPr/>
              </p:nvSpPr>
              <p:spPr bwMode="auto">
                <a:xfrm>
                  <a:off x="4243" y="3099"/>
                  <a:ext cx="274" cy="1"/>
                </a:xfrm>
                <a:custGeom>
                  <a:avLst/>
                  <a:gdLst/>
                  <a:ahLst/>
                  <a:cxnLst>
                    <a:cxn ang="0">
                      <a:pos x="1639" y="2"/>
                    </a:cxn>
                    <a:cxn ang="0">
                      <a:pos x="0" y="2"/>
                    </a:cxn>
                    <a:cxn ang="0">
                      <a:pos x="5" y="0"/>
                    </a:cxn>
                    <a:cxn ang="0">
                      <a:pos x="1643" y="0"/>
                    </a:cxn>
                    <a:cxn ang="0">
                      <a:pos x="1639" y="2"/>
                    </a:cxn>
                  </a:cxnLst>
                  <a:rect l="0" t="0" r="r" b="b"/>
                  <a:pathLst>
                    <a:path w="1643" h="2">
                      <a:moveTo>
                        <a:pt x="1639" y="2"/>
                      </a:moveTo>
                      <a:lnTo>
                        <a:pt x="0" y="2"/>
                      </a:lnTo>
                      <a:lnTo>
                        <a:pt x="5" y="0"/>
                      </a:lnTo>
                      <a:lnTo>
                        <a:pt x="1643" y="0"/>
                      </a:lnTo>
                      <a:lnTo>
                        <a:pt x="1639" y="2"/>
                      </a:lnTo>
                      <a:close/>
                    </a:path>
                  </a:pathLst>
                </a:custGeom>
                <a:solidFill>
                  <a:srgbClr val="A8A4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7" name="Freeform 1224"/>
                <p:cNvSpPr>
                  <a:spLocks noChangeAspect="1"/>
                </p:cNvSpPr>
                <p:nvPr/>
              </p:nvSpPr>
              <p:spPr bwMode="auto">
                <a:xfrm>
                  <a:off x="4244" y="3099"/>
                  <a:ext cx="273" cy="1"/>
                </a:xfrm>
                <a:custGeom>
                  <a:avLst/>
                  <a:gdLst/>
                  <a:ahLst/>
                  <a:cxnLst>
                    <a:cxn ang="0">
                      <a:pos x="1639" y="2"/>
                    </a:cxn>
                    <a:cxn ang="0">
                      <a:pos x="0" y="2"/>
                    </a:cxn>
                    <a:cxn ang="0">
                      <a:pos x="6" y="0"/>
                    </a:cxn>
                    <a:cxn ang="0">
                      <a:pos x="1642" y="0"/>
                    </a:cxn>
                    <a:cxn ang="0">
                      <a:pos x="1639" y="2"/>
                    </a:cxn>
                  </a:cxnLst>
                  <a:rect l="0" t="0" r="r" b="b"/>
                  <a:pathLst>
                    <a:path w="1642" h="2">
                      <a:moveTo>
                        <a:pt x="1639" y="2"/>
                      </a:moveTo>
                      <a:lnTo>
                        <a:pt x="0" y="2"/>
                      </a:lnTo>
                      <a:lnTo>
                        <a:pt x="6" y="0"/>
                      </a:lnTo>
                      <a:lnTo>
                        <a:pt x="1642" y="0"/>
                      </a:lnTo>
                      <a:lnTo>
                        <a:pt x="1639" y="2"/>
                      </a:lnTo>
                      <a:close/>
                    </a:path>
                  </a:pathLst>
                </a:custGeom>
                <a:solidFill>
                  <a:srgbClr val="A8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8" name="Freeform 1225"/>
                <p:cNvSpPr>
                  <a:spLocks noChangeAspect="1"/>
                </p:cNvSpPr>
                <p:nvPr/>
              </p:nvSpPr>
              <p:spPr bwMode="auto">
                <a:xfrm>
                  <a:off x="4244" y="3099"/>
                  <a:ext cx="274" cy="1"/>
                </a:xfrm>
                <a:custGeom>
                  <a:avLst/>
                  <a:gdLst/>
                  <a:ahLst/>
                  <a:cxnLst>
                    <a:cxn ang="0">
                      <a:pos x="1638" y="2"/>
                    </a:cxn>
                    <a:cxn ang="0">
                      <a:pos x="0" y="2"/>
                    </a:cxn>
                    <a:cxn ang="0">
                      <a:pos x="5" y="0"/>
                    </a:cxn>
                    <a:cxn ang="0">
                      <a:pos x="1642" y="0"/>
                    </a:cxn>
                    <a:cxn ang="0">
                      <a:pos x="1638" y="2"/>
                    </a:cxn>
                  </a:cxnLst>
                  <a:rect l="0" t="0" r="r" b="b"/>
                  <a:pathLst>
                    <a:path w="1642" h="2">
                      <a:moveTo>
                        <a:pt x="1638" y="2"/>
                      </a:moveTo>
                      <a:lnTo>
                        <a:pt x="0" y="2"/>
                      </a:lnTo>
                      <a:lnTo>
                        <a:pt x="5" y="0"/>
                      </a:lnTo>
                      <a:lnTo>
                        <a:pt x="1642" y="0"/>
                      </a:lnTo>
                      <a:lnTo>
                        <a:pt x="1638" y="2"/>
                      </a:lnTo>
                      <a:close/>
                    </a:path>
                  </a:pathLst>
                </a:custGeom>
                <a:solidFill>
                  <a:srgbClr val="A8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9" name="Freeform 1226"/>
                <p:cNvSpPr>
                  <a:spLocks noChangeAspect="1"/>
                </p:cNvSpPr>
                <p:nvPr/>
              </p:nvSpPr>
              <p:spPr bwMode="auto">
                <a:xfrm>
                  <a:off x="4244" y="3099"/>
                  <a:ext cx="274" cy="1"/>
                </a:xfrm>
                <a:custGeom>
                  <a:avLst/>
                  <a:gdLst/>
                  <a:ahLst/>
                  <a:cxnLst>
                    <a:cxn ang="0">
                      <a:pos x="1636" y="2"/>
                    </a:cxn>
                    <a:cxn ang="0">
                      <a:pos x="0" y="2"/>
                    </a:cxn>
                    <a:cxn ang="0">
                      <a:pos x="5" y="0"/>
                    </a:cxn>
                    <a:cxn ang="0">
                      <a:pos x="1641" y="0"/>
                    </a:cxn>
                    <a:cxn ang="0">
                      <a:pos x="1636" y="2"/>
                    </a:cxn>
                  </a:cxnLst>
                  <a:rect l="0" t="0" r="r" b="b"/>
                  <a:pathLst>
                    <a:path w="1641" h="2">
                      <a:moveTo>
                        <a:pt x="1636" y="2"/>
                      </a:moveTo>
                      <a:lnTo>
                        <a:pt x="0" y="2"/>
                      </a:lnTo>
                      <a:lnTo>
                        <a:pt x="5" y="0"/>
                      </a:lnTo>
                      <a:lnTo>
                        <a:pt x="1641" y="0"/>
                      </a:lnTo>
                      <a:lnTo>
                        <a:pt x="1636" y="2"/>
                      </a:lnTo>
                      <a:close/>
                    </a:path>
                  </a:pathLst>
                </a:custGeom>
                <a:solidFill>
                  <a:srgbClr val="A8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0" name="Freeform 1227"/>
                <p:cNvSpPr>
                  <a:spLocks noChangeAspect="1"/>
                </p:cNvSpPr>
                <p:nvPr/>
              </p:nvSpPr>
              <p:spPr bwMode="auto">
                <a:xfrm>
                  <a:off x="4245" y="3099"/>
                  <a:ext cx="273" cy="1"/>
                </a:xfrm>
                <a:custGeom>
                  <a:avLst/>
                  <a:gdLst/>
                  <a:ahLst/>
                  <a:cxnLst>
                    <a:cxn ang="0">
                      <a:pos x="1637" y="2"/>
                    </a:cxn>
                    <a:cxn ang="0">
                      <a:pos x="0" y="2"/>
                    </a:cxn>
                    <a:cxn ang="0">
                      <a:pos x="5" y="0"/>
                    </a:cxn>
                    <a:cxn ang="0">
                      <a:pos x="1641" y="0"/>
                    </a:cxn>
                    <a:cxn ang="0">
                      <a:pos x="1637" y="2"/>
                    </a:cxn>
                  </a:cxnLst>
                  <a:rect l="0" t="0" r="r" b="b"/>
                  <a:pathLst>
                    <a:path w="1641" h="2">
                      <a:moveTo>
                        <a:pt x="1637" y="2"/>
                      </a:moveTo>
                      <a:lnTo>
                        <a:pt x="0" y="2"/>
                      </a:lnTo>
                      <a:lnTo>
                        <a:pt x="5" y="0"/>
                      </a:lnTo>
                      <a:lnTo>
                        <a:pt x="1641" y="0"/>
                      </a:lnTo>
                      <a:lnTo>
                        <a:pt x="1637" y="2"/>
                      </a:lnTo>
                      <a:close/>
                    </a:path>
                  </a:pathLst>
                </a:custGeom>
                <a:solidFill>
                  <a:srgbClr val="A9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1" name="Freeform 1228"/>
                <p:cNvSpPr>
                  <a:spLocks noChangeAspect="1"/>
                </p:cNvSpPr>
                <p:nvPr/>
              </p:nvSpPr>
              <p:spPr bwMode="auto">
                <a:xfrm>
                  <a:off x="4245" y="3098"/>
                  <a:ext cx="274" cy="1"/>
                </a:xfrm>
                <a:custGeom>
                  <a:avLst/>
                  <a:gdLst/>
                  <a:ahLst/>
                  <a:cxnLst>
                    <a:cxn ang="0">
                      <a:pos x="1636" y="2"/>
                    </a:cxn>
                    <a:cxn ang="0">
                      <a:pos x="0" y="2"/>
                    </a:cxn>
                    <a:cxn ang="0">
                      <a:pos x="5" y="0"/>
                    </a:cxn>
                    <a:cxn ang="0">
                      <a:pos x="1639" y="0"/>
                    </a:cxn>
                    <a:cxn ang="0">
                      <a:pos x="1636" y="2"/>
                    </a:cxn>
                  </a:cxnLst>
                  <a:rect l="0" t="0" r="r" b="b"/>
                  <a:pathLst>
                    <a:path w="1639" h="2">
                      <a:moveTo>
                        <a:pt x="1636" y="2"/>
                      </a:moveTo>
                      <a:lnTo>
                        <a:pt x="0" y="2"/>
                      </a:lnTo>
                      <a:lnTo>
                        <a:pt x="5" y="0"/>
                      </a:lnTo>
                      <a:lnTo>
                        <a:pt x="1639" y="0"/>
                      </a:lnTo>
                      <a:lnTo>
                        <a:pt x="1636" y="2"/>
                      </a:lnTo>
                      <a:close/>
                    </a:path>
                  </a:pathLst>
                </a:custGeom>
                <a:solidFill>
                  <a:srgbClr val="A9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2" name="Freeform 1229"/>
                <p:cNvSpPr>
                  <a:spLocks noChangeAspect="1"/>
                </p:cNvSpPr>
                <p:nvPr/>
              </p:nvSpPr>
              <p:spPr bwMode="auto">
                <a:xfrm>
                  <a:off x="4246" y="3098"/>
                  <a:ext cx="273" cy="1"/>
                </a:xfrm>
                <a:custGeom>
                  <a:avLst/>
                  <a:gdLst/>
                  <a:ahLst/>
                  <a:cxnLst>
                    <a:cxn ang="0">
                      <a:pos x="1636" y="2"/>
                    </a:cxn>
                    <a:cxn ang="0">
                      <a:pos x="0" y="2"/>
                    </a:cxn>
                    <a:cxn ang="0">
                      <a:pos x="6" y="0"/>
                    </a:cxn>
                    <a:cxn ang="0">
                      <a:pos x="1639" y="0"/>
                    </a:cxn>
                    <a:cxn ang="0">
                      <a:pos x="1636" y="2"/>
                    </a:cxn>
                  </a:cxnLst>
                  <a:rect l="0" t="0" r="r" b="b"/>
                  <a:pathLst>
                    <a:path w="1639" h="2">
                      <a:moveTo>
                        <a:pt x="1636" y="2"/>
                      </a:moveTo>
                      <a:lnTo>
                        <a:pt x="0" y="2"/>
                      </a:lnTo>
                      <a:lnTo>
                        <a:pt x="6" y="0"/>
                      </a:lnTo>
                      <a:lnTo>
                        <a:pt x="1639" y="0"/>
                      </a:lnTo>
                      <a:lnTo>
                        <a:pt x="1636" y="2"/>
                      </a:lnTo>
                      <a:close/>
                    </a:path>
                  </a:pathLst>
                </a:custGeom>
                <a:solidFill>
                  <a:srgbClr val="A9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3" name="Freeform 1230"/>
                <p:cNvSpPr>
                  <a:spLocks noChangeAspect="1"/>
                </p:cNvSpPr>
                <p:nvPr/>
              </p:nvSpPr>
              <p:spPr bwMode="auto">
                <a:xfrm>
                  <a:off x="4246" y="3098"/>
                  <a:ext cx="273" cy="1"/>
                </a:xfrm>
                <a:custGeom>
                  <a:avLst/>
                  <a:gdLst/>
                  <a:ahLst/>
                  <a:cxnLst>
                    <a:cxn ang="0">
                      <a:pos x="1634" y="2"/>
                    </a:cxn>
                    <a:cxn ang="0">
                      <a:pos x="0" y="2"/>
                    </a:cxn>
                    <a:cxn ang="0">
                      <a:pos x="6" y="0"/>
                    </a:cxn>
                    <a:cxn ang="0">
                      <a:pos x="1638" y="0"/>
                    </a:cxn>
                    <a:cxn ang="0">
                      <a:pos x="1634" y="2"/>
                    </a:cxn>
                  </a:cxnLst>
                  <a:rect l="0" t="0" r="r" b="b"/>
                  <a:pathLst>
                    <a:path w="1638" h="2">
                      <a:moveTo>
                        <a:pt x="1634" y="2"/>
                      </a:moveTo>
                      <a:lnTo>
                        <a:pt x="0" y="2"/>
                      </a:lnTo>
                      <a:lnTo>
                        <a:pt x="6" y="0"/>
                      </a:lnTo>
                      <a:lnTo>
                        <a:pt x="1638" y="0"/>
                      </a:lnTo>
                      <a:lnTo>
                        <a:pt x="1634" y="2"/>
                      </a:lnTo>
                      <a:close/>
                    </a:path>
                  </a:pathLst>
                </a:custGeom>
                <a:solidFill>
                  <a:srgbClr val="AAA5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4" name="Freeform 1231"/>
                <p:cNvSpPr>
                  <a:spLocks noChangeAspect="1"/>
                </p:cNvSpPr>
                <p:nvPr/>
              </p:nvSpPr>
              <p:spPr bwMode="auto">
                <a:xfrm>
                  <a:off x="4247" y="3098"/>
                  <a:ext cx="272" cy="1"/>
                </a:xfrm>
                <a:custGeom>
                  <a:avLst/>
                  <a:gdLst/>
                  <a:ahLst/>
                  <a:cxnLst>
                    <a:cxn ang="0">
                      <a:pos x="1633" y="2"/>
                    </a:cxn>
                    <a:cxn ang="0">
                      <a:pos x="0" y="2"/>
                    </a:cxn>
                    <a:cxn ang="0">
                      <a:pos x="5" y="0"/>
                    </a:cxn>
                    <a:cxn ang="0">
                      <a:pos x="1636" y="0"/>
                    </a:cxn>
                    <a:cxn ang="0">
                      <a:pos x="1633" y="2"/>
                    </a:cxn>
                  </a:cxnLst>
                  <a:rect l="0" t="0" r="r" b="b"/>
                  <a:pathLst>
                    <a:path w="1636" h="2">
                      <a:moveTo>
                        <a:pt x="1633" y="2"/>
                      </a:moveTo>
                      <a:lnTo>
                        <a:pt x="0" y="2"/>
                      </a:lnTo>
                      <a:lnTo>
                        <a:pt x="5" y="0"/>
                      </a:lnTo>
                      <a:lnTo>
                        <a:pt x="1636" y="0"/>
                      </a:lnTo>
                      <a:lnTo>
                        <a:pt x="1633" y="2"/>
                      </a:lnTo>
                      <a:close/>
                    </a:path>
                  </a:pathLst>
                </a:custGeom>
                <a:solidFill>
                  <a:srgbClr val="AAA5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5" name="Freeform 1232"/>
                <p:cNvSpPr>
                  <a:spLocks noChangeAspect="1"/>
                </p:cNvSpPr>
                <p:nvPr/>
              </p:nvSpPr>
              <p:spPr bwMode="auto">
                <a:xfrm>
                  <a:off x="4247" y="3098"/>
                  <a:ext cx="272" cy="1"/>
                </a:xfrm>
                <a:custGeom>
                  <a:avLst/>
                  <a:gdLst/>
                  <a:ahLst/>
                  <a:cxnLst>
                    <a:cxn ang="0">
                      <a:pos x="1632" y="3"/>
                    </a:cxn>
                    <a:cxn ang="0">
                      <a:pos x="0" y="3"/>
                    </a:cxn>
                    <a:cxn ang="0">
                      <a:pos x="4" y="0"/>
                    </a:cxn>
                    <a:cxn ang="0">
                      <a:pos x="1636" y="0"/>
                    </a:cxn>
                    <a:cxn ang="0">
                      <a:pos x="1632" y="3"/>
                    </a:cxn>
                  </a:cxnLst>
                  <a:rect l="0" t="0" r="r" b="b"/>
                  <a:pathLst>
                    <a:path w="1636" h="3">
                      <a:moveTo>
                        <a:pt x="1632" y="3"/>
                      </a:moveTo>
                      <a:lnTo>
                        <a:pt x="0" y="3"/>
                      </a:lnTo>
                      <a:lnTo>
                        <a:pt x="4" y="0"/>
                      </a:lnTo>
                      <a:lnTo>
                        <a:pt x="1636" y="0"/>
                      </a:lnTo>
                      <a:lnTo>
                        <a:pt x="1632" y="3"/>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6" name="Freeform 1233"/>
                <p:cNvSpPr>
                  <a:spLocks noChangeAspect="1"/>
                </p:cNvSpPr>
                <p:nvPr/>
              </p:nvSpPr>
              <p:spPr bwMode="auto">
                <a:xfrm>
                  <a:off x="4248" y="3098"/>
                  <a:ext cx="271" cy="1"/>
                </a:xfrm>
                <a:custGeom>
                  <a:avLst/>
                  <a:gdLst/>
                  <a:ahLst/>
                  <a:cxnLst>
                    <a:cxn ang="0">
                      <a:pos x="1631" y="3"/>
                    </a:cxn>
                    <a:cxn ang="0">
                      <a:pos x="0" y="3"/>
                    </a:cxn>
                    <a:cxn ang="0">
                      <a:pos x="5" y="0"/>
                    </a:cxn>
                    <a:cxn ang="0">
                      <a:pos x="1636" y="0"/>
                    </a:cxn>
                    <a:cxn ang="0">
                      <a:pos x="1631" y="3"/>
                    </a:cxn>
                  </a:cxnLst>
                  <a:rect l="0" t="0" r="r" b="b"/>
                  <a:pathLst>
                    <a:path w="1636" h="3">
                      <a:moveTo>
                        <a:pt x="1631" y="3"/>
                      </a:moveTo>
                      <a:lnTo>
                        <a:pt x="0" y="3"/>
                      </a:lnTo>
                      <a:lnTo>
                        <a:pt x="5" y="0"/>
                      </a:lnTo>
                      <a:lnTo>
                        <a:pt x="1636" y="0"/>
                      </a:lnTo>
                      <a:lnTo>
                        <a:pt x="1631" y="3"/>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7" name="Freeform 1234"/>
                <p:cNvSpPr>
                  <a:spLocks noChangeAspect="1"/>
                </p:cNvSpPr>
                <p:nvPr/>
              </p:nvSpPr>
              <p:spPr bwMode="auto">
                <a:xfrm>
                  <a:off x="4248" y="3097"/>
                  <a:ext cx="271" cy="1"/>
                </a:xfrm>
                <a:custGeom>
                  <a:avLst/>
                  <a:gdLst/>
                  <a:ahLst/>
                  <a:cxnLst>
                    <a:cxn ang="0">
                      <a:pos x="1632" y="2"/>
                    </a:cxn>
                    <a:cxn ang="0">
                      <a:pos x="0" y="2"/>
                    </a:cxn>
                    <a:cxn ang="0">
                      <a:pos x="6" y="0"/>
                    </a:cxn>
                    <a:cxn ang="0">
                      <a:pos x="1635" y="0"/>
                    </a:cxn>
                    <a:cxn ang="0">
                      <a:pos x="1632" y="2"/>
                    </a:cxn>
                  </a:cxnLst>
                  <a:rect l="0" t="0" r="r" b="b"/>
                  <a:pathLst>
                    <a:path w="1635" h="2">
                      <a:moveTo>
                        <a:pt x="1632" y="2"/>
                      </a:moveTo>
                      <a:lnTo>
                        <a:pt x="0" y="2"/>
                      </a:lnTo>
                      <a:lnTo>
                        <a:pt x="6" y="0"/>
                      </a:lnTo>
                      <a:lnTo>
                        <a:pt x="1635" y="0"/>
                      </a:lnTo>
                      <a:lnTo>
                        <a:pt x="1632" y="2"/>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8" name="Freeform 1235"/>
                <p:cNvSpPr>
                  <a:spLocks noChangeAspect="1"/>
                </p:cNvSpPr>
                <p:nvPr/>
              </p:nvSpPr>
              <p:spPr bwMode="auto">
                <a:xfrm>
                  <a:off x="4248" y="3097"/>
                  <a:ext cx="271" cy="1"/>
                </a:xfrm>
                <a:custGeom>
                  <a:avLst/>
                  <a:gdLst/>
                  <a:ahLst/>
                  <a:cxnLst>
                    <a:cxn ang="0">
                      <a:pos x="1631" y="2"/>
                    </a:cxn>
                    <a:cxn ang="0">
                      <a:pos x="0" y="2"/>
                    </a:cxn>
                    <a:cxn ang="0">
                      <a:pos x="6" y="0"/>
                    </a:cxn>
                    <a:cxn ang="0">
                      <a:pos x="1634" y="0"/>
                    </a:cxn>
                    <a:cxn ang="0">
                      <a:pos x="1631" y="2"/>
                    </a:cxn>
                  </a:cxnLst>
                  <a:rect l="0" t="0" r="r" b="b"/>
                  <a:pathLst>
                    <a:path w="1634" h="2">
                      <a:moveTo>
                        <a:pt x="1631" y="2"/>
                      </a:moveTo>
                      <a:lnTo>
                        <a:pt x="0" y="2"/>
                      </a:lnTo>
                      <a:lnTo>
                        <a:pt x="6" y="0"/>
                      </a:lnTo>
                      <a:lnTo>
                        <a:pt x="1634" y="0"/>
                      </a:lnTo>
                      <a:lnTo>
                        <a:pt x="1631" y="2"/>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9" name="Freeform 1236"/>
                <p:cNvSpPr>
                  <a:spLocks noChangeAspect="1"/>
                </p:cNvSpPr>
                <p:nvPr/>
              </p:nvSpPr>
              <p:spPr bwMode="auto">
                <a:xfrm>
                  <a:off x="4249" y="3097"/>
                  <a:ext cx="270" cy="1"/>
                </a:xfrm>
                <a:custGeom>
                  <a:avLst/>
                  <a:gdLst/>
                  <a:ahLst/>
                  <a:cxnLst>
                    <a:cxn ang="0">
                      <a:pos x="1629" y="2"/>
                    </a:cxn>
                    <a:cxn ang="0">
                      <a:pos x="0" y="2"/>
                    </a:cxn>
                    <a:cxn ang="0">
                      <a:pos x="5" y="0"/>
                    </a:cxn>
                    <a:cxn ang="0">
                      <a:pos x="1633" y="0"/>
                    </a:cxn>
                    <a:cxn ang="0">
                      <a:pos x="1629" y="2"/>
                    </a:cxn>
                  </a:cxnLst>
                  <a:rect l="0" t="0" r="r" b="b"/>
                  <a:pathLst>
                    <a:path w="1633" h="2">
                      <a:moveTo>
                        <a:pt x="1629" y="2"/>
                      </a:moveTo>
                      <a:lnTo>
                        <a:pt x="0" y="2"/>
                      </a:lnTo>
                      <a:lnTo>
                        <a:pt x="5" y="0"/>
                      </a:lnTo>
                      <a:lnTo>
                        <a:pt x="1633" y="0"/>
                      </a:lnTo>
                      <a:lnTo>
                        <a:pt x="1629" y="2"/>
                      </a:lnTo>
                      <a:close/>
                    </a:path>
                  </a:pathLst>
                </a:custGeom>
                <a:solidFill>
                  <a:srgbClr val="AB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0" name="Freeform 1237"/>
                <p:cNvSpPr>
                  <a:spLocks noChangeAspect="1"/>
                </p:cNvSpPr>
                <p:nvPr/>
              </p:nvSpPr>
              <p:spPr bwMode="auto">
                <a:xfrm>
                  <a:off x="4249" y="3097"/>
                  <a:ext cx="270" cy="1"/>
                </a:xfrm>
                <a:custGeom>
                  <a:avLst/>
                  <a:gdLst/>
                  <a:ahLst/>
                  <a:cxnLst>
                    <a:cxn ang="0">
                      <a:pos x="1628" y="2"/>
                    </a:cxn>
                    <a:cxn ang="0">
                      <a:pos x="0" y="2"/>
                    </a:cxn>
                    <a:cxn ang="0">
                      <a:pos x="5" y="0"/>
                    </a:cxn>
                    <a:cxn ang="0">
                      <a:pos x="1631" y="0"/>
                    </a:cxn>
                    <a:cxn ang="0">
                      <a:pos x="1628" y="2"/>
                    </a:cxn>
                  </a:cxnLst>
                  <a:rect l="0" t="0" r="r" b="b"/>
                  <a:pathLst>
                    <a:path w="1631" h="2">
                      <a:moveTo>
                        <a:pt x="1628" y="2"/>
                      </a:moveTo>
                      <a:lnTo>
                        <a:pt x="0" y="2"/>
                      </a:lnTo>
                      <a:lnTo>
                        <a:pt x="5" y="0"/>
                      </a:lnTo>
                      <a:lnTo>
                        <a:pt x="1631" y="0"/>
                      </a:lnTo>
                      <a:lnTo>
                        <a:pt x="1628" y="2"/>
                      </a:lnTo>
                      <a:close/>
                    </a:path>
                  </a:pathLst>
                </a:custGeom>
                <a:solidFill>
                  <a:srgbClr val="ABA69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1" name="Freeform 1238"/>
                <p:cNvSpPr>
                  <a:spLocks noChangeAspect="1"/>
                </p:cNvSpPr>
                <p:nvPr/>
              </p:nvSpPr>
              <p:spPr bwMode="auto">
                <a:xfrm>
                  <a:off x="4250" y="3097"/>
                  <a:ext cx="270" cy="1"/>
                </a:xfrm>
                <a:custGeom>
                  <a:avLst/>
                  <a:gdLst/>
                  <a:ahLst/>
                  <a:cxnLst>
                    <a:cxn ang="0">
                      <a:pos x="1628" y="2"/>
                    </a:cxn>
                    <a:cxn ang="0">
                      <a:pos x="0" y="2"/>
                    </a:cxn>
                    <a:cxn ang="0">
                      <a:pos x="5" y="0"/>
                    </a:cxn>
                    <a:cxn ang="0">
                      <a:pos x="1631" y="0"/>
                    </a:cxn>
                    <a:cxn ang="0">
                      <a:pos x="1628" y="2"/>
                    </a:cxn>
                  </a:cxnLst>
                  <a:rect l="0" t="0" r="r" b="b"/>
                  <a:pathLst>
                    <a:path w="1631" h="2">
                      <a:moveTo>
                        <a:pt x="1628" y="2"/>
                      </a:moveTo>
                      <a:lnTo>
                        <a:pt x="0" y="2"/>
                      </a:lnTo>
                      <a:lnTo>
                        <a:pt x="5" y="0"/>
                      </a:lnTo>
                      <a:lnTo>
                        <a:pt x="1631" y="0"/>
                      </a:lnTo>
                      <a:lnTo>
                        <a:pt x="1628" y="2"/>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2" name="Freeform 1239"/>
                <p:cNvSpPr>
                  <a:spLocks noChangeAspect="1"/>
                </p:cNvSpPr>
                <p:nvPr/>
              </p:nvSpPr>
              <p:spPr bwMode="auto">
                <a:xfrm>
                  <a:off x="4250" y="3096"/>
                  <a:ext cx="270" cy="1"/>
                </a:xfrm>
                <a:custGeom>
                  <a:avLst/>
                  <a:gdLst/>
                  <a:ahLst/>
                  <a:cxnLst>
                    <a:cxn ang="0">
                      <a:pos x="1626" y="2"/>
                    </a:cxn>
                    <a:cxn ang="0">
                      <a:pos x="0" y="2"/>
                    </a:cxn>
                    <a:cxn ang="0">
                      <a:pos x="6" y="0"/>
                    </a:cxn>
                    <a:cxn ang="0">
                      <a:pos x="1631" y="0"/>
                    </a:cxn>
                    <a:cxn ang="0">
                      <a:pos x="1626" y="2"/>
                    </a:cxn>
                  </a:cxnLst>
                  <a:rect l="0" t="0" r="r" b="b"/>
                  <a:pathLst>
                    <a:path w="1631" h="2">
                      <a:moveTo>
                        <a:pt x="1626" y="2"/>
                      </a:moveTo>
                      <a:lnTo>
                        <a:pt x="0" y="2"/>
                      </a:lnTo>
                      <a:lnTo>
                        <a:pt x="6" y="0"/>
                      </a:lnTo>
                      <a:lnTo>
                        <a:pt x="1631" y="0"/>
                      </a:lnTo>
                      <a:lnTo>
                        <a:pt x="1626" y="2"/>
                      </a:lnTo>
                      <a:close/>
                    </a:path>
                  </a:pathLst>
                </a:custGeom>
                <a:solidFill>
                  <a:srgbClr val="ACA6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3" name="Freeform 1240"/>
                <p:cNvSpPr>
                  <a:spLocks noChangeAspect="1"/>
                </p:cNvSpPr>
                <p:nvPr/>
              </p:nvSpPr>
              <p:spPr bwMode="auto">
                <a:xfrm>
                  <a:off x="4251" y="3096"/>
                  <a:ext cx="269" cy="1"/>
                </a:xfrm>
                <a:custGeom>
                  <a:avLst/>
                  <a:gdLst/>
                  <a:ahLst/>
                  <a:cxnLst>
                    <a:cxn ang="0">
                      <a:pos x="1626" y="2"/>
                    </a:cxn>
                    <a:cxn ang="0">
                      <a:pos x="0" y="2"/>
                    </a:cxn>
                    <a:cxn ang="0">
                      <a:pos x="6" y="0"/>
                    </a:cxn>
                    <a:cxn ang="0">
                      <a:pos x="1631" y="0"/>
                    </a:cxn>
                    <a:cxn ang="0">
                      <a:pos x="1626" y="2"/>
                    </a:cxn>
                  </a:cxnLst>
                  <a:rect l="0" t="0" r="r" b="b"/>
                  <a:pathLst>
                    <a:path w="1631" h="2">
                      <a:moveTo>
                        <a:pt x="1626" y="2"/>
                      </a:moveTo>
                      <a:lnTo>
                        <a:pt x="0" y="2"/>
                      </a:lnTo>
                      <a:lnTo>
                        <a:pt x="6" y="0"/>
                      </a:lnTo>
                      <a:lnTo>
                        <a:pt x="1631" y="0"/>
                      </a:lnTo>
                      <a:lnTo>
                        <a:pt x="1626" y="2"/>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4" name="Freeform 1241"/>
                <p:cNvSpPr>
                  <a:spLocks noChangeAspect="1"/>
                </p:cNvSpPr>
                <p:nvPr/>
              </p:nvSpPr>
              <p:spPr bwMode="auto">
                <a:xfrm>
                  <a:off x="4251" y="3096"/>
                  <a:ext cx="269" cy="1"/>
                </a:xfrm>
                <a:custGeom>
                  <a:avLst/>
                  <a:gdLst/>
                  <a:ahLst/>
                  <a:cxnLst>
                    <a:cxn ang="0">
                      <a:pos x="1625" y="2"/>
                    </a:cxn>
                    <a:cxn ang="0">
                      <a:pos x="0" y="2"/>
                    </a:cxn>
                    <a:cxn ang="0">
                      <a:pos x="4" y="0"/>
                    </a:cxn>
                    <a:cxn ang="0">
                      <a:pos x="1628" y="0"/>
                    </a:cxn>
                    <a:cxn ang="0">
                      <a:pos x="1625" y="2"/>
                    </a:cxn>
                  </a:cxnLst>
                  <a:rect l="0" t="0" r="r" b="b"/>
                  <a:pathLst>
                    <a:path w="1628" h="2">
                      <a:moveTo>
                        <a:pt x="1625" y="2"/>
                      </a:moveTo>
                      <a:lnTo>
                        <a:pt x="0" y="2"/>
                      </a:lnTo>
                      <a:lnTo>
                        <a:pt x="4" y="0"/>
                      </a:lnTo>
                      <a:lnTo>
                        <a:pt x="1628" y="0"/>
                      </a:lnTo>
                      <a:lnTo>
                        <a:pt x="1625" y="2"/>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5" name="Freeform 1242"/>
                <p:cNvSpPr>
                  <a:spLocks noChangeAspect="1"/>
                </p:cNvSpPr>
                <p:nvPr/>
              </p:nvSpPr>
              <p:spPr bwMode="auto">
                <a:xfrm>
                  <a:off x="4251" y="3096"/>
                  <a:ext cx="270" cy="1"/>
                </a:xfrm>
                <a:custGeom>
                  <a:avLst/>
                  <a:gdLst/>
                  <a:ahLst/>
                  <a:cxnLst>
                    <a:cxn ang="0">
                      <a:pos x="1625" y="2"/>
                    </a:cxn>
                    <a:cxn ang="0">
                      <a:pos x="0" y="2"/>
                    </a:cxn>
                    <a:cxn ang="0">
                      <a:pos x="5" y="0"/>
                    </a:cxn>
                    <a:cxn ang="0">
                      <a:pos x="1628" y="0"/>
                    </a:cxn>
                    <a:cxn ang="0">
                      <a:pos x="1625" y="2"/>
                    </a:cxn>
                  </a:cxnLst>
                  <a:rect l="0" t="0" r="r" b="b"/>
                  <a:pathLst>
                    <a:path w="1628" h="2">
                      <a:moveTo>
                        <a:pt x="1625" y="2"/>
                      </a:moveTo>
                      <a:lnTo>
                        <a:pt x="0" y="2"/>
                      </a:lnTo>
                      <a:lnTo>
                        <a:pt x="5" y="0"/>
                      </a:lnTo>
                      <a:lnTo>
                        <a:pt x="1628" y="0"/>
                      </a:lnTo>
                      <a:lnTo>
                        <a:pt x="1625" y="2"/>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42" name="Group 1243"/>
              <p:cNvGrpSpPr>
                <a:grpSpLocks noChangeAspect="1"/>
              </p:cNvGrpSpPr>
              <p:nvPr/>
            </p:nvGrpSpPr>
            <p:grpSpPr bwMode="auto">
              <a:xfrm flipH="1">
                <a:off x="3971" y="2729"/>
                <a:ext cx="1370" cy="574"/>
                <a:chOff x="4223" y="3092"/>
                <a:chExt cx="938" cy="375"/>
              </a:xfrm>
            </p:grpSpPr>
            <p:sp>
              <p:nvSpPr>
                <p:cNvPr id="646" name="Freeform 1244"/>
                <p:cNvSpPr>
                  <a:spLocks noChangeAspect="1"/>
                </p:cNvSpPr>
                <p:nvPr/>
              </p:nvSpPr>
              <p:spPr bwMode="auto">
                <a:xfrm>
                  <a:off x="4252" y="3096"/>
                  <a:ext cx="271" cy="1"/>
                </a:xfrm>
                <a:custGeom>
                  <a:avLst/>
                  <a:gdLst/>
                  <a:ahLst/>
                  <a:cxnLst>
                    <a:cxn ang="0">
                      <a:pos x="1624" y="2"/>
                    </a:cxn>
                    <a:cxn ang="0">
                      <a:pos x="0" y="2"/>
                    </a:cxn>
                    <a:cxn ang="0">
                      <a:pos x="5" y="0"/>
                    </a:cxn>
                    <a:cxn ang="0">
                      <a:pos x="1628" y="0"/>
                    </a:cxn>
                    <a:cxn ang="0">
                      <a:pos x="1624" y="2"/>
                    </a:cxn>
                  </a:cxnLst>
                  <a:rect l="0" t="0" r="r" b="b"/>
                  <a:pathLst>
                    <a:path w="1628" h="2">
                      <a:moveTo>
                        <a:pt x="1624" y="2"/>
                      </a:moveTo>
                      <a:lnTo>
                        <a:pt x="0" y="2"/>
                      </a:lnTo>
                      <a:lnTo>
                        <a:pt x="5" y="0"/>
                      </a:lnTo>
                      <a:lnTo>
                        <a:pt x="1628" y="0"/>
                      </a:lnTo>
                      <a:lnTo>
                        <a:pt x="1624" y="2"/>
                      </a:lnTo>
                      <a:close/>
                    </a:path>
                  </a:pathLst>
                </a:custGeom>
                <a:solidFill>
                  <a:srgbClr val="ADA79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7" name="Freeform 1245"/>
                <p:cNvSpPr>
                  <a:spLocks noChangeAspect="1"/>
                </p:cNvSpPr>
                <p:nvPr/>
              </p:nvSpPr>
              <p:spPr bwMode="auto">
                <a:xfrm>
                  <a:off x="4252" y="3096"/>
                  <a:ext cx="271" cy="1"/>
                </a:xfrm>
                <a:custGeom>
                  <a:avLst/>
                  <a:gdLst/>
                  <a:ahLst/>
                  <a:cxnLst>
                    <a:cxn ang="0">
                      <a:pos x="1623" y="3"/>
                    </a:cxn>
                    <a:cxn ang="0">
                      <a:pos x="0" y="3"/>
                    </a:cxn>
                    <a:cxn ang="0">
                      <a:pos x="6" y="0"/>
                    </a:cxn>
                    <a:cxn ang="0">
                      <a:pos x="1626" y="0"/>
                    </a:cxn>
                    <a:cxn ang="0">
                      <a:pos x="1623" y="3"/>
                    </a:cxn>
                  </a:cxnLst>
                  <a:rect l="0" t="0" r="r" b="b"/>
                  <a:pathLst>
                    <a:path w="1626" h="3">
                      <a:moveTo>
                        <a:pt x="1623" y="3"/>
                      </a:moveTo>
                      <a:lnTo>
                        <a:pt x="0" y="3"/>
                      </a:lnTo>
                      <a:lnTo>
                        <a:pt x="6" y="0"/>
                      </a:lnTo>
                      <a:lnTo>
                        <a:pt x="1626" y="0"/>
                      </a:lnTo>
                      <a:lnTo>
                        <a:pt x="1623" y="3"/>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8" name="Freeform 1246"/>
                <p:cNvSpPr>
                  <a:spLocks noChangeAspect="1"/>
                </p:cNvSpPr>
                <p:nvPr/>
              </p:nvSpPr>
              <p:spPr bwMode="auto">
                <a:xfrm>
                  <a:off x="4253" y="3095"/>
                  <a:ext cx="271" cy="1"/>
                </a:xfrm>
                <a:custGeom>
                  <a:avLst/>
                  <a:gdLst/>
                  <a:ahLst/>
                  <a:cxnLst>
                    <a:cxn ang="0">
                      <a:pos x="1623" y="3"/>
                    </a:cxn>
                    <a:cxn ang="0">
                      <a:pos x="0" y="3"/>
                    </a:cxn>
                    <a:cxn ang="0">
                      <a:pos x="6" y="0"/>
                    </a:cxn>
                    <a:cxn ang="0">
                      <a:pos x="1626" y="0"/>
                    </a:cxn>
                    <a:cxn ang="0">
                      <a:pos x="1623" y="3"/>
                    </a:cxn>
                  </a:cxnLst>
                  <a:rect l="0" t="0" r="r" b="b"/>
                  <a:pathLst>
                    <a:path w="1626" h="3">
                      <a:moveTo>
                        <a:pt x="1623" y="3"/>
                      </a:moveTo>
                      <a:lnTo>
                        <a:pt x="0" y="3"/>
                      </a:lnTo>
                      <a:lnTo>
                        <a:pt x="6" y="0"/>
                      </a:lnTo>
                      <a:lnTo>
                        <a:pt x="1626" y="0"/>
                      </a:lnTo>
                      <a:lnTo>
                        <a:pt x="1623" y="3"/>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9" name="Freeform 1247"/>
                <p:cNvSpPr>
                  <a:spLocks noChangeAspect="1"/>
                </p:cNvSpPr>
                <p:nvPr/>
              </p:nvSpPr>
              <p:spPr bwMode="auto">
                <a:xfrm>
                  <a:off x="4253" y="3095"/>
                  <a:ext cx="271" cy="1"/>
                </a:xfrm>
                <a:custGeom>
                  <a:avLst/>
                  <a:gdLst/>
                  <a:ahLst/>
                  <a:cxnLst>
                    <a:cxn ang="0">
                      <a:pos x="1620" y="2"/>
                    </a:cxn>
                    <a:cxn ang="0">
                      <a:pos x="0" y="2"/>
                    </a:cxn>
                    <a:cxn ang="0">
                      <a:pos x="5" y="0"/>
                    </a:cxn>
                    <a:cxn ang="0">
                      <a:pos x="1625" y="0"/>
                    </a:cxn>
                    <a:cxn ang="0">
                      <a:pos x="1620" y="2"/>
                    </a:cxn>
                  </a:cxnLst>
                  <a:rect l="0" t="0" r="r" b="b"/>
                  <a:pathLst>
                    <a:path w="1625" h="2">
                      <a:moveTo>
                        <a:pt x="1620" y="2"/>
                      </a:moveTo>
                      <a:lnTo>
                        <a:pt x="0" y="2"/>
                      </a:lnTo>
                      <a:lnTo>
                        <a:pt x="5" y="0"/>
                      </a:lnTo>
                      <a:lnTo>
                        <a:pt x="1625" y="0"/>
                      </a:lnTo>
                      <a:lnTo>
                        <a:pt x="1620" y="2"/>
                      </a:lnTo>
                      <a:close/>
                    </a:path>
                  </a:pathLst>
                </a:custGeom>
                <a:solidFill>
                  <a:srgbClr val="AEA8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0" name="Freeform 1248"/>
                <p:cNvSpPr>
                  <a:spLocks noChangeAspect="1"/>
                </p:cNvSpPr>
                <p:nvPr/>
              </p:nvSpPr>
              <p:spPr bwMode="auto">
                <a:xfrm>
                  <a:off x="4254" y="3095"/>
                  <a:ext cx="270" cy="1"/>
                </a:xfrm>
                <a:custGeom>
                  <a:avLst/>
                  <a:gdLst/>
                  <a:ahLst/>
                  <a:cxnLst>
                    <a:cxn ang="0">
                      <a:pos x="1620" y="2"/>
                    </a:cxn>
                    <a:cxn ang="0">
                      <a:pos x="0" y="2"/>
                    </a:cxn>
                    <a:cxn ang="0">
                      <a:pos x="5" y="0"/>
                    </a:cxn>
                    <a:cxn ang="0">
                      <a:pos x="1624" y="0"/>
                    </a:cxn>
                    <a:cxn ang="0">
                      <a:pos x="1620" y="2"/>
                    </a:cxn>
                  </a:cxnLst>
                  <a:rect l="0" t="0" r="r" b="b"/>
                  <a:pathLst>
                    <a:path w="1624" h="2">
                      <a:moveTo>
                        <a:pt x="1620" y="2"/>
                      </a:moveTo>
                      <a:lnTo>
                        <a:pt x="0" y="2"/>
                      </a:lnTo>
                      <a:lnTo>
                        <a:pt x="5" y="0"/>
                      </a:lnTo>
                      <a:lnTo>
                        <a:pt x="1624" y="0"/>
                      </a:lnTo>
                      <a:lnTo>
                        <a:pt x="1620" y="2"/>
                      </a:lnTo>
                      <a:close/>
                    </a:path>
                  </a:pathLst>
                </a:custGeom>
                <a:solidFill>
                  <a:srgbClr val="AFA9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1" name="Freeform 1249"/>
                <p:cNvSpPr>
                  <a:spLocks noChangeAspect="1"/>
                </p:cNvSpPr>
                <p:nvPr/>
              </p:nvSpPr>
              <p:spPr bwMode="auto">
                <a:xfrm>
                  <a:off x="4254" y="3095"/>
                  <a:ext cx="271" cy="1"/>
                </a:xfrm>
                <a:custGeom>
                  <a:avLst/>
                  <a:gdLst/>
                  <a:ahLst/>
                  <a:cxnLst>
                    <a:cxn ang="0">
                      <a:pos x="1620" y="2"/>
                    </a:cxn>
                    <a:cxn ang="0">
                      <a:pos x="0" y="2"/>
                    </a:cxn>
                    <a:cxn ang="0">
                      <a:pos x="5" y="0"/>
                    </a:cxn>
                    <a:cxn ang="0">
                      <a:pos x="1623" y="0"/>
                    </a:cxn>
                    <a:cxn ang="0">
                      <a:pos x="1620" y="2"/>
                    </a:cxn>
                  </a:cxnLst>
                  <a:rect l="0" t="0" r="r" b="b"/>
                  <a:pathLst>
                    <a:path w="1623" h="2">
                      <a:moveTo>
                        <a:pt x="1620" y="2"/>
                      </a:moveTo>
                      <a:lnTo>
                        <a:pt x="0" y="2"/>
                      </a:lnTo>
                      <a:lnTo>
                        <a:pt x="5" y="0"/>
                      </a:lnTo>
                      <a:lnTo>
                        <a:pt x="1623" y="0"/>
                      </a:lnTo>
                      <a:lnTo>
                        <a:pt x="1620" y="2"/>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2" name="Freeform 1250"/>
                <p:cNvSpPr>
                  <a:spLocks noChangeAspect="1"/>
                </p:cNvSpPr>
                <p:nvPr/>
              </p:nvSpPr>
              <p:spPr bwMode="auto">
                <a:xfrm>
                  <a:off x="4255" y="3095"/>
                  <a:ext cx="270" cy="1"/>
                </a:xfrm>
                <a:custGeom>
                  <a:avLst/>
                  <a:gdLst/>
                  <a:ahLst/>
                  <a:cxnLst>
                    <a:cxn ang="0">
                      <a:pos x="1619" y="2"/>
                    </a:cxn>
                    <a:cxn ang="0">
                      <a:pos x="0" y="2"/>
                    </a:cxn>
                    <a:cxn ang="0">
                      <a:pos x="6" y="0"/>
                    </a:cxn>
                    <a:cxn ang="0">
                      <a:pos x="1623" y="0"/>
                    </a:cxn>
                    <a:cxn ang="0">
                      <a:pos x="1619" y="2"/>
                    </a:cxn>
                  </a:cxnLst>
                  <a:rect l="0" t="0" r="r" b="b"/>
                  <a:pathLst>
                    <a:path w="1623" h="2">
                      <a:moveTo>
                        <a:pt x="1619" y="2"/>
                      </a:moveTo>
                      <a:lnTo>
                        <a:pt x="0" y="2"/>
                      </a:lnTo>
                      <a:lnTo>
                        <a:pt x="6" y="0"/>
                      </a:lnTo>
                      <a:lnTo>
                        <a:pt x="1623" y="0"/>
                      </a:lnTo>
                      <a:lnTo>
                        <a:pt x="1619" y="2"/>
                      </a:lnTo>
                      <a:close/>
                    </a:path>
                  </a:pathLst>
                </a:custGeom>
                <a:solidFill>
                  <a:srgbClr val="AFA99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3" name="Freeform 1251"/>
                <p:cNvSpPr>
                  <a:spLocks noChangeAspect="1"/>
                </p:cNvSpPr>
                <p:nvPr/>
              </p:nvSpPr>
              <p:spPr bwMode="auto">
                <a:xfrm>
                  <a:off x="4255" y="3094"/>
                  <a:ext cx="270" cy="1"/>
                </a:xfrm>
                <a:custGeom>
                  <a:avLst/>
                  <a:gdLst/>
                  <a:ahLst/>
                  <a:cxnLst>
                    <a:cxn ang="0">
                      <a:pos x="1618" y="2"/>
                    </a:cxn>
                    <a:cxn ang="0">
                      <a:pos x="0" y="2"/>
                    </a:cxn>
                    <a:cxn ang="0">
                      <a:pos x="5" y="0"/>
                    </a:cxn>
                    <a:cxn ang="0">
                      <a:pos x="1622" y="0"/>
                    </a:cxn>
                    <a:cxn ang="0">
                      <a:pos x="1618" y="2"/>
                    </a:cxn>
                  </a:cxnLst>
                  <a:rect l="0" t="0" r="r" b="b"/>
                  <a:pathLst>
                    <a:path w="1622" h="2">
                      <a:moveTo>
                        <a:pt x="1618" y="2"/>
                      </a:moveTo>
                      <a:lnTo>
                        <a:pt x="0" y="2"/>
                      </a:lnTo>
                      <a:lnTo>
                        <a:pt x="5" y="0"/>
                      </a:lnTo>
                      <a:lnTo>
                        <a:pt x="1622" y="0"/>
                      </a:lnTo>
                      <a:lnTo>
                        <a:pt x="1618" y="2"/>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4" name="Freeform 1252"/>
                <p:cNvSpPr>
                  <a:spLocks noChangeAspect="1"/>
                </p:cNvSpPr>
                <p:nvPr/>
              </p:nvSpPr>
              <p:spPr bwMode="auto">
                <a:xfrm>
                  <a:off x="4255" y="3094"/>
                  <a:ext cx="271" cy="1"/>
                </a:xfrm>
                <a:custGeom>
                  <a:avLst/>
                  <a:gdLst/>
                  <a:ahLst/>
                  <a:cxnLst>
                    <a:cxn ang="0">
                      <a:pos x="1617" y="2"/>
                    </a:cxn>
                    <a:cxn ang="0">
                      <a:pos x="0" y="2"/>
                    </a:cxn>
                    <a:cxn ang="0">
                      <a:pos x="5" y="0"/>
                    </a:cxn>
                    <a:cxn ang="0">
                      <a:pos x="1620" y="0"/>
                    </a:cxn>
                    <a:cxn ang="0">
                      <a:pos x="1617" y="2"/>
                    </a:cxn>
                  </a:cxnLst>
                  <a:rect l="0" t="0" r="r" b="b"/>
                  <a:pathLst>
                    <a:path w="1620" h="2">
                      <a:moveTo>
                        <a:pt x="1617" y="2"/>
                      </a:moveTo>
                      <a:lnTo>
                        <a:pt x="0" y="2"/>
                      </a:lnTo>
                      <a:lnTo>
                        <a:pt x="5" y="0"/>
                      </a:lnTo>
                      <a:lnTo>
                        <a:pt x="1620" y="0"/>
                      </a:lnTo>
                      <a:lnTo>
                        <a:pt x="1617" y="2"/>
                      </a:lnTo>
                      <a:close/>
                    </a:path>
                  </a:pathLst>
                </a:custGeom>
                <a:solidFill>
                  <a:srgbClr val="B0AA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5" name="Freeform 1253"/>
                <p:cNvSpPr>
                  <a:spLocks noChangeAspect="1"/>
                </p:cNvSpPr>
                <p:nvPr/>
              </p:nvSpPr>
              <p:spPr bwMode="auto">
                <a:xfrm>
                  <a:off x="4256" y="3094"/>
                  <a:ext cx="270" cy="1"/>
                </a:xfrm>
                <a:custGeom>
                  <a:avLst/>
                  <a:gdLst/>
                  <a:ahLst/>
                  <a:cxnLst>
                    <a:cxn ang="0">
                      <a:pos x="1617" y="2"/>
                    </a:cxn>
                    <a:cxn ang="0">
                      <a:pos x="0" y="2"/>
                    </a:cxn>
                    <a:cxn ang="0">
                      <a:pos x="5" y="0"/>
                    </a:cxn>
                    <a:cxn ang="0">
                      <a:pos x="1620" y="0"/>
                    </a:cxn>
                    <a:cxn ang="0">
                      <a:pos x="1617" y="2"/>
                    </a:cxn>
                  </a:cxnLst>
                  <a:rect l="0" t="0" r="r" b="b"/>
                  <a:pathLst>
                    <a:path w="1620" h="2">
                      <a:moveTo>
                        <a:pt x="1617" y="2"/>
                      </a:moveTo>
                      <a:lnTo>
                        <a:pt x="0" y="2"/>
                      </a:lnTo>
                      <a:lnTo>
                        <a:pt x="5" y="0"/>
                      </a:lnTo>
                      <a:lnTo>
                        <a:pt x="1620" y="0"/>
                      </a:lnTo>
                      <a:lnTo>
                        <a:pt x="1617" y="2"/>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6" name="Freeform 1254"/>
                <p:cNvSpPr>
                  <a:spLocks noChangeAspect="1"/>
                </p:cNvSpPr>
                <p:nvPr/>
              </p:nvSpPr>
              <p:spPr bwMode="auto">
                <a:xfrm>
                  <a:off x="4256" y="3094"/>
                  <a:ext cx="270" cy="1"/>
                </a:xfrm>
                <a:custGeom>
                  <a:avLst/>
                  <a:gdLst/>
                  <a:ahLst/>
                  <a:cxnLst>
                    <a:cxn ang="0">
                      <a:pos x="1615" y="2"/>
                    </a:cxn>
                    <a:cxn ang="0">
                      <a:pos x="0" y="2"/>
                    </a:cxn>
                    <a:cxn ang="0">
                      <a:pos x="5" y="0"/>
                    </a:cxn>
                    <a:cxn ang="0">
                      <a:pos x="1620" y="0"/>
                    </a:cxn>
                    <a:cxn ang="0">
                      <a:pos x="1615" y="2"/>
                    </a:cxn>
                  </a:cxnLst>
                  <a:rect l="0" t="0" r="r" b="b"/>
                  <a:pathLst>
                    <a:path w="1620" h="2">
                      <a:moveTo>
                        <a:pt x="1615" y="2"/>
                      </a:moveTo>
                      <a:lnTo>
                        <a:pt x="0" y="2"/>
                      </a:lnTo>
                      <a:lnTo>
                        <a:pt x="5" y="0"/>
                      </a:lnTo>
                      <a:lnTo>
                        <a:pt x="1620" y="0"/>
                      </a:lnTo>
                      <a:lnTo>
                        <a:pt x="1615" y="2"/>
                      </a:lnTo>
                      <a:close/>
                    </a:path>
                  </a:pathLst>
                </a:custGeom>
                <a:solidFill>
                  <a:srgbClr val="B2AB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7" name="Freeform 1255"/>
                <p:cNvSpPr>
                  <a:spLocks noChangeAspect="1"/>
                </p:cNvSpPr>
                <p:nvPr/>
              </p:nvSpPr>
              <p:spPr bwMode="auto">
                <a:xfrm>
                  <a:off x="4257" y="3094"/>
                  <a:ext cx="269" cy="1"/>
                </a:xfrm>
                <a:custGeom>
                  <a:avLst/>
                  <a:gdLst/>
                  <a:ahLst/>
                  <a:cxnLst>
                    <a:cxn ang="0">
                      <a:pos x="1615" y="2"/>
                    </a:cxn>
                    <a:cxn ang="0">
                      <a:pos x="0" y="2"/>
                    </a:cxn>
                    <a:cxn ang="0">
                      <a:pos x="6" y="0"/>
                    </a:cxn>
                    <a:cxn ang="0">
                      <a:pos x="1619" y="0"/>
                    </a:cxn>
                    <a:cxn ang="0">
                      <a:pos x="1615" y="2"/>
                    </a:cxn>
                  </a:cxnLst>
                  <a:rect l="0" t="0" r="r" b="b"/>
                  <a:pathLst>
                    <a:path w="1619" h="2">
                      <a:moveTo>
                        <a:pt x="1615" y="2"/>
                      </a:moveTo>
                      <a:lnTo>
                        <a:pt x="0" y="2"/>
                      </a:lnTo>
                      <a:lnTo>
                        <a:pt x="6" y="0"/>
                      </a:lnTo>
                      <a:lnTo>
                        <a:pt x="1619" y="0"/>
                      </a:lnTo>
                      <a:lnTo>
                        <a:pt x="1615" y="2"/>
                      </a:lnTo>
                      <a:close/>
                    </a:path>
                  </a:pathLst>
                </a:custGeom>
                <a:solidFill>
                  <a:srgbClr val="B2AB9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8" name="Freeform 1256"/>
                <p:cNvSpPr>
                  <a:spLocks noChangeAspect="1"/>
                </p:cNvSpPr>
                <p:nvPr/>
              </p:nvSpPr>
              <p:spPr bwMode="auto">
                <a:xfrm>
                  <a:off x="4257" y="3094"/>
                  <a:ext cx="270" cy="1"/>
                </a:xfrm>
                <a:custGeom>
                  <a:avLst/>
                  <a:gdLst/>
                  <a:ahLst/>
                  <a:cxnLst>
                    <a:cxn ang="0">
                      <a:pos x="1615" y="2"/>
                    </a:cxn>
                    <a:cxn ang="0">
                      <a:pos x="0" y="2"/>
                    </a:cxn>
                    <a:cxn ang="0">
                      <a:pos x="6" y="0"/>
                    </a:cxn>
                    <a:cxn ang="0">
                      <a:pos x="1618" y="0"/>
                    </a:cxn>
                    <a:cxn ang="0">
                      <a:pos x="1615" y="2"/>
                    </a:cxn>
                  </a:cxnLst>
                  <a:rect l="0" t="0" r="r" b="b"/>
                  <a:pathLst>
                    <a:path w="1618" h="2">
                      <a:moveTo>
                        <a:pt x="1615" y="2"/>
                      </a:moveTo>
                      <a:lnTo>
                        <a:pt x="0" y="2"/>
                      </a:lnTo>
                      <a:lnTo>
                        <a:pt x="6" y="0"/>
                      </a:lnTo>
                      <a:lnTo>
                        <a:pt x="1618" y="0"/>
                      </a:lnTo>
                      <a:lnTo>
                        <a:pt x="1615" y="2"/>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9" name="Freeform 1257"/>
                <p:cNvSpPr>
                  <a:spLocks noChangeAspect="1"/>
                </p:cNvSpPr>
                <p:nvPr/>
              </p:nvSpPr>
              <p:spPr bwMode="auto">
                <a:xfrm>
                  <a:off x="4258" y="3093"/>
                  <a:ext cx="269" cy="1"/>
                </a:xfrm>
                <a:custGeom>
                  <a:avLst/>
                  <a:gdLst/>
                  <a:ahLst/>
                  <a:cxnLst>
                    <a:cxn ang="0">
                      <a:pos x="1613" y="3"/>
                    </a:cxn>
                    <a:cxn ang="0">
                      <a:pos x="0" y="3"/>
                    </a:cxn>
                    <a:cxn ang="0">
                      <a:pos x="5" y="0"/>
                    </a:cxn>
                    <a:cxn ang="0">
                      <a:pos x="1617" y="0"/>
                    </a:cxn>
                    <a:cxn ang="0">
                      <a:pos x="1613" y="3"/>
                    </a:cxn>
                  </a:cxnLst>
                  <a:rect l="0" t="0" r="r" b="b"/>
                  <a:pathLst>
                    <a:path w="1617" h="3">
                      <a:moveTo>
                        <a:pt x="1613" y="3"/>
                      </a:moveTo>
                      <a:lnTo>
                        <a:pt x="0" y="3"/>
                      </a:lnTo>
                      <a:lnTo>
                        <a:pt x="5" y="0"/>
                      </a:lnTo>
                      <a:lnTo>
                        <a:pt x="1617" y="0"/>
                      </a:lnTo>
                      <a:lnTo>
                        <a:pt x="1613" y="3"/>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0" name="Freeform 1258"/>
                <p:cNvSpPr>
                  <a:spLocks noChangeAspect="1"/>
                </p:cNvSpPr>
                <p:nvPr/>
              </p:nvSpPr>
              <p:spPr bwMode="auto">
                <a:xfrm>
                  <a:off x="4258" y="3093"/>
                  <a:ext cx="269" cy="1"/>
                </a:xfrm>
                <a:custGeom>
                  <a:avLst/>
                  <a:gdLst/>
                  <a:ahLst/>
                  <a:cxnLst>
                    <a:cxn ang="0">
                      <a:pos x="1612" y="3"/>
                    </a:cxn>
                    <a:cxn ang="0">
                      <a:pos x="0" y="3"/>
                    </a:cxn>
                    <a:cxn ang="0">
                      <a:pos x="4" y="0"/>
                    </a:cxn>
                    <a:cxn ang="0">
                      <a:pos x="1615" y="0"/>
                    </a:cxn>
                    <a:cxn ang="0">
                      <a:pos x="1612" y="3"/>
                    </a:cxn>
                  </a:cxnLst>
                  <a:rect l="0" t="0" r="r" b="b"/>
                  <a:pathLst>
                    <a:path w="1615" h="3">
                      <a:moveTo>
                        <a:pt x="1612" y="3"/>
                      </a:moveTo>
                      <a:lnTo>
                        <a:pt x="0" y="3"/>
                      </a:lnTo>
                      <a:lnTo>
                        <a:pt x="4" y="0"/>
                      </a:lnTo>
                      <a:lnTo>
                        <a:pt x="1615" y="0"/>
                      </a:lnTo>
                      <a:lnTo>
                        <a:pt x="1612" y="3"/>
                      </a:lnTo>
                      <a:close/>
                    </a:path>
                  </a:pathLst>
                </a:custGeom>
                <a:solidFill>
                  <a:srgbClr val="B3AC9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1" name="Freeform 1259"/>
                <p:cNvSpPr>
                  <a:spLocks noChangeAspect="1"/>
                </p:cNvSpPr>
                <p:nvPr/>
              </p:nvSpPr>
              <p:spPr bwMode="auto">
                <a:xfrm>
                  <a:off x="4259" y="3093"/>
                  <a:ext cx="269" cy="1"/>
                </a:xfrm>
                <a:custGeom>
                  <a:avLst/>
                  <a:gdLst/>
                  <a:ahLst/>
                  <a:cxnLst>
                    <a:cxn ang="0">
                      <a:pos x="1612" y="2"/>
                    </a:cxn>
                    <a:cxn ang="0">
                      <a:pos x="0" y="2"/>
                    </a:cxn>
                    <a:cxn ang="0">
                      <a:pos x="5" y="0"/>
                    </a:cxn>
                    <a:cxn ang="0">
                      <a:pos x="1615" y="0"/>
                    </a:cxn>
                    <a:cxn ang="0">
                      <a:pos x="1612" y="2"/>
                    </a:cxn>
                  </a:cxnLst>
                  <a:rect l="0" t="0" r="r" b="b"/>
                  <a:pathLst>
                    <a:path w="1615" h="2">
                      <a:moveTo>
                        <a:pt x="1612" y="2"/>
                      </a:moveTo>
                      <a:lnTo>
                        <a:pt x="0" y="2"/>
                      </a:lnTo>
                      <a:lnTo>
                        <a:pt x="5" y="0"/>
                      </a:lnTo>
                      <a:lnTo>
                        <a:pt x="1615" y="0"/>
                      </a:lnTo>
                      <a:lnTo>
                        <a:pt x="1612" y="2"/>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2" name="Freeform 1260"/>
                <p:cNvSpPr>
                  <a:spLocks noChangeAspect="1"/>
                </p:cNvSpPr>
                <p:nvPr/>
              </p:nvSpPr>
              <p:spPr bwMode="auto">
                <a:xfrm>
                  <a:off x="4259" y="3093"/>
                  <a:ext cx="269" cy="1"/>
                </a:xfrm>
                <a:custGeom>
                  <a:avLst/>
                  <a:gdLst/>
                  <a:ahLst/>
                  <a:cxnLst>
                    <a:cxn ang="0">
                      <a:pos x="1611" y="2"/>
                    </a:cxn>
                    <a:cxn ang="0">
                      <a:pos x="0" y="2"/>
                    </a:cxn>
                    <a:cxn ang="0">
                      <a:pos x="6" y="0"/>
                    </a:cxn>
                    <a:cxn ang="0">
                      <a:pos x="1615" y="0"/>
                    </a:cxn>
                    <a:cxn ang="0">
                      <a:pos x="1611" y="2"/>
                    </a:cxn>
                  </a:cxnLst>
                  <a:rect l="0" t="0" r="r" b="b"/>
                  <a:pathLst>
                    <a:path w="1615" h="2">
                      <a:moveTo>
                        <a:pt x="1611" y="2"/>
                      </a:moveTo>
                      <a:lnTo>
                        <a:pt x="0" y="2"/>
                      </a:lnTo>
                      <a:lnTo>
                        <a:pt x="6" y="0"/>
                      </a:lnTo>
                      <a:lnTo>
                        <a:pt x="1615" y="0"/>
                      </a:lnTo>
                      <a:lnTo>
                        <a:pt x="1611" y="2"/>
                      </a:lnTo>
                      <a:close/>
                    </a:path>
                  </a:pathLst>
                </a:custGeom>
                <a:solidFill>
                  <a:srgbClr val="B4AC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3" name="Freeform 1261"/>
                <p:cNvSpPr>
                  <a:spLocks noChangeAspect="1"/>
                </p:cNvSpPr>
                <p:nvPr/>
              </p:nvSpPr>
              <p:spPr bwMode="auto">
                <a:xfrm>
                  <a:off x="4259" y="3093"/>
                  <a:ext cx="269" cy="1"/>
                </a:xfrm>
                <a:custGeom>
                  <a:avLst/>
                  <a:gdLst/>
                  <a:ahLst/>
                  <a:cxnLst>
                    <a:cxn ang="0">
                      <a:pos x="1610" y="2"/>
                    </a:cxn>
                    <a:cxn ang="0">
                      <a:pos x="0" y="2"/>
                    </a:cxn>
                    <a:cxn ang="0">
                      <a:pos x="6" y="0"/>
                    </a:cxn>
                    <a:cxn ang="0">
                      <a:pos x="1615" y="0"/>
                    </a:cxn>
                    <a:cxn ang="0">
                      <a:pos x="1610" y="2"/>
                    </a:cxn>
                  </a:cxnLst>
                  <a:rect l="0" t="0" r="r" b="b"/>
                  <a:pathLst>
                    <a:path w="1615" h="2">
                      <a:moveTo>
                        <a:pt x="1610" y="2"/>
                      </a:moveTo>
                      <a:lnTo>
                        <a:pt x="0" y="2"/>
                      </a:lnTo>
                      <a:lnTo>
                        <a:pt x="6" y="0"/>
                      </a:lnTo>
                      <a:lnTo>
                        <a:pt x="1615" y="0"/>
                      </a:lnTo>
                      <a:lnTo>
                        <a:pt x="1610" y="2"/>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4" name="Freeform 1262"/>
                <p:cNvSpPr>
                  <a:spLocks noChangeAspect="1"/>
                </p:cNvSpPr>
                <p:nvPr/>
              </p:nvSpPr>
              <p:spPr bwMode="auto">
                <a:xfrm>
                  <a:off x="4260" y="3093"/>
                  <a:ext cx="269" cy="1"/>
                </a:xfrm>
                <a:custGeom>
                  <a:avLst/>
                  <a:gdLst/>
                  <a:ahLst/>
                  <a:cxnLst>
                    <a:cxn ang="0">
                      <a:pos x="1609" y="2"/>
                    </a:cxn>
                    <a:cxn ang="0">
                      <a:pos x="0" y="2"/>
                    </a:cxn>
                    <a:cxn ang="0">
                      <a:pos x="5" y="0"/>
                    </a:cxn>
                    <a:cxn ang="0">
                      <a:pos x="1613" y="0"/>
                    </a:cxn>
                    <a:cxn ang="0">
                      <a:pos x="1609" y="2"/>
                    </a:cxn>
                  </a:cxnLst>
                  <a:rect l="0" t="0" r="r" b="b"/>
                  <a:pathLst>
                    <a:path w="1613" h="2">
                      <a:moveTo>
                        <a:pt x="1609" y="2"/>
                      </a:moveTo>
                      <a:lnTo>
                        <a:pt x="0" y="2"/>
                      </a:lnTo>
                      <a:lnTo>
                        <a:pt x="5" y="0"/>
                      </a:lnTo>
                      <a:lnTo>
                        <a:pt x="1613" y="0"/>
                      </a:lnTo>
                      <a:lnTo>
                        <a:pt x="1609" y="2"/>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5" name="Freeform 1263"/>
                <p:cNvSpPr>
                  <a:spLocks noChangeAspect="1"/>
                </p:cNvSpPr>
                <p:nvPr/>
              </p:nvSpPr>
              <p:spPr bwMode="auto">
                <a:xfrm>
                  <a:off x="4260" y="3092"/>
                  <a:ext cx="269" cy="1"/>
                </a:xfrm>
                <a:custGeom>
                  <a:avLst/>
                  <a:gdLst/>
                  <a:ahLst/>
                  <a:cxnLst>
                    <a:cxn ang="0">
                      <a:pos x="1609" y="2"/>
                    </a:cxn>
                    <a:cxn ang="0">
                      <a:pos x="0" y="2"/>
                    </a:cxn>
                    <a:cxn ang="0">
                      <a:pos x="5" y="0"/>
                    </a:cxn>
                    <a:cxn ang="0">
                      <a:pos x="1612" y="0"/>
                    </a:cxn>
                    <a:cxn ang="0">
                      <a:pos x="1609" y="2"/>
                    </a:cxn>
                  </a:cxnLst>
                  <a:rect l="0" t="0" r="r" b="b"/>
                  <a:pathLst>
                    <a:path w="1612" h="2">
                      <a:moveTo>
                        <a:pt x="1609" y="2"/>
                      </a:moveTo>
                      <a:lnTo>
                        <a:pt x="0" y="2"/>
                      </a:lnTo>
                      <a:lnTo>
                        <a:pt x="5" y="0"/>
                      </a:lnTo>
                      <a:lnTo>
                        <a:pt x="1612" y="0"/>
                      </a:lnTo>
                      <a:lnTo>
                        <a:pt x="1609" y="2"/>
                      </a:lnTo>
                      <a:close/>
                    </a:path>
                  </a:pathLst>
                </a:custGeom>
                <a:solidFill>
                  <a:srgbClr val="B5AE9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6" name="Freeform 1264"/>
                <p:cNvSpPr>
                  <a:spLocks noChangeAspect="1"/>
                </p:cNvSpPr>
                <p:nvPr/>
              </p:nvSpPr>
              <p:spPr bwMode="auto">
                <a:xfrm>
                  <a:off x="4261" y="3092"/>
                  <a:ext cx="268" cy="1"/>
                </a:xfrm>
                <a:custGeom>
                  <a:avLst/>
                  <a:gdLst/>
                  <a:ahLst/>
                  <a:cxnLst>
                    <a:cxn ang="0">
                      <a:pos x="1608" y="1"/>
                    </a:cxn>
                    <a:cxn ang="0">
                      <a:pos x="0" y="1"/>
                    </a:cxn>
                    <a:cxn ang="0">
                      <a:pos x="3" y="0"/>
                    </a:cxn>
                    <a:cxn ang="0">
                      <a:pos x="1610" y="0"/>
                    </a:cxn>
                    <a:cxn ang="0">
                      <a:pos x="1608" y="1"/>
                    </a:cxn>
                  </a:cxnLst>
                  <a:rect l="0" t="0" r="r" b="b"/>
                  <a:pathLst>
                    <a:path w="1610" h="1">
                      <a:moveTo>
                        <a:pt x="1608" y="1"/>
                      </a:moveTo>
                      <a:lnTo>
                        <a:pt x="0" y="1"/>
                      </a:lnTo>
                      <a:lnTo>
                        <a:pt x="3" y="0"/>
                      </a:lnTo>
                      <a:lnTo>
                        <a:pt x="1610" y="0"/>
                      </a:lnTo>
                      <a:lnTo>
                        <a:pt x="1608" y="1"/>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7" name="Freeform 1265"/>
                <p:cNvSpPr>
                  <a:spLocks noChangeAspect="1"/>
                </p:cNvSpPr>
                <p:nvPr/>
              </p:nvSpPr>
              <p:spPr bwMode="auto">
                <a:xfrm>
                  <a:off x="4223" y="3092"/>
                  <a:ext cx="306" cy="18"/>
                </a:xfrm>
                <a:custGeom>
                  <a:avLst/>
                  <a:gdLst/>
                  <a:ahLst/>
                  <a:cxnLst>
                    <a:cxn ang="0">
                      <a:pos x="228" y="0"/>
                    </a:cxn>
                    <a:cxn ang="0">
                      <a:pos x="1835" y="0"/>
                    </a:cxn>
                    <a:cxn ang="0">
                      <a:pos x="1658" y="104"/>
                    </a:cxn>
                    <a:cxn ang="0">
                      <a:pos x="0" y="93"/>
                    </a:cxn>
                    <a:cxn ang="0">
                      <a:pos x="228" y="0"/>
                    </a:cxn>
                    <a:cxn ang="0">
                      <a:pos x="228" y="0"/>
                    </a:cxn>
                  </a:cxnLst>
                  <a:rect l="0" t="0" r="r" b="b"/>
                  <a:pathLst>
                    <a:path w="1835" h="104">
                      <a:moveTo>
                        <a:pt x="228" y="0"/>
                      </a:moveTo>
                      <a:lnTo>
                        <a:pt x="1835" y="0"/>
                      </a:lnTo>
                      <a:lnTo>
                        <a:pt x="1658" y="104"/>
                      </a:lnTo>
                      <a:lnTo>
                        <a:pt x="0" y="93"/>
                      </a:lnTo>
                      <a:lnTo>
                        <a:pt x="228" y="0"/>
                      </a:lnTo>
                      <a:lnTo>
                        <a:pt x="228" y="0"/>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8" name="Freeform 1266"/>
                <p:cNvSpPr>
                  <a:spLocks noChangeAspect="1"/>
                </p:cNvSpPr>
                <p:nvPr/>
              </p:nvSpPr>
              <p:spPr bwMode="auto">
                <a:xfrm>
                  <a:off x="4880" y="3466"/>
                  <a:ext cx="2" cy="1"/>
                </a:xfrm>
                <a:custGeom>
                  <a:avLst/>
                  <a:gdLst/>
                  <a:ahLst/>
                  <a:cxnLst>
                    <a:cxn ang="0">
                      <a:pos x="0" y="0"/>
                    </a:cxn>
                    <a:cxn ang="0">
                      <a:pos x="11" y="0"/>
                    </a:cxn>
                    <a:cxn ang="0">
                      <a:pos x="1" y="6"/>
                    </a:cxn>
                    <a:cxn ang="0">
                      <a:pos x="0" y="0"/>
                    </a:cxn>
                  </a:cxnLst>
                  <a:rect l="0" t="0" r="r" b="b"/>
                  <a:pathLst>
                    <a:path w="11" h="6">
                      <a:moveTo>
                        <a:pt x="0" y="0"/>
                      </a:moveTo>
                      <a:lnTo>
                        <a:pt x="11" y="0"/>
                      </a:lnTo>
                      <a:lnTo>
                        <a:pt x="1" y="6"/>
                      </a:lnTo>
                      <a:lnTo>
                        <a:pt x="0" y="0"/>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9" name="Freeform 1267"/>
                <p:cNvSpPr>
                  <a:spLocks noChangeAspect="1"/>
                </p:cNvSpPr>
                <p:nvPr/>
              </p:nvSpPr>
              <p:spPr bwMode="auto">
                <a:xfrm>
                  <a:off x="4880" y="3465"/>
                  <a:ext cx="3" cy="2"/>
                </a:xfrm>
                <a:custGeom>
                  <a:avLst/>
                  <a:gdLst/>
                  <a:ahLst/>
                  <a:cxnLst>
                    <a:cxn ang="0">
                      <a:pos x="0" y="0"/>
                    </a:cxn>
                    <a:cxn ang="0">
                      <a:pos x="23" y="0"/>
                    </a:cxn>
                    <a:cxn ang="0">
                      <a:pos x="3" y="12"/>
                    </a:cxn>
                    <a:cxn ang="0">
                      <a:pos x="0" y="0"/>
                    </a:cxn>
                  </a:cxnLst>
                  <a:rect l="0" t="0" r="r" b="b"/>
                  <a:pathLst>
                    <a:path w="23" h="12">
                      <a:moveTo>
                        <a:pt x="0" y="0"/>
                      </a:moveTo>
                      <a:lnTo>
                        <a:pt x="23" y="0"/>
                      </a:lnTo>
                      <a:lnTo>
                        <a:pt x="3" y="12"/>
                      </a:lnTo>
                      <a:lnTo>
                        <a:pt x="0" y="0"/>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0" name="Freeform 1268"/>
                <p:cNvSpPr>
                  <a:spLocks noChangeAspect="1"/>
                </p:cNvSpPr>
                <p:nvPr/>
              </p:nvSpPr>
              <p:spPr bwMode="auto">
                <a:xfrm>
                  <a:off x="4879" y="3464"/>
                  <a:ext cx="6" cy="2"/>
                </a:xfrm>
                <a:custGeom>
                  <a:avLst/>
                  <a:gdLst/>
                  <a:ahLst/>
                  <a:cxnLst>
                    <a:cxn ang="0">
                      <a:pos x="14" y="12"/>
                    </a:cxn>
                    <a:cxn ang="0">
                      <a:pos x="3" y="12"/>
                    </a:cxn>
                    <a:cxn ang="0">
                      <a:pos x="0" y="0"/>
                    </a:cxn>
                    <a:cxn ang="0">
                      <a:pos x="34" y="0"/>
                    </a:cxn>
                    <a:cxn ang="0">
                      <a:pos x="14" y="12"/>
                    </a:cxn>
                  </a:cxnLst>
                  <a:rect l="0" t="0" r="r" b="b"/>
                  <a:pathLst>
                    <a:path w="34" h="12">
                      <a:moveTo>
                        <a:pt x="14" y="12"/>
                      </a:moveTo>
                      <a:lnTo>
                        <a:pt x="3" y="12"/>
                      </a:lnTo>
                      <a:lnTo>
                        <a:pt x="0" y="0"/>
                      </a:lnTo>
                      <a:lnTo>
                        <a:pt x="34" y="0"/>
                      </a:lnTo>
                      <a:lnTo>
                        <a:pt x="14" y="12"/>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1" name="Freeform 1269"/>
                <p:cNvSpPr>
                  <a:spLocks noChangeAspect="1"/>
                </p:cNvSpPr>
                <p:nvPr/>
              </p:nvSpPr>
              <p:spPr bwMode="auto">
                <a:xfrm>
                  <a:off x="4879" y="3463"/>
                  <a:ext cx="8" cy="2"/>
                </a:xfrm>
                <a:custGeom>
                  <a:avLst/>
                  <a:gdLst/>
                  <a:ahLst/>
                  <a:cxnLst>
                    <a:cxn ang="0">
                      <a:pos x="26" y="11"/>
                    </a:cxn>
                    <a:cxn ang="0">
                      <a:pos x="3" y="11"/>
                    </a:cxn>
                    <a:cxn ang="0">
                      <a:pos x="0" y="0"/>
                    </a:cxn>
                    <a:cxn ang="0">
                      <a:pos x="45" y="0"/>
                    </a:cxn>
                    <a:cxn ang="0">
                      <a:pos x="26" y="11"/>
                    </a:cxn>
                  </a:cxnLst>
                  <a:rect l="0" t="0" r="r" b="b"/>
                  <a:pathLst>
                    <a:path w="45" h="11">
                      <a:moveTo>
                        <a:pt x="26" y="11"/>
                      </a:moveTo>
                      <a:lnTo>
                        <a:pt x="3" y="11"/>
                      </a:lnTo>
                      <a:lnTo>
                        <a:pt x="0" y="0"/>
                      </a:lnTo>
                      <a:lnTo>
                        <a:pt x="45" y="0"/>
                      </a:lnTo>
                      <a:lnTo>
                        <a:pt x="26" y="11"/>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2" name="Freeform 1270"/>
                <p:cNvSpPr>
                  <a:spLocks noChangeAspect="1"/>
                </p:cNvSpPr>
                <p:nvPr/>
              </p:nvSpPr>
              <p:spPr bwMode="auto">
                <a:xfrm>
                  <a:off x="4879" y="3462"/>
                  <a:ext cx="9" cy="2"/>
                </a:xfrm>
                <a:custGeom>
                  <a:avLst/>
                  <a:gdLst/>
                  <a:ahLst/>
                  <a:cxnLst>
                    <a:cxn ang="0">
                      <a:pos x="37" y="12"/>
                    </a:cxn>
                    <a:cxn ang="0">
                      <a:pos x="3" y="12"/>
                    </a:cxn>
                    <a:cxn ang="0">
                      <a:pos x="0" y="0"/>
                    </a:cxn>
                    <a:cxn ang="0">
                      <a:pos x="56" y="0"/>
                    </a:cxn>
                    <a:cxn ang="0">
                      <a:pos x="37" y="12"/>
                    </a:cxn>
                  </a:cxnLst>
                  <a:rect l="0" t="0" r="r" b="b"/>
                  <a:pathLst>
                    <a:path w="56" h="12">
                      <a:moveTo>
                        <a:pt x="37" y="12"/>
                      </a:moveTo>
                      <a:lnTo>
                        <a:pt x="3" y="12"/>
                      </a:lnTo>
                      <a:lnTo>
                        <a:pt x="0" y="0"/>
                      </a:lnTo>
                      <a:lnTo>
                        <a:pt x="56" y="0"/>
                      </a:lnTo>
                      <a:lnTo>
                        <a:pt x="37" y="12"/>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3" name="Freeform 1271"/>
                <p:cNvSpPr>
                  <a:spLocks noChangeAspect="1"/>
                </p:cNvSpPr>
                <p:nvPr/>
              </p:nvSpPr>
              <p:spPr bwMode="auto">
                <a:xfrm>
                  <a:off x="4879" y="3461"/>
                  <a:ext cx="11" cy="2"/>
                </a:xfrm>
                <a:custGeom>
                  <a:avLst/>
                  <a:gdLst/>
                  <a:ahLst/>
                  <a:cxnLst>
                    <a:cxn ang="0">
                      <a:pos x="47" y="12"/>
                    </a:cxn>
                    <a:cxn ang="0">
                      <a:pos x="2" y="12"/>
                    </a:cxn>
                    <a:cxn ang="0">
                      <a:pos x="0" y="0"/>
                    </a:cxn>
                    <a:cxn ang="0">
                      <a:pos x="66" y="0"/>
                    </a:cxn>
                    <a:cxn ang="0">
                      <a:pos x="47" y="12"/>
                    </a:cxn>
                  </a:cxnLst>
                  <a:rect l="0" t="0" r="r" b="b"/>
                  <a:pathLst>
                    <a:path w="66" h="12">
                      <a:moveTo>
                        <a:pt x="47" y="12"/>
                      </a:moveTo>
                      <a:lnTo>
                        <a:pt x="2" y="12"/>
                      </a:lnTo>
                      <a:lnTo>
                        <a:pt x="0" y="0"/>
                      </a:lnTo>
                      <a:lnTo>
                        <a:pt x="66" y="0"/>
                      </a:lnTo>
                      <a:lnTo>
                        <a:pt x="47" y="12"/>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4" name="Freeform 1272"/>
                <p:cNvSpPr>
                  <a:spLocks noChangeAspect="1"/>
                </p:cNvSpPr>
                <p:nvPr/>
              </p:nvSpPr>
              <p:spPr bwMode="auto">
                <a:xfrm>
                  <a:off x="4878" y="3460"/>
                  <a:ext cx="13" cy="2"/>
                </a:xfrm>
                <a:custGeom>
                  <a:avLst/>
                  <a:gdLst/>
                  <a:ahLst/>
                  <a:cxnLst>
                    <a:cxn ang="0">
                      <a:pos x="60" y="11"/>
                    </a:cxn>
                    <a:cxn ang="0">
                      <a:pos x="4" y="11"/>
                    </a:cxn>
                    <a:cxn ang="0">
                      <a:pos x="0" y="0"/>
                    </a:cxn>
                    <a:cxn ang="0">
                      <a:pos x="78" y="0"/>
                    </a:cxn>
                    <a:cxn ang="0">
                      <a:pos x="60" y="11"/>
                    </a:cxn>
                  </a:cxnLst>
                  <a:rect l="0" t="0" r="r" b="b"/>
                  <a:pathLst>
                    <a:path w="78" h="11">
                      <a:moveTo>
                        <a:pt x="60" y="11"/>
                      </a:moveTo>
                      <a:lnTo>
                        <a:pt x="4" y="11"/>
                      </a:lnTo>
                      <a:lnTo>
                        <a:pt x="0" y="0"/>
                      </a:lnTo>
                      <a:lnTo>
                        <a:pt x="78" y="0"/>
                      </a:lnTo>
                      <a:lnTo>
                        <a:pt x="60" y="11"/>
                      </a:lnTo>
                      <a:close/>
                    </a:path>
                  </a:pathLst>
                </a:custGeom>
                <a:solidFill>
                  <a:srgbClr val="FCEFC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5" name="Freeform 1273"/>
                <p:cNvSpPr>
                  <a:spLocks noChangeAspect="1"/>
                </p:cNvSpPr>
                <p:nvPr/>
              </p:nvSpPr>
              <p:spPr bwMode="auto">
                <a:xfrm>
                  <a:off x="4878" y="3459"/>
                  <a:ext cx="15" cy="2"/>
                </a:xfrm>
                <a:custGeom>
                  <a:avLst/>
                  <a:gdLst/>
                  <a:ahLst/>
                  <a:cxnLst>
                    <a:cxn ang="0">
                      <a:pos x="70" y="12"/>
                    </a:cxn>
                    <a:cxn ang="0">
                      <a:pos x="4" y="12"/>
                    </a:cxn>
                    <a:cxn ang="0">
                      <a:pos x="0" y="0"/>
                    </a:cxn>
                    <a:cxn ang="0">
                      <a:pos x="89" y="0"/>
                    </a:cxn>
                    <a:cxn ang="0">
                      <a:pos x="70" y="12"/>
                    </a:cxn>
                  </a:cxnLst>
                  <a:rect l="0" t="0" r="r" b="b"/>
                  <a:pathLst>
                    <a:path w="89" h="12">
                      <a:moveTo>
                        <a:pt x="70" y="12"/>
                      </a:moveTo>
                      <a:lnTo>
                        <a:pt x="4" y="12"/>
                      </a:lnTo>
                      <a:lnTo>
                        <a:pt x="0" y="0"/>
                      </a:lnTo>
                      <a:lnTo>
                        <a:pt x="89" y="0"/>
                      </a:lnTo>
                      <a:lnTo>
                        <a:pt x="70" y="12"/>
                      </a:lnTo>
                      <a:close/>
                    </a:path>
                  </a:pathLst>
                </a:custGeom>
                <a:solidFill>
                  <a:srgbClr val="FCEFC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6" name="Freeform 1274"/>
                <p:cNvSpPr>
                  <a:spLocks noChangeAspect="1"/>
                </p:cNvSpPr>
                <p:nvPr/>
              </p:nvSpPr>
              <p:spPr bwMode="auto">
                <a:xfrm>
                  <a:off x="4878" y="3458"/>
                  <a:ext cx="17" cy="2"/>
                </a:xfrm>
                <a:custGeom>
                  <a:avLst/>
                  <a:gdLst/>
                  <a:ahLst/>
                  <a:cxnLst>
                    <a:cxn ang="0">
                      <a:pos x="81" y="12"/>
                    </a:cxn>
                    <a:cxn ang="0">
                      <a:pos x="3" y="12"/>
                    </a:cxn>
                    <a:cxn ang="0">
                      <a:pos x="0" y="0"/>
                    </a:cxn>
                    <a:cxn ang="0">
                      <a:pos x="101" y="0"/>
                    </a:cxn>
                    <a:cxn ang="0">
                      <a:pos x="81" y="12"/>
                    </a:cxn>
                  </a:cxnLst>
                  <a:rect l="0" t="0" r="r" b="b"/>
                  <a:pathLst>
                    <a:path w="101" h="12">
                      <a:moveTo>
                        <a:pt x="81" y="12"/>
                      </a:moveTo>
                      <a:lnTo>
                        <a:pt x="3" y="12"/>
                      </a:lnTo>
                      <a:lnTo>
                        <a:pt x="0" y="0"/>
                      </a:lnTo>
                      <a:lnTo>
                        <a:pt x="101" y="0"/>
                      </a:lnTo>
                      <a:lnTo>
                        <a:pt x="81" y="12"/>
                      </a:lnTo>
                      <a:close/>
                    </a:path>
                  </a:pathLst>
                </a:custGeom>
                <a:solidFill>
                  <a:srgbClr val="FCEFC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7" name="Freeform 1275"/>
                <p:cNvSpPr>
                  <a:spLocks noChangeAspect="1"/>
                </p:cNvSpPr>
                <p:nvPr/>
              </p:nvSpPr>
              <p:spPr bwMode="auto">
                <a:xfrm>
                  <a:off x="4878" y="3457"/>
                  <a:ext cx="18" cy="2"/>
                </a:xfrm>
                <a:custGeom>
                  <a:avLst/>
                  <a:gdLst/>
                  <a:ahLst/>
                  <a:cxnLst>
                    <a:cxn ang="0">
                      <a:pos x="92" y="12"/>
                    </a:cxn>
                    <a:cxn ang="0">
                      <a:pos x="3" y="12"/>
                    </a:cxn>
                    <a:cxn ang="0">
                      <a:pos x="0" y="0"/>
                    </a:cxn>
                    <a:cxn ang="0">
                      <a:pos x="112" y="0"/>
                    </a:cxn>
                    <a:cxn ang="0">
                      <a:pos x="92" y="12"/>
                    </a:cxn>
                  </a:cxnLst>
                  <a:rect l="0" t="0" r="r" b="b"/>
                  <a:pathLst>
                    <a:path w="112" h="12">
                      <a:moveTo>
                        <a:pt x="92" y="12"/>
                      </a:moveTo>
                      <a:lnTo>
                        <a:pt x="3" y="12"/>
                      </a:lnTo>
                      <a:lnTo>
                        <a:pt x="0" y="0"/>
                      </a:lnTo>
                      <a:lnTo>
                        <a:pt x="112" y="0"/>
                      </a:lnTo>
                      <a:lnTo>
                        <a:pt x="92" y="12"/>
                      </a:lnTo>
                      <a:close/>
                    </a:path>
                  </a:pathLst>
                </a:custGeom>
                <a:solidFill>
                  <a:srgbClr val="FCEFC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8" name="Freeform 1276"/>
                <p:cNvSpPr>
                  <a:spLocks noChangeAspect="1"/>
                </p:cNvSpPr>
                <p:nvPr/>
              </p:nvSpPr>
              <p:spPr bwMode="auto">
                <a:xfrm>
                  <a:off x="4877" y="3456"/>
                  <a:ext cx="21" cy="2"/>
                </a:xfrm>
                <a:custGeom>
                  <a:avLst/>
                  <a:gdLst/>
                  <a:ahLst/>
                  <a:cxnLst>
                    <a:cxn ang="0">
                      <a:pos x="104" y="12"/>
                    </a:cxn>
                    <a:cxn ang="0">
                      <a:pos x="3" y="12"/>
                    </a:cxn>
                    <a:cxn ang="0">
                      <a:pos x="0" y="0"/>
                    </a:cxn>
                    <a:cxn ang="0">
                      <a:pos x="123" y="0"/>
                    </a:cxn>
                    <a:cxn ang="0">
                      <a:pos x="104" y="12"/>
                    </a:cxn>
                  </a:cxnLst>
                  <a:rect l="0" t="0" r="r" b="b"/>
                  <a:pathLst>
                    <a:path w="123" h="12">
                      <a:moveTo>
                        <a:pt x="104" y="12"/>
                      </a:moveTo>
                      <a:lnTo>
                        <a:pt x="3" y="12"/>
                      </a:lnTo>
                      <a:lnTo>
                        <a:pt x="0" y="0"/>
                      </a:lnTo>
                      <a:lnTo>
                        <a:pt x="123" y="0"/>
                      </a:lnTo>
                      <a:lnTo>
                        <a:pt x="104" y="12"/>
                      </a:lnTo>
                      <a:close/>
                    </a:path>
                  </a:pathLst>
                </a:custGeom>
                <a:solidFill>
                  <a:srgbClr val="FCEFC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9" name="Freeform 1277"/>
                <p:cNvSpPr>
                  <a:spLocks noChangeAspect="1"/>
                </p:cNvSpPr>
                <p:nvPr/>
              </p:nvSpPr>
              <p:spPr bwMode="auto">
                <a:xfrm>
                  <a:off x="4877" y="3455"/>
                  <a:ext cx="22" cy="2"/>
                </a:xfrm>
                <a:custGeom>
                  <a:avLst/>
                  <a:gdLst/>
                  <a:ahLst/>
                  <a:cxnLst>
                    <a:cxn ang="0">
                      <a:pos x="115" y="12"/>
                    </a:cxn>
                    <a:cxn ang="0">
                      <a:pos x="3" y="12"/>
                    </a:cxn>
                    <a:cxn ang="0">
                      <a:pos x="0" y="0"/>
                    </a:cxn>
                    <a:cxn ang="0">
                      <a:pos x="133" y="0"/>
                    </a:cxn>
                    <a:cxn ang="0">
                      <a:pos x="115" y="12"/>
                    </a:cxn>
                  </a:cxnLst>
                  <a:rect l="0" t="0" r="r" b="b"/>
                  <a:pathLst>
                    <a:path w="133" h="12">
                      <a:moveTo>
                        <a:pt x="115" y="12"/>
                      </a:moveTo>
                      <a:lnTo>
                        <a:pt x="3" y="12"/>
                      </a:lnTo>
                      <a:lnTo>
                        <a:pt x="0" y="0"/>
                      </a:lnTo>
                      <a:lnTo>
                        <a:pt x="133" y="0"/>
                      </a:lnTo>
                      <a:lnTo>
                        <a:pt x="115" y="12"/>
                      </a:lnTo>
                      <a:close/>
                    </a:path>
                  </a:pathLst>
                </a:custGeom>
                <a:solidFill>
                  <a:srgbClr val="FCEFC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0" name="Freeform 1278"/>
                <p:cNvSpPr>
                  <a:spLocks noChangeAspect="1"/>
                </p:cNvSpPr>
                <p:nvPr/>
              </p:nvSpPr>
              <p:spPr bwMode="auto">
                <a:xfrm>
                  <a:off x="4877" y="3454"/>
                  <a:ext cx="24" cy="2"/>
                </a:xfrm>
                <a:custGeom>
                  <a:avLst/>
                  <a:gdLst/>
                  <a:ahLst/>
                  <a:cxnLst>
                    <a:cxn ang="0">
                      <a:pos x="126" y="11"/>
                    </a:cxn>
                    <a:cxn ang="0">
                      <a:pos x="3" y="11"/>
                    </a:cxn>
                    <a:cxn ang="0">
                      <a:pos x="0" y="0"/>
                    </a:cxn>
                    <a:cxn ang="0">
                      <a:pos x="145" y="0"/>
                    </a:cxn>
                    <a:cxn ang="0">
                      <a:pos x="126" y="11"/>
                    </a:cxn>
                  </a:cxnLst>
                  <a:rect l="0" t="0" r="r" b="b"/>
                  <a:pathLst>
                    <a:path w="145" h="11">
                      <a:moveTo>
                        <a:pt x="126" y="11"/>
                      </a:moveTo>
                      <a:lnTo>
                        <a:pt x="3" y="11"/>
                      </a:lnTo>
                      <a:lnTo>
                        <a:pt x="0" y="0"/>
                      </a:lnTo>
                      <a:lnTo>
                        <a:pt x="145" y="0"/>
                      </a:lnTo>
                      <a:lnTo>
                        <a:pt x="126" y="11"/>
                      </a:lnTo>
                      <a:close/>
                    </a:path>
                  </a:pathLst>
                </a:custGeom>
                <a:solidFill>
                  <a:srgbClr val="FCEFC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1" name="Freeform 1279"/>
                <p:cNvSpPr>
                  <a:spLocks noChangeAspect="1"/>
                </p:cNvSpPr>
                <p:nvPr/>
              </p:nvSpPr>
              <p:spPr bwMode="auto">
                <a:xfrm>
                  <a:off x="4877" y="3453"/>
                  <a:ext cx="26" cy="2"/>
                </a:xfrm>
                <a:custGeom>
                  <a:avLst/>
                  <a:gdLst/>
                  <a:ahLst/>
                  <a:cxnLst>
                    <a:cxn ang="0">
                      <a:pos x="136" y="12"/>
                    </a:cxn>
                    <a:cxn ang="0">
                      <a:pos x="3" y="12"/>
                    </a:cxn>
                    <a:cxn ang="0">
                      <a:pos x="0" y="0"/>
                    </a:cxn>
                    <a:cxn ang="0">
                      <a:pos x="155" y="0"/>
                    </a:cxn>
                    <a:cxn ang="0">
                      <a:pos x="136" y="12"/>
                    </a:cxn>
                  </a:cxnLst>
                  <a:rect l="0" t="0" r="r" b="b"/>
                  <a:pathLst>
                    <a:path w="155" h="12">
                      <a:moveTo>
                        <a:pt x="136" y="12"/>
                      </a:moveTo>
                      <a:lnTo>
                        <a:pt x="3" y="12"/>
                      </a:lnTo>
                      <a:lnTo>
                        <a:pt x="0" y="0"/>
                      </a:lnTo>
                      <a:lnTo>
                        <a:pt x="155" y="0"/>
                      </a:lnTo>
                      <a:lnTo>
                        <a:pt x="136" y="12"/>
                      </a:lnTo>
                      <a:close/>
                    </a:path>
                  </a:pathLst>
                </a:custGeom>
                <a:solidFill>
                  <a:srgbClr val="FCEFC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2" name="Freeform 1280"/>
                <p:cNvSpPr>
                  <a:spLocks noChangeAspect="1"/>
                </p:cNvSpPr>
                <p:nvPr/>
              </p:nvSpPr>
              <p:spPr bwMode="auto">
                <a:xfrm>
                  <a:off x="4876" y="3452"/>
                  <a:ext cx="28" cy="2"/>
                </a:xfrm>
                <a:custGeom>
                  <a:avLst/>
                  <a:gdLst/>
                  <a:ahLst/>
                  <a:cxnLst>
                    <a:cxn ang="0">
                      <a:pos x="147" y="12"/>
                    </a:cxn>
                    <a:cxn ang="0">
                      <a:pos x="2" y="12"/>
                    </a:cxn>
                    <a:cxn ang="0">
                      <a:pos x="0" y="0"/>
                    </a:cxn>
                    <a:cxn ang="0">
                      <a:pos x="166" y="0"/>
                    </a:cxn>
                    <a:cxn ang="0">
                      <a:pos x="147" y="12"/>
                    </a:cxn>
                  </a:cxnLst>
                  <a:rect l="0" t="0" r="r" b="b"/>
                  <a:pathLst>
                    <a:path w="166" h="12">
                      <a:moveTo>
                        <a:pt x="147" y="12"/>
                      </a:moveTo>
                      <a:lnTo>
                        <a:pt x="2" y="12"/>
                      </a:lnTo>
                      <a:lnTo>
                        <a:pt x="0" y="0"/>
                      </a:lnTo>
                      <a:lnTo>
                        <a:pt x="166" y="0"/>
                      </a:lnTo>
                      <a:lnTo>
                        <a:pt x="147" y="12"/>
                      </a:lnTo>
                      <a:close/>
                    </a:path>
                  </a:pathLst>
                </a:custGeom>
                <a:solidFill>
                  <a:srgbClr val="FCEFC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3" name="Freeform 1281"/>
                <p:cNvSpPr>
                  <a:spLocks noChangeAspect="1"/>
                </p:cNvSpPr>
                <p:nvPr/>
              </p:nvSpPr>
              <p:spPr bwMode="auto">
                <a:xfrm>
                  <a:off x="4876" y="3451"/>
                  <a:ext cx="30" cy="2"/>
                </a:xfrm>
                <a:custGeom>
                  <a:avLst/>
                  <a:gdLst/>
                  <a:ahLst/>
                  <a:cxnLst>
                    <a:cxn ang="0">
                      <a:pos x="159" y="12"/>
                    </a:cxn>
                    <a:cxn ang="0">
                      <a:pos x="4" y="12"/>
                    </a:cxn>
                    <a:cxn ang="0">
                      <a:pos x="0" y="0"/>
                    </a:cxn>
                    <a:cxn ang="0">
                      <a:pos x="179" y="0"/>
                    </a:cxn>
                    <a:cxn ang="0">
                      <a:pos x="159" y="12"/>
                    </a:cxn>
                  </a:cxnLst>
                  <a:rect l="0" t="0" r="r" b="b"/>
                  <a:pathLst>
                    <a:path w="179" h="12">
                      <a:moveTo>
                        <a:pt x="159" y="12"/>
                      </a:moveTo>
                      <a:lnTo>
                        <a:pt x="4" y="12"/>
                      </a:lnTo>
                      <a:lnTo>
                        <a:pt x="0" y="0"/>
                      </a:lnTo>
                      <a:lnTo>
                        <a:pt x="179" y="0"/>
                      </a:lnTo>
                      <a:lnTo>
                        <a:pt x="159" y="12"/>
                      </a:lnTo>
                      <a:close/>
                    </a:path>
                  </a:pathLst>
                </a:custGeom>
                <a:solidFill>
                  <a:srgbClr val="FCEFC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4" name="Freeform 1282"/>
                <p:cNvSpPr>
                  <a:spLocks noChangeAspect="1"/>
                </p:cNvSpPr>
                <p:nvPr/>
              </p:nvSpPr>
              <p:spPr bwMode="auto">
                <a:xfrm>
                  <a:off x="4876" y="3450"/>
                  <a:ext cx="31" cy="2"/>
                </a:xfrm>
                <a:custGeom>
                  <a:avLst/>
                  <a:gdLst/>
                  <a:ahLst/>
                  <a:cxnLst>
                    <a:cxn ang="0">
                      <a:pos x="170" y="12"/>
                    </a:cxn>
                    <a:cxn ang="0">
                      <a:pos x="4" y="12"/>
                    </a:cxn>
                    <a:cxn ang="0">
                      <a:pos x="0" y="0"/>
                    </a:cxn>
                    <a:cxn ang="0">
                      <a:pos x="190" y="0"/>
                    </a:cxn>
                    <a:cxn ang="0">
                      <a:pos x="170" y="12"/>
                    </a:cxn>
                  </a:cxnLst>
                  <a:rect l="0" t="0" r="r" b="b"/>
                  <a:pathLst>
                    <a:path w="190" h="12">
                      <a:moveTo>
                        <a:pt x="170" y="12"/>
                      </a:moveTo>
                      <a:lnTo>
                        <a:pt x="4" y="12"/>
                      </a:lnTo>
                      <a:lnTo>
                        <a:pt x="0" y="0"/>
                      </a:lnTo>
                      <a:lnTo>
                        <a:pt x="190" y="0"/>
                      </a:lnTo>
                      <a:lnTo>
                        <a:pt x="170" y="12"/>
                      </a:lnTo>
                      <a:close/>
                    </a:path>
                  </a:pathLst>
                </a:custGeom>
                <a:solidFill>
                  <a:srgbClr val="FCEFC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5" name="Freeform 1283"/>
                <p:cNvSpPr>
                  <a:spLocks noChangeAspect="1"/>
                </p:cNvSpPr>
                <p:nvPr/>
              </p:nvSpPr>
              <p:spPr bwMode="auto">
                <a:xfrm>
                  <a:off x="4876" y="3449"/>
                  <a:ext cx="33" cy="2"/>
                </a:xfrm>
                <a:custGeom>
                  <a:avLst/>
                  <a:gdLst/>
                  <a:ahLst/>
                  <a:cxnLst>
                    <a:cxn ang="0">
                      <a:pos x="182" y="12"/>
                    </a:cxn>
                    <a:cxn ang="0">
                      <a:pos x="3" y="12"/>
                    </a:cxn>
                    <a:cxn ang="0">
                      <a:pos x="0" y="0"/>
                    </a:cxn>
                    <a:cxn ang="0">
                      <a:pos x="201" y="0"/>
                    </a:cxn>
                    <a:cxn ang="0">
                      <a:pos x="182" y="12"/>
                    </a:cxn>
                  </a:cxnLst>
                  <a:rect l="0" t="0" r="r" b="b"/>
                  <a:pathLst>
                    <a:path w="201" h="12">
                      <a:moveTo>
                        <a:pt x="182" y="12"/>
                      </a:moveTo>
                      <a:lnTo>
                        <a:pt x="3" y="12"/>
                      </a:lnTo>
                      <a:lnTo>
                        <a:pt x="0" y="0"/>
                      </a:lnTo>
                      <a:lnTo>
                        <a:pt x="201" y="0"/>
                      </a:lnTo>
                      <a:lnTo>
                        <a:pt x="182" y="12"/>
                      </a:lnTo>
                      <a:close/>
                    </a:path>
                  </a:pathLst>
                </a:custGeom>
                <a:solidFill>
                  <a:srgbClr val="FCEFC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6" name="Freeform 1284"/>
                <p:cNvSpPr>
                  <a:spLocks noChangeAspect="1"/>
                </p:cNvSpPr>
                <p:nvPr/>
              </p:nvSpPr>
              <p:spPr bwMode="auto">
                <a:xfrm>
                  <a:off x="4875" y="3448"/>
                  <a:ext cx="36" cy="2"/>
                </a:xfrm>
                <a:custGeom>
                  <a:avLst/>
                  <a:gdLst/>
                  <a:ahLst/>
                  <a:cxnLst>
                    <a:cxn ang="0">
                      <a:pos x="193" y="12"/>
                    </a:cxn>
                    <a:cxn ang="0">
                      <a:pos x="3" y="12"/>
                    </a:cxn>
                    <a:cxn ang="0">
                      <a:pos x="0" y="0"/>
                    </a:cxn>
                    <a:cxn ang="0">
                      <a:pos x="211" y="0"/>
                    </a:cxn>
                    <a:cxn ang="0">
                      <a:pos x="193" y="12"/>
                    </a:cxn>
                  </a:cxnLst>
                  <a:rect l="0" t="0" r="r" b="b"/>
                  <a:pathLst>
                    <a:path w="211" h="12">
                      <a:moveTo>
                        <a:pt x="193" y="12"/>
                      </a:moveTo>
                      <a:lnTo>
                        <a:pt x="3" y="12"/>
                      </a:lnTo>
                      <a:lnTo>
                        <a:pt x="0" y="0"/>
                      </a:lnTo>
                      <a:lnTo>
                        <a:pt x="211" y="0"/>
                      </a:lnTo>
                      <a:lnTo>
                        <a:pt x="193" y="12"/>
                      </a:lnTo>
                      <a:close/>
                    </a:path>
                  </a:pathLst>
                </a:custGeom>
                <a:solidFill>
                  <a:srgbClr val="FCEFC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7" name="Freeform 1285"/>
                <p:cNvSpPr>
                  <a:spLocks noChangeAspect="1"/>
                </p:cNvSpPr>
                <p:nvPr/>
              </p:nvSpPr>
              <p:spPr bwMode="auto">
                <a:xfrm>
                  <a:off x="4875" y="3447"/>
                  <a:ext cx="37" cy="2"/>
                </a:xfrm>
                <a:custGeom>
                  <a:avLst/>
                  <a:gdLst/>
                  <a:ahLst/>
                  <a:cxnLst>
                    <a:cxn ang="0">
                      <a:pos x="204" y="12"/>
                    </a:cxn>
                    <a:cxn ang="0">
                      <a:pos x="3" y="12"/>
                    </a:cxn>
                    <a:cxn ang="0">
                      <a:pos x="0" y="0"/>
                    </a:cxn>
                    <a:cxn ang="0">
                      <a:pos x="223" y="0"/>
                    </a:cxn>
                    <a:cxn ang="0">
                      <a:pos x="204" y="12"/>
                    </a:cxn>
                  </a:cxnLst>
                  <a:rect l="0" t="0" r="r" b="b"/>
                  <a:pathLst>
                    <a:path w="223" h="12">
                      <a:moveTo>
                        <a:pt x="204" y="12"/>
                      </a:moveTo>
                      <a:lnTo>
                        <a:pt x="3" y="12"/>
                      </a:lnTo>
                      <a:lnTo>
                        <a:pt x="0" y="0"/>
                      </a:lnTo>
                      <a:lnTo>
                        <a:pt x="223" y="0"/>
                      </a:lnTo>
                      <a:lnTo>
                        <a:pt x="204" y="12"/>
                      </a:lnTo>
                      <a:close/>
                    </a:path>
                  </a:pathLst>
                </a:custGeom>
                <a:solidFill>
                  <a:srgbClr val="FBEEC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8" name="Freeform 1286"/>
                <p:cNvSpPr>
                  <a:spLocks noChangeAspect="1"/>
                </p:cNvSpPr>
                <p:nvPr/>
              </p:nvSpPr>
              <p:spPr bwMode="auto">
                <a:xfrm>
                  <a:off x="4875" y="3446"/>
                  <a:ext cx="39" cy="2"/>
                </a:xfrm>
                <a:custGeom>
                  <a:avLst/>
                  <a:gdLst/>
                  <a:ahLst/>
                  <a:cxnLst>
                    <a:cxn ang="0">
                      <a:pos x="214" y="12"/>
                    </a:cxn>
                    <a:cxn ang="0">
                      <a:pos x="3" y="12"/>
                    </a:cxn>
                    <a:cxn ang="0">
                      <a:pos x="0" y="0"/>
                    </a:cxn>
                    <a:cxn ang="0">
                      <a:pos x="234" y="0"/>
                    </a:cxn>
                    <a:cxn ang="0">
                      <a:pos x="214" y="12"/>
                    </a:cxn>
                  </a:cxnLst>
                  <a:rect l="0" t="0" r="r" b="b"/>
                  <a:pathLst>
                    <a:path w="234" h="12">
                      <a:moveTo>
                        <a:pt x="214" y="12"/>
                      </a:moveTo>
                      <a:lnTo>
                        <a:pt x="3" y="12"/>
                      </a:lnTo>
                      <a:lnTo>
                        <a:pt x="0" y="0"/>
                      </a:lnTo>
                      <a:lnTo>
                        <a:pt x="234" y="0"/>
                      </a:lnTo>
                      <a:lnTo>
                        <a:pt x="214" y="12"/>
                      </a:lnTo>
                      <a:close/>
                    </a:path>
                  </a:pathLst>
                </a:custGeom>
                <a:solidFill>
                  <a:srgbClr val="FBEEC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9" name="Freeform 1287"/>
                <p:cNvSpPr>
                  <a:spLocks noChangeAspect="1"/>
                </p:cNvSpPr>
                <p:nvPr/>
              </p:nvSpPr>
              <p:spPr bwMode="auto">
                <a:xfrm>
                  <a:off x="4874" y="3445"/>
                  <a:ext cx="41" cy="2"/>
                </a:xfrm>
                <a:custGeom>
                  <a:avLst/>
                  <a:gdLst/>
                  <a:ahLst/>
                  <a:cxnLst>
                    <a:cxn ang="0">
                      <a:pos x="226" y="12"/>
                    </a:cxn>
                    <a:cxn ang="0">
                      <a:pos x="3" y="12"/>
                    </a:cxn>
                    <a:cxn ang="0">
                      <a:pos x="0" y="0"/>
                    </a:cxn>
                    <a:cxn ang="0">
                      <a:pos x="245" y="0"/>
                    </a:cxn>
                    <a:cxn ang="0">
                      <a:pos x="226" y="12"/>
                    </a:cxn>
                  </a:cxnLst>
                  <a:rect l="0" t="0" r="r" b="b"/>
                  <a:pathLst>
                    <a:path w="245" h="12">
                      <a:moveTo>
                        <a:pt x="226" y="12"/>
                      </a:moveTo>
                      <a:lnTo>
                        <a:pt x="3" y="12"/>
                      </a:lnTo>
                      <a:lnTo>
                        <a:pt x="0" y="0"/>
                      </a:lnTo>
                      <a:lnTo>
                        <a:pt x="245" y="0"/>
                      </a:lnTo>
                      <a:lnTo>
                        <a:pt x="226" y="12"/>
                      </a:lnTo>
                      <a:close/>
                    </a:path>
                  </a:pathLst>
                </a:custGeom>
                <a:solidFill>
                  <a:srgbClr val="FBEEC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0" name="Freeform 1288"/>
                <p:cNvSpPr>
                  <a:spLocks noChangeAspect="1"/>
                </p:cNvSpPr>
                <p:nvPr/>
              </p:nvSpPr>
              <p:spPr bwMode="auto">
                <a:xfrm>
                  <a:off x="4874" y="3444"/>
                  <a:ext cx="43" cy="2"/>
                </a:xfrm>
                <a:custGeom>
                  <a:avLst/>
                  <a:gdLst/>
                  <a:ahLst/>
                  <a:cxnLst>
                    <a:cxn ang="0">
                      <a:pos x="237" y="12"/>
                    </a:cxn>
                    <a:cxn ang="0">
                      <a:pos x="3" y="12"/>
                    </a:cxn>
                    <a:cxn ang="0">
                      <a:pos x="0" y="0"/>
                    </a:cxn>
                    <a:cxn ang="0">
                      <a:pos x="256" y="0"/>
                    </a:cxn>
                    <a:cxn ang="0">
                      <a:pos x="237" y="12"/>
                    </a:cxn>
                  </a:cxnLst>
                  <a:rect l="0" t="0" r="r" b="b"/>
                  <a:pathLst>
                    <a:path w="256" h="12">
                      <a:moveTo>
                        <a:pt x="237" y="12"/>
                      </a:moveTo>
                      <a:lnTo>
                        <a:pt x="3" y="12"/>
                      </a:lnTo>
                      <a:lnTo>
                        <a:pt x="0" y="0"/>
                      </a:lnTo>
                      <a:lnTo>
                        <a:pt x="256" y="0"/>
                      </a:lnTo>
                      <a:lnTo>
                        <a:pt x="237" y="12"/>
                      </a:lnTo>
                      <a:close/>
                    </a:path>
                  </a:pathLst>
                </a:custGeom>
                <a:solidFill>
                  <a:srgbClr val="FCEFC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1" name="Freeform 1289"/>
                <p:cNvSpPr>
                  <a:spLocks noChangeAspect="1"/>
                </p:cNvSpPr>
                <p:nvPr/>
              </p:nvSpPr>
              <p:spPr bwMode="auto">
                <a:xfrm>
                  <a:off x="4874" y="3443"/>
                  <a:ext cx="45" cy="2"/>
                </a:xfrm>
                <a:custGeom>
                  <a:avLst/>
                  <a:gdLst/>
                  <a:ahLst/>
                  <a:cxnLst>
                    <a:cxn ang="0">
                      <a:pos x="249" y="11"/>
                    </a:cxn>
                    <a:cxn ang="0">
                      <a:pos x="4" y="11"/>
                    </a:cxn>
                    <a:cxn ang="0">
                      <a:pos x="0" y="0"/>
                    </a:cxn>
                    <a:cxn ang="0">
                      <a:pos x="269" y="0"/>
                    </a:cxn>
                    <a:cxn ang="0">
                      <a:pos x="249" y="11"/>
                    </a:cxn>
                  </a:cxnLst>
                  <a:rect l="0" t="0" r="r" b="b"/>
                  <a:pathLst>
                    <a:path w="269" h="11">
                      <a:moveTo>
                        <a:pt x="249" y="11"/>
                      </a:moveTo>
                      <a:lnTo>
                        <a:pt x="4" y="11"/>
                      </a:lnTo>
                      <a:lnTo>
                        <a:pt x="0" y="0"/>
                      </a:lnTo>
                      <a:lnTo>
                        <a:pt x="269" y="0"/>
                      </a:lnTo>
                      <a:lnTo>
                        <a:pt x="249" y="11"/>
                      </a:lnTo>
                      <a:close/>
                    </a:path>
                  </a:pathLst>
                </a:custGeom>
                <a:solidFill>
                  <a:srgbClr val="FCEFC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2" name="Freeform 1290"/>
                <p:cNvSpPr>
                  <a:spLocks noChangeAspect="1"/>
                </p:cNvSpPr>
                <p:nvPr/>
              </p:nvSpPr>
              <p:spPr bwMode="auto">
                <a:xfrm>
                  <a:off x="4874" y="3443"/>
                  <a:ext cx="46" cy="1"/>
                </a:xfrm>
                <a:custGeom>
                  <a:avLst/>
                  <a:gdLst/>
                  <a:ahLst/>
                  <a:cxnLst>
                    <a:cxn ang="0">
                      <a:pos x="260" y="12"/>
                    </a:cxn>
                    <a:cxn ang="0">
                      <a:pos x="4" y="12"/>
                    </a:cxn>
                    <a:cxn ang="0">
                      <a:pos x="0" y="0"/>
                    </a:cxn>
                    <a:cxn ang="0">
                      <a:pos x="279" y="0"/>
                    </a:cxn>
                    <a:cxn ang="0">
                      <a:pos x="260" y="12"/>
                    </a:cxn>
                  </a:cxnLst>
                  <a:rect l="0" t="0" r="r" b="b"/>
                  <a:pathLst>
                    <a:path w="279" h="12">
                      <a:moveTo>
                        <a:pt x="260" y="12"/>
                      </a:moveTo>
                      <a:lnTo>
                        <a:pt x="4" y="12"/>
                      </a:lnTo>
                      <a:lnTo>
                        <a:pt x="0" y="0"/>
                      </a:lnTo>
                      <a:lnTo>
                        <a:pt x="279" y="0"/>
                      </a:lnTo>
                      <a:lnTo>
                        <a:pt x="260" y="12"/>
                      </a:lnTo>
                      <a:close/>
                    </a:path>
                  </a:pathLst>
                </a:custGeom>
                <a:solidFill>
                  <a:srgbClr val="FCEFC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3" name="Freeform 1291"/>
                <p:cNvSpPr>
                  <a:spLocks noChangeAspect="1"/>
                </p:cNvSpPr>
                <p:nvPr/>
              </p:nvSpPr>
              <p:spPr bwMode="auto">
                <a:xfrm>
                  <a:off x="4874" y="3441"/>
                  <a:ext cx="48" cy="2"/>
                </a:xfrm>
                <a:custGeom>
                  <a:avLst/>
                  <a:gdLst/>
                  <a:ahLst/>
                  <a:cxnLst>
                    <a:cxn ang="0">
                      <a:pos x="271" y="12"/>
                    </a:cxn>
                    <a:cxn ang="0">
                      <a:pos x="2" y="12"/>
                    </a:cxn>
                    <a:cxn ang="0">
                      <a:pos x="0" y="0"/>
                    </a:cxn>
                    <a:cxn ang="0">
                      <a:pos x="289" y="0"/>
                    </a:cxn>
                    <a:cxn ang="0">
                      <a:pos x="271" y="12"/>
                    </a:cxn>
                  </a:cxnLst>
                  <a:rect l="0" t="0" r="r" b="b"/>
                  <a:pathLst>
                    <a:path w="289" h="12">
                      <a:moveTo>
                        <a:pt x="271" y="12"/>
                      </a:moveTo>
                      <a:lnTo>
                        <a:pt x="2" y="12"/>
                      </a:lnTo>
                      <a:lnTo>
                        <a:pt x="0" y="0"/>
                      </a:lnTo>
                      <a:lnTo>
                        <a:pt x="289" y="0"/>
                      </a:lnTo>
                      <a:lnTo>
                        <a:pt x="271" y="12"/>
                      </a:lnTo>
                      <a:close/>
                    </a:path>
                  </a:pathLst>
                </a:custGeom>
                <a:solidFill>
                  <a:srgbClr val="FCEFC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4" name="Freeform 1292"/>
                <p:cNvSpPr>
                  <a:spLocks noChangeAspect="1"/>
                </p:cNvSpPr>
                <p:nvPr/>
              </p:nvSpPr>
              <p:spPr bwMode="auto">
                <a:xfrm>
                  <a:off x="4873" y="3441"/>
                  <a:ext cx="50" cy="2"/>
                </a:xfrm>
                <a:custGeom>
                  <a:avLst/>
                  <a:gdLst/>
                  <a:ahLst/>
                  <a:cxnLst>
                    <a:cxn ang="0">
                      <a:pos x="282" y="12"/>
                    </a:cxn>
                    <a:cxn ang="0">
                      <a:pos x="3" y="12"/>
                    </a:cxn>
                    <a:cxn ang="0">
                      <a:pos x="0" y="0"/>
                    </a:cxn>
                    <a:cxn ang="0">
                      <a:pos x="301" y="0"/>
                    </a:cxn>
                    <a:cxn ang="0">
                      <a:pos x="282" y="12"/>
                    </a:cxn>
                  </a:cxnLst>
                  <a:rect l="0" t="0" r="r" b="b"/>
                  <a:pathLst>
                    <a:path w="301" h="12">
                      <a:moveTo>
                        <a:pt x="282" y="12"/>
                      </a:moveTo>
                      <a:lnTo>
                        <a:pt x="3" y="12"/>
                      </a:lnTo>
                      <a:lnTo>
                        <a:pt x="0" y="0"/>
                      </a:lnTo>
                      <a:lnTo>
                        <a:pt x="301" y="0"/>
                      </a:lnTo>
                      <a:lnTo>
                        <a:pt x="282" y="12"/>
                      </a:lnTo>
                      <a:close/>
                    </a:path>
                  </a:pathLst>
                </a:custGeom>
                <a:solidFill>
                  <a:srgbClr val="FCEFC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5" name="Freeform 1293"/>
                <p:cNvSpPr>
                  <a:spLocks noChangeAspect="1"/>
                </p:cNvSpPr>
                <p:nvPr/>
              </p:nvSpPr>
              <p:spPr bwMode="auto">
                <a:xfrm>
                  <a:off x="4873" y="3439"/>
                  <a:ext cx="52" cy="2"/>
                </a:xfrm>
                <a:custGeom>
                  <a:avLst/>
                  <a:gdLst/>
                  <a:ahLst/>
                  <a:cxnLst>
                    <a:cxn ang="0">
                      <a:pos x="292" y="12"/>
                    </a:cxn>
                    <a:cxn ang="0">
                      <a:pos x="3" y="12"/>
                    </a:cxn>
                    <a:cxn ang="0">
                      <a:pos x="0" y="0"/>
                    </a:cxn>
                    <a:cxn ang="0">
                      <a:pos x="312" y="0"/>
                    </a:cxn>
                    <a:cxn ang="0">
                      <a:pos x="292" y="12"/>
                    </a:cxn>
                  </a:cxnLst>
                  <a:rect l="0" t="0" r="r" b="b"/>
                  <a:pathLst>
                    <a:path w="312" h="12">
                      <a:moveTo>
                        <a:pt x="292" y="12"/>
                      </a:moveTo>
                      <a:lnTo>
                        <a:pt x="3" y="12"/>
                      </a:lnTo>
                      <a:lnTo>
                        <a:pt x="0" y="0"/>
                      </a:lnTo>
                      <a:lnTo>
                        <a:pt x="312" y="0"/>
                      </a:lnTo>
                      <a:lnTo>
                        <a:pt x="292" y="12"/>
                      </a:lnTo>
                      <a:close/>
                    </a:path>
                  </a:pathLst>
                </a:custGeom>
                <a:solidFill>
                  <a:srgbClr val="FCEFC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6" name="Freeform 1294"/>
                <p:cNvSpPr>
                  <a:spLocks noChangeAspect="1"/>
                </p:cNvSpPr>
                <p:nvPr/>
              </p:nvSpPr>
              <p:spPr bwMode="auto">
                <a:xfrm>
                  <a:off x="4873" y="3439"/>
                  <a:ext cx="54" cy="2"/>
                </a:xfrm>
                <a:custGeom>
                  <a:avLst/>
                  <a:gdLst/>
                  <a:ahLst/>
                  <a:cxnLst>
                    <a:cxn ang="0">
                      <a:pos x="304" y="12"/>
                    </a:cxn>
                    <a:cxn ang="0">
                      <a:pos x="3" y="12"/>
                    </a:cxn>
                    <a:cxn ang="0">
                      <a:pos x="0" y="0"/>
                    </a:cxn>
                    <a:cxn ang="0">
                      <a:pos x="323" y="0"/>
                    </a:cxn>
                    <a:cxn ang="0">
                      <a:pos x="304" y="12"/>
                    </a:cxn>
                  </a:cxnLst>
                  <a:rect l="0" t="0" r="r" b="b"/>
                  <a:pathLst>
                    <a:path w="323" h="12">
                      <a:moveTo>
                        <a:pt x="304" y="12"/>
                      </a:moveTo>
                      <a:lnTo>
                        <a:pt x="3" y="12"/>
                      </a:lnTo>
                      <a:lnTo>
                        <a:pt x="0" y="0"/>
                      </a:lnTo>
                      <a:lnTo>
                        <a:pt x="323" y="0"/>
                      </a:lnTo>
                      <a:lnTo>
                        <a:pt x="304" y="12"/>
                      </a:lnTo>
                      <a:close/>
                    </a:path>
                  </a:pathLst>
                </a:custGeom>
                <a:solidFill>
                  <a:srgbClr val="FCEFC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7" name="Freeform 1295"/>
                <p:cNvSpPr>
                  <a:spLocks noChangeAspect="1"/>
                </p:cNvSpPr>
                <p:nvPr/>
              </p:nvSpPr>
              <p:spPr bwMode="auto">
                <a:xfrm>
                  <a:off x="4872" y="3437"/>
                  <a:ext cx="56" cy="2"/>
                </a:xfrm>
                <a:custGeom>
                  <a:avLst/>
                  <a:gdLst/>
                  <a:ahLst/>
                  <a:cxnLst>
                    <a:cxn ang="0">
                      <a:pos x="315" y="12"/>
                    </a:cxn>
                    <a:cxn ang="0">
                      <a:pos x="3" y="12"/>
                    </a:cxn>
                    <a:cxn ang="0">
                      <a:pos x="0" y="0"/>
                    </a:cxn>
                    <a:cxn ang="0">
                      <a:pos x="334" y="0"/>
                    </a:cxn>
                    <a:cxn ang="0">
                      <a:pos x="315" y="12"/>
                    </a:cxn>
                  </a:cxnLst>
                  <a:rect l="0" t="0" r="r" b="b"/>
                  <a:pathLst>
                    <a:path w="334" h="12">
                      <a:moveTo>
                        <a:pt x="315" y="12"/>
                      </a:moveTo>
                      <a:lnTo>
                        <a:pt x="3" y="12"/>
                      </a:lnTo>
                      <a:lnTo>
                        <a:pt x="0" y="0"/>
                      </a:lnTo>
                      <a:lnTo>
                        <a:pt x="334" y="0"/>
                      </a:lnTo>
                      <a:lnTo>
                        <a:pt x="315" y="12"/>
                      </a:lnTo>
                      <a:close/>
                    </a:path>
                  </a:pathLst>
                </a:custGeom>
                <a:solidFill>
                  <a:srgbClr val="FCEFC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8" name="Freeform 1296"/>
                <p:cNvSpPr>
                  <a:spLocks noChangeAspect="1"/>
                </p:cNvSpPr>
                <p:nvPr/>
              </p:nvSpPr>
              <p:spPr bwMode="auto">
                <a:xfrm>
                  <a:off x="4872" y="3437"/>
                  <a:ext cx="58" cy="2"/>
                </a:xfrm>
                <a:custGeom>
                  <a:avLst/>
                  <a:gdLst/>
                  <a:ahLst/>
                  <a:cxnLst>
                    <a:cxn ang="0">
                      <a:pos x="326" y="12"/>
                    </a:cxn>
                    <a:cxn ang="0">
                      <a:pos x="3" y="12"/>
                    </a:cxn>
                    <a:cxn ang="0">
                      <a:pos x="0" y="0"/>
                    </a:cxn>
                    <a:cxn ang="0">
                      <a:pos x="346" y="0"/>
                    </a:cxn>
                    <a:cxn ang="0">
                      <a:pos x="326" y="12"/>
                    </a:cxn>
                  </a:cxnLst>
                  <a:rect l="0" t="0" r="r" b="b"/>
                  <a:pathLst>
                    <a:path w="346" h="12">
                      <a:moveTo>
                        <a:pt x="326" y="12"/>
                      </a:moveTo>
                      <a:lnTo>
                        <a:pt x="3" y="12"/>
                      </a:lnTo>
                      <a:lnTo>
                        <a:pt x="0" y="0"/>
                      </a:lnTo>
                      <a:lnTo>
                        <a:pt x="346" y="0"/>
                      </a:lnTo>
                      <a:lnTo>
                        <a:pt x="326" y="12"/>
                      </a:lnTo>
                      <a:close/>
                    </a:path>
                  </a:pathLst>
                </a:custGeom>
                <a:solidFill>
                  <a:srgbClr val="FCEFC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9" name="Freeform 1297"/>
                <p:cNvSpPr>
                  <a:spLocks noChangeAspect="1"/>
                </p:cNvSpPr>
                <p:nvPr/>
              </p:nvSpPr>
              <p:spPr bwMode="auto">
                <a:xfrm>
                  <a:off x="4872" y="3433"/>
                  <a:ext cx="59" cy="4"/>
                </a:xfrm>
                <a:custGeom>
                  <a:avLst/>
                  <a:gdLst/>
                  <a:ahLst/>
                  <a:cxnLst>
                    <a:cxn ang="0">
                      <a:pos x="337" y="12"/>
                    </a:cxn>
                    <a:cxn ang="0">
                      <a:pos x="3" y="12"/>
                    </a:cxn>
                    <a:cxn ang="0">
                      <a:pos x="0" y="0"/>
                    </a:cxn>
                    <a:cxn ang="0">
                      <a:pos x="355" y="0"/>
                    </a:cxn>
                    <a:cxn ang="0">
                      <a:pos x="337" y="12"/>
                    </a:cxn>
                  </a:cxnLst>
                  <a:rect l="0" t="0" r="r" b="b"/>
                  <a:pathLst>
                    <a:path w="355" h="12">
                      <a:moveTo>
                        <a:pt x="337" y="12"/>
                      </a:moveTo>
                      <a:lnTo>
                        <a:pt x="3" y="12"/>
                      </a:lnTo>
                      <a:lnTo>
                        <a:pt x="0" y="0"/>
                      </a:lnTo>
                      <a:lnTo>
                        <a:pt x="355" y="0"/>
                      </a:lnTo>
                      <a:lnTo>
                        <a:pt x="337" y="12"/>
                      </a:lnTo>
                      <a:close/>
                    </a:path>
                  </a:pathLst>
                </a:custGeom>
                <a:solidFill>
                  <a:srgbClr val="FCEFC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0" name="Freeform 1298"/>
                <p:cNvSpPr>
                  <a:spLocks noChangeAspect="1"/>
                </p:cNvSpPr>
                <p:nvPr/>
              </p:nvSpPr>
              <p:spPr bwMode="auto">
                <a:xfrm>
                  <a:off x="4872" y="3433"/>
                  <a:ext cx="61" cy="4"/>
                </a:xfrm>
                <a:custGeom>
                  <a:avLst/>
                  <a:gdLst/>
                  <a:ahLst/>
                  <a:cxnLst>
                    <a:cxn ang="0">
                      <a:pos x="350" y="12"/>
                    </a:cxn>
                    <a:cxn ang="0">
                      <a:pos x="4" y="12"/>
                    </a:cxn>
                    <a:cxn ang="0">
                      <a:pos x="0" y="0"/>
                    </a:cxn>
                    <a:cxn ang="0">
                      <a:pos x="368" y="0"/>
                    </a:cxn>
                    <a:cxn ang="0">
                      <a:pos x="350" y="12"/>
                    </a:cxn>
                  </a:cxnLst>
                  <a:rect l="0" t="0" r="r" b="b"/>
                  <a:pathLst>
                    <a:path w="368" h="12">
                      <a:moveTo>
                        <a:pt x="350" y="12"/>
                      </a:moveTo>
                      <a:lnTo>
                        <a:pt x="4" y="12"/>
                      </a:lnTo>
                      <a:lnTo>
                        <a:pt x="0" y="0"/>
                      </a:lnTo>
                      <a:lnTo>
                        <a:pt x="368" y="0"/>
                      </a:lnTo>
                      <a:lnTo>
                        <a:pt x="350" y="12"/>
                      </a:lnTo>
                      <a:close/>
                    </a:path>
                  </a:pathLst>
                </a:custGeom>
                <a:solidFill>
                  <a:srgbClr val="FCEFC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1" name="Freeform 1299"/>
                <p:cNvSpPr>
                  <a:spLocks noChangeAspect="1"/>
                </p:cNvSpPr>
                <p:nvPr/>
              </p:nvSpPr>
              <p:spPr bwMode="auto">
                <a:xfrm>
                  <a:off x="4871" y="3431"/>
                  <a:ext cx="63" cy="2"/>
                </a:xfrm>
                <a:custGeom>
                  <a:avLst/>
                  <a:gdLst/>
                  <a:ahLst/>
                  <a:cxnLst>
                    <a:cxn ang="0">
                      <a:pos x="359" y="12"/>
                    </a:cxn>
                    <a:cxn ang="0">
                      <a:pos x="4" y="12"/>
                    </a:cxn>
                    <a:cxn ang="0">
                      <a:pos x="0" y="0"/>
                    </a:cxn>
                    <a:cxn ang="0">
                      <a:pos x="379" y="0"/>
                    </a:cxn>
                    <a:cxn ang="0">
                      <a:pos x="359" y="12"/>
                    </a:cxn>
                  </a:cxnLst>
                  <a:rect l="0" t="0" r="r" b="b"/>
                  <a:pathLst>
                    <a:path w="379" h="12">
                      <a:moveTo>
                        <a:pt x="359" y="12"/>
                      </a:moveTo>
                      <a:lnTo>
                        <a:pt x="4" y="12"/>
                      </a:lnTo>
                      <a:lnTo>
                        <a:pt x="0" y="0"/>
                      </a:lnTo>
                      <a:lnTo>
                        <a:pt x="379" y="0"/>
                      </a:lnTo>
                      <a:lnTo>
                        <a:pt x="359" y="12"/>
                      </a:lnTo>
                      <a:close/>
                    </a:path>
                  </a:pathLst>
                </a:custGeom>
                <a:solidFill>
                  <a:srgbClr val="FC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2" name="Freeform 1300"/>
                <p:cNvSpPr>
                  <a:spLocks noChangeAspect="1"/>
                </p:cNvSpPr>
                <p:nvPr/>
              </p:nvSpPr>
              <p:spPr bwMode="auto">
                <a:xfrm>
                  <a:off x="4871" y="3431"/>
                  <a:ext cx="65" cy="2"/>
                </a:xfrm>
                <a:custGeom>
                  <a:avLst/>
                  <a:gdLst/>
                  <a:ahLst/>
                  <a:cxnLst>
                    <a:cxn ang="0">
                      <a:pos x="370" y="11"/>
                    </a:cxn>
                    <a:cxn ang="0">
                      <a:pos x="2" y="11"/>
                    </a:cxn>
                    <a:cxn ang="0">
                      <a:pos x="0" y="0"/>
                    </a:cxn>
                    <a:cxn ang="0">
                      <a:pos x="390" y="0"/>
                    </a:cxn>
                    <a:cxn ang="0">
                      <a:pos x="370" y="11"/>
                    </a:cxn>
                  </a:cxnLst>
                  <a:rect l="0" t="0" r="r" b="b"/>
                  <a:pathLst>
                    <a:path w="390" h="11">
                      <a:moveTo>
                        <a:pt x="370" y="11"/>
                      </a:moveTo>
                      <a:lnTo>
                        <a:pt x="2" y="11"/>
                      </a:lnTo>
                      <a:lnTo>
                        <a:pt x="0" y="0"/>
                      </a:lnTo>
                      <a:lnTo>
                        <a:pt x="390" y="0"/>
                      </a:lnTo>
                      <a:lnTo>
                        <a:pt x="370" y="11"/>
                      </a:lnTo>
                      <a:close/>
                    </a:path>
                  </a:pathLst>
                </a:custGeom>
                <a:solidFill>
                  <a:srgbClr val="FC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3" name="Freeform 1301"/>
                <p:cNvSpPr>
                  <a:spLocks noChangeAspect="1"/>
                </p:cNvSpPr>
                <p:nvPr/>
              </p:nvSpPr>
              <p:spPr bwMode="auto">
                <a:xfrm>
                  <a:off x="4871" y="3430"/>
                  <a:ext cx="67" cy="1"/>
                </a:xfrm>
                <a:custGeom>
                  <a:avLst/>
                  <a:gdLst/>
                  <a:ahLst/>
                  <a:cxnLst>
                    <a:cxn ang="0">
                      <a:pos x="382" y="12"/>
                    </a:cxn>
                    <a:cxn ang="0">
                      <a:pos x="3" y="12"/>
                    </a:cxn>
                    <a:cxn ang="0">
                      <a:pos x="0" y="0"/>
                    </a:cxn>
                    <a:cxn ang="0">
                      <a:pos x="401" y="0"/>
                    </a:cxn>
                    <a:cxn ang="0">
                      <a:pos x="382" y="12"/>
                    </a:cxn>
                  </a:cxnLst>
                  <a:rect l="0" t="0" r="r" b="b"/>
                  <a:pathLst>
                    <a:path w="401" h="12">
                      <a:moveTo>
                        <a:pt x="382" y="12"/>
                      </a:moveTo>
                      <a:lnTo>
                        <a:pt x="3" y="12"/>
                      </a:lnTo>
                      <a:lnTo>
                        <a:pt x="0" y="0"/>
                      </a:lnTo>
                      <a:lnTo>
                        <a:pt x="401" y="0"/>
                      </a:lnTo>
                      <a:lnTo>
                        <a:pt x="382" y="12"/>
                      </a:lnTo>
                      <a:close/>
                    </a:path>
                  </a:pathLst>
                </a:custGeom>
                <a:solidFill>
                  <a:srgbClr val="FC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4" name="Freeform 1302"/>
                <p:cNvSpPr>
                  <a:spLocks noChangeAspect="1"/>
                </p:cNvSpPr>
                <p:nvPr/>
              </p:nvSpPr>
              <p:spPr bwMode="auto">
                <a:xfrm>
                  <a:off x="4871" y="3429"/>
                  <a:ext cx="68" cy="2"/>
                </a:xfrm>
                <a:custGeom>
                  <a:avLst/>
                  <a:gdLst/>
                  <a:ahLst/>
                  <a:cxnLst>
                    <a:cxn ang="0">
                      <a:pos x="393" y="12"/>
                    </a:cxn>
                    <a:cxn ang="0">
                      <a:pos x="3" y="12"/>
                    </a:cxn>
                    <a:cxn ang="0">
                      <a:pos x="0" y="0"/>
                    </a:cxn>
                    <a:cxn ang="0">
                      <a:pos x="412" y="0"/>
                    </a:cxn>
                    <a:cxn ang="0">
                      <a:pos x="393" y="12"/>
                    </a:cxn>
                  </a:cxnLst>
                  <a:rect l="0" t="0" r="r" b="b"/>
                  <a:pathLst>
                    <a:path w="412" h="12">
                      <a:moveTo>
                        <a:pt x="393" y="12"/>
                      </a:moveTo>
                      <a:lnTo>
                        <a:pt x="3" y="12"/>
                      </a:lnTo>
                      <a:lnTo>
                        <a:pt x="0" y="0"/>
                      </a:lnTo>
                      <a:lnTo>
                        <a:pt x="412" y="0"/>
                      </a:lnTo>
                      <a:lnTo>
                        <a:pt x="393" y="12"/>
                      </a:lnTo>
                      <a:close/>
                    </a:path>
                  </a:pathLst>
                </a:custGeom>
                <a:solidFill>
                  <a:srgbClr val="FBEFC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5" name="Freeform 1303"/>
                <p:cNvSpPr>
                  <a:spLocks noChangeAspect="1"/>
                </p:cNvSpPr>
                <p:nvPr/>
              </p:nvSpPr>
              <p:spPr bwMode="auto">
                <a:xfrm>
                  <a:off x="4870" y="3428"/>
                  <a:ext cx="71" cy="2"/>
                </a:xfrm>
                <a:custGeom>
                  <a:avLst/>
                  <a:gdLst/>
                  <a:ahLst/>
                  <a:cxnLst>
                    <a:cxn ang="0">
                      <a:pos x="404" y="12"/>
                    </a:cxn>
                    <a:cxn ang="0">
                      <a:pos x="3" y="12"/>
                    </a:cxn>
                    <a:cxn ang="0">
                      <a:pos x="0" y="0"/>
                    </a:cxn>
                    <a:cxn ang="0">
                      <a:pos x="424" y="0"/>
                    </a:cxn>
                    <a:cxn ang="0">
                      <a:pos x="404" y="12"/>
                    </a:cxn>
                  </a:cxnLst>
                  <a:rect l="0" t="0" r="r" b="b"/>
                  <a:pathLst>
                    <a:path w="424" h="12">
                      <a:moveTo>
                        <a:pt x="404" y="12"/>
                      </a:moveTo>
                      <a:lnTo>
                        <a:pt x="3" y="12"/>
                      </a:lnTo>
                      <a:lnTo>
                        <a:pt x="0" y="0"/>
                      </a:lnTo>
                      <a:lnTo>
                        <a:pt x="424" y="0"/>
                      </a:lnTo>
                      <a:lnTo>
                        <a:pt x="404" y="12"/>
                      </a:lnTo>
                      <a:close/>
                    </a:path>
                  </a:pathLst>
                </a:custGeom>
                <a:solidFill>
                  <a:srgbClr val="FBEFC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6" name="Freeform 1304"/>
                <p:cNvSpPr>
                  <a:spLocks noChangeAspect="1"/>
                </p:cNvSpPr>
                <p:nvPr/>
              </p:nvSpPr>
              <p:spPr bwMode="auto">
                <a:xfrm>
                  <a:off x="4870" y="3427"/>
                  <a:ext cx="72" cy="2"/>
                </a:xfrm>
                <a:custGeom>
                  <a:avLst/>
                  <a:gdLst/>
                  <a:ahLst/>
                  <a:cxnLst>
                    <a:cxn ang="0">
                      <a:pos x="415" y="12"/>
                    </a:cxn>
                    <a:cxn ang="0">
                      <a:pos x="3" y="12"/>
                    </a:cxn>
                    <a:cxn ang="0">
                      <a:pos x="0" y="0"/>
                    </a:cxn>
                    <a:cxn ang="0">
                      <a:pos x="434" y="0"/>
                    </a:cxn>
                    <a:cxn ang="0">
                      <a:pos x="415" y="12"/>
                    </a:cxn>
                  </a:cxnLst>
                  <a:rect l="0" t="0" r="r" b="b"/>
                  <a:pathLst>
                    <a:path w="434" h="12">
                      <a:moveTo>
                        <a:pt x="415" y="12"/>
                      </a:moveTo>
                      <a:lnTo>
                        <a:pt x="3" y="12"/>
                      </a:lnTo>
                      <a:lnTo>
                        <a:pt x="0" y="0"/>
                      </a:lnTo>
                      <a:lnTo>
                        <a:pt x="434" y="0"/>
                      </a:lnTo>
                      <a:lnTo>
                        <a:pt x="415" y="12"/>
                      </a:lnTo>
                      <a:close/>
                    </a:path>
                  </a:pathLst>
                </a:custGeom>
                <a:solidFill>
                  <a:srgbClr val="FB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7" name="Freeform 1305"/>
                <p:cNvSpPr>
                  <a:spLocks noChangeAspect="1"/>
                </p:cNvSpPr>
                <p:nvPr/>
              </p:nvSpPr>
              <p:spPr bwMode="auto">
                <a:xfrm>
                  <a:off x="4870" y="3426"/>
                  <a:ext cx="74" cy="2"/>
                </a:xfrm>
                <a:custGeom>
                  <a:avLst/>
                  <a:gdLst/>
                  <a:ahLst/>
                  <a:cxnLst>
                    <a:cxn ang="0">
                      <a:pos x="427" y="12"/>
                    </a:cxn>
                    <a:cxn ang="0">
                      <a:pos x="3" y="12"/>
                    </a:cxn>
                    <a:cxn ang="0">
                      <a:pos x="0" y="0"/>
                    </a:cxn>
                    <a:cxn ang="0">
                      <a:pos x="445" y="0"/>
                    </a:cxn>
                    <a:cxn ang="0">
                      <a:pos x="427" y="12"/>
                    </a:cxn>
                  </a:cxnLst>
                  <a:rect l="0" t="0" r="r" b="b"/>
                  <a:pathLst>
                    <a:path w="445" h="12">
                      <a:moveTo>
                        <a:pt x="427" y="12"/>
                      </a:moveTo>
                      <a:lnTo>
                        <a:pt x="3" y="12"/>
                      </a:lnTo>
                      <a:lnTo>
                        <a:pt x="0" y="0"/>
                      </a:lnTo>
                      <a:lnTo>
                        <a:pt x="445" y="0"/>
                      </a:lnTo>
                      <a:lnTo>
                        <a:pt x="427" y="12"/>
                      </a:lnTo>
                      <a:close/>
                    </a:path>
                  </a:pathLst>
                </a:custGeom>
                <a:solidFill>
                  <a:srgbClr val="FB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8" name="Freeform 1306"/>
                <p:cNvSpPr>
                  <a:spLocks noChangeAspect="1"/>
                </p:cNvSpPr>
                <p:nvPr/>
              </p:nvSpPr>
              <p:spPr bwMode="auto">
                <a:xfrm>
                  <a:off x="4870" y="3425"/>
                  <a:ext cx="76" cy="2"/>
                </a:xfrm>
                <a:custGeom>
                  <a:avLst/>
                  <a:gdLst/>
                  <a:ahLst/>
                  <a:cxnLst>
                    <a:cxn ang="0">
                      <a:pos x="438" y="12"/>
                    </a:cxn>
                    <a:cxn ang="0">
                      <a:pos x="4" y="12"/>
                    </a:cxn>
                    <a:cxn ang="0">
                      <a:pos x="0" y="0"/>
                    </a:cxn>
                    <a:cxn ang="0">
                      <a:pos x="457" y="0"/>
                    </a:cxn>
                    <a:cxn ang="0">
                      <a:pos x="438" y="12"/>
                    </a:cxn>
                  </a:cxnLst>
                  <a:rect l="0" t="0" r="r" b="b"/>
                  <a:pathLst>
                    <a:path w="457" h="12">
                      <a:moveTo>
                        <a:pt x="438" y="12"/>
                      </a:moveTo>
                      <a:lnTo>
                        <a:pt x="4" y="12"/>
                      </a:lnTo>
                      <a:lnTo>
                        <a:pt x="0" y="0"/>
                      </a:lnTo>
                      <a:lnTo>
                        <a:pt x="457" y="0"/>
                      </a:lnTo>
                      <a:lnTo>
                        <a:pt x="438" y="12"/>
                      </a:lnTo>
                      <a:close/>
                    </a:path>
                  </a:pathLst>
                </a:custGeom>
                <a:solidFill>
                  <a:srgbClr val="FB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9" name="Freeform 1307"/>
                <p:cNvSpPr>
                  <a:spLocks noChangeAspect="1"/>
                </p:cNvSpPr>
                <p:nvPr/>
              </p:nvSpPr>
              <p:spPr bwMode="auto">
                <a:xfrm>
                  <a:off x="4869" y="3425"/>
                  <a:ext cx="78" cy="2"/>
                </a:xfrm>
                <a:custGeom>
                  <a:avLst/>
                  <a:gdLst/>
                  <a:ahLst/>
                  <a:cxnLst>
                    <a:cxn ang="0">
                      <a:pos x="449" y="12"/>
                    </a:cxn>
                    <a:cxn ang="0">
                      <a:pos x="4" y="12"/>
                    </a:cxn>
                    <a:cxn ang="0">
                      <a:pos x="0" y="0"/>
                    </a:cxn>
                    <a:cxn ang="0">
                      <a:pos x="469" y="0"/>
                    </a:cxn>
                    <a:cxn ang="0">
                      <a:pos x="449" y="12"/>
                    </a:cxn>
                  </a:cxnLst>
                  <a:rect l="0" t="0" r="r" b="b"/>
                  <a:pathLst>
                    <a:path w="469" h="12">
                      <a:moveTo>
                        <a:pt x="449" y="12"/>
                      </a:moveTo>
                      <a:lnTo>
                        <a:pt x="4" y="12"/>
                      </a:lnTo>
                      <a:lnTo>
                        <a:pt x="0" y="0"/>
                      </a:lnTo>
                      <a:lnTo>
                        <a:pt x="469" y="0"/>
                      </a:lnTo>
                      <a:lnTo>
                        <a:pt x="449" y="12"/>
                      </a:lnTo>
                      <a:close/>
                    </a:path>
                  </a:pathLst>
                </a:custGeom>
                <a:solidFill>
                  <a:srgbClr val="FBEFC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0" name="Freeform 1308"/>
                <p:cNvSpPr>
                  <a:spLocks noChangeAspect="1"/>
                </p:cNvSpPr>
                <p:nvPr/>
              </p:nvSpPr>
              <p:spPr bwMode="auto">
                <a:xfrm>
                  <a:off x="4869" y="3425"/>
                  <a:ext cx="80" cy="2"/>
                </a:xfrm>
                <a:custGeom>
                  <a:avLst/>
                  <a:gdLst/>
                  <a:ahLst/>
                  <a:cxnLst>
                    <a:cxn ang="0">
                      <a:pos x="460" y="12"/>
                    </a:cxn>
                    <a:cxn ang="0">
                      <a:pos x="3" y="12"/>
                    </a:cxn>
                    <a:cxn ang="0">
                      <a:pos x="0" y="0"/>
                    </a:cxn>
                    <a:cxn ang="0">
                      <a:pos x="480" y="0"/>
                    </a:cxn>
                    <a:cxn ang="0">
                      <a:pos x="460" y="12"/>
                    </a:cxn>
                  </a:cxnLst>
                  <a:rect l="0" t="0" r="r" b="b"/>
                  <a:pathLst>
                    <a:path w="480" h="12">
                      <a:moveTo>
                        <a:pt x="460" y="12"/>
                      </a:moveTo>
                      <a:lnTo>
                        <a:pt x="3" y="12"/>
                      </a:lnTo>
                      <a:lnTo>
                        <a:pt x="0" y="0"/>
                      </a:lnTo>
                      <a:lnTo>
                        <a:pt x="480" y="0"/>
                      </a:lnTo>
                      <a:lnTo>
                        <a:pt x="460"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1" name="Freeform 1309"/>
                <p:cNvSpPr>
                  <a:spLocks noChangeAspect="1"/>
                </p:cNvSpPr>
                <p:nvPr/>
              </p:nvSpPr>
              <p:spPr bwMode="auto">
                <a:xfrm>
                  <a:off x="4869" y="3424"/>
                  <a:ext cx="82" cy="2"/>
                </a:xfrm>
                <a:custGeom>
                  <a:avLst/>
                  <a:gdLst/>
                  <a:ahLst/>
                  <a:cxnLst>
                    <a:cxn ang="0">
                      <a:pos x="472" y="12"/>
                    </a:cxn>
                    <a:cxn ang="0">
                      <a:pos x="3" y="12"/>
                    </a:cxn>
                    <a:cxn ang="0">
                      <a:pos x="0" y="0"/>
                    </a:cxn>
                    <a:cxn ang="0">
                      <a:pos x="491" y="0"/>
                    </a:cxn>
                    <a:cxn ang="0">
                      <a:pos x="472" y="12"/>
                    </a:cxn>
                  </a:cxnLst>
                  <a:rect l="0" t="0" r="r" b="b"/>
                  <a:pathLst>
                    <a:path w="491" h="12">
                      <a:moveTo>
                        <a:pt x="472" y="12"/>
                      </a:moveTo>
                      <a:lnTo>
                        <a:pt x="3" y="12"/>
                      </a:lnTo>
                      <a:lnTo>
                        <a:pt x="0" y="0"/>
                      </a:lnTo>
                      <a:lnTo>
                        <a:pt x="491" y="0"/>
                      </a:lnTo>
                      <a:lnTo>
                        <a:pt x="472"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2" name="Freeform 1310"/>
                <p:cNvSpPr>
                  <a:spLocks noChangeAspect="1"/>
                </p:cNvSpPr>
                <p:nvPr/>
              </p:nvSpPr>
              <p:spPr bwMode="auto">
                <a:xfrm>
                  <a:off x="4868" y="3423"/>
                  <a:ext cx="84" cy="2"/>
                </a:xfrm>
                <a:custGeom>
                  <a:avLst/>
                  <a:gdLst/>
                  <a:ahLst/>
                  <a:cxnLst>
                    <a:cxn ang="0">
                      <a:pos x="483" y="12"/>
                    </a:cxn>
                    <a:cxn ang="0">
                      <a:pos x="3" y="12"/>
                    </a:cxn>
                    <a:cxn ang="0">
                      <a:pos x="0" y="0"/>
                    </a:cxn>
                    <a:cxn ang="0">
                      <a:pos x="502" y="0"/>
                    </a:cxn>
                    <a:cxn ang="0">
                      <a:pos x="483" y="12"/>
                    </a:cxn>
                  </a:cxnLst>
                  <a:rect l="0" t="0" r="r" b="b"/>
                  <a:pathLst>
                    <a:path w="502" h="12">
                      <a:moveTo>
                        <a:pt x="483" y="12"/>
                      </a:moveTo>
                      <a:lnTo>
                        <a:pt x="3" y="12"/>
                      </a:lnTo>
                      <a:lnTo>
                        <a:pt x="0" y="0"/>
                      </a:lnTo>
                      <a:lnTo>
                        <a:pt x="502" y="0"/>
                      </a:lnTo>
                      <a:lnTo>
                        <a:pt x="483"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3" name="Freeform 1311"/>
                <p:cNvSpPr>
                  <a:spLocks noChangeAspect="1"/>
                </p:cNvSpPr>
                <p:nvPr/>
              </p:nvSpPr>
              <p:spPr bwMode="auto">
                <a:xfrm>
                  <a:off x="4868" y="3422"/>
                  <a:ext cx="86" cy="2"/>
                </a:xfrm>
                <a:custGeom>
                  <a:avLst/>
                  <a:gdLst/>
                  <a:ahLst/>
                  <a:cxnLst>
                    <a:cxn ang="0">
                      <a:pos x="493" y="11"/>
                    </a:cxn>
                    <a:cxn ang="0">
                      <a:pos x="2" y="11"/>
                    </a:cxn>
                    <a:cxn ang="0">
                      <a:pos x="0" y="0"/>
                    </a:cxn>
                    <a:cxn ang="0">
                      <a:pos x="512" y="0"/>
                    </a:cxn>
                    <a:cxn ang="0">
                      <a:pos x="493" y="11"/>
                    </a:cxn>
                  </a:cxnLst>
                  <a:rect l="0" t="0" r="r" b="b"/>
                  <a:pathLst>
                    <a:path w="512" h="11">
                      <a:moveTo>
                        <a:pt x="493" y="11"/>
                      </a:moveTo>
                      <a:lnTo>
                        <a:pt x="2" y="11"/>
                      </a:lnTo>
                      <a:lnTo>
                        <a:pt x="0" y="0"/>
                      </a:lnTo>
                      <a:lnTo>
                        <a:pt x="512" y="0"/>
                      </a:lnTo>
                      <a:lnTo>
                        <a:pt x="493" y="11"/>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4" name="Freeform 1312"/>
                <p:cNvSpPr>
                  <a:spLocks noChangeAspect="1"/>
                </p:cNvSpPr>
                <p:nvPr/>
              </p:nvSpPr>
              <p:spPr bwMode="auto">
                <a:xfrm>
                  <a:off x="4868" y="3421"/>
                  <a:ext cx="87" cy="2"/>
                </a:xfrm>
                <a:custGeom>
                  <a:avLst/>
                  <a:gdLst/>
                  <a:ahLst/>
                  <a:cxnLst>
                    <a:cxn ang="0">
                      <a:pos x="505" y="12"/>
                    </a:cxn>
                    <a:cxn ang="0">
                      <a:pos x="3" y="12"/>
                    </a:cxn>
                    <a:cxn ang="0">
                      <a:pos x="0" y="0"/>
                    </a:cxn>
                    <a:cxn ang="0">
                      <a:pos x="523" y="0"/>
                    </a:cxn>
                    <a:cxn ang="0">
                      <a:pos x="505" y="12"/>
                    </a:cxn>
                  </a:cxnLst>
                  <a:rect l="0" t="0" r="r" b="b"/>
                  <a:pathLst>
                    <a:path w="523" h="12">
                      <a:moveTo>
                        <a:pt x="505" y="12"/>
                      </a:moveTo>
                      <a:lnTo>
                        <a:pt x="3" y="12"/>
                      </a:lnTo>
                      <a:lnTo>
                        <a:pt x="0" y="0"/>
                      </a:lnTo>
                      <a:lnTo>
                        <a:pt x="523" y="0"/>
                      </a:lnTo>
                      <a:lnTo>
                        <a:pt x="505"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5" name="Freeform 1313"/>
                <p:cNvSpPr>
                  <a:spLocks noChangeAspect="1"/>
                </p:cNvSpPr>
                <p:nvPr/>
              </p:nvSpPr>
              <p:spPr bwMode="auto">
                <a:xfrm>
                  <a:off x="4868" y="3420"/>
                  <a:ext cx="89" cy="2"/>
                </a:xfrm>
                <a:custGeom>
                  <a:avLst/>
                  <a:gdLst/>
                  <a:ahLst/>
                  <a:cxnLst>
                    <a:cxn ang="0">
                      <a:pos x="515" y="12"/>
                    </a:cxn>
                    <a:cxn ang="0">
                      <a:pos x="3" y="12"/>
                    </a:cxn>
                    <a:cxn ang="0">
                      <a:pos x="0" y="0"/>
                    </a:cxn>
                    <a:cxn ang="0">
                      <a:pos x="534" y="0"/>
                    </a:cxn>
                    <a:cxn ang="0">
                      <a:pos x="515" y="12"/>
                    </a:cxn>
                  </a:cxnLst>
                  <a:rect l="0" t="0" r="r" b="b"/>
                  <a:pathLst>
                    <a:path w="534" h="12">
                      <a:moveTo>
                        <a:pt x="515" y="12"/>
                      </a:moveTo>
                      <a:lnTo>
                        <a:pt x="3" y="12"/>
                      </a:lnTo>
                      <a:lnTo>
                        <a:pt x="0" y="0"/>
                      </a:lnTo>
                      <a:lnTo>
                        <a:pt x="534" y="0"/>
                      </a:lnTo>
                      <a:lnTo>
                        <a:pt x="515"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6" name="Freeform 1314"/>
                <p:cNvSpPr>
                  <a:spLocks noChangeAspect="1"/>
                </p:cNvSpPr>
                <p:nvPr/>
              </p:nvSpPr>
              <p:spPr bwMode="auto">
                <a:xfrm>
                  <a:off x="4867" y="3419"/>
                  <a:ext cx="91" cy="2"/>
                </a:xfrm>
                <a:custGeom>
                  <a:avLst/>
                  <a:gdLst/>
                  <a:ahLst/>
                  <a:cxnLst>
                    <a:cxn ang="0">
                      <a:pos x="527" y="12"/>
                    </a:cxn>
                    <a:cxn ang="0">
                      <a:pos x="4" y="12"/>
                    </a:cxn>
                    <a:cxn ang="0">
                      <a:pos x="0" y="0"/>
                    </a:cxn>
                    <a:cxn ang="0">
                      <a:pos x="547" y="0"/>
                    </a:cxn>
                    <a:cxn ang="0">
                      <a:pos x="527" y="12"/>
                    </a:cxn>
                  </a:cxnLst>
                  <a:rect l="0" t="0" r="r" b="b"/>
                  <a:pathLst>
                    <a:path w="547" h="12">
                      <a:moveTo>
                        <a:pt x="527" y="12"/>
                      </a:moveTo>
                      <a:lnTo>
                        <a:pt x="4" y="12"/>
                      </a:lnTo>
                      <a:lnTo>
                        <a:pt x="0" y="0"/>
                      </a:lnTo>
                      <a:lnTo>
                        <a:pt x="547" y="0"/>
                      </a:lnTo>
                      <a:lnTo>
                        <a:pt x="527"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7" name="Freeform 1315"/>
                <p:cNvSpPr>
                  <a:spLocks noChangeAspect="1"/>
                </p:cNvSpPr>
                <p:nvPr/>
              </p:nvSpPr>
              <p:spPr bwMode="auto">
                <a:xfrm>
                  <a:off x="4867" y="3418"/>
                  <a:ext cx="93" cy="2"/>
                </a:xfrm>
                <a:custGeom>
                  <a:avLst/>
                  <a:gdLst/>
                  <a:ahLst/>
                  <a:cxnLst>
                    <a:cxn ang="0">
                      <a:pos x="538" y="12"/>
                    </a:cxn>
                    <a:cxn ang="0">
                      <a:pos x="4" y="12"/>
                    </a:cxn>
                    <a:cxn ang="0">
                      <a:pos x="0" y="0"/>
                    </a:cxn>
                    <a:cxn ang="0">
                      <a:pos x="558" y="0"/>
                    </a:cxn>
                    <a:cxn ang="0">
                      <a:pos x="538" y="12"/>
                    </a:cxn>
                  </a:cxnLst>
                  <a:rect l="0" t="0" r="r" b="b"/>
                  <a:pathLst>
                    <a:path w="558" h="12">
                      <a:moveTo>
                        <a:pt x="538" y="12"/>
                      </a:moveTo>
                      <a:lnTo>
                        <a:pt x="4" y="12"/>
                      </a:lnTo>
                      <a:lnTo>
                        <a:pt x="0" y="0"/>
                      </a:lnTo>
                      <a:lnTo>
                        <a:pt x="558" y="0"/>
                      </a:lnTo>
                      <a:lnTo>
                        <a:pt x="538"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8" name="Freeform 1316"/>
                <p:cNvSpPr>
                  <a:spLocks noChangeAspect="1"/>
                </p:cNvSpPr>
                <p:nvPr/>
              </p:nvSpPr>
              <p:spPr bwMode="auto">
                <a:xfrm>
                  <a:off x="4867" y="3417"/>
                  <a:ext cx="95" cy="2"/>
                </a:xfrm>
                <a:custGeom>
                  <a:avLst/>
                  <a:gdLst/>
                  <a:ahLst/>
                  <a:cxnLst>
                    <a:cxn ang="0">
                      <a:pos x="550" y="12"/>
                    </a:cxn>
                    <a:cxn ang="0">
                      <a:pos x="3" y="12"/>
                    </a:cxn>
                    <a:cxn ang="0">
                      <a:pos x="0" y="0"/>
                    </a:cxn>
                    <a:cxn ang="0">
                      <a:pos x="569" y="0"/>
                    </a:cxn>
                    <a:cxn ang="0">
                      <a:pos x="550" y="12"/>
                    </a:cxn>
                  </a:cxnLst>
                  <a:rect l="0" t="0" r="r" b="b"/>
                  <a:pathLst>
                    <a:path w="569" h="12">
                      <a:moveTo>
                        <a:pt x="550" y="12"/>
                      </a:moveTo>
                      <a:lnTo>
                        <a:pt x="3" y="12"/>
                      </a:lnTo>
                      <a:lnTo>
                        <a:pt x="0" y="0"/>
                      </a:lnTo>
                      <a:lnTo>
                        <a:pt x="569" y="0"/>
                      </a:lnTo>
                      <a:lnTo>
                        <a:pt x="550" y="12"/>
                      </a:lnTo>
                      <a:close/>
                    </a:path>
                  </a:pathLst>
                </a:custGeom>
                <a:solidFill>
                  <a:srgbClr val="FBF0C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9" name="Freeform 1317"/>
                <p:cNvSpPr>
                  <a:spLocks noChangeAspect="1"/>
                </p:cNvSpPr>
                <p:nvPr/>
              </p:nvSpPr>
              <p:spPr bwMode="auto">
                <a:xfrm>
                  <a:off x="4867" y="3416"/>
                  <a:ext cx="96" cy="2"/>
                </a:xfrm>
                <a:custGeom>
                  <a:avLst/>
                  <a:gdLst/>
                  <a:ahLst/>
                  <a:cxnLst>
                    <a:cxn ang="0">
                      <a:pos x="561" y="12"/>
                    </a:cxn>
                    <a:cxn ang="0">
                      <a:pos x="3" y="12"/>
                    </a:cxn>
                    <a:cxn ang="0">
                      <a:pos x="0" y="0"/>
                    </a:cxn>
                    <a:cxn ang="0">
                      <a:pos x="579" y="0"/>
                    </a:cxn>
                    <a:cxn ang="0">
                      <a:pos x="561" y="12"/>
                    </a:cxn>
                  </a:cxnLst>
                  <a:rect l="0" t="0" r="r" b="b"/>
                  <a:pathLst>
                    <a:path w="579" h="12">
                      <a:moveTo>
                        <a:pt x="561" y="12"/>
                      </a:moveTo>
                      <a:lnTo>
                        <a:pt x="3" y="12"/>
                      </a:lnTo>
                      <a:lnTo>
                        <a:pt x="0" y="0"/>
                      </a:lnTo>
                      <a:lnTo>
                        <a:pt x="579" y="0"/>
                      </a:lnTo>
                      <a:lnTo>
                        <a:pt x="561" y="12"/>
                      </a:lnTo>
                      <a:close/>
                    </a:path>
                  </a:pathLst>
                </a:custGeom>
                <a:solidFill>
                  <a:srgbClr val="FBF0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0" name="Freeform 1318"/>
                <p:cNvSpPr>
                  <a:spLocks noChangeAspect="1"/>
                </p:cNvSpPr>
                <p:nvPr/>
              </p:nvSpPr>
              <p:spPr bwMode="auto">
                <a:xfrm>
                  <a:off x="4866" y="3415"/>
                  <a:ext cx="99" cy="2"/>
                </a:xfrm>
                <a:custGeom>
                  <a:avLst/>
                  <a:gdLst/>
                  <a:ahLst/>
                  <a:cxnLst>
                    <a:cxn ang="0">
                      <a:pos x="572" y="12"/>
                    </a:cxn>
                    <a:cxn ang="0">
                      <a:pos x="3" y="12"/>
                    </a:cxn>
                    <a:cxn ang="0">
                      <a:pos x="0" y="0"/>
                    </a:cxn>
                    <a:cxn ang="0">
                      <a:pos x="591" y="0"/>
                    </a:cxn>
                    <a:cxn ang="0">
                      <a:pos x="572" y="12"/>
                    </a:cxn>
                  </a:cxnLst>
                  <a:rect l="0" t="0" r="r" b="b"/>
                  <a:pathLst>
                    <a:path w="591" h="12">
                      <a:moveTo>
                        <a:pt x="572" y="12"/>
                      </a:moveTo>
                      <a:lnTo>
                        <a:pt x="3" y="12"/>
                      </a:lnTo>
                      <a:lnTo>
                        <a:pt x="0" y="0"/>
                      </a:lnTo>
                      <a:lnTo>
                        <a:pt x="591" y="0"/>
                      </a:lnTo>
                      <a:lnTo>
                        <a:pt x="572" y="12"/>
                      </a:lnTo>
                      <a:close/>
                    </a:path>
                  </a:pathLst>
                </a:custGeom>
                <a:solidFill>
                  <a:srgbClr val="FBF0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1" name="Freeform 1319"/>
                <p:cNvSpPr>
                  <a:spLocks noChangeAspect="1"/>
                </p:cNvSpPr>
                <p:nvPr/>
              </p:nvSpPr>
              <p:spPr bwMode="auto">
                <a:xfrm>
                  <a:off x="4866" y="3414"/>
                  <a:ext cx="100" cy="2"/>
                </a:xfrm>
                <a:custGeom>
                  <a:avLst/>
                  <a:gdLst/>
                  <a:ahLst/>
                  <a:cxnLst>
                    <a:cxn ang="0">
                      <a:pos x="582" y="12"/>
                    </a:cxn>
                    <a:cxn ang="0">
                      <a:pos x="3" y="12"/>
                    </a:cxn>
                    <a:cxn ang="0">
                      <a:pos x="0" y="0"/>
                    </a:cxn>
                    <a:cxn ang="0">
                      <a:pos x="601" y="0"/>
                    </a:cxn>
                    <a:cxn ang="0">
                      <a:pos x="582" y="12"/>
                    </a:cxn>
                  </a:cxnLst>
                  <a:rect l="0" t="0" r="r" b="b"/>
                  <a:pathLst>
                    <a:path w="601" h="12">
                      <a:moveTo>
                        <a:pt x="582" y="12"/>
                      </a:moveTo>
                      <a:lnTo>
                        <a:pt x="3" y="12"/>
                      </a:lnTo>
                      <a:lnTo>
                        <a:pt x="0" y="0"/>
                      </a:lnTo>
                      <a:lnTo>
                        <a:pt x="601" y="0"/>
                      </a:lnTo>
                      <a:lnTo>
                        <a:pt x="582" y="12"/>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2" name="Freeform 1320"/>
                <p:cNvSpPr>
                  <a:spLocks noChangeAspect="1"/>
                </p:cNvSpPr>
                <p:nvPr/>
              </p:nvSpPr>
              <p:spPr bwMode="auto">
                <a:xfrm>
                  <a:off x="4866" y="3413"/>
                  <a:ext cx="102" cy="2"/>
                </a:xfrm>
                <a:custGeom>
                  <a:avLst/>
                  <a:gdLst/>
                  <a:ahLst/>
                  <a:cxnLst>
                    <a:cxn ang="0">
                      <a:pos x="594" y="11"/>
                    </a:cxn>
                    <a:cxn ang="0">
                      <a:pos x="3" y="11"/>
                    </a:cxn>
                    <a:cxn ang="0">
                      <a:pos x="0" y="0"/>
                    </a:cxn>
                    <a:cxn ang="0">
                      <a:pos x="613" y="0"/>
                    </a:cxn>
                    <a:cxn ang="0">
                      <a:pos x="594" y="11"/>
                    </a:cxn>
                  </a:cxnLst>
                  <a:rect l="0" t="0" r="r" b="b"/>
                  <a:pathLst>
                    <a:path w="613" h="11">
                      <a:moveTo>
                        <a:pt x="594" y="11"/>
                      </a:moveTo>
                      <a:lnTo>
                        <a:pt x="3" y="11"/>
                      </a:lnTo>
                      <a:lnTo>
                        <a:pt x="0" y="0"/>
                      </a:lnTo>
                      <a:lnTo>
                        <a:pt x="613" y="0"/>
                      </a:lnTo>
                      <a:lnTo>
                        <a:pt x="594" y="11"/>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3" name="Freeform 1321"/>
                <p:cNvSpPr>
                  <a:spLocks noChangeAspect="1"/>
                </p:cNvSpPr>
                <p:nvPr/>
              </p:nvSpPr>
              <p:spPr bwMode="auto">
                <a:xfrm>
                  <a:off x="4866" y="3412"/>
                  <a:ext cx="104" cy="2"/>
                </a:xfrm>
                <a:custGeom>
                  <a:avLst/>
                  <a:gdLst/>
                  <a:ahLst/>
                  <a:cxnLst>
                    <a:cxn ang="0">
                      <a:pos x="604" y="11"/>
                    </a:cxn>
                    <a:cxn ang="0">
                      <a:pos x="3" y="11"/>
                    </a:cxn>
                    <a:cxn ang="0">
                      <a:pos x="0" y="0"/>
                    </a:cxn>
                    <a:cxn ang="0">
                      <a:pos x="624" y="0"/>
                    </a:cxn>
                    <a:cxn ang="0">
                      <a:pos x="604" y="11"/>
                    </a:cxn>
                  </a:cxnLst>
                  <a:rect l="0" t="0" r="r" b="b"/>
                  <a:pathLst>
                    <a:path w="624" h="11">
                      <a:moveTo>
                        <a:pt x="604" y="11"/>
                      </a:moveTo>
                      <a:lnTo>
                        <a:pt x="3" y="11"/>
                      </a:lnTo>
                      <a:lnTo>
                        <a:pt x="0" y="0"/>
                      </a:lnTo>
                      <a:lnTo>
                        <a:pt x="624" y="0"/>
                      </a:lnTo>
                      <a:lnTo>
                        <a:pt x="604" y="11"/>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4" name="Freeform 1322"/>
                <p:cNvSpPr>
                  <a:spLocks noChangeAspect="1"/>
                </p:cNvSpPr>
                <p:nvPr/>
              </p:nvSpPr>
              <p:spPr bwMode="auto">
                <a:xfrm>
                  <a:off x="4865" y="3411"/>
                  <a:ext cx="106" cy="2"/>
                </a:xfrm>
                <a:custGeom>
                  <a:avLst/>
                  <a:gdLst/>
                  <a:ahLst/>
                  <a:cxnLst>
                    <a:cxn ang="0">
                      <a:pos x="615" y="12"/>
                    </a:cxn>
                    <a:cxn ang="0">
                      <a:pos x="2" y="12"/>
                    </a:cxn>
                    <a:cxn ang="0">
                      <a:pos x="0" y="0"/>
                    </a:cxn>
                    <a:cxn ang="0">
                      <a:pos x="635" y="0"/>
                    </a:cxn>
                    <a:cxn ang="0">
                      <a:pos x="615" y="12"/>
                    </a:cxn>
                  </a:cxnLst>
                  <a:rect l="0" t="0" r="r" b="b"/>
                  <a:pathLst>
                    <a:path w="635" h="12">
                      <a:moveTo>
                        <a:pt x="615" y="12"/>
                      </a:moveTo>
                      <a:lnTo>
                        <a:pt x="2" y="12"/>
                      </a:lnTo>
                      <a:lnTo>
                        <a:pt x="0" y="0"/>
                      </a:lnTo>
                      <a:lnTo>
                        <a:pt x="635" y="0"/>
                      </a:lnTo>
                      <a:lnTo>
                        <a:pt x="615" y="12"/>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5" name="Freeform 1323"/>
                <p:cNvSpPr>
                  <a:spLocks noChangeAspect="1"/>
                </p:cNvSpPr>
                <p:nvPr/>
              </p:nvSpPr>
              <p:spPr bwMode="auto">
                <a:xfrm>
                  <a:off x="4865" y="3410"/>
                  <a:ext cx="108" cy="2"/>
                </a:xfrm>
                <a:custGeom>
                  <a:avLst/>
                  <a:gdLst/>
                  <a:ahLst/>
                  <a:cxnLst>
                    <a:cxn ang="0">
                      <a:pos x="628" y="12"/>
                    </a:cxn>
                    <a:cxn ang="0">
                      <a:pos x="4" y="12"/>
                    </a:cxn>
                    <a:cxn ang="0">
                      <a:pos x="0" y="0"/>
                    </a:cxn>
                    <a:cxn ang="0">
                      <a:pos x="647" y="0"/>
                    </a:cxn>
                    <a:cxn ang="0">
                      <a:pos x="628" y="12"/>
                    </a:cxn>
                  </a:cxnLst>
                  <a:rect l="0" t="0" r="r" b="b"/>
                  <a:pathLst>
                    <a:path w="647" h="12">
                      <a:moveTo>
                        <a:pt x="628" y="12"/>
                      </a:moveTo>
                      <a:lnTo>
                        <a:pt x="4" y="12"/>
                      </a:lnTo>
                      <a:lnTo>
                        <a:pt x="0" y="0"/>
                      </a:lnTo>
                      <a:lnTo>
                        <a:pt x="647" y="0"/>
                      </a:lnTo>
                      <a:lnTo>
                        <a:pt x="628" y="12"/>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6" name="Freeform 1324"/>
                <p:cNvSpPr>
                  <a:spLocks noChangeAspect="1"/>
                </p:cNvSpPr>
                <p:nvPr/>
              </p:nvSpPr>
              <p:spPr bwMode="auto">
                <a:xfrm>
                  <a:off x="4865" y="3409"/>
                  <a:ext cx="109" cy="2"/>
                </a:xfrm>
                <a:custGeom>
                  <a:avLst/>
                  <a:gdLst/>
                  <a:ahLst/>
                  <a:cxnLst>
                    <a:cxn ang="0">
                      <a:pos x="639" y="12"/>
                    </a:cxn>
                    <a:cxn ang="0">
                      <a:pos x="4" y="12"/>
                    </a:cxn>
                    <a:cxn ang="0">
                      <a:pos x="0" y="0"/>
                    </a:cxn>
                    <a:cxn ang="0">
                      <a:pos x="657" y="0"/>
                    </a:cxn>
                    <a:cxn ang="0">
                      <a:pos x="639" y="12"/>
                    </a:cxn>
                  </a:cxnLst>
                  <a:rect l="0" t="0" r="r" b="b"/>
                  <a:pathLst>
                    <a:path w="657" h="12">
                      <a:moveTo>
                        <a:pt x="639" y="12"/>
                      </a:moveTo>
                      <a:lnTo>
                        <a:pt x="4" y="12"/>
                      </a:lnTo>
                      <a:lnTo>
                        <a:pt x="0" y="0"/>
                      </a:lnTo>
                      <a:lnTo>
                        <a:pt x="657" y="0"/>
                      </a:lnTo>
                      <a:lnTo>
                        <a:pt x="639" y="12"/>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7" name="Freeform 1325"/>
                <p:cNvSpPr>
                  <a:spLocks noChangeAspect="1"/>
                </p:cNvSpPr>
                <p:nvPr/>
              </p:nvSpPr>
              <p:spPr bwMode="auto">
                <a:xfrm>
                  <a:off x="4865" y="3408"/>
                  <a:ext cx="111" cy="2"/>
                </a:xfrm>
                <a:custGeom>
                  <a:avLst/>
                  <a:gdLst/>
                  <a:ahLst/>
                  <a:cxnLst>
                    <a:cxn ang="0">
                      <a:pos x="650" y="12"/>
                    </a:cxn>
                    <a:cxn ang="0">
                      <a:pos x="3" y="12"/>
                    </a:cxn>
                    <a:cxn ang="0">
                      <a:pos x="0" y="0"/>
                    </a:cxn>
                    <a:cxn ang="0">
                      <a:pos x="669" y="0"/>
                    </a:cxn>
                    <a:cxn ang="0">
                      <a:pos x="650" y="12"/>
                    </a:cxn>
                  </a:cxnLst>
                  <a:rect l="0" t="0" r="r" b="b"/>
                  <a:pathLst>
                    <a:path w="669" h="12">
                      <a:moveTo>
                        <a:pt x="650" y="12"/>
                      </a:moveTo>
                      <a:lnTo>
                        <a:pt x="3" y="12"/>
                      </a:lnTo>
                      <a:lnTo>
                        <a:pt x="0" y="0"/>
                      </a:lnTo>
                      <a:lnTo>
                        <a:pt x="669" y="0"/>
                      </a:lnTo>
                      <a:lnTo>
                        <a:pt x="650" y="12"/>
                      </a:lnTo>
                      <a:close/>
                    </a:path>
                  </a:pathLst>
                </a:custGeom>
                <a:solidFill>
                  <a:srgbClr val="FAEFC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8" name="Freeform 1326"/>
                <p:cNvSpPr>
                  <a:spLocks noChangeAspect="1"/>
                </p:cNvSpPr>
                <p:nvPr/>
              </p:nvSpPr>
              <p:spPr bwMode="auto">
                <a:xfrm>
                  <a:off x="4864" y="3407"/>
                  <a:ext cx="114" cy="2"/>
                </a:xfrm>
                <a:custGeom>
                  <a:avLst/>
                  <a:gdLst/>
                  <a:ahLst/>
                  <a:cxnLst>
                    <a:cxn ang="0">
                      <a:pos x="660" y="12"/>
                    </a:cxn>
                    <a:cxn ang="0">
                      <a:pos x="3" y="12"/>
                    </a:cxn>
                    <a:cxn ang="0">
                      <a:pos x="0" y="0"/>
                    </a:cxn>
                    <a:cxn ang="0">
                      <a:pos x="680" y="0"/>
                    </a:cxn>
                    <a:cxn ang="0">
                      <a:pos x="660" y="12"/>
                    </a:cxn>
                  </a:cxnLst>
                  <a:rect l="0" t="0" r="r" b="b"/>
                  <a:pathLst>
                    <a:path w="680" h="12">
                      <a:moveTo>
                        <a:pt x="660" y="12"/>
                      </a:moveTo>
                      <a:lnTo>
                        <a:pt x="3" y="12"/>
                      </a:lnTo>
                      <a:lnTo>
                        <a:pt x="0" y="0"/>
                      </a:lnTo>
                      <a:lnTo>
                        <a:pt x="680" y="0"/>
                      </a:lnTo>
                      <a:lnTo>
                        <a:pt x="660" y="12"/>
                      </a:lnTo>
                      <a:close/>
                    </a:path>
                  </a:pathLst>
                </a:custGeom>
                <a:solidFill>
                  <a:srgbClr val="FAEFC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9" name="Freeform 1327"/>
                <p:cNvSpPr>
                  <a:spLocks noChangeAspect="1"/>
                </p:cNvSpPr>
                <p:nvPr/>
              </p:nvSpPr>
              <p:spPr bwMode="auto">
                <a:xfrm>
                  <a:off x="4864" y="3406"/>
                  <a:ext cx="115" cy="2"/>
                </a:xfrm>
                <a:custGeom>
                  <a:avLst/>
                  <a:gdLst/>
                  <a:ahLst/>
                  <a:cxnLst>
                    <a:cxn ang="0">
                      <a:pos x="672" y="12"/>
                    </a:cxn>
                    <a:cxn ang="0">
                      <a:pos x="3" y="12"/>
                    </a:cxn>
                    <a:cxn ang="0">
                      <a:pos x="0" y="0"/>
                    </a:cxn>
                    <a:cxn ang="0">
                      <a:pos x="691" y="0"/>
                    </a:cxn>
                    <a:cxn ang="0">
                      <a:pos x="672" y="12"/>
                    </a:cxn>
                  </a:cxnLst>
                  <a:rect l="0" t="0" r="r" b="b"/>
                  <a:pathLst>
                    <a:path w="691" h="12">
                      <a:moveTo>
                        <a:pt x="672" y="12"/>
                      </a:moveTo>
                      <a:lnTo>
                        <a:pt x="3" y="12"/>
                      </a:lnTo>
                      <a:lnTo>
                        <a:pt x="0" y="0"/>
                      </a:lnTo>
                      <a:lnTo>
                        <a:pt x="691" y="0"/>
                      </a:lnTo>
                      <a:lnTo>
                        <a:pt x="672" y="12"/>
                      </a:lnTo>
                      <a:close/>
                    </a:path>
                  </a:pathLst>
                </a:custGeom>
                <a:solidFill>
                  <a:srgbClr val="FAF1C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0" name="Freeform 1328"/>
                <p:cNvSpPr>
                  <a:spLocks noChangeAspect="1"/>
                </p:cNvSpPr>
                <p:nvPr/>
              </p:nvSpPr>
              <p:spPr bwMode="auto">
                <a:xfrm>
                  <a:off x="4864" y="3405"/>
                  <a:ext cx="117" cy="2"/>
                </a:xfrm>
                <a:custGeom>
                  <a:avLst/>
                  <a:gdLst/>
                  <a:ahLst/>
                  <a:cxnLst>
                    <a:cxn ang="0">
                      <a:pos x="683" y="12"/>
                    </a:cxn>
                    <a:cxn ang="0">
                      <a:pos x="3" y="12"/>
                    </a:cxn>
                    <a:cxn ang="0">
                      <a:pos x="0" y="0"/>
                    </a:cxn>
                    <a:cxn ang="0">
                      <a:pos x="702" y="0"/>
                    </a:cxn>
                    <a:cxn ang="0">
                      <a:pos x="683" y="12"/>
                    </a:cxn>
                  </a:cxnLst>
                  <a:rect l="0" t="0" r="r" b="b"/>
                  <a:pathLst>
                    <a:path w="702" h="12">
                      <a:moveTo>
                        <a:pt x="683" y="12"/>
                      </a:moveTo>
                      <a:lnTo>
                        <a:pt x="3" y="12"/>
                      </a:lnTo>
                      <a:lnTo>
                        <a:pt x="0" y="0"/>
                      </a:lnTo>
                      <a:lnTo>
                        <a:pt x="702" y="0"/>
                      </a:lnTo>
                      <a:lnTo>
                        <a:pt x="683" y="12"/>
                      </a:lnTo>
                      <a:close/>
                    </a:path>
                  </a:pathLst>
                </a:custGeom>
                <a:solidFill>
                  <a:srgbClr val="FAF1C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1" name="Freeform 1329"/>
                <p:cNvSpPr>
                  <a:spLocks noChangeAspect="1"/>
                </p:cNvSpPr>
                <p:nvPr/>
              </p:nvSpPr>
              <p:spPr bwMode="auto">
                <a:xfrm>
                  <a:off x="4863" y="3404"/>
                  <a:ext cx="119" cy="2"/>
                </a:xfrm>
                <a:custGeom>
                  <a:avLst/>
                  <a:gdLst/>
                  <a:ahLst/>
                  <a:cxnLst>
                    <a:cxn ang="0">
                      <a:pos x="694" y="11"/>
                    </a:cxn>
                    <a:cxn ang="0">
                      <a:pos x="3" y="11"/>
                    </a:cxn>
                    <a:cxn ang="0">
                      <a:pos x="0" y="0"/>
                    </a:cxn>
                    <a:cxn ang="0">
                      <a:pos x="714" y="0"/>
                    </a:cxn>
                    <a:cxn ang="0">
                      <a:pos x="694" y="11"/>
                    </a:cxn>
                  </a:cxnLst>
                  <a:rect l="0" t="0" r="r" b="b"/>
                  <a:pathLst>
                    <a:path w="714" h="11">
                      <a:moveTo>
                        <a:pt x="694" y="11"/>
                      </a:moveTo>
                      <a:lnTo>
                        <a:pt x="3" y="11"/>
                      </a:lnTo>
                      <a:lnTo>
                        <a:pt x="0" y="0"/>
                      </a:lnTo>
                      <a:lnTo>
                        <a:pt x="714" y="0"/>
                      </a:lnTo>
                      <a:lnTo>
                        <a:pt x="694" y="11"/>
                      </a:lnTo>
                      <a:close/>
                    </a:path>
                  </a:pathLst>
                </a:custGeom>
                <a:solidFill>
                  <a:srgbClr val="FAF1C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2" name="Freeform 1330"/>
                <p:cNvSpPr>
                  <a:spLocks noChangeAspect="1"/>
                </p:cNvSpPr>
                <p:nvPr/>
              </p:nvSpPr>
              <p:spPr bwMode="auto">
                <a:xfrm>
                  <a:off x="4863" y="3403"/>
                  <a:ext cx="121" cy="2"/>
                </a:xfrm>
                <a:custGeom>
                  <a:avLst/>
                  <a:gdLst/>
                  <a:ahLst/>
                  <a:cxnLst>
                    <a:cxn ang="0">
                      <a:pos x="705" y="12"/>
                    </a:cxn>
                    <a:cxn ang="0">
                      <a:pos x="3" y="12"/>
                    </a:cxn>
                    <a:cxn ang="0">
                      <a:pos x="0" y="0"/>
                    </a:cxn>
                    <a:cxn ang="0">
                      <a:pos x="723" y="0"/>
                    </a:cxn>
                    <a:cxn ang="0">
                      <a:pos x="705" y="12"/>
                    </a:cxn>
                  </a:cxnLst>
                  <a:rect l="0" t="0" r="r" b="b"/>
                  <a:pathLst>
                    <a:path w="723" h="12">
                      <a:moveTo>
                        <a:pt x="705" y="12"/>
                      </a:moveTo>
                      <a:lnTo>
                        <a:pt x="3" y="12"/>
                      </a:lnTo>
                      <a:lnTo>
                        <a:pt x="0" y="0"/>
                      </a:lnTo>
                      <a:lnTo>
                        <a:pt x="723" y="0"/>
                      </a:lnTo>
                      <a:lnTo>
                        <a:pt x="705" y="12"/>
                      </a:lnTo>
                      <a:close/>
                    </a:path>
                  </a:pathLst>
                </a:custGeom>
                <a:solidFill>
                  <a:srgbClr val="FAF1C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3" name="Freeform 1331"/>
                <p:cNvSpPr>
                  <a:spLocks noChangeAspect="1"/>
                </p:cNvSpPr>
                <p:nvPr/>
              </p:nvSpPr>
              <p:spPr bwMode="auto">
                <a:xfrm>
                  <a:off x="4863" y="3402"/>
                  <a:ext cx="123" cy="2"/>
                </a:xfrm>
                <a:custGeom>
                  <a:avLst/>
                  <a:gdLst/>
                  <a:ahLst/>
                  <a:cxnLst>
                    <a:cxn ang="0">
                      <a:pos x="716" y="12"/>
                    </a:cxn>
                    <a:cxn ang="0">
                      <a:pos x="2" y="12"/>
                    </a:cxn>
                    <a:cxn ang="0">
                      <a:pos x="0" y="0"/>
                    </a:cxn>
                    <a:cxn ang="0">
                      <a:pos x="734" y="0"/>
                    </a:cxn>
                    <a:cxn ang="0">
                      <a:pos x="716" y="12"/>
                    </a:cxn>
                  </a:cxnLst>
                  <a:rect l="0" t="0" r="r" b="b"/>
                  <a:pathLst>
                    <a:path w="734" h="12">
                      <a:moveTo>
                        <a:pt x="716" y="12"/>
                      </a:moveTo>
                      <a:lnTo>
                        <a:pt x="2" y="12"/>
                      </a:lnTo>
                      <a:lnTo>
                        <a:pt x="0" y="0"/>
                      </a:lnTo>
                      <a:lnTo>
                        <a:pt x="734" y="0"/>
                      </a:lnTo>
                      <a:lnTo>
                        <a:pt x="716" y="12"/>
                      </a:lnTo>
                      <a:close/>
                    </a:path>
                  </a:pathLst>
                </a:custGeom>
                <a:solidFill>
                  <a:srgbClr val="FAF1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4" name="Freeform 1332"/>
                <p:cNvSpPr>
                  <a:spLocks noChangeAspect="1"/>
                </p:cNvSpPr>
                <p:nvPr/>
              </p:nvSpPr>
              <p:spPr bwMode="auto">
                <a:xfrm>
                  <a:off x="4863" y="3401"/>
                  <a:ext cx="124" cy="2"/>
                </a:xfrm>
                <a:custGeom>
                  <a:avLst/>
                  <a:gdLst/>
                  <a:ahLst/>
                  <a:cxnLst>
                    <a:cxn ang="0">
                      <a:pos x="727" y="12"/>
                    </a:cxn>
                    <a:cxn ang="0">
                      <a:pos x="4" y="12"/>
                    </a:cxn>
                    <a:cxn ang="0">
                      <a:pos x="0" y="0"/>
                    </a:cxn>
                    <a:cxn ang="0">
                      <a:pos x="747" y="0"/>
                    </a:cxn>
                    <a:cxn ang="0">
                      <a:pos x="727" y="12"/>
                    </a:cxn>
                  </a:cxnLst>
                  <a:rect l="0" t="0" r="r" b="b"/>
                  <a:pathLst>
                    <a:path w="747" h="12">
                      <a:moveTo>
                        <a:pt x="727" y="12"/>
                      </a:moveTo>
                      <a:lnTo>
                        <a:pt x="4" y="12"/>
                      </a:lnTo>
                      <a:lnTo>
                        <a:pt x="0" y="0"/>
                      </a:lnTo>
                      <a:lnTo>
                        <a:pt x="747" y="0"/>
                      </a:lnTo>
                      <a:lnTo>
                        <a:pt x="727" y="12"/>
                      </a:lnTo>
                      <a:close/>
                    </a:path>
                  </a:pathLst>
                </a:custGeom>
                <a:solidFill>
                  <a:srgbClr val="FAF1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5" name="Freeform 1333"/>
                <p:cNvSpPr>
                  <a:spLocks noChangeAspect="1"/>
                </p:cNvSpPr>
                <p:nvPr/>
              </p:nvSpPr>
              <p:spPr bwMode="auto">
                <a:xfrm>
                  <a:off x="4863" y="3400"/>
                  <a:ext cx="126" cy="2"/>
                </a:xfrm>
                <a:custGeom>
                  <a:avLst/>
                  <a:gdLst/>
                  <a:ahLst/>
                  <a:cxnLst>
                    <a:cxn ang="0">
                      <a:pos x="738" y="12"/>
                    </a:cxn>
                    <a:cxn ang="0">
                      <a:pos x="4" y="12"/>
                    </a:cxn>
                    <a:cxn ang="0">
                      <a:pos x="0" y="0"/>
                    </a:cxn>
                    <a:cxn ang="0">
                      <a:pos x="758" y="0"/>
                    </a:cxn>
                    <a:cxn ang="0">
                      <a:pos x="738" y="12"/>
                    </a:cxn>
                  </a:cxnLst>
                  <a:rect l="0" t="0" r="r" b="b"/>
                  <a:pathLst>
                    <a:path w="758" h="12">
                      <a:moveTo>
                        <a:pt x="738" y="12"/>
                      </a:moveTo>
                      <a:lnTo>
                        <a:pt x="4" y="12"/>
                      </a:lnTo>
                      <a:lnTo>
                        <a:pt x="0" y="0"/>
                      </a:lnTo>
                      <a:lnTo>
                        <a:pt x="758" y="0"/>
                      </a:lnTo>
                      <a:lnTo>
                        <a:pt x="738" y="12"/>
                      </a:lnTo>
                      <a:close/>
                    </a:path>
                  </a:pathLst>
                </a:custGeom>
                <a:solidFill>
                  <a:srgbClr val="FAF1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6" name="Freeform 1334"/>
                <p:cNvSpPr>
                  <a:spLocks noChangeAspect="1"/>
                </p:cNvSpPr>
                <p:nvPr/>
              </p:nvSpPr>
              <p:spPr bwMode="auto">
                <a:xfrm>
                  <a:off x="4862" y="3399"/>
                  <a:ext cx="128" cy="2"/>
                </a:xfrm>
                <a:custGeom>
                  <a:avLst/>
                  <a:gdLst/>
                  <a:ahLst/>
                  <a:cxnLst>
                    <a:cxn ang="0">
                      <a:pos x="750" y="12"/>
                    </a:cxn>
                    <a:cxn ang="0">
                      <a:pos x="3" y="12"/>
                    </a:cxn>
                    <a:cxn ang="0">
                      <a:pos x="0" y="0"/>
                    </a:cxn>
                    <a:cxn ang="0">
                      <a:pos x="769" y="0"/>
                    </a:cxn>
                    <a:cxn ang="0">
                      <a:pos x="750" y="12"/>
                    </a:cxn>
                  </a:cxnLst>
                  <a:rect l="0" t="0" r="r" b="b"/>
                  <a:pathLst>
                    <a:path w="769" h="12">
                      <a:moveTo>
                        <a:pt x="750" y="12"/>
                      </a:moveTo>
                      <a:lnTo>
                        <a:pt x="3" y="12"/>
                      </a:lnTo>
                      <a:lnTo>
                        <a:pt x="0" y="0"/>
                      </a:lnTo>
                      <a:lnTo>
                        <a:pt x="769" y="0"/>
                      </a:lnTo>
                      <a:lnTo>
                        <a:pt x="750" y="12"/>
                      </a:lnTo>
                      <a:close/>
                    </a:path>
                  </a:pathLst>
                </a:custGeom>
                <a:solidFill>
                  <a:srgbClr val="FAF1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7" name="Freeform 1335"/>
                <p:cNvSpPr>
                  <a:spLocks noChangeAspect="1"/>
                </p:cNvSpPr>
                <p:nvPr/>
              </p:nvSpPr>
              <p:spPr bwMode="auto">
                <a:xfrm>
                  <a:off x="4862" y="3398"/>
                  <a:ext cx="130" cy="2"/>
                </a:xfrm>
                <a:custGeom>
                  <a:avLst/>
                  <a:gdLst/>
                  <a:ahLst/>
                  <a:cxnLst>
                    <a:cxn ang="0">
                      <a:pos x="761" y="12"/>
                    </a:cxn>
                    <a:cxn ang="0">
                      <a:pos x="3" y="12"/>
                    </a:cxn>
                    <a:cxn ang="0">
                      <a:pos x="0" y="0"/>
                    </a:cxn>
                    <a:cxn ang="0">
                      <a:pos x="780" y="0"/>
                    </a:cxn>
                    <a:cxn ang="0">
                      <a:pos x="761" y="12"/>
                    </a:cxn>
                  </a:cxnLst>
                  <a:rect l="0" t="0" r="r" b="b"/>
                  <a:pathLst>
                    <a:path w="780" h="12">
                      <a:moveTo>
                        <a:pt x="761" y="12"/>
                      </a:moveTo>
                      <a:lnTo>
                        <a:pt x="3" y="12"/>
                      </a:lnTo>
                      <a:lnTo>
                        <a:pt x="0" y="0"/>
                      </a:lnTo>
                      <a:lnTo>
                        <a:pt x="780" y="0"/>
                      </a:lnTo>
                      <a:lnTo>
                        <a:pt x="761" y="12"/>
                      </a:lnTo>
                      <a:close/>
                    </a:path>
                  </a:pathLst>
                </a:custGeom>
                <a:solidFill>
                  <a:srgbClr val="FAF1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8" name="Freeform 1336"/>
                <p:cNvSpPr>
                  <a:spLocks noChangeAspect="1"/>
                </p:cNvSpPr>
                <p:nvPr/>
              </p:nvSpPr>
              <p:spPr bwMode="auto">
                <a:xfrm>
                  <a:off x="4862" y="3397"/>
                  <a:ext cx="132" cy="2"/>
                </a:xfrm>
                <a:custGeom>
                  <a:avLst/>
                  <a:gdLst/>
                  <a:ahLst/>
                  <a:cxnLst>
                    <a:cxn ang="0">
                      <a:pos x="772" y="12"/>
                    </a:cxn>
                    <a:cxn ang="0">
                      <a:pos x="3" y="12"/>
                    </a:cxn>
                    <a:cxn ang="0">
                      <a:pos x="0" y="0"/>
                    </a:cxn>
                    <a:cxn ang="0">
                      <a:pos x="792" y="0"/>
                    </a:cxn>
                    <a:cxn ang="0">
                      <a:pos x="772" y="12"/>
                    </a:cxn>
                  </a:cxnLst>
                  <a:rect l="0" t="0" r="r" b="b"/>
                  <a:pathLst>
                    <a:path w="792" h="12">
                      <a:moveTo>
                        <a:pt x="772" y="12"/>
                      </a:moveTo>
                      <a:lnTo>
                        <a:pt x="3" y="12"/>
                      </a:lnTo>
                      <a:lnTo>
                        <a:pt x="0" y="0"/>
                      </a:lnTo>
                      <a:lnTo>
                        <a:pt x="792" y="0"/>
                      </a:lnTo>
                      <a:lnTo>
                        <a:pt x="772" y="12"/>
                      </a:lnTo>
                      <a:close/>
                    </a:path>
                  </a:pathLst>
                </a:custGeom>
                <a:solidFill>
                  <a:srgbClr val="F9F0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9" name="Freeform 1337"/>
                <p:cNvSpPr>
                  <a:spLocks noChangeAspect="1"/>
                </p:cNvSpPr>
                <p:nvPr/>
              </p:nvSpPr>
              <p:spPr bwMode="auto">
                <a:xfrm>
                  <a:off x="4861" y="3396"/>
                  <a:ext cx="134" cy="2"/>
                </a:xfrm>
                <a:custGeom>
                  <a:avLst/>
                  <a:gdLst/>
                  <a:ahLst/>
                  <a:cxnLst>
                    <a:cxn ang="0">
                      <a:pos x="783" y="12"/>
                    </a:cxn>
                    <a:cxn ang="0">
                      <a:pos x="3" y="12"/>
                    </a:cxn>
                    <a:cxn ang="0">
                      <a:pos x="0" y="0"/>
                    </a:cxn>
                    <a:cxn ang="0">
                      <a:pos x="801" y="0"/>
                    </a:cxn>
                    <a:cxn ang="0">
                      <a:pos x="783" y="12"/>
                    </a:cxn>
                  </a:cxnLst>
                  <a:rect l="0" t="0" r="r" b="b"/>
                  <a:pathLst>
                    <a:path w="801" h="12">
                      <a:moveTo>
                        <a:pt x="783" y="12"/>
                      </a:moveTo>
                      <a:lnTo>
                        <a:pt x="3" y="12"/>
                      </a:lnTo>
                      <a:lnTo>
                        <a:pt x="0" y="0"/>
                      </a:lnTo>
                      <a:lnTo>
                        <a:pt x="801" y="0"/>
                      </a:lnTo>
                      <a:lnTo>
                        <a:pt x="783" y="12"/>
                      </a:lnTo>
                      <a:close/>
                    </a:path>
                  </a:pathLst>
                </a:custGeom>
                <a:solidFill>
                  <a:srgbClr val="F9F0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0" name="Freeform 1338"/>
                <p:cNvSpPr>
                  <a:spLocks noChangeAspect="1"/>
                </p:cNvSpPr>
                <p:nvPr/>
              </p:nvSpPr>
              <p:spPr bwMode="auto">
                <a:xfrm>
                  <a:off x="4861" y="3395"/>
                  <a:ext cx="136" cy="2"/>
                </a:xfrm>
                <a:custGeom>
                  <a:avLst/>
                  <a:gdLst/>
                  <a:ahLst/>
                  <a:cxnLst>
                    <a:cxn ang="0">
                      <a:pos x="795" y="12"/>
                    </a:cxn>
                    <a:cxn ang="0">
                      <a:pos x="3" y="12"/>
                    </a:cxn>
                    <a:cxn ang="0">
                      <a:pos x="0" y="0"/>
                    </a:cxn>
                    <a:cxn ang="0">
                      <a:pos x="813" y="0"/>
                    </a:cxn>
                    <a:cxn ang="0">
                      <a:pos x="795" y="12"/>
                    </a:cxn>
                  </a:cxnLst>
                  <a:rect l="0" t="0" r="r" b="b"/>
                  <a:pathLst>
                    <a:path w="813" h="12">
                      <a:moveTo>
                        <a:pt x="795" y="12"/>
                      </a:moveTo>
                      <a:lnTo>
                        <a:pt x="3" y="12"/>
                      </a:lnTo>
                      <a:lnTo>
                        <a:pt x="0" y="0"/>
                      </a:lnTo>
                      <a:lnTo>
                        <a:pt x="813" y="0"/>
                      </a:lnTo>
                      <a:lnTo>
                        <a:pt x="795" y="12"/>
                      </a:lnTo>
                      <a:close/>
                    </a:path>
                  </a:pathLst>
                </a:custGeom>
                <a:solidFill>
                  <a:srgbClr val="F9F0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1" name="Freeform 1339"/>
                <p:cNvSpPr>
                  <a:spLocks noChangeAspect="1"/>
                </p:cNvSpPr>
                <p:nvPr/>
              </p:nvSpPr>
              <p:spPr bwMode="auto">
                <a:xfrm>
                  <a:off x="4861" y="3394"/>
                  <a:ext cx="137" cy="2"/>
                </a:xfrm>
                <a:custGeom>
                  <a:avLst/>
                  <a:gdLst/>
                  <a:ahLst/>
                  <a:cxnLst>
                    <a:cxn ang="0">
                      <a:pos x="804" y="12"/>
                    </a:cxn>
                    <a:cxn ang="0">
                      <a:pos x="3" y="12"/>
                    </a:cxn>
                    <a:cxn ang="0">
                      <a:pos x="0" y="0"/>
                    </a:cxn>
                    <a:cxn ang="0">
                      <a:pos x="824" y="0"/>
                    </a:cxn>
                    <a:cxn ang="0">
                      <a:pos x="804" y="12"/>
                    </a:cxn>
                  </a:cxnLst>
                  <a:rect l="0" t="0" r="r" b="b"/>
                  <a:pathLst>
                    <a:path w="824" h="12">
                      <a:moveTo>
                        <a:pt x="804" y="12"/>
                      </a:moveTo>
                      <a:lnTo>
                        <a:pt x="3" y="12"/>
                      </a:lnTo>
                      <a:lnTo>
                        <a:pt x="0" y="0"/>
                      </a:lnTo>
                      <a:lnTo>
                        <a:pt x="824" y="0"/>
                      </a:lnTo>
                      <a:lnTo>
                        <a:pt x="804" y="12"/>
                      </a:lnTo>
                      <a:close/>
                    </a:path>
                  </a:pathLst>
                </a:custGeom>
                <a:solidFill>
                  <a:srgbClr val="F9F0C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2" name="Freeform 1340"/>
                <p:cNvSpPr>
                  <a:spLocks noChangeAspect="1"/>
                </p:cNvSpPr>
                <p:nvPr/>
              </p:nvSpPr>
              <p:spPr bwMode="auto">
                <a:xfrm>
                  <a:off x="4861" y="3393"/>
                  <a:ext cx="139" cy="2"/>
                </a:xfrm>
                <a:custGeom>
                  <a:avLst/>
                  <a:gdLst/>
                  <a:ahLst/>
                  <a:cxnLst>
                    <a:cxn ang="0">
                      <a:pos x="817" y="11"/>
                    </a:cxn>
                    <a:cxn ang="0">
                      <a:pos x="4" y="11"/>
                    </a:cxn>
                    <a:cxn ang="0">
                      <a:pos x="0" y="0"/>
                    </a:cxn>
                    <a:cxn ang="0">
                      <a:pos x="837" y="0"/>
                    </a:cxn>
                    <a:cxn ang="0">
                      <a:pos x="817" y="11"/>
                    </a:cxn>
                  </a:cxnLst>
                  <a:rect l="0" t="0" r="r" b="b"/>
                  <a:pathLst>
                    <a:path w="837" h="11">
                      <a:moveTo>
                        <a:pt x="817" y="11"/>
                      </a:moveTo>
                      <a:lnTo>
                        <a:pt x="4" y="11"/>
                      </a:lnTo>
                      <a:lnTo>
                        <a:pt x="0" y="0"/>
                      </a:lnTo>
                      <a:lnTo>
                        <a:pt x="837" y="0"/>
                      </a:lnTo>
                      <a:lnTo>
                        <a:pt x="817" y="11"/>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3" name="Freeform 1341"/>
                <p:cNvSpPr>
                  <a:spLocks noChangeAspect="1"/>
                </p:cNvSpPr>
                <p:nvPr/>
              </p:nvSpPr>
              <p:spPr bwMode="auto">
                <a:xfrm>
                  <a:off x="4860" y="3392"/>
                  <a:ext cx="142" cy="2"/>
                </a:xfrm>
                <a:custGeom>
                  <a:avLst/>
                  <a:gdLst/>
                  <a:ahLst/>
                  <a:cxnLst>
                    <a:cxn ang="0">
                      <a:pos x="828" y="12"/>
                    </a:cxn>
                    <a:cxn ang="0">
                      <a:pos x="4" y="12"/>
                    </a:cxn>
                    <a:cxn ang="0">
                      <a:pos x="0" y="0"/>
                    </a:cxn>
                    <a:cxn ang="0">
                      <a:pos x="847" y="0"/>
                    </a:cxn>
                    <a:cxn ang="0">
                      <a:pos x="828" y="12"/>
                    </a:cxn>
                  </a:cxnLst>
                  <a:rect l="0" t="0" r="r" b="b"/>
                  <a:pathLst>
                    <a:path w="847" h="12">
                      <a:moveTo>
                        <a:pt x="828" y="12"/>
                      </a:moveTo>
                      <a:lnTo>
                        <a:pt x="4" y="12"/>
                      </a:lnTo>
                      <a:lnTo>
                        <a:pt x="0" y="0"/>
                      </a:lnTo>
                      <a:lnTo>
                        <a:pt x="847" y="0"/>
                      </a:lnTo>
                      <a:lnTo>
                        <a:pt x="828" y="12"/>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4" name="Freeform 1342"/>
                <p:cNvSpPr>
                  <a:spLocks noChangeAspect="1"/>
                </p:cNvSpPr>
                <p:nvPr/>
              </p:nvSpPr>
              <p:spPr bwMode="auto">
                <a:xfrm>
                  <a:off x="4860" y="3391"/>
                  <a:ext cx="143" cy="2"/>
                </a:xfrm>
                <a:custGeom>
                  <a:avLst/>
                  <a:gdLst/>
                  <a:ahLst/>
                  <a:cxnLst>
                    <a:cxn ang="0">
                      <a:pos x="839" y="12"/>
                    </a:cxn>
                    <a:cxn ang="0">
                      <a:pos x="2" y="12"/>
                    </a:cxn>
                    <a:cxn ang="0">
                      <a:pos x="0" y="0"/>
                    </a:cxn>
                    <a:cxn ang="0">
                      <a:pos x="858" y="0"/>
                    </a:cxn>
                    <a:cxn ang="0">
                      <a:pos x="839" y="12"/>
                    </a:cxn>
                  </a:cxnLst>
                  <a:rect l="0" t="0" r="r" b="b"/>
                  <a:pathLst>
                    <a:path w="858" h="12">
                      <a:moveTo>
                        <a:pt x="839" y="12"/>
                      </a:moveTo>
                      <a:lnTo>
                        <a:pt x="2" y="12"/>
                      </a:lnTo>
                      <a:lnTo>
                        <a:pt x="0" y="0"/>
                      </a:lnTo>
                      <a:lnTo>
                        <a:pt x="858" y="0"/>
                      </a:lnTo>
                      <a:lnTo>
                        <a:pt x="839" y="12"/>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5" name="Freeform 1343"/>
                <p:cNvSpPr>
                  <a:spLocks noChangeAspect="1"/>
                </p:cNvSpPr>
                <p:nvPr/>
              </p:nvSpPr>
              <p:spPr bwMode="auto">
                <a:xfrm>
                  <a:off x="4860" y="3390"/>
                  <a:ext cx="145" cy="2"/>
                </a:xfrm>
                <a:custGeom>
                  <a:avLst/>
                  <a:gdLst/>
                  <a:ahLst/>
                  <a:cxnLst>
                    <a:cxn ang="0">
                      <a:pos x="850" y="12"/>
                    </a:cxn>
                    <a:cxn ang="0">
                      <a:pos x="3" y="12"/>
                    </a:cxn>
                    <a:cxn ang="0">
                      <a:pos x="0" y="0"/>
                    </a:cxn>
                    <a:cxn ang="0">
                      <a:pos x="870" y="0"/>
                    </a:cxn>
                    <a:cxn ang="0">
                      <a:pos x="850" y="12"/>
                    </a:cxn>
                  </a:cxnLst>
                  <a:rect l="0" t="0" r="r" b="b"/>
                  <a:pathLst>
                    <a:path w="870" h="12">
                      <a:moveTo>
                        <a:pt x="850" y="12"/>
                      </a:moveTo>
                      <a:lnTo>
                        <a:pt x="3" y="12"/>
                      </a:lnTo>
                      <a:lnTo>
                        <a:pt x="0" y="0"/>
                      </a:lnTo>
                      <a:lnTo>
                        <a:pt x="870" y="0"/>
                      </a:lnTo>
                      <a:lnTo>
                        <a:pt x="850" y="12"/>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6" name="Freeform 1344"/>
                <p:cNvSpPr>
                  <a:spLocks noChangeAspect="1"/>
                </p:cNvSpPr>
                <p:nvPr/>
              </p:nvSpPr>
              <p:spPr bwMode="auto">
                <a:xfrm>
                  <a:off x="4860" y="3389"/>
                  <a:ext cx="146" cy="2"/>
                </a:xfrm>
                <a:custGeom>
                  <a:avLst/>
                  <a:gdLst/>
                  <a:ahLst/>
                  <a:cxnLst>
                    <a:cxn ang="0">
                      <a:pos x="861" y="12"/>
                    </a:cxn>
                    <a:cxn ang="0">
                      <a:pos x="3" y="12"/>
                    </a:cxn>
                    <a:cxn ang="0">
                      <a:pos x="0" y="0"/>
                    </a:cxn>
                    <a:cxn ang="0">
                      <a:pos x="880" y="0"/>
                    </a:cxn>
                    <a:cxn ang="0">
                      <a:pos x="861" y="12"/>
                    </a:cxn>
                  </a:cxnLst>
                  <a:rect l="0" t="0" r="r" b="b"/>
                  <a:pathLst>
                    <a:path w="880" h="12">
                      <a:moveTo>
                        <a:pt x="861" y="12"/>
                      </a:moveTo>
                      <a:lnTo>
                        <a:pt x="3" y="12"/>
                      </a:lnTo>
                      <a:lnTo>
                        <a:pt x="0" y="0"/>
                      </a:lnTo>
                      <a:lnTo>
                        <a:pt x="880" y="0"/>
                      </a:lnTo>
                      <a:lnTo>
                        <a:pt x="861" y="12"/>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7" name="Freeform 1345"/>
                <p:cNvSpPr>
                  <a:spLocks noChangeAspect="1"/>
                </p:cNvSpPr>
                <p:nvPr/>
              </p:nvSpPr>
              <p:spPr bwMode="auto">
                <a:xfrm>
                  <a:off x="4859" y="3388"/>
                  <a:ext cx="149" cy="2"/>
                </a:xfrm>
                <a:custGeom>
                  <a:avLst/>
                  <a:gdLst/>
                  <a:ahLst/>
                  <a:cxnLst>
                    <a:cxn ang="0">
                      <a:pos x="873" y="12"/>
                    </a:cxn>
                    <a:cxn ang="0">
                      <a:pos x="3" y="12"/>
                    </a:cxn>
                    <a:cxn ang="0">
                      <a:pos x="0" y="0"/>
                    </a:cxn>
                    <a:cxn ang="0">
                      <a:pos x="891" y="0"/>
                    </a:cxn>
                    <a:cxn ang="0">
                      <a:pos x="873" y="12"/>
                    </a:cxn>
                  </a:cxnLst>
                  <a:rect l="0" t="0" r="r" b="b"/>
                  <a:pathLst>
                    <a:path w="891" h="12">
                      <a:moveTo>
                        <a:pt x="873" y="12"/>
                      </a:moveTo>
                      <a:lnTo>
                        <a:pt x="3" y="12"/>
                      </a:lnTo>
                      <a:lnTo>
                        <a:pt x="0" y="0"/>
                      </a:lnTo>
                      <a:lnTo>
                        <a:pt x="891" y="0"/>
                      </a:lnTo>
                      <a:lnTo>
                        <a:pt x="873" y="12"/>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8" name="Freeform 1346"/>
                <p:cNvSpPr>
                  <a:spLocks noChangeAspect="1"/>
                </p:cNvSpPr>
                <p:nvPr/>
              </p:nvSpPr>
              <p:spPr bwMode="auto">
                <a:xfrm>
                  <a:off x="4859" y="3387"/>
                  <a:ext cx="151" cy="2"/>
                </a:xfrm>
                <a:custGeom>
                  <a:avLst/>
                  <a:gdLst/>
                  <a:ahLst/>
                  <a:cxnLst>
                    <a:cxn ang="0">
                      <a:pos x="883" y="12"/>
                    </a:cxn>
                    <a:cxn ang="0">
                      <a:pos x="3" y="12"/>
                    </a:cxn>
                    <a:cxn ang="0">
                      <a:pos x="0" y="0"/>
                    </a:cxn>
                    <a:cxn ang="0">
                      <a:pos x="902" y="0"/>
                    </a:cxn>
                    <a:cxn ang="0">
                      <a:pos x="883" y="12"/>
                    </a:cxn>
                  </a:cxnLst>
                  <a:rect l="0" t="0" r="r" b="b"/>
                  <a:pathLst>
                    <a:path w="902" h="12">
                      <a:moveTo>
                        <a:pt x="883" y="12"/>
                      </a:moveTo>
                      <a:lnTo>
                        <a:pt x="3" y="12"/>
                      </a:lnTo>
                      <a:lnTo>
                        <a:pt x="0" y="0"/>
                      </a:lnTo>
                      <a:lnTo>
                        <a:pt x="902" y="0"/>
                      </a:lnTo>
                      <a:lnTo>
                        <a:pt x="883" y="12"/>
                      </a:lnTo>
                      <a:close/>
                    </a:path>
                  </a:pathLst>
                </a:custGeom>
                <a:solidFill>
                  <a:srgbClr val="F9F0C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9" name="Freeform 1347"/>
                <p:cNvSpPr>
                  <a:spLocks noChangeAspect="1"/>
                </p:cNvSpPr>
                <p:nvPr/>
              </p:nvSpPr>
              <p:spPr bwMode="auto">
                <a:xfrm>
                  <a:off x="4859" y="3386"/>
                  <a:ext cx="152" cy="2"/>
                </a:xfrm>
                <a:custGeom>
                  <a:avLst/>
                  <a:gdLst/>
                  <a:ahLst/>
                  <a:cxnLst>
                    <a:cxn ang="0">
                      <a:pos x="893" y="12"/>
                    </a:cxn>
                    <a:cxn ang="0">
                      <a:pos x="2" y="12"/>
                    </a:cxn>
                    <a:cxn ang="0">
                      <a:pos x="0" y="4"/>
                    </a:cxn>
                    <a:cxn ang="0">
                      <a:pos x="4" y="0"/>
                    </a:cxn>
                    <a:cxn ang="0">
                      <a:pos x="913" y="0"/>
                    </a:cxn>
                    <a:cxn ang="0">
                      <a:pos x="893" y="12"/>
                    </a:cxn>
                  </a:cxnLst>
                  <a:rect l="0" t="0" r="r" b="b"/>
                  <a:pathLst>
                    <a:path w="913" h="12">
                      <a:moveTo>
                        <a:pt x="893" y="12"/>
                      </a:moveTo>
                      <a:lnTo>
                        <a:pt x="2" y="12"/>
                      </a:lnTo>
                      <a:lnTo>
                        <a:pt x="0" y="4"/>
                      </a:lnTo>
                      <a:lnTo>
                        <a:pt x="4" y="0"/>
                      </a:lnTo>
                      <a:lnTo>
                        <a:pt x="913" y="0"/>
                      </a:lnTo>
                      <a:lnTo>
                        <a:pt x="893" y="12"/>
                      </a:lnTo>
                      <a:close/>
                    </a:path>
                  </a:pathLst>
                </a:custGeom>
                <a:solidFill>
                  <a:srgbClr val="F9F1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0" name="Freeform 1348"/>
                <p:cNvSpPr>
                  <a:spLocks noChangeAspect="1"/>
                </p:cNvSpPr>
                <p:nvPr/>
              </p:nvSpPr>
              <p:spPr bwMode="auto">
                <a:xfrm>
                  <a:off x="4859" y="3385"/>
                  <a:ext cx="154" cy="2"/>
                </a:xfrm>
                <a:custGeom>
                  <a:avLst/>
                  <a:gdLst/>
                  <a:ahLst/>
                  <a:cxnLst>
                    <a:cxn ang="0">
                      <a:pos x="903" y="12"/>
                    </a:cxn>
                    <a:cxn ang="0">
                      <a:pos x="1" y="12"/>
                    </a:cxn>
                    <a:cxn ang="0">
                      <a:pos x="0" y="10"/>
                    </a:cxn>
                    <a:cxn ang="0">
                      <a:pos x="13" y="0"/>
                    </a:cxn>
                    <a:cxn ang="0">
                      <a:pos x="922" y="0"/>
                    </a:cxn>
                    <a:cxn ang="0">
                      <a:pos x="903" y="12"/>
                    </a:cxn>
                  </a:cxnLst>
                  <a:rect l="0" t="0" r="r" b="b"/>
                  <a:pathLst>
                    <a:path w="922" h="12">
                      <a:moveTo>
                        <a:pt x="903" y="12"/>
                      </a:moveTo>
                      <a:lnTo>
                        <a:pt x="1" y="12"/>
                      </a:lnTo>
                      <a:lnTo>
                        <a:pt x="0" y="10"/>
                      </a:lnTo>
                      <a:lnTo>
                        <a:pt x="13" y="0"/>
                      </a:lnTo>
                      <a:lnTo>
                        <a:pt x="922" y="0"/>
                      </a:lnTo>
                      <a:lnTo>
                        <a:pt x="903" y="12"/>
                      </a:lnTo>
                      <a:close/>
                    </a:path>
                  </a:pathLst>
                </a:custGeom>
                <a:solidFill>
                  <a:srgbClr val="F9F1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1" name="Freeform 1349"/>
                <p:cNvSpPr>
                  <a:spLocks noChangeAspect="1"/>
                </p:cNvSpPr>
                <p:nvPr/>
              </p:nvSpPr>
              <p:spPr bwMode="auto">
                <a:xfrm>
                  <a:off x="4860" y="3384"/>
                  <a:ext cx="154" cy="2"/>
                </a:xfrm>
                <a:custGeom>
                  <a:avLst/>
                  <a:gdLst/>
                  <a:ahLst/>
                  <a:cxnLst>
                    <a:cxn ang="0">
                      <a:pos x="909" y="11"/>
                    </a:cxn>
                    <a:cxn ang="0">
                      <a:pos x="0" y="11"/>
                    </a:cxn>
                    <a:cxn ang="0">
                      <a:pos x="17" y="0"/>
                    </a:cxn>
                    <a:cxn ang="0">
                      <a:pos x="928" y="0"/>
                    </a:cxn>
                    <a:cxn ang="0">
                      <a:pos x="909" y="11"/>
                    </a:cxn>
                  </a:cxnLst>
                  <a:rect l="0" t="0" r="r" b="b"/>
                  <a:pathLst>
                    <a:path w="928" h="11">
                      <a:moveTo>
                        <a:pt x="909" y="11"/>
                      </a:moveTo>
                      <a:lnTo>
                        <a:pt x="0" y="11"/>
                      </a:lnTo>
                      <a:lnTo>
                        <a:pt x="17" y="0"/>
                      </a:lnTo>
                      <a:lnTo>
                        <a:pt x="928" y="0"/>
                      </a:lnTo>
                      <a:lnTo>
                        <a:pt x="909" y="11"/>
                      </a:lnTo>
                      <a:close/>
                    </a:path>
                  </a:pathLst>
                </a:custGeom>
                <a:solidFill>
                  <a:srgbClr val="F9F1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2" name="Freeform 1350"/>
                <p:cNvSpPr>
                  <a:spLocks noChangeAspect="1"/>
                </p:cNvSpPr>
                <p:nvPr/>
              </p:nvSpPr>
              <p:spPr bwMode="auto">
                <a:xfrm>
                  <a:off x="4861" y="3383"/>
                  <a:ext cx="155" cy="2"/>
                </a:xfrm>
                <a:custGeom>
                  <a:avLst/>
                  <a:gdLst/>
                  <a:ahLst/>
                  <a:cxnLst>
                    <a:cxn ang="0">
                      <a:pos x="909" y="12"/>
                    </a:cxn>
                    <a:cxn ang="0">
                      <a:pos x="0" y="12"/>
                    </a:cxn>
                    <a:cxn ang="0">
                      <a:pos x="17" y="0"/>
                    </a:cxn>
                    <a:cxn ang="0">
                      <a:pos x="928" y="0"/>
                    </a:cxn>
                    <a:cxn ang="0">
                      <a:pos x="909" y="12"/>
                    </a:cxn>
                  </a:cxnLst>
                  <a:rect l="0" t="0" r="r" b="b"/>
                  <a:pathLst>
                    <a:path w="928" h="12">
                      <a:moveTo>
                        <a:pt x="909" y="12"/>
                      </a:moveTo>
                      <a:lnTo>
                        <a:pt x="0" y="12"/>
                      </a:lnTo>
                      <a:lnTo>
                        <a:pt x="17" y="0"/>
                      </a:lnTo>
                      <a:lnTo>
                        <a:pt x="928" y="0"/>
                      </a:lnTo>
                      <a:lnTo>
                        <a:pt x="909" y="12"/>
                      </a:lnTo>
                      <a:close/>
                    </a:path>
                  </a:pathLst>
                </a:custGeom>
                <a:solidFill>
                  <a:srgbClr val="F9F1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3" name="Freeform 1351"/>
                <p:cNvSpPr>
                  <a:spLocks noChangeAspect="1"/>
                </p:cNvSpPr>
                <p:nvPr/>
              </p:nvSpPr>
              <p:spPr bwMode="auto">
                <a:xfrm>
                  <a:off x="4863" y="3382"/>
                  <a:ext cx="154" cy="2"/>
                </a:xfrm>
                <a:custGeom>
                  <a:avLst/>
                  <a:gdLst/>
                  <a:ahLst/>
                  <a:cxnLst>
                    <a:cxn ang="0">
                      <a:pos x="911" y="12"/>
                    </a:cxn>
                    <a:cxn ang="0">
                      <a:pos x="0" y="12"/>
                    </a:cxn>
                    <a:cxn ang="0">
                      <a:pos x="18" y="0"/>
                    </a:cxn>
                    <a:cxn ang="0">
                      <a:pos x="930" y="0"/>
                    </a:cxn>
                    <a:cxn ang="0">
                      <a:pos x="911" y="12"/>
                    </a:cxn>
                  </a:cxnLst>
                  <a:rect l="0" t="0" r="r" b="b"/>
                  <a:pathLst>
                    <a:path w="930" h="12">
                      <a:moveTo>
                        <a:pt x="911" y="12"/>
                      </a:moveTo>
                      <a:lnTo>
                        <a:pt x="0" y="12"/>
                      </a:lnTo>
                      <a:lnTo>
                        <a:pt x="18" y="0"/>
                      </a:lnTo>
                      <a:lnTo>
                        <a:pt x="930" y="0"/>
                      </a:lnTo>
                      <a:lnTo>
                        <a:pt x="911" y="12"/>
                      </a:lnTo>
                      <a:close/>
                    </a:path>
                  </a:pathLst>
                </a:custGeom>
                <a:solidFill>
                  <a:srgbClr val="F9F1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4" name="Freeform 1352"/>
                <p:cNvSpPr>
                  <a:spLocks noChangeAspect="1"/>
                </p:cNvSpPr>
                <p:nvPr/>
              </p:nvSpPr>
              <p:spPr bwMode="auto">
                <a:xfrm>
                  <a:off x="4864" y="3381"/>
                  <a:ext cx="155" cy="2"/>
                </a:xfrm>
                <a:custGeom>
                  <a:avLst/>
                  <a:gdLst/>
                  <a:ahLst/>
                  <a:cxnLst>
                    <a:cxn ang="0">
                      <a:pos x="911" y="12"/>
                    </a:cxn>
                    <a:cxn ang="0">
                      <a:pos x="0" y="12"/>
                    </a:cxn>
                    <a:cxn ang="0">
                      <a:pos x="17" y="0"/>
                    </a:cxn>
                    <a:cxn ang="0">
                      <a:pos x="930" y="0"/>
                    </a:cxn>
                    <a:cxn ang="0">
                      <a:pos x="911" y="12"/>
                    </a:cxn>
                  </a:cxnLst>
                  <a:rect l="0" t="0" r="r" b="b"/>
                  <a:pathLst>
                    <a:path w="930" h="12">
                      <a:moveTo>
                        <a:pt x="911" y="12"/>
                      </a:moveTo>
                      <a:lnTo>
                        <a:pt x="0" y="12"/>
                      </a:lnTo>
                      <a:lnTo>
                        <a:pt x="17" y="0"/>
                      </a:lnTo>
                      <a:lnTo>
                        <a:pt x="930" y="0"/>
                      </a:lnTo>
                      <a:lnTo>
                        <a:pt x="911" y="12"/>
                      </a:lnTo>
                      <a:close/>
                    </a:path>
                  </a:pathLst>
                </a:custGeom>
                <a:solidFill>
                  <a:srgbClr val="F9F1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5" name="Freeform 1353"/>
                <p:cNvSpPr>
                  <a:spLocks noChangeAspect="1"/>
                </p:cNvSpPr>
                <p:nvPr/>
              </p:nvSpPr>
              <p:spPr bwMode="auto">
                <a:xfrm>
                  <a:off x="4865" y="3380"/>
                  <a:ext cx="156" cy="2"/>
                </a:xfrm>
                <a:custGeom>
                  <a:avLst/>
                  <a:gdLst/>
                  <a:ahLst/>
                  <a:cxnLst>
                    <a:cxn ang="0">
                      <a:pos x="912" y="12"/>
                    </a:cxn>
                    <a:cxn ang="0">
                      <a:pos x="0" y="12"/>
                    </a:cxn>
                    <a:cxn ang="0">
                      <a:pos x="16" y="0"/>
                    </a:cxn>
                    <a:cxn ang="0">
                      <a:pos x="931" y="0"/>
                    </a:cxn>
                    <a:cxn ang="0">
                      <a:pos x="912" y="12"/>
                    </a:cxn>
                  </a:cxnLst>
                  <a:rect l="0" t="0" r="r" b="b"/>
                  <a:pathLst>
                    <a:path w="931" h="12">
                      <a:moveTo>
                        <a:pt x="912" y="12"/>
                      </a:moveTo>
                      <a:lnTo>
                        <a:pt x="0" y="12"/>
                      </a:lnTo>
                      <a:lnTo>
                        <a:pt x="16" y="0"/>
                      </a:lnTo>
                      <a:lnTo>
                        <a:pt x="931" y="0"/>
                      </a:lnTo>
                      <a:lnTo>
                        <a:pt x="912"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6" name="Freeform 1354"/>
                <p:cNvSpPr>
                  <a:spLocks noChangeAspect="1"/>
                </p:cNvSpPr>
                <p:nvPr/>
              </p:nvSpPr>
              <p:spPr bwMode="auto">
                <a:xfrm>
                  <a:off x="4867" y="3379"/>
                  <a:ext cx="155" cy="2"/>
                </a:xfrm>
                <a:custGeom>
                  <a:avLst/>
                  <a:gdLst/>
                  <a:ahLst/>
                  <a:cxnLst>
                    <a:cxn ang="0">
                      <a:pos x="913" y="12"/>
                    </a:cxn>
                    <a:cxn ang="0">
                      <a:pos x="0" y="12"/>
                    </a:cxn>
                    <a:cxn ang="0">
                      <a:pos x="16" y="0"/>
                    </a:cxn>
                    <a:cxn ang="0">
                      <a:pos x="933" y="0"/>
                    </a:cxn>
                    <a:cxn ang="0">
                      <a:pos x="913" y="12"/>
                    </a:cxn>
                  </a:cxnLst>
                  <a:rect l="0" t="0" r="r" b="b"/>
                  <a:pathLst>
                    <a:path w="933" h="12">
                      <a:moveTo>
                        <a:pt x="913" y="12"/>
                      </a:moveTo>
                      <a:lnTo>
                        <a:pt x="0" y="12"/>
                      </a:lnTo>
                      <a:lnTo>
                        <a:pt x="16" y="0"/>
                      </a:lnTo>
                      <a:lnTo>
                        <a:pt x="933" y="0"/>
                      </a:lnTo>
                      <a:lnTo>
                        <a:pt x="913"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7" name="Freeform 1355"/>
                <p:cNvSpPr>
                  <a:spLocks noChangeAspect="1"/>
                </p:cNvSpPr>
                <p:nvPr/>
              </p:nvSpPr>
              <p:spPr bwMode="auto">
                <a:xfrm>
                  <a:off x="4868" y="3378"/>
                  <a:ext cx="156" cy="2"/>
                </a:xfrm>
                <a:custGeom>
                  <a:avLst/>
                  <a:gdLst/>
                  <a:ahLst/>
                  <a:cxnLst>
                    <a:cxn ang="0">
                      <a:pos x="915" y="12"/>
                    </a:cxn>
                    <a:cxn ang="0">
                      <a:pos x="0" y="12"/>
                    </a:cxn>
                    <a:cxn ang="0">
                      <a:pos x="17" y="0"/>
                    </a:cxn>
                    <a:cxn ang="0">
                      <a:pos x="935" y="0"/>
                    </a:cxn>
                    <a:cxn ang="0">
                      <a:pos x="915" y="12"/>
                    </a:cxn>
                  </a:cxnLst>
                  <a:rect l="0" t="0" r="r" b="b"/>
                  <a:pathLst>
                    <a:path w="935" h="12">
                      <a:moveTo>
                        <a:pt x="915" y="12"/>
                      </a:moveTo>
                      <a:lnTo>
                        <a:pt x="0" y="12"/>
                      </a:lnTo>
                      <a:lnTo>
                        <a:pt x="17" y="0"/>
                      </a:lnTo>
                      <a:lnTo>
                        <a:pt x="935" y="0"/>
                      </a:lnTo>
                      <a:lnTo>
                        <a:pt x="915"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8" name="Freeform 1356"/>
                <p:cNvSpPr>
                  <a:spLocks noChangeAspect="1"/>
                </p:cNvSpPr>
                <p:nvPr/>
              </p:nvSpPr>
              <p:spPr bwMode="auto">
                <a:xfrm>
                  <a:off x="4870" y="3377"/>
                  <a:ext cx="156" cy="2"/>
                </a:xfrm>
                <a:custGeom>
                  <a:avLst/>
                  <a:gdLst/>
                  <a:ahLst/>
                  <a:cxnLst>
                    <a:cxn ang="0">
                      <a:pos x="917" y="12"/>
                    </a:cxn>
                    <a:cxn ang="0">
                      <a:pos x="0" y="12"/>
                    </a:cxn>
                    <a:cxn ang="0">
                      <a:pos x="18" y="0"/>
                    </a:cxn>
                    <a:cxn ang="0">
                      <a:pos x="936" y="0"/>
                    </a:cxn>
                    <a:cxn ang="0">
                      <a:pos x="917" y="12"/>
                    </a:cxn>
                  </a:cxnLst>
                  <a:rect l="0" t="0" r="r" b="b"/>
                  <a:pathLst>
                    <a:path w="936" h="12">
                      <a:moveTo>
                        <a:pt x="917" y="12"/>
                      </a:moveTo>
                      <a:lnTo>
                        <a:pt x="0" y="12"/>
                      </a:lnTo>
                      <a:lnTo>
                        <a:pt x="18" y="0"/>
                      </a:lnTo>
                      <a:lnTo>
                        <a:pt x="936" y="0"/>
                      </a:lnTo>
                      <a:lnTo>
                        <a:pt x="917"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9" name="Freeform 1357"/>
                <p:cNvSpPr>
                  <a:spLocks noChangeAspect="1"/>
                </p:cNvSpPr>
                <p:nvPr/>
              </p:nvSpPr>
              <p:spPr bwMode="auto">
                <a:xfrm>
                  <a:off x="4871" y="3376"/>
                  <a:ext cx="156" cy="2"/>
                </a:xfrm>
                <a:custGeom>
                  <a:avLst/>
                  <a:gdLst/>
                  <a:ahLst/>
                  <a:cxnLst>
                    <a:cxn ang="0">
                      <a:pos x="918" y="12"/>
                    </a:cxn>
                    <a:cxn ang="0">
                      <a:pos x="0" y="12"/>
                    </a:cxn>
                    <a:cxn ang="0">
                      <a:pos x="17" y="0"/>
                    </a:cxn>
                    <a:cxn ang="0">
                      <a:pos x="936" y="0"/>
                    </a:cxn>
                    <a:cxn ang="0">
                      <a:pos x="918" y="12"/>
                    </a:cxn>
                  </a:cxnLst>
                  <a:rect l="0" t="0" r="r" b="b"/>
                  <a:pathLst>
                    <a:path w="936" h="12">
                      <a:moveTo>
                        <a:pt x="918" y="12"/>
                      </a:moveTo>
                      <a:lnTo>
                        <a:pt x="0" y="12"/>
                      </a:lnTo>
                      <a:lnTo>
                        <a:pt x="17" y="0"/>
                      </a:lnTo>
                      <a:lnTo>
                        <a:pt x="936" y="0"/>
                      </a:lnTo>
                      <a:lnTo>
                        <a:pt x="918"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0" name="Freeform 1358"/>
                <p:cNvSpPr>
                  <a:spLocks noChangeAspect="1"/>
                </p:cNvSpPr>
                <p:nvPr/>
              </p:nvSpPr>
              <p:spPr bwMode="auto">
                <a:xfrm>
                  <a:off x="4872" y="3375"/>
                  <a:ext cx="157" cy="2"/>
                </a:xfrm>
                <a:custGeom>
                  <a:avLst/>
                  <a:gdLst/>
                  <a:ahLst/>
                  <a:cxnLst>
                    <a:cxn ang="0">
                      <a:pos x="918" y="12"/>
                    </a:cxn>
                    <a:cxn ang="0">
                      <a:pos x="0" y="12"/>
                    </a:cxn>
                    <a:cxn ang="0">
                      <a:pos x="17" y="0"/>
                    </a:cxn>
                    <a:cxn ang="0">
                      <a:pos x="937" y="0"/>
                    </a:cxn>
                    <a:cxn ang="0">
                      <a:pos x="918" y="12"/>
                    </a:cxn>
                  </a:cxnLst>
                  <a:rect l="0" t="0" r="r" b="b"/>
                  <a:pathLst>
                    <a:path w="937" h="12">
                      <a:moveTo>
                        <a:pt x="918" y="12"/>
                      </a:moveTo>
                      <a:lnTo>
                        <a:pt x="0" y="12"/>
                      </a:lnTo>
                      <a:lnTo>
                        <a:pt x="17" y="0"/>
                      </a:lnTo>
                      <a:lnTo>
                        <a:pt x="937" y="0"/>
                      </a:lnTo>
                      <a:lnTo>
                        <a:pt x="918"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1" name="Freeform 1359"/>
                <p:cNvSpPr>
                  <a:spLocks noChangeAspect="1"/>
                </p:cNvSpPr>
                <p:nvPr/>
              </p:nvSpPr>
              <p:spPr bwMode="auto">
                <a:xfrm>
                  <a:off x="4874" y="3374"/>
                  <a:ext cx="156" cy="2"/>
                </a:xfrm>
                <a:custGeom>
                  <a:avLst/>
                  <a:gdLst/>
                  <a:ahLst/>
                  <a:cxnLst>
                    <a:cxn ang="0">
                      <a:pos x="919" y="12"/>
                    </a:cxn>
                    <a:cxn ang="0">
                      <a:pos x="0" y="12"/>
                    </a:cxn>
                    <a:cxn ang="0">
                      <a:pos x="17" y="0"/>
                    </a:cxn>
                    <a:cxn ang="0">
                      <a:pos x="938" y="0"/>
                    </a:cxn>
                    <a:cxn ang="0">
                      <a:pos x="919" y="12"/>
                    </a:cxn>
                  </a:cxnLst>
                  <a:rect l="0" t="0" r="r" b="b"/>
                  <a:pathLst>
                    <a:path w="938" h="12">
                      <a:moveTo>
                        <a:pt x="919" y="12"/>
                      </a:moveTo>
                      <a:lnTo>
                        <a:pt x="0" y="12"/>
                      </a:lnTo>
                      <a:lnTo>
                        <a:pt x="17" y="0"/>
                      </a:lnTo>
                      <a:lnTo>
                        <a:pt x="938" y="0"/>
                      </a:lnTo>
                      <a:lnTo>
                        <a:pt x="919"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2" name="Freeform 1360"/>
                <p:cNvSpPr>
                  <a:spLocks noChangeAspect="1"/>
                </p:cNvSpPr>
                <p:nvPr/>
              </p:nvSpPr>
              <p:spPr bwMode="auto">
                <a:xfrm>
                  <a:off x="4875" y="3371"/>
                  <a:ext cx="157" cy="4"/>
                </a:xfrm>
                <a:custGeom>
                  <a:avLst/>
                  <a:gdLst/>
                  <a:ahLst/>
                  <a:cxnLst>
                    <a:cxn ang="0">
                      <a:pos x="920" y="11"/>
                    </a:cxn>
                    <a:cxn ang="0">
                      <a:pos x="0" y="11"/>
                    </a:cxn>
                    <a:cxn ang="0">
                      <a:pos x="16" y="0"/>
                    </a:cxn>
                    <a:cxn ang="0">
                      <a:pos x="939" y="0"/>
                    </a:cxn>
                    <a:cxn ang="0">
                      <a:pos x="920" y="11"/>
                    </a:cxn>
                  </a:cxnLst>
                  <a:rect l="0" t="0" r="r" b="b"/>
                  <a:pathLst>
                    <a:path w="939" h="11">
                      <a:moveTo>
                        <a:pt x="920" y="11"/>
                      </a:moveTo>
                      <a:lnTo>
                        <a:pt x="0" y="11"/>
                      </a:lnTo>
                      <a:lnTo>
                        <a:pt x="16" y="0"/>
                      </a:lnTo>
                      <a:lnTo>
                        <a:pt x="939" y="0"/>
                      </a:lnTo>
                      <a:lnTo>
                        <a:pt x="920" y="11"/>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3" name="Freeform 1361"/>
                <p:cNvSpPr>
                  <a:spLocks noChangeAspect="1"/>
                </p:cNvSpPr>
                <p:nvPr/>
              </p:nvSpPr>
              <p:spPr bwMode="auto">
                <a:xfrm>
                  <a:off x="4877" y="3370"/>
                  <a:ext cx="156" cy="4"/>
                </a:xfrm>
                <a:custGeom>
                  <a:avLst/>
                  <a:gdLst/>
                  <a:ahLst/>
                  <a:cxnLst>
                    <a:cxn ang="0">
                      <a:pos x="921" y="12"/>
                    </a:cxn>
                    <a:cxn ang="0">
                      <a:pos x="0" y="12"/>
                    </a:cxn>
                    <a:cxn ang="0">
                      <a:pos x="17" y="0"/>
                    </a:cxn>
                    <a:cxn ang="0">
                      <a:pos x="941" y="0"/>
                    </a:cxn>
                    <a:cxn ang="0">
                      <a:pos x="921" y="12"/>
                    </a:cxn>
                  </a:cxnLst>
                  <a:rect l="0" t="0" r="r" b="b"/>
                  <a:pathLst>
                    <a:path w="941" h="12">
                      <a:moveTo>
                        <a:pt x="921" y="12"/>
                      </a:moveTo>
                      <a:lnTo>
                        <a:pt x="0" y="12"/>
                      </a:lnTo>
                      <a:lnTo>
                        <a:pt x="17" y="0"/>
                      </a:lnTo>
                      <a:lnTo>
                        <a:pt x="941" y="0"/>
                      </a:lnTo>
                      <a:lnTo>
                        <a:pt x="921" y="12"/>
                      </a:lnTo>
                      <a:close/>
                    </a:path>
                  </a:pathLst>
                </a:custGeom>
                <a:solidFill>
                  <a:srgbClr val="F8F0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4" name="Freeform 1362"/>
                <p:cNvSpPr>
                  <a:spLocks noChangeAspect="1"/>
                </p:cNvSpPr>
                <p:nvPr/>
              </p:nvSpPr>
              <p:spPr bwMode="auto">
                <a:xfrm>
                  <a:off x="4878" y="3369"/>
                  <a:ext cx="157" cy="2"/>
                </a:xfrm>
                <a:custGeom>
                  <a:avLst/>
                  <a:gdLst/>
                  <a:ahLst/>
                  <a:cxnLst>
                    <a:cxn ang="0">
                      <a:pos x="923" y="12"/>
                    </a:cxn>
                    <a:cxn ang="0">
                      <a:pos x="0" y="12"/>
                    </a:cxn>
                    <a:cxn ang="0">
                      <a:pos x="18" y="0"/>
                    </a:cxn>
                    <a:cxn ang="0">
                      <a:pos x="943" y="0"/>
                    </a:cxn>
                    <a:cxn ang="0">
                      <a:pos x="923" y="12"/>
                    </a:cxn>
                  </a:cxnLst>
                  <a:rect l="0" t="0" r="r" b="b"/>
                  <a:pathLst>
                    <a:path w="943" h="12">
                      <a:moveTo>
                        <a:pt x="923" y="12"/>
                      </a:moveTo>
                      <a:lnTo>
                        <a:pt x="0" y="12"/>
                      </a:lnTo>
                      <a:lnTo>
                        <a:pt x="18" y="0"/>
                      </a:lnTo>
                      <a:lnTo>
                        <a:pt x="943" y="0"/>
                      </a:lnTo>
                      <a:lnTo>
                        <a:pt x="923" y="12"/>
                      </a:lnTo>
                      <a:close/>
                    </a:path>
                  </a:pathLst>
                </a:custGeom>
                <a:solidFill>
                  <a:srgbClr val="F8F0C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5" name="Freeform 1363"/>
                <p:cNvSpPr>
                  <a:spLocks noChangeAspect="1"/>
                </p:cNvSpPr>
                <p:nvPr/>
              </p:nvSpPr>
              <p:spPr bwMode="auto">
                <a:xfrm>
                  <a:off x="4879" y="3368"/>
                  <a:ext cx="158" cy="2"/>
                </a:xfrm>
                <a:custGeom>
                  <a:avLst/>
                  <a:gdLst/>
                  <a:ahLst/>
                  <a:cxnLst>
                    <a:cxn ang="0">
                      <a:pos x="924" y="12"/>
                    </a:cxn>
                    <a:cxn ang="0">
                      <a:pos x="0" y="12"/>
                    </a:cxn>
                    <a:cxn ang="0">
                      <a:pos x="17" y="0"/>
                    </a:cxn>
                    <a:cxn ang="0">
                      <a:pos x="943" y="0"/>
                    </a:cxn>
                    <a:cxn ang="0">
                      <a:pos x="924" y="12"/>
                    </a:cxn>
                  </a:cxnLst>
                  <a:rect l="0" t="0" r="r" b="b"/>
                  <a:pathLst>
                    <a:path w="943" h="12">
                      <a:moveTo>
                        <a:pt x="924" y="12"/>
                      </a:moveTo>
                      <a:lnTo>
                        <a:pt x="0" y="12"/>
                      </a:lnTo>
                      <a:lnTo>
                        <a:pt x="17" y="0"/>
                      </a:lnTo>
                      <a:lnTo>
                        <a:pt x="943" y="0"/>
                      </a:lnTo>
                      <a:lnTo>
                        <a:pt x="924" y="12"/>
                      </a:lnTo>
                      <a:close/>
                    </a:path>
                  </a:pathLst>
                </a:custGeom>
                <a:solidFill>
                  <a:srgbClr val="F8F0C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6" name="Freeform 1364"/>
                <p:cNvSpPr>
                  <a:spLocks noChangeAspect="1"/>
                </p:cNvSpPr>
                <p:nvPr/>
              </p:nvSpPr>
              <p:spPr bwMode="auto">
                <a:xfrm>
                  <a:off x="4881" y="3367"/>
                  <a:ext cx="157" cy="2"/>
                </a:xfrm>
                <a:custGeom>
                  <a:avLst/>
                  <a:gdLst/>
                  <a:ahLst/>
                  <a:cxnLst>
                    <a:cxn ang="0">
                      <a:pos x="925" y="12"/>
                    </a:cxn>
                    <a:cxn ang="0">
                      <a:pos x="0" y="12"/>
                    </a:cxn>
                    <a:cxn ang="0">
                      <a:pos x="17" y="0"/>
                    </a:cxn>
                    <a:cxn ang="0">
                      <a:pos x="943" y="0"/>
                    </a:cxn>
                    <a:cxn ang="0">
                      <a:pos x="925" y="12"/>
                    </a:cxn>
                  </a:cxnLst>
                  <a:rect l="0" t="0" r="r" b="b"/>
                  <a:pathLst>
                    <a:path w="943" h="12">
                      <a:moveTo>
                        <a:pt x="925" y="12"/>
                      </a:moveTo>
                      <a:lnTo>
                        <a:pt x="0" y="12"/>
                      </a:lnTo>
                      <a:lnTo>
                        <a:pt x="17" y="0"/>
                      </a:lnTo>
                      <a:lnTo>
                        <a:pt x="943" y="0"/>
                      </a:lnTo>
                      <a:lnTo>
                        <a:pt x="925" y="12"/>
                      </a:lnTo>
                      <a:close/>
                    </a:path>
                  </a:pathLst>
                </a:custGeom>
                <a:solidFill>
                  <a:srgbClr val="F8F0C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7" name="Freeform 1365"/>
                <p:cNvSpPr>
                  <a:spLocks noChangeAspect="1"/>
                </p:cNvSpPr>
                <p:nvPr/>
              </p:nvSpPr>
              <p:spPr bwMode="auto">
                <a:xfrm>
                  <a:off x="4882" y="3366"/>
                  <a:ext cx="158" cy="2"/>
                </a:xfrm>
                <a:custGeom>
                  <a:avLst/>
                  <a:gdLst/>
                  <a:ahLst/>
                  <a:cxnLst>
                    <a:cxn ang="0">
                      <a:pos x="926" y="12"/>
                    </a:cxn>
                    <a:cxn ang="0">
                      <a:pos x="0" y="12"/>
                    </a:cxn>
                    <a:cxn ang="0">
                      <a:pos x="17" y="0"/>
                    </a:cxn>
                    <a:cxn ang="0">
                      <a:pos x="945" y="0"/>
                    </a:cxn>
                    <a:cxn ang="0">
                      <a:pos x="926" y="12"/>
                    </a:cxn>
                  </a:cxnLst>
                  <a:rect l="0" t="0" r="r" b="b"/>
                  <a:pathLst>
                    <a:path w="945" h="12">
                      <a:moveTo>
                        <a:pt x="926" y="12"/>
                      </a:moveTo>
                      <a:lnTo>
                        <a:pt x="0" y="12"/>
                      </a:lnTo>
                      <a:lnTo>
                        <a:pt x="17" y="0"/>
                      </a:lnTo>
                      <a:lnTo>
                        <a:pt x="945" y="0"/>
                      </a:lnTo>
                      <a:lnTo>
                        <a:pt x="926" y="12"/>
                      </a:lnTo>
                      <a:close/>
                    </a:path>
                  </a:pathLst>
                </a:custGeom>
                <a:solidFill>
                  <a:srgbClr val="F8F0C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8" name="Freeform 1366"/>
                <p:cNvSpPr>
                  <a:spLocks noChangeAspect="1"/>
                </p:cNvSpPr>
                <p:nvPr/>
              </p:nvSpPr>
              <p:spPr bwMode="auto">
                <a:xfrm>
                  <a:off x="4884" y="3365"/>
                  <a:ext cx="157" cy="2"/>
                </a:xfrm>
                <a:custGeom>
                  <a:avLst/>
                  <a:gdLst/>
                  <a:ahLst/>
                  <a:cxnLst>
                    <a:cxn ang="0">
                      <a:pos x="926" y="11"/>
                    </a:cxn>
                    <a:cxn ang="0">
                      <a:pos x="0" y="11"/>
                    </a:cxn>
                    <a:cxn ang="0">
                      <a:pos x="16" y="0"/>
                    </a:cxn>
                    <a:cxn ang="0">
                      <a:pos x="946" y="0"/>
                    </a:cxn>
                    <a:cxn ang="0">
                      <a:pos x="926" y="11"/>
                    </a:cxn>
                  </a:cxnLst>
                  <a:rect l="0" t="0" r="r" b="b"/>
                  <a:pathLst>
                    <a:path w="946" h="11">
                      <a:moveTo>
                        <a:pt x="926" y="11"/>
                      </a:moveTo>
                      <a:lnTo>
                        <a:pt x="0" y="11"/>
                      </a:lnTo>
                      <a:lnTo>
                        <a:pt x="16" y="0"/>
                      </a:lnTo>
                      <a:lnTo>
                        <a:pt x="946" y="0"/>
                      </a:lnTo>
                      <a:lnTo>
                        <a:pt x="926" y="11"/>
                      </a:lnTo>
                      <a:close/>
                    </a:path>
                  </a:pathLst>
                </a:custGeom>
                <a:solidFill>
                  <a:srgbClr val="F9F2D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9" name="Freeform 1367"/>
                <p:cNvSpPr>
                  <a:spLocks noChangeAspect="1"/>
                </p:cNvSpPr>
                <p:nvPr/>
              </p:nvSpPr>
              <p:spPr bwMode="auto">
                <a:xfrm>
                  <a:off x="4885" y="3364"/>
                  <a:ext cx="158" cy="2"/>
                </a:xfrm>
                <a:custGeom>
                  <a:avLst/>
                  <a:gdLst/>
                  <a:ahLst/>
                  <a:cxnLst>
                    <a:cxn ang="0">
                      <a:pos x="928" y="12"/>
                    </a:cxn>
                    <a:cxn ang="0">
                      <a:pos x="0" y="12"/>
                    </a:cxn>
                    <a:cxn ang="0">
                      <a:pos x="17" y="0"/>
                    </a:cxn>
                    <a:cxn ang="0">
                      <a:pos x="947" y="0"/>
                    </a:cxn>
                    <a:cxn ang="0">
                      <a:pos x="928" y="12"/>
                    </a:cxn>
                  </a:cxnLst>
                  <a:rect l="0" t="0" r="r" b="b"/>
                  <a:pathLst>
                    <a:path w="947" h="12">
                      <a:moveTo>
                        <a:pt x="928" y="12"/>
                      </a:moveTo>
                      <a:lnTo>
                        <a:pt x="0" y="12"/>
                      </a:lnTo>
                      <a:lnTo>
                        <a:pt x="17" y="0"/>
                      </a:lnTo>
                      <a:lnTo>
                        <a:pt x="947" y="0"/>
                      </a:lnTo>
                      <a:lnTo>
                        <a:pt x="928" y="12"/>
                      </a:lnTo>
                      <a:close/>
                    </a:path>
                  </a:pathLst>
                </a:custGeom>
                <a:solidFill>
                  <a:srgbClr val="F9F2D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0" name="Freeform 1368"/>
                <p:cNvSpPr>
                  <a:spLocks noChangeAspect="1"/>
                </p:cNvSpPr>
                <p:nvPr/>
              </p:nvSpPr>
              <p:spPr bwMode="auto">
                <a:xfrm>
                  <a:off x="4887" y="3363"/>
                  <a:ext cx="158" cy="2"/>
                </a:xfrm>
                <a:custGeom>
                  <a:avLst/>
                  <a:gdLst/>
                  <a:ahLst/>
                  <a:cxnLst>
                    <a:cxn ang="0">
                      <a:pos x="930" y="12"/>
                    </a:cxn>
                    <a:cxn ang="0">
                      <a:pos x="0" y="12"/>
                    </a:cxn>
                    <a:cxn ang="0">
                      <a:pos x="17" y="0"/>
                    </a:cxn>
                    <a:cxn ang="0">
                      <a:pos x="949" y="0"/>
                    </a:cxn>
                    <a:cxn ang="0">
                      <a:pos x="930" y="12"/>
                    </a:cxn>
                  </a:cxnLst>
                  <a:rect l="0" t="0" r="r" b="b"/>
                  <a:pathLst>
                    <a:path w="949" h="12">
                      <a:moveTo>
                        <a:pt x="930" y="12"/>
                      </a:moveTo>
                      <a:lnTo>
                        <a:pt x="0" y="12"/>
                      </a:lnTo>
                      <a:lnTo>
                        <a:pt x="17" y="0"/>
                      </a:lnTo>
                      <a:lnTo>
                        <a:pt x="949" y="0"/>
                      </a:lnTo>
                      <a:lnTo>
                        <a:pt x="930" y="12"/>
                      </a:lnTo>
                      <a:close/>
                    </a:path>
                  </a:pathLst>
                </a:custGeom>
                <a:solidFill>
                  <a:srgbClr val="F9F2D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1" name="Freeform 1369"/>
                <p:cNvSpPr>
                  <a:spLocks noChangeAspect="1"/>
                </p:cNvSpPr>
                <p:nvPr/>
              </p:nvSpPr>
              <p:spPr bwMode="auto">
                <a:xfrm>
                  <a:off x="4888" y="3362"/>
                  <a:ext cx="158" cy="2"/>
                </a:xfrm>
                <a:custGeom>
                  <a:avLst/>
                  <a:gdLst/>
                  <a:ahLst/>
                  <a:cxnLst>
                    <a:cxn ang="0">
                      <a:pos x="930" y="11"/>
                    </a:cxn>
                    <a:cxn ang="0">
                      <a:pos x="0" y="11"/>
                    </a:cxn>
                    <a:cxn ang="0">
                      <a:pos x="17" y="0"/>
                    </a:cxn>
                    <a:cxn ang="0">
                      <a:pos x="950" y="0"/>
                    </a:cxn>
                    <a:cxn ang="0">
                      <a:pos x="930" y="11"/>
                    </a:cxn>
                  </a:cxnLst>
                  <a:rect l="0" t="0" r="r" b="b"/>
                  <a:pathLst>
                    <a:path w="950" h="11">
                      <a:moveTo>
                        <a:pt x="930" y="11"/>
                      </a:moveTo>
                      <a:lnTo>
                        <a:pt x="0" y="11"/>
                      </a:lnTo>
                      <a:lnTo>
                        <a:pt x="17" y="0"/>
                      </a:lnTo>
                      <a:lnTo>
                        <a:pt x="950" y="0"/>
                      </a:lnTo>
                      <a:lnTo>
                        <a:pt x="930" y="11"/>
                      </a:lnTo>
                      <a:close/>
                    </a:path>
                  </a:pathLst>
                </a:custGeom>
                <a:solidFill>
                  <a:srgbClr val="F9F2D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2" name="Freeform 1370"/>
                <p:cNvSpPr>
                  <a:spLocks noChangeAspect="1"/>
                </p:cNvSpPr>
                <p:nvPr/>
              </p:nvSpPr>
              <p:spPr bwMode="auto">
                <a:xfrm>
                  <a:off x="4889" y="3361"/>
                  <a:ext cx="159" cy="2"/>
                </a:xfrm>
                <a:custGeom>
                  <a:avLst/>
                  <a:gdLst/>
                  <a:ahLst/>
                  <a:cxnLst>
                    <a:cxn ang="0">
                      <a:pos x="932" y="12"/>
                    </a:cxn>
                    <a:cxn ang="0">
                      <a:pos x="0" y="12"/>
                    </a:cxn>
                    <a:cxn ang="0">
                      <a:pos x="18" y="0"/>
                    </a:cxn>
                    <a:cxn ang="0">
                      <a:pos x="950" y="0"/>
                    </a:cxn>
                    <a:cxn ang="0">
                      <a:pos x="932" y="12"/>
                    </a:cxn>
                  </a:cxnLst>
                  <a:rect l="0" t="0" r="r" b="b"/>
                  <a:pathLst>
                    <a:path w="950" h="12">
                      <a:moveTo>
                        <a:pt x="932" y="12"/>
                      </a:moveTo>
                      <a:lnTo>
                        <a:pt x="0" y="12"/>
                      </a:lnTo>
                      <a:lnTo>
                        <a:pt x="18" y="0"/>
                      </a:lnTo>
                      <a:lnTo>
                        <a:pt x="950" y="0"/>
                      </a:lnTo>
                      <a:lnTo>
                        <a:pt x="932" y="12"/>
                      </a:lnTo>
                      <a:close/>
                    </a:path>
                  </a:pathLst>
                </a:custGeom>
                <a:solidFill>
                  <a:srgbClr val="F8F1D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3" name="Freeform 1371"/>
                <p:cNvSpPr>
                  <a:spLocks noChangeAspect="1"/>
                </p:cNvSpPr>
                <p:nvPr/>
              </p:nvSpPr>
              <p:spPr bwMode="auto">
                <a:xfrm>
                  <a:off x="4891" y="3361"/>
                  <a:ext cx="158" cy="2"/>
                </a:xfrm>
                <a:custGeom>
                  <a:avLst/>
                  <a:gdLst/>
                  <a:ahLst/>
                  <a:cxnLst>
                    <a:cxn ang="0">
                      <a:pos x="933" y="12"/>
                    </a:cxn>
                    <a:cxn ang="0">
                      <a:pos x="0" y="12"/>
                    </a:cxn>
                    <a:cxn ang="0">
                      <a:pos x="16" y="0"/>
                    </a:cxn>
                    <a:cxn ang="0">
                      <a:pos x="951" y="0"/>
                    </a:cxn>
                    <a:cxn ang="0">
                      <a:pos x="933" y="12"/>
                    </a:cxn>
                  </a:cxnLst>
                  <a:rect l="0" t="0" r="r" b="b"/>
                  <a:pathLst>
                    <a:path w="951" h="12">
                      <a:moveTo>
                        <a:pt x="933" y="12"/>
                      </a:moveTo>
                      <a:lnTo>
                        <a:pt x="0" y="12"/>
                      </a:lnTo>
                      <a:lnTo>
                        <a:pt x="16" y="0"/>
                      </a:lnTo>
                      <a:lnTo>
                        <a:pt x="951" y="0"/>
                      </a:lnTo>
                      <a:lnTo>
                        <a:pt x="933" y="12"/>
                      </a:lnTo>
                      <a:close/>
                    </a:path>
                  </a:pathLst>
                </a:custGeom>
                <a:solidFill>
                  <a:srgbClr val="F8F1D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4" name="Freeform 1372"/>
                <p:cNvSpPr>
                  <a:spLocks noChangeAspect="1"/>
                </p:cNvSpPr>
                <p:nvPr/>
              </p:nvSpPr>
              <p:spPr bwMode="auto">
                <a:xfrm>
                  <a:off x="4892" y="3361"/>
                  <a:ext cx="159" cy="2"/>
                </a:xfrm>
                <a:custGeom>
                  <a:avLst/>
                  <a:gdLst/>
                  <a:ahLst/>
                  <a:cxnLst>
                    <a:cxn ang="0">
                      <a:pos x="932" y="12"/>
                    </a:cxn>
                    <a:cxn ang="0">
                      <a:pos x="0" y="12"/>
                    </a:cxn>
                    <a:cxn ang="0">
                      <a:pos x="16" y="0"/>
                    </a:cxn>
                    <a:cxn ang="0">
                      <a:pos x="952" y="0"/>
                    </a:cxn>
                    <a:cxn ang="0">
                      <a:pos x="932" y="12"/>
                    </a:cxn>
                  </a:cxnLst>
                  <a:rect l="0" t="0" r="r" b="b"/>
                  <a:pathLst>
                    <a:path w="952" h="12">
                      <a:moveTo>
                        <a:pt x="932" y="12"/>
                      </a:moveTo>
                      <a:lnTo>
                        <a:pt x="0" y="12"/>
                      </a:lnTo>
                      <a:lnTo>
                        <a:pt x="16" y="0"/>
                      </a:lnTo>
                      <a:lnTo>
                        <a:pt x="952" y="0"/>
                      </a:lnTo>
                      <a:lnTo>
                        <a:pt x="932" y="12"/>
                      </a:lnTo>
                      <a:close/>
                    </a:path>
                  </a:pathLst>
                </a:custGeom>
                <a:solidFill>
                  <a:srgbClr val="F8F1D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5" name="Freeform 1373"/>
                <p:cNvSpPr>
                  <a:spLocks noChangeAspect="1"/>
                </p:cNvSpPr>
                <p:nvPr/>
              </p:nvSpPr>
              <p:spPr bwMode="auto">
                <a:xfrm>
                  <a:off x="4894" y="3360"/>
                  <a:ext cx="159" cy="2"/>
                </a:xfrm>
                <a:custGeom>
                  <a:avLst/>
                  <a:gdLst/>
                  <a:ahLst/>
                  <a:cxnLst>
                    <a:cxn ang="0">
                      <a:pos x="935" y="12"/>
                    </a:cxn>
                    <a:cxn ang="0">
                      <a:pos x="0" y="12"/>
                    </a:cxn>
                    <a:cxn ang="0">
                      <a:pos x="18" y="0"/>
                    </a:cxn>
                    <a:cxn ang="0">
                      <a:pos x="955" y="0"/>
                    </a:cxn>
                    <a:cxn ang="0">
                      <a:pos x="935" y="12"/>
                    </a:cxn>
                  </a:cxnLst>
                  <a:rect l="0" t="0" r="r" b="b"/>
                  <a:pathLst>
                    <a:path w="955" h="12">
                      <a:moveTo>
                        <a:pt x="935" y="12"/>
                      </a:moveTo>
                      <a:lnTo>
                        <a:pt x="0" y="12"/>
                      </a:lnTo>
                      <a:lnTo>
                        <a:pt x="18" y="0"/>
                      </a:lnTo>
                      <a:lnTo>
                        <a:pt x="955" y="0"/>
                      </a:lnTo>
                      <a:lnTo>
                        <a:pt x="935" y="12"/>
                      </a:lnTo>
                      <a:close/>
                    </a:path>
                  </a:pathLst>
                </a:custGeom>
                <a:solidFill>
                  <a:srgbClr val="F8F1D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6" name="Freeform 1374"/>
                <p:cNvSpPr>
                  <a:spLocks noChangeAspect="1"/>
                </p:cNvSpPr>
                <p:nvPr/>
              </p:nvSpPr>
              <p:spPr bwMode="auto">
                <a:xfrm>
                  <a:off x="4895" y="3359"/>
                  <a:ext cx="159" cy="2"/>
                </a:xfrm>
                <a:custGeom>
                  <a:avLst/>
                  <a:gdLst/>
                  <a:ahLst/>
                  <a:cxnLst>
                    <a:cxn ang="0">
                      <a:pos x="936" y="12"/>
                    </a:cxn>
                    <a:cxn ang="0">
                      <a:pos x="0" y="12"/>
                    </a:cxn>
                    <a:cxn ang="0">
                      <a:pos x="17" y="0"/>
                    </a:cxn>
                    <a:cxn ang="0">
                      <a:pos x="955" y="0"/>
                    </a:cxn>
                    <a:cxn ang="0">
                      <a:pos x="936" y="12"/>
                    </a:cxn>
                  </a:cxnLst>
                  <a:rect l="0" t="0" r="r" b="b"/>
                  <a:pathLst>
                    <a:path w="955" h="12">
                      <a:moveTo>
                        <a:pt x="936" y="12"/>
                      </a:moveTo>
                      <a:lnTo>
                        <a:pt x="0" y="12"/>
                      </a:lnTo>
                      <a:lnTo>
                        <a:pt x="17" y="0"/>
                      </a:lnTo>
                      <a:lnTo>
                        <a:pt x="955" y="0"/>
                      </a:lnTo>
                      <a:lnTo>
                        <a:pt x="936" y="12"/>
                      </a:lnTo>
                      <a:close/>
                    </a:path>
                  </a:pathLst>
                </a:custGeom>
                <a:solidFill>
                  <a:srgbClr val="F8F1D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7" name="Freeform 1375"/>
                <p:cNvSpPr>
                  <a:spLocks noChangeAspect="1"/>
                </p:cNvSpPr>
                <p:nvPr/>
              </p:nvSpPr>
              <p:spPr bwMode="auto">
                <a:xfrm>
                  <a:off x="4896" y="3358"/>
                  <a:ext cx="160" cy="2"/>
                </a:xfrm>
                <a:custGeom>
                  <a:avLst/>
                  <a:gdLst/>
                  <a:ahLst/>
                  <a:cxnLst>
                    <a:cxn ang="0">
                      <a:pos x="937" y="12"/>
                    </a:cxn>
                    <a:cxn ang="0">
                      <a:pos x="0" y="12"/>
                    </a:cxn>
                    <a:cxn ang="0">
                      <a:pos x="17" y="0"/>
                    </a:cxn>
                    <a:cxn ang="0">
                      <a:pos x="956" y="0"/>
                    </a:cxn>
                    <a:cxn ang="0">
                      <a:pos x="937" y="12"/>
                    </a:cxn>
                  </a:cxnLst>
                  <a:rect l="0" t="0" r="r" b="b"/>
                  <a:pathLst>
                    <a:path w="956" h="12">
                      <a:moveTo>
                        <a:pt x="937" y="12"/>
                      </a:moveTo>
                      <a:lnTo>
                        <a:pt x="0" y="12"/>
                      </a:lnTo>
                      <a:lnTo>
                        <a:pt x="17" y="0"/>
                      </a:lnTo>
                      <a:lnTo>
                        <a:pt x="956" y="0"/>
                      </a:lnTo>
                      <a:lnTo>
                        <a:pt x="937" y="12"/>
                      </a:lnTo>
                      <a:close/>
                    </a:path>
                  </a:pathLst>
                </a:custGeom>
                <a:solidFill>
                  <a:srgbClr val="F8F1D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8" name="Freeform 1376"/>
                <p:cNvSpPr>
                  <a:spLocks noChangeAspect="1"/>
                </p:cNvSpPr>
                <p:nvPr/>
              </p:nvSpPr>
              <p:spPr bwMode="auto">
                <a:xfrm>
                  <a:off x="4898" y="3357"/>
                  <a:ext cx="159" cy="2"/>
                </a:xfrm>
                <a:custGeom>
                  <a:avLst/>
                  <a:gdLst/>
                  <a:ahLst/>
                  <a:cxnLst>
                    <a:cxn ang="0">
                      <a:pos x="938" y="12"/>
                    </a:cxn>
                    <a:cxn ang="0">
                      <a:pos x="0" y="12"/>
                    </a:cxn>
                    <a:cxn ang="0">
                      <a:pos x="18" y="0"/>
                    </a:cxn>
                    <a:cxn ang="0">
                      <a:pos x="958" y="0"/>
                    </a:cxn>
                    <a:cxn ang="0">
                      <a:pos x="938" y="12"/>
                    </a:cxn>
                  </a:cxnLst>
                  <a:rect l="0" t="0" r="r" b="b"/>
                  <a:pathLst>
                    <a:path w="958" h="12">
                      <a:moveTo>
                        <a:pt x="938" y="12"/>
                      </a:moveTo>
                      <a:lnTo>
                        <a:pt x="0" y="12"/>
                      </a:lnTo>
                      <a:lnTo>
                        <a:pt x="18" y="0"/>
                      </a:lnTo>
                      <a:lnTo>
                        <a:pt x="958" y="0"/>
                      </a:lnTo>
                      <a:lnTo>
                        <a:pt x="938" y="12"/>
                      </a:lnTo>
                      <a:close/>
                    </a:path>
                  </a:pathLst>
                </a:custGeom>
                <a:solidFill>
                  <a:srgbClr val="F8F1D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9" name="Freeform 1377"/>
                <p:cNvSpPr>
                  <a:spLocks noChangeAspect="1"/>
                </p:cNvSpPr>
                <p:nvPr/>
              </p:nvSpPr>
              <p:spPr bwMode="auto">
                <a:xfrm>
                  <a:off x="4899" y="3356"/>
                  <a:ext cx="160" cy="2"/>
                </a:xfrm>
                <a:custGeom>
                  <a:avLst/>
                  <a:gdLst/>
                  <a:ahLst/>
                  <a:cxnLst>
                    <a:cxn ang="0">
                      <a:pos x="939" y="12"/>
                    </a:cxn>
                    <a:cxn ang="0">
                      <a:pos x="0" y="12"/>
                    </a:cxn>
                    <a:cxn ang="0">
                      <a:pos x="16" y="0"/>
                    </a:cxn>
                    <a:cxn ang="0">
                      <a:pos x="957" y="0"/>
                    </a:cxn>
                    <a:cxn ang="0">
                      <a:pos x="939" y="12"/>
                    </a:cxn>
                  </a:cxnLst>
                  <a:rect l="0" t="0" r="r" b="b"/>
                  <a:pathLst>
                    <a:path w="957" h="12">
                      <a:moveTo>
                        <a:pt x="939" y="12"/>
                      </a:moveTo>
                      <a:lnTo>
                        <a:pt x="0" y="12"/>
                      </a:lnTo>
                      <a:lnTo>
                        <a:pt x="16" y="0"/>
                      </a:lnTo>
                      <a:lnTo>
                        <a:pt x="957" y="0"/>
                      </a:lnTo>
                      <a:lnTo>
                        <a:pt x="939" y="12"/>
                      </a:lnTo>
                      <a:close/>
                    </a:path>
                  </a:pathLst>
                </a:custGeom>
                <a:solidFill>
                  <a:srgbClr val="F8F1D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0" name="Freeform 1378"/>
                <p:cNvSpPr>
                  <a:spLocks noChangeAspect="1"/>
                </p:cNvSpPr>
                <p:nvPr/>
              </p:nvSpPr>
              <p:spPr bwMode="auto">
                <a:xfrm>
                  <a:off x="4901" y="3355"/>
                  <a:ext cx="160" cy="2"/>
                </a:xfrm>
                <a:custGeom>
                  <a:avLst/>
                  <a:gdLst/>
                  <a:ahLst/>
                  <a:cxnLst>
                    <a:cxn ang="0">
                      <a:pos x="940" y="11"/>
                    </a:cxn>
                    <a:cxn ang="0">
                      <a:pos x="0" y="11"/>
                    </a:cxn>
                    <a:cxn ang="0">
                      <a:pos x="16" y="0"/>
                    </a:cxn>
                    <a:cxn ang="0">
                      <a:pos x="958" y="0"/>
                    </a:cxn>
                    <a:cxn ang="0">
                      <a:pos x="940" y="11"/>
                    </a:cxn>
                  </a:cxnLst>
                  <a:rect l="0" t="0" r="r" b="b"/>
                  <a:pathLst>
                    <a:path w="958" h="11">
                      <a:moveTo>
                        <a:pt x="940" y="11"/>
                      </a:moveTo>
                      <a:lnTo>
                        <a:pt x="0" y="11"/>
                      </a:lnTo>
                      <a:lnTo>
                        <a:pt x="16" y="0"/>
                      </a:lnTo>
                      <a:lnTo>
                        <a:pt x="958" y="0"/>
                      </a:lnTo>
                      <a:lnTo>
                        <a:pt x="940" y="11"/>
                      </a:lnTo>
                      <a:close/>
                    </a:path>
                  </a:pathLst>
                </a:custGeom>
                <a:solidFill>
                  <a:srgbClr val="F8F1D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1" name="Freeform 1379"/>
                <p:cNvSpPr>
                  <a:spLocks noChangeAspect="1"/>
                </p:cNvSpPr>
                <p:nvPr/>
              </p:nvSpPr>
              <p:spPr bwMode="auto">
                <a:xfrm>
                  <a:off x="4902" y="3354"/>
                  <a:ext cx="160" cy="2"/>
                </a:xfrm>
                <a:custGeom>
                  <a:avLst/>
                  <a:gdLst/>
                  <a:ahLst/>
                  <a:cxnLst>
                    <a:cxn ang="0">
                      <a:pos x="941" y="12"/>
                    </a:cxn>
                    <a:cxn ang="0">
                      <a:pos x="0" y="12"/>
                    </a:cxn>
                    <a:cxn ang="0">
                      <a:pos x="18" y="0"/>
                    </a:cxn>
                    <a:cxn ang="0">
                      <a:pos x="961" y="0"/>
                    </a:cxn>
                    <a:cxn ang="0">
                      <a:pos x="941" y="12"/>
                    </a:cxn>
                  </a:cxnLst>
                  <a:rect l="0" t="0" r="r" b="b"/>
                  <a:pathLst>
                    <a:path w="961" h="12">
                      <a:moveTo>
                        <a:pt x="941" y="12"/>
                      </a:moveTo>
                      <a:lnTo>
                        <a:pt x="0" y="12"/>
                      </a:lnTo>
                      <a:lnTo>
                        <a:pt x="18" y="0"/>
                      </a:lnTo>
                      <a:lnTo>
                        <a:pt x="961" y="0"/>
                      </a:lnTo>
                      <a:lnTo>
                        <a:pt x="941" y="12"/>
                      </a:lnTo>
                      <a:close/>
                    </a:path>
                  </a:pathLst>
                </a:custGeom>
                <a:solidFill>
                  <a:srgbClr val="F8F1D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2" name="Freeform 1380"/>
                <p:cNvSpPr>
                  <a:spLocks noChangeAspect="1"/>
                </p:cNvSpPr>
                <p:nvPr/>
              </p:nvSpPr>
              <p:spPr bwMode="auto">
                <a:xfrm>
                  <a:off x="4903" y="3353"/>
                  <a:ext cx="161" cy="2"/>
                </a:xfrm>
                <a:custGeom>
                  <a:avLst/>
                  <a:gdLst/>
                  <a:ahLst/>
                  <a:cxnLst>
                    <a:cxn ang="0">
                      <a:pos x="942" y="12"/>
                    </a:cxn>
                    <a:cxn ang="0">
                      <a:pos x="0" y="12"/>
                    </a:cxn>
                    <a:cxn ang="0">
                      <a:pos x="17" y="0"/>
                    </a:cxn>
                    <a:cxn ang="0">
                      <a:pos x="962" y="0"/>
                    </a:cxn>
                    <a:cxn ang="0">
                      <a:pos x="942" y="12"/>
                    </a:cxn>
                  </a:cxnLst>
                  <a:rect l="0" t="0" r="r" b="b"/>
                  <a:pathLst>
                    <a:path w="962" h="12">
                      <a:moveTo>
                        <a:pt x="942" y="12"/>
                      </a:moveTo>
                      <a:lnTo>
                        <a:pt x="0" y="12"/>
                      </a:lnTo>
                      <a:lnTo>
                        <a:pt x="17" y="0"/>
                      </a:lnTo>
                      <a:lnTo>
                        <a:pt x="962" y="0"/>
                      </a:lnTo>
                      <a:lnTo>
                        <a:pt x="942" y="12"/>
                      </a:lnTo>
                      <a:close/>
                    </a:path>
                  </a:pathLst>
                </a:custGeom>
                <a:solidFill>
                  <a:srgbClr val="F8F1D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3" name="Freeform 1381"/>
                <p:cNvSpPr>
                  <a:spLocks noChangeAspect="1"/>
                </p:cNvSpPr>
                <p:nvPr/>
              </p:nvSpPr>
              <p:spPr bwMode="auto">
                <a:xfrm>
                  <a:off x="4905" y="3352"/>
                  <a:ext cx="160" cy="2"/>
                </a:xfrm>
                <a:custGeom>
                  <a:avLst/>
                  <a:gdLst/>
                  <a:ahLst/>
                  <a:cxnLst>
                    <a:cxn ang="0">
                      <a:pos x="943" y="12"/>
                    </a:cxn>
                    <a:cxn ang="0">
                      <a:pos x="0" y="12"/>
                    </a:cxn>
                    <a:cxn ang="0">
                      <a:pos x="17" y="0"/>
                    </a:cxn>
                    <a:cxn ang="0">
                      <a:pos x="962" y="0"/>
                    </a:cxn>
                    <a:cxn ang="0">
                      <a:pos x="943" y="12"/>
                    </a:cxn>
                  </a:cxnLst>
                  <a:rect l="0" t="0" r="r" b="b"/>
                  <a:pathLst>
                    <a:path w="962" h="12">
                      <a:moveTo>
                        <a:pt x="943" y="12"/>
                      </a:moveTo>
                      <a:lnTo>
                        <a:pt x="0" y="12"/>
                      </a:lnTo>
                      <a:lnTo>
                        <a:pt x="17" y="0"/>
                      </a:lnTo>
                      <a:lnTo>
                        <a:pt x="962" y="0"/>
                      </a:lnTo>
                      <a:lnTo>
                        <a:pt x="943" y="12"/>
                      </a:lnTo>
                      <a:close/>
                    </a:path>
                  </a:pathLst>
                </a:custGeom>
                <a:solidFill>
                  <a:srgbClr val="F8F1D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4" name="Freeform 1382"/>
                <p:cNvSpPr>
                  <a:spLocks noChangeAspect="1"/>
                </p:cNvSpPr>
                <p:nvPr/>
              </p:nvSpPr>
              <p:spPr bwMode="auto">
                <a:xfrm>
                  <a:off x="4906" y="3351"/>
                  <a:ext cx="161" cy="2"/>
                </a:xfrm>
                <a:custGeom>
                  <a:avLst/>
                  <a:gdLst/>
                  <a:ahLst/>
                  <a:cxnLst>
                    <a:cxn ang="0">
                      <a:pos x="945" y="12"/>
                    </a:cxn>
                    <a:cxn ang="0">
                      <a:pos x="0" y="12"/>
                    </a:cxn>
                    <a:cxn ang="0">
                      <a:pos x="17" y="0"/>
                    </a:cxn>
                    <a:cxn ang="0">
                      <a:pos x="964" y="0"/>
                    </a:cxn>
                    <a:cxn ang="0">
                      <a:pos x="945" y="12"/>
                    </a:cxn>
                  </a:cxnLst>
                  <a:rect l="0" t="0" r="r" b="b"/>
                  <a:pathLst>
                    <a:path w="964" h="12">
                      <a:moveTo>
                        <a:pt x="945" y="12"/>
                      </a:moveTo>
                      <a:lnTo>
                        <a:pt x="0" y="12"/>
                      </a:lnTo>
                      <a:lnTo>
                        <a:pt x="17" y="0"/>
                      </a:lnTo>
                      <a:lnTo>
                        <a:pt x="964" y="0"/>
                      </a:lnTo>
                      <a:lnTo>
                        <a:pt x="945" y="12"/>
                      </a:lnTo>
                      <a:close/>
                    </a:path>
                  </a:pathLst>
                </a:custGeom>
                <a:solidFill>
                  <a:srgbClr val="F8F1D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5" name="Freeform 1383"/>
                <p:cNvSpPr>
                  <a:spLocks noChangeAspect="1"/>
                </p:cNvSpPr>
                <p:nvPr/>
              </p:nvSpPr>
              <p:spPr bwMode="auto">
                <a:xfrm>
                  <a:off x="4908" y="3350"/>
                  <a:ext cx="161" cy="2"/>
                </a:xfrm>
                <a:custGeom>
                  <a:avLst/>
                  <a:gdLst/>
                  <a:ahLst/>
                  <a:cxnLst>
                    <a:cxn ang="0">
                      <a:pos x="945" y="12"/>
                    </a:cxn>
                    <a:cxn ang="0">
                      <a:pos x="0" y="12"/>
                    </a:cxn>
                    <a:cxn ang="0">
                      <a:pos x="16" y="0"/>
                    </a:cxn>
                    <a:cxn ang="0">
                      <a:pos x="965" y="0"/>
                    </a:cxn>
                    <a:cxn ang="0">
                      <a:pos x="945" y="12"/>
                    </a:cxn>
                  </a:cxnLst>
                  <a:rect l="0" t="0" r="r" b="b"/>
                  <a:pathLst>
                    <a:path w="965" h="12">
                      <a:moveTo>
                        <a:pt x="945" y="12"/>
                      </a:moveTo>
                      <a:lnTo>
                        <a:pt x="0" y="12"/>
                      </a:lnTo>
                      <a:lnTo>
                        <a:pt x="16" y="0"/>
                      </a:lnTo>
                      <a:lnTo>
                        <a:pt x="965" y="0"/>
                      </a:lnTo>
                      <a:lnTo>
                        <a:pt x="945" y="12"/>
                      </a:lnTo>
                      <a:close/>
                    </a:path>
                  </a:pathLst>
                </a:custGeom>
                <a:solidFill>
                  <a:srgbClr val="F8F1D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6" name="Freeform 1384"/>
                <p:cNvSpPr>
                  <a:spLocks noChangeAspect="1"/>
                </p:cNvSpPr>
                <p:nvPr/>
              </p:nvSpPr>
              <p:spPr bwMode="auto">
                <a:xfrm>
                  <a:off x="4909" y="3349"/>
                  <a:ext cx="161" cy="2"/>
                </a:xfrm>
                <a:custGeom>
                  <a:avLst/>
                  <a:gdLst/>
                  <a:ahLst/>
                  <a:cxnLst>
                    <a:cxn ang="0">
                      <a:pos x="947" y="12"/>
                    </a:cxn>
                    <a:cxn ang="0">
                      <a:pos x="0" y="12"/>
                    </a:cxn>
                    <a:cxn ang="0">
                      <a:pos x="17" y="0"/>
                    </a:cxn>
                    <a:cxn ang="0">
                      <a:pos x="966" y="0"/>
                    </a:cxn>
                    <a:cxn ang="0">
                      <a:pos x="947" y="12"/>
                    </a:cxn>
                  </a:cxnLst>
                  <a:rect l="0" t="0" r="r" b="b"/>
                  <a:pathLst>
                    <a:path w="966" h="12">
                      <a:moveTo>
                        <a:pt x="947" y="12"/>
                      </a:moveTo>
                      <a:lnTo>
                        <a:pt x="0" y="12"/>
                      </a:lnTo>
                      <a:lnTo>
                        <a:pt x="17" y="0"/>
                      </a:lnTo>
                      <a:lnTo>
                        <a:pt x="966" y="0"/>
                      </a:lnTo>
                      <a:lnTo>
                        <a:pt x="947" y="12"/>
                      </a:lnTo>
                      <a:close/>
                    </a:path>
                  </a:pathLst>
                </a:custGeom>
                <a:solidFill>
                  <a:srgbClr val="F8F1D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7" name="Freeform 1385"/>
                <p:cNvSpPr>
                  <a:spLocks noChangeAspect="1"/>
                </p:cNvSpPr>
                <p:nvPr/>
              </p:nvSpPr>
              <p:spPr bwMode="auto">
                <a:xfrm>
                  <a:off x="4911" y="3348"/>
                  <a:ext cx="161" cy="2"/>
                </a:xfrm>
                <a:custGeom>
                  <a:avLst/>
                  <a:gdLst/>
                  <a:ahLst/>
                  <a:cxnLst>
                    <a:cxn ang="0">
                      <a:pos x="949" y="12"/>
                    </a:cxn>
                    <a:cxn ang="0">
                      <a:pos x="0" y="12"/>
                    </a:cxn>
                    <a:cxn ang="0">
                      <a:pos x="17" y="0"/>
                    </a:cxn>
                    <a:cxn ang="0">
                      <a:pos x="967" y="0"/>
                    </a:cxn>
                    <a:cxn ang="0">
                      <a:pos x="949" y="12"/>
                    </a:cxn>
                  </a:cxnLst>
                  <a:rect l="0" t="0" r="r" b="b"/>
                  <a:pathLst>
                    <a:path w="967" h="12">
                      <a:moveTo>
                        <a:pt x="949" y="12"/>
                      </a:moveTo>
                      <a:lnTo>
                        <a:pt x="0" y="12"/>
                      </a:lnTo>
                      <a:lnTo>
                        <a:pt x="17" y="0"/>
                      </a:lnTo>
                      <a:lnTo>
                        <a:pt x="967" y="0"/>
                      </a:lnTo>
                      <a:lnTo>
                        <a:pt x="949" y="12"/>
                      </a:lnTo>
                      <a:close/>
                    </a:path>
                  </a:pathLst>
                </a:custGeom>
                <a:solidFill>
                  <a:srgbClr val="F8F1D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8" name="Freeform 1386"/>
                <p:cNvSpPr>
                  <a:spLocks noChangeAspect="1"/>
                </p:cNvSpPr>
                <p:nvPr/>
              </p:nvSpPr>
              <p:spPr bwMode="auto">
                <a:xfrm>
                  <a:off x="4912" y="3347"/>
                  <a:ext cx="161" cy="2"/>
                </a:xfrm>
                <a:custGeom>
                  <a:avLst/>
                  <a:gdLst/>
                  <a:ahLst/>
                  <a:cxnLst>
                    <a:cxn ang="0">
                      <a:pos x="949" y="12"/>
                    </a:cxn>
                    <a:cxn ang="0">
                      <a:pos x="0" y="12"/>
                    </a:cxn>
                    <a:cxn ang="0">
                      <a:pos x="17" y="0"/>
                    </a:cxn>
                    <a:cxn ang="0">
                      <a:pos x="968" y="0"/>
                    </a:cxn>
                    <a:cxn ang="0">
                      <a:pos x="949" y="12"/>
                    </a:cxn>
                  </a:cxnLst>
                  <a:rect l="0" t="0" r="r" b="b"/>
                  <a:pathLst>
                    <a:path w="968" h="12">
                      <a:moveTo>
                        <a:pt x="949" y="12"/>
                      </a:moveTo>
                      <a:lnTo>
                        <a:pt x="0" y="12"/>
                      </a:lnTo>
                      <a:lnTo>
                        <a:pt x="17" y="0"/>
                      </a:lnTo>
                      <a:lnTo>
                        <a:pt x="968" y="0"/>
                      </a:lnTo>
                      <a:lnTo>
                        <a:pt x="949" y="12"/>
                      </a:lnTo>
                      <a:close/>
                    </a:path>
                  </a:pathLst>
                </a:custGeom>
                <a:solidFill>
                  <a:srgbClr val="F8F2D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9" name="Freeform 1387"/>
                <p:cNvSpPr>
                  <a:spLocks noChangeAspect="1"/>
                </p:cNvSpPr>
                <p:nvPr/>
              </p:nvSpPr>
              <p:spPr bwMode="auto">
                <a:xfrm>
                  <a:off x="4913" y="3346"/>
                  <a:ext cx="162" cy="2"/>
                </a:xfrm>
                <a:custGeom>
                  <a:avLst/>
                  <a:gdLst/>
                  <a:ahLst/>
                  <a:cxnLst>
                    <a:cxn ang="0">
                      <a:pos x="950" y="12"/>
                    </a:cxn>
                    <a:cxn ang="0">
                      <a:pos x="0" y="12"/>
                    </a:cxn>
                    <a:cxn ang="0">
                      <a:pos x="18" y="0"/>
                    </a:cxn>
                    <a:cxn ang="0">
                      <a:pos x="970" y="0"/>
                    </a:cxn>
                    <a:cxn ang="0">
                      <a:pos x="950" y="12"/>
                    </a:cxn>
                  </a:cxnLst>
                  <a:rect l="0" t="0" r="r" b="b"/>
                  <a:pathLst>
                    <a:path w="970" h="12">
                      <a:moveTo>
                        <a:pt x="950" y="12"/>
                      </a:moveTo>
                      <a:lnTo>
                        <a:pt x="0" y="12"/>
                      </a:lnTo>
                      <a:lnTo>
                        <a:pt x="18" y="0"/>
                      </a:lnTo>
                      <a:lnTo>
                        <a:pt x="970" y="0"/>
                      </a:lnTo>
                      <a:lnTo>
                        <a:pt x="950" y="12"/>
                      </a:lnTo>
                      <a:close/>
                    </a:path>
                  </a:pathLst>
                </a:custGeom>
                <a:solidFill>
                  <a:srgbClr val="F7F2D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0" name="Freeform 1388"/>
                <p:cNvSpPr>
                  <a:spLocks noChangeAspect="1"/>
                </p:cNvSpPr>
                <p:nvPr/>
              </p:nvSpPr>
              <p:spPr bwMode="auto">
                <a:xfrm>
                  <a:off x="4915" y="3346"/>
                  <a:ext cx="162" cy="1"/>
                </a:xfrm>
                <a:custGeom>
                  <a:avLst/>
                  <a:gdLst/>
                  <a:ahLst/>
                  <a:cxnLst>
                    <a:cxn ang="0">
                      <a:pos x="951" y="12"/>
                    </a:cxn>
                    <a:cxn ang="0">
                      <a:pos x="0" y="12"/>
                    </a:cxn>
                    <a:cxn ang="0">
                      <a:pos x="17" y="0"/>
                    </a:cxn>
                    <a:cxn ang="0">
                      <a:pos x="970" y="0"/>
                    </a:cxn>
                    <a:cxn ang="0">
                      <a:pos x="951" y="12"/>
                    </a:cxn>
                  </a:cxnLst>
                  <a:rect l="0" t="0" r="r" b="b"/>
                  <a:pathLst>
                    <a:path w="970" h="12">
                      <a:moveTo>
                        <a:pt x="951" y="12"/>
                      </a:moveTo>
                      <a:lnTo>
                        <a:pt x="0" y="12"/>
                      </a:lnTo>
                      <a:lnTo>
                        <a:pt x="17" y="0"/>
                      </a:lnTo>
                      <a:lnTo>
                        <a:pt x="970" y="0"/>
                      </a:lnTo>
                      <a:lnTo>
                        <a:pt x="951" y="12"/>
                      </a:lnTo>
                      <a:close/>
                    </a:path>
                  </a:pathLst>
                </a:custGeom>
                <a:solidFill>
                  <a:srgbClr val="F7F2D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1" name="Freeform 1389"/>
                <p:cNvSpPr>
                  <a:spLocks noChangeAspect="1"/>
                </p:cNvSpPr>
                <p:nvPr/>
              </p:nvSpPr>
              <p:spPr bwMode="auto">
                <a:xfrm>
                  <a:off x="4916" y="3344"/>
                  <a:ext cx="162" cy="2"/>
                </a:xfrm>
                <a:custGeom>
                  <a:avLst/>
                  <a:gdLst/>
                  <a:ahLst/>
                  <a:cxnLst>
                    <a:cxn ang="0">
                      <a:pos x="952" y="11"/>
                    </a:cxn>
                    <a:cxn ang="0">
                      <a:pos x="0" y="11"/>
                    </a:cxn>
                    <a:cxn ang="0">
                      <a:pos x="16" y="0"/>
                    </a:cxn>
                    <a:cxn ang="0">
                      <a:pos x="971" y="0"/>
                    </a:cxn>
                    <a:cxn ang="0">
                      <a:pos x="952" y="11"/>
                    </a:cxn>
                  </a:cxnLst>
                  <a:rect l="0" t="0" r="r" b="b"/>
                  <a:pathLst>
                    <a:path w="971" h="11">
                      <a:moveTo>
                        <a:pt x="952" y="11"/>
                      </a:moveTo>
                      <a:lnTo>
                        <a:pt x="0" y="11"/>
                      </a:lnTo>
                      <a:lnTo>
                        <a:pt x="16" y="0"/>
                      </a:lnTo>
                      <a:lnTo>
                        <a:pt x="971" y="0"/>
                      </a:lnTo>
                      <a:lnTo>
                        <a:pt x="952" y="11"/>
                      </a:lnTo>
                      <a:close/>
                    </a:path>
                  </a:pathLst>
                </a:custGeom>
                <a:solidFill>
                  <a:srgbClr val="F7F2D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2" name="Freeform 1390"/>
                <p:cNvSpPr>
                  <a:spLocks noChangeAspect="1"/>
                </p:cNvSpPr>
                <p:nvPr/>
              </p:nvSpPr>
              <p:spPr bwMode="auto">
                <a:xfrm>
                  <a:off x="4918" y="3344"/>
                  <a:ext cx="162" cy="2"/>
                </a:xfrm>
                <a:custGeom>
                  <a:avLst/>
                  <a:gdLst/>
                  <a:ahLst/>
                  <a:cxnLst>
                    <a:cxn ang="0">
                      <a:pos x="953" y="12"/>
                    </a:cxn>
                    <a:cxn ang="0">
                      <a:pos x="0" y="12"/>
                    </a:cxn>
                    <a:cxn ang="0">
                      <a:pos x="17" y="0"/>
                    </a:cxn>
                    <a:cxn ang="0">
                      <a:pos x="972" y="0"/>
                    </a:cxn>
                    <a:cxn ang="0">
                      <a:pos x="953" y="12"/>
                    </a:cxn>
                  </a:cxnLst>
                  <a:rect l="0" t="0" r="r" b="b"/>
                  <a:pathLst>
                    <a:path w="972" h="12">
                      <a:moveTo>
                        <a:pt x="953" y="12"/>
                      </a:moveTo>
                      <a:lnTo>
                        <a:pt x="0" y="12"/>
                      </a:lnTo>
                      <a:lnTo>
                        <a:pt x="17" y="0"/>
                      </a:lnTo>
                      <a:lnTo>
                        <a:pt x="972" y="0"/>
                      </a:lnTo>
                      <a:lnTo>
                        <a:pt x="953" y="12"/>
                      </a:lnTo>
                      <a:close/>
                    </a:path>
                  </a:pathLst>
                </a:custGeom>
                <a:solidFill>
                  <a:srgbClr val="F7F2D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3" name="Freeform 1391"/>
                <p:cNvSpPr>
                  <a:spLocks noChangeAspect="1"/>
                </p:cNvSpPr>
                <p:nvPr/>
              </p:nvSpPr>
              <p:spPr bwMode="auto">
                <a:xfrm>
                  <a:off x="4919" y="3342"/>
                  <a:ext cx="162" cy="2"/>
                </a:xfrm>
                <a:custGeom>
                  <a:avLst/>
                  <a:gdLst/>
                  <a:ahLst/>
                  <a:cxnLst>
                    <a:cxn ang="0">
                      <a:pos x="955" y="12"/>
                    </a:cxn>
                    <a:cxn ang="0">
                      <a:pos x="0" y="12"/>
                    </a:cxn>
                    <a:cxn ang="0">
                      <a:pos x="17" y="0"/>
                    </a:cxn>
                    <a:cxn ang="0">
                      <a:pos x="974" y="0"/>
                    </a:cxn>
                    <a:cxn ang="0">
                      <a:pos x="955" y="12"/>
                    </a:cxn>
                  </a:cxnLst>
                  <a:rect l="0" t="0" r="r" b="b"/>
                  <a:pathLst>
                    <a:path w="974" h="12">
                      <a:moveTo>
                        <a:pt x="955" y="12"/>
                      </a:moveTo>
                      <a:lnTo>
                        <a:pt x="0" y="12"/>
                      </a:lnTo>
                      <a:lnTo>
                        <a:pt x="17" y="0"/>
                      </a:lnTo>
                      <a:lnTo>
                        <a:pt x="974" y="0"/>
                      </a:lnTo>
                      <a:lnTo>
                        <a:pt x="955" y="12"/>
                      </a:lnTo>
                      <a:close/>
                    </a:path>
                  </a:pathLst>
                </a:custGeom>
                <a:solidFill>
                  <a:srgbClr val="F7F2D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4" name="Freeform 1392"/>
                <p:cNvSpPr>
                  <a:spLocks noChangeAspect="1"/>
                </p:cNvSpPr>
                <p:nvPr/>
              </p:nvSpPr>
              <p:spPr bwMode="auto">
                <a:xfrm>
                  <a:off x="4920" y="3342"/>
                  <a:ext cx="163" cy="2"/>
                </a:xfrm>
                <a:custGeom>
                  <a:avLst/>
                  <a:gdLst/>
                  <a:ahLst/>
                  <a:cxnLst>
                    <a:cxn ang="0">
                      <a:pos x="955" y="12"/>
                    </a:cxn>
                    <a:cxn ang="0">
                      <a:pos x="0" y="12"/>
                    </a:cxn>
                    <a:cxn ang="0">
                      <a:pos x="17" y="0"/>
                    </a:cxn>
                    <a:cxn ang="0">
                      <a:pos x="974" y="0"/>
                    </a:cxn>
                    <a:cxn ang="0">
                      <a:pos x="955" y="12"/>
                    </a:cxn>
                  </a:cxnLst>
                  <a:rect l="0" t="0" r="r" b="b"/>
                  <a:pathLst>
                    <a:path w="974" h="12">
                      <a:moveTo>
                        <a:pt x="955" y="12"/>
                      </a:moveTo>
                      <a:lnTo>
                        <a:pt x="0" y="12"/>
                      </a:lnTo>
                      <a:lnTo>
                        <a:pt x="17" y="0"/>
                      </a:lnTo>
                      <a:lnTo>
                        <a:pt x="974" y="0"/>
                      </a:lnTo>
                      <a:lnTo>
                        <a:pt x="955" y="12"/>
                      </a:lnTo>
                      <a:close/>
                    </a:path>
                  </a:pathLst>
                </a:custGeom>
                <a:solidFill>
                  <a:srgbClr val="F7F2D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5" name="Freeform 1393"/>
                <p:cNvSpPr>
                  <a:spLocks noChangeAspect="1"/>
                </p:cNvSpPr>
                <p:nvPr/>
              </p:nvSpPr>
              <p:spPr bwMode="auto">
                <a:xfrm>
                  <a:off x="4922" y="3340"/>
                  <a:ext cx="163" cy="2"/>
                </a:xfrm>
                <a:custGeom>
                  <a:avLst/>
                  <a:gdLst/>
                  <a:ahLst/>
                  <a:cxnLst>
                    <a:cxn ang="0">
                      <a:pos x="957" y="12"/>
                    </a:cxn>
                    <a:cxn ang="0">
                      <a:pos x="0" y="12"/>
                    </a:cxn>
                    <a:cxn ang="0">
                      <a:pos x="18" y="0"/>
                    </a:cxn>
                    <a:cxn ang="0">
                      <a:pos x="976" y="0"/>
                    </a:cxn>
                    <a:cxn ang="0">
                      <a:pos x="957" y="12"/>
                    </a:cxn>
                  </a:cxnLst>
                  <a:rect l="0" t="0" r="r" b="b"/>
                  <a:pathLst>
                    <a:path w="976" h="12">
                      <a:moveTo>
                        <a:pt x="957" y="12"/>
                      </a:moveTo>
                      <a:lnTo>
                        <a:pt x="0" y="12"/>
                      </a:lnTo>
                      <a:lnTo>
                        <a:pt x="18" y="0"/>
                      </a:lnTo>
                      <a:lnTo>
                        <a:pt x="976" y="0"/>
                      </a:lnTo>
                      <a:lnTo>
                        <a:pt x="957" y="12"/>
                      </a:lnTo>
                      <a:close/>
                    </a:path>
                  </a:pathLst>
                </a:custGeom>
                <a:solidFill>
                  <a:srgbClr val="F7F2D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6" name="Freeform 1394"/>
                <p:cNvSpPr>
                  <a:spLocks noChangeAspect="1"/>
                </p:cNvSpPr>
                <p:nvPr/>
              </p:nvSpPr>
              <p:spPr bwMode="auto">
                <a:xfrm>
                  <a:off x="4923" y="3340"/>
                  <a:ext cx="163" cy="2"/>
                </a:xfrm>
                <a:custGeom>
                  <a:avLst/>
                  <a:gdLst/>
                  <a:ahLst/>
                  <a:cxnLst>
                    <a:cxn ang="0">
                      <a:pos x="957" y="12"/>
                    </a:cxn>
                    <a:cxn ang="0">
                      <a:pos x="0" y="12"/>
                    </a:cxn>
                    <a:cxn ang="0">
                      <a:pos x="17" y="0"/>
                    </a:cxn>
                    <a:cxn ang="0">
                      <a:pos x="977" y="0"/>
                    </a:cxn>
                    <a:cxn ang="0">
                      <a:pos x="957" y="12"/>
                    </a:cxn>
                  </a:cxnLst>
                  <a:rect l="0" t="0" r="r" b="b"/>
                  <a:pathLst>
                    <a:path w="977" h="12">
                      <a:moveTo>
                        <a:pt x="957" y="12"/>
                      </a:moveTo>
                      <a:lnTo>
                        <a:pt x="0" y="12"/>
                      </a:lnTo>
                      <a:lnTo>
                        <a:pt x="17" y="0"/>
                      </a:lnTo>
                      <a:lnTo>
                        <a:pt x="977" y="0"/>
                      </a:lnTo>
                      <a:lnTo>
                        <a:pt x="957" y="12"/>
                      </a:lnTo>
                      <a:close/>
                    </a:path>
                  </a:pathLst>
                </a:custGeom>
                <a:solidFill>
                  <a:srgbClr val="F7F2D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7" name="Freeform 1395"/>
                <p:cNvSpPr>
                  <a:spLocks noChangeAspect="1"/>
                </p:cNvSpPr>
                <p:nvPr/>
              </p:nvSpPr>
              <p:spPr bwMode="auto">
                <a:xfrm>
                  <a:off x="4925" y="3338"/>
                  <a:ext cx="163" cy="2"/>
                </a:xfrm>
                <a:custGeom>
                  <a:avLst/>
                  <a:gdLst/>
                  <a:ahLst/>
                  <a:cxnLst>
                    <a:cxn ang="0">
                      <a:pos x="958" y="12"/>
                    </a:cxn>
                    <a:cxn ang="0">
                      <a:pos x="0" y="12"/>
                    </a:cxn>
                    <a:cxn ang="0">
                      <a:pos x="16" y="0"/>
                    </a:cxn>
                    <a:cxn ang="0">
                      <a:pos x="978" y="0"/>
                    </a:cxn>
                    <a:cxn ang="0">
                      <a:pos x="958" y="12"/>
                    </a:cxn>
                  </a:cxnLst>
                  <a:rect l="0" t="0" r="r" b="b"/>
                  <a:pathLst>
                    <a:path w="978" h="12">
                      <a:moveTo>
                        <a:pt x="958" y="12"/>
                      </a:moveTo>
                      <a:lnTo>
                        <a:pt x="0" y="12"/>
                      </a:lnTo>
                      <a:lnTo>
                        <a:pt x="16" y="0"/>
                      </a:lnTo>
                      <a:lnTo>
                        <a:pt x="978" y="0"/>
                      </a:lnTo>
                      <a:lnTo>
                        <a:pt x="958" y="12"/>
                      </a:lnTo>
                      <a:close/>
                    </a:path>
                  </a:pathLst>
                </a:custGeom>
                <a:solidFill>
                  <a:srgbClr val="F7F2D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8" name="Freeform 1396"/>
                <p:cNvSpPr>
                  <a:spLocks noChangeAspect="1"/>
                </p:cNvSpPr>
                <p:nvPr/>
              </p:nvSpPr>
              <p:spPr bwMode="auto">
                <a:xfrm>
                  <a:off x="4926" y="3338"/>
                  <a:ext cx="163" cy="2"/>
                </a:xfrm>
                <a:custGeom>
                  <a:avLst/>
                  <a:gdLst/>
                  <a:ahLst/>
                  <a:cxnLst>
                    <a:cxn ang="0">
                      <a:pos x="960" y="12"/>
                    </a:cxn>
                    <a:cxn ang="0">
                      <a:pos x="0" y="12"/>
                    </a:cxn>
                    <a:cxn ang="0">
                      <a:pos x="16" y="0"/>
                    </a:cxn>
                    <a:cxn ang="0">
                      <a:pos x="979" y="0"/>
                    </a:cxn>
                    <a:cxn ang="0">
                      <a:pos x="960" y="12"/>
                    </a:cxn>
                  </a:cxnLst>
                  <a:rect l="0" t="0" r="r" b="b"/>
                  <a:pathLst>
                    <a:path w="979" h="12">
                      <a:moveTo>
                        <a:pt x="960" y="12"/>
                      </a:moveTo>
                      <a:lnTo>
                        <a:pt x="0" y="12"/>
                      </a:lnTo>
                      <a:lnTo>
                        <a:pt x="16" y="0"/>
                      </a:lnTo>
                      <a:lnTo>
                        <a:pt x="979" y="0"/>
                      </a:lnTo>
                      <a:lnTo>
                        <a:pt x="960" y="12"/>
                      </a:lnTo>
                      <a:close/>
                    </a:path>
                  </a:pathLst>
                </a:custGeom>
                <a:solidFill>
                  <a:srgbClr val="F7F2D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9" name="Freeform 1397"/>
                <p:cNvSpPr>
                  <a:spLocks noChangeAspect="1"/>
                </p:cNvSpPr>
                <p:nvPr/>
              </p:nvSpPr>
              <p:spPr bwMode="auto">
                <a:xfrm>
                  <a:off x="4927" y="3336"/>
                  <a:ext cx="164" cy="2"/>
                </a:xfrm>
                <a:custGeom>
                  <a:avLst/>
                  <a:gdLst/>
                  <a:ahLst/>
                  <a:cxnLst>
                    <a:cxn ang="0">
                      <a:pos x="962" y="12"/>
                    </a:cxn>
                    <a:cxn ang="0">
                      <a:pos x="0" y="12"/>
                    </a:cxn>
                    <a:cxn ang="0">
                      <a:pos x="17" y="0"/>
                    </a:cxn>
                    <a:cxn ang="0">
                      <a:pos x="980" y="0"/>
                    </a:cxn>
                    <a:cxn ang="0">
                      <a:pos x="962" y="12"/>
                    </a:cxn>
                  </a:cxnLst>
                  <a:rect l="0" t="0" r="r" b="b"/>
                  <a:pathLst>
                    <a:path w="980" h="12">
                      <a:moveTo>
                        <a:pt x="962" y="12"/>
                      </a:moveTo>
                      <a:lnTo>
                        <a:pt x="0" y="12"/>
                      </a:lnTo>
                      <a:lnTo>
                        <a:pt x="17" y="0"/>
                      </a:lnTo>
                      <a:lnTo>
                        <a:pt x="980" y="0"/>
                      </a:lnTo>
                      <a:lnTo>
                        <a:pt x="962" y="12"/>
                      </a:lnTo>
                      <a:close/>
                    </a:path>
                  </a:pathLst>
                </a:custGeom>
                <a:solidFill>
                  <a:srgbClr val="F7F2D8"/>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0" name="Freeform 1398"/>
                <p:cNvSpPr>
                  <a:spLocks noChangeAspect="1"/>
                </p:cNvSpPr>
                <p:nvPr/>
              </p:nvSpPr>
              <p:spPr bwMode="auto">
                <a:xfrm>
                  <a:off x="4929" y="3336"/>
                  <a:ext cx="163" cy="2"/>
                </a:xfrm>
                <a:custGeom>
                  <a:avLst/>
                  <a:gdLst/>
                  <a:ahLst/>
                  <a:cxnLst>
                    <a:cxn ang="0">
                      <a:pos x="963" y="11"/>
                    </a:cxn>
                    <a:cxn ang="0">
                      <a:pos x="0" y="11"/>
                    </a:cxn>
                    <a:cxn ang="0">
                      <a:pos x="18" y="0"/>
                    </a:cxn>
                    <a:cxn ang="0">
                      <a:pos x="982" y="0"/>
                    </a:cxn>
                    <a:cxn ang="0">
                      <a:pos x="963" y="11"/>
                    </a:cxn>
                  </a:cxnLst>
                  <a:rect l="0" t="0" r="r" b="b"/>
                  <a:pathLst>
                    <a:path w="982" h="11">
                      <a:moveTo>
                        <a:pt x="963" y="11"/>
                      </a:moveTo>
                      <a:lnTo>
                        <a:pt x="0" y="11"/>
                      </a:lnTo>
                      <a:lnTo>
                        <a:pt x="18" y="0"/>
                      </a:lnTo>
                      <a:lnTo>
                        <a:pt x="982" y="0"/>
                      </a:lnTo>
                      <a:lnTo>
                        <a:pt x="963" y="11"/>
                      </a:lnTo>
                      <a:close/>
                    </a:path>
                  </a:pathLst>
                </a:custGeom>
                <a:solidFill>
                  <a:srgbClr val="F7F2D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1" name="Freeform 1399"/>
                <p:cNvSpPr>
                  <a:spLocks noChangeAspect="1"/>
                </p:cNvSpPr>
                <p:nvPr/>
              </p:nvSpPr>
              <p:spPr bwMode="auto">
                <a:xfrm>
                  <a:off x="4930" y="3335"/>
                  <a:ext cx="164" cy="1"/>
                </a:xfrm>
                <a:custGeom>
                  <a:avLst/>
                  <a:gdLst/>
                  <a:ahLst/>
                  <a:cxnLst>
                    <a:cxn ang="0">
                      <a:pos x="963" y="12"/>
                    </a:cxn>
                    <a:cxn ang="0">
                      <a:pos x="0" y="12"/>
                    </a:cxn>
                    <a:cxn ang="0">
                      <a:pos x="17" y="0"/>
                    </a:cxn>
                    <a:cxn ang="0">
                      <a:pos x="982" y="0"/>
                    </a:cxn>
                    <a:cxn ang="0">
                      <a:pos x="963" y="12"/>
                    </a:cxn>
                  </a:cxnLst>
                  <a:rect l="0" t="0" r="r" b="b"/>
                  <a:pathLst>
                    <a:path w="982" h="12">
                      <a:moveTo>
                        <a:pt x="963" y="12"/>
                      </a:moveTo>
                      <a:lnTo>
                        <a:pt x="0" y="12"/>
                      </a:lnTo>
                      <a:lnTo>
                        <a:pt x="17" y="0"/>
                      </a:lnTo>
                      <a:lnTo>
                        <a:pt x="982" y="0"/>
                      </a:lnTo>
                      <a:lnTo>
                        <a:pt x="963" y="12"/>
                      </a:lnTo>
                      <a:close/>
                    </a:path>
                  </a:pathLst>
                </a:custGeom>
                <a:solidFill>
                  <a:srgbClr val="F7F2D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2" name="Freeform 1400"/>
                <p:cNvSpPr>
                  <a:spLocks noChangeAspect="1"/>
                </p:cNvSpPr>
                <p:nvPr/>
              </p:nvSpPr>
              <p:spPr bwMode="auto">
                <a:xfrm>
                  <a:off x="4932" y="3334"/>
                  <a:ext cx="164" cy="2"/>
                </a:xfrm>
                <a:custGeom>
                  <a:avLst/>
                  <a:gdLst/>
                  <a:ahLst/>
                  <a:cxnLst>
                    <a:cxn ang="0">
                      <a:pos x="964" y="12"/>
                    </a:cxn>
                    <a:cxn ang="0">
                      <a:pos x="0" y="12"/>
                    </a:cxn>
                    <a:cxn ang="0">
                      <a:pos x="17" y="0"/>
                    </a:cxn>
                    <a:cxn ang="0">
                      <a:pos x="983" y="0"/>
                    </a:cxn>
                    <a:cxn ang="0">
                      <a:pos x="964" y="12"/>
                    </a:cxn>
                  </a:cxnLst>
                  <a:rect l="0" t="0" r="r" b="b"/>
                  <a:pathLst>
                    <a:path w="983" h="12">
                      <a:moveTo>
                        <a:pt x="964" y="12"/>
                      </a:moveTo>
                      <a:lnTo>
                        <a:pt x="0" y="12"/>
                      </a:lnTo>
                      <a:lnTo>
                        <a:pt x="17" y="0"/>
                      </a:lnTo>
                      <a:lnTo>
                        <a:pt x="983" y="0"/>
                      </a:lnTo>
                      <a:lnTo>
                        <a:pt x="964" y="12"/>
                      </a:lnTo>
                      <a:close/>
                    </a:path>
                  </a:pathLst>
                </a:custGeom>
                <a:solidFill>
                  <a:srgbClr val="F7F2D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3" name="Freeform 1401"/>
                <p:cNvSpPr>
                  <a:spLocks noChangeAspect="1"/>
                </p:cNvSpPr>
                <p:nvPr/>
              </p:nvSpPr>
              <p:spPr bwMode="auto">
                <a:xfrm>
                  <a:off x="4933" y="3333"/>
                  <a:ext cx="164" cy="2"/>
                </a:xfrm>
                <a:custGeom>
                  <a:avLst/>
                  <a:gdLst/>
                  <a:ahLst/>
                  <a:cxnLst>
                    <a:cxn ang="0">
                      <a:pos x="965" y="12"/>
                    </a:cxn>
                    <a:cxn ang="0">
                      <a:pos x="0" y="12"/>
                    </a:cxn>
                    <a:cxn ang="0">
                      <a:pos x="17" y="0"/>
                    </a:cxn>
                    <a:cxn ang="0">
                      <a:pos x="985" y="0"/>
                    </a:cxn>
                    <a:cxn ang="0">
                      <a:pos x="965" y="12"/>
                    </a:cxn>
                  </a:cxnLst>
                  <a:rect l="0" t="0" r="r" b="b"/>
                  <a:pathLst>
                    <a:path w="985" h="12">
                      <a:moveTo>
                        <a:pt x="965" y="12"/>
                      </a:moveTo>
                      <a:lnTo>
                        <a:pt x="0" y="12"/>
                      </a:lnTo>
                      <a:lnTo>
                        <a:pt x="17" y="0"/>
                      </a:lnTo>
                      <a:lnTo>
                        <a:pt x="985" y="0"/>
                      </a:lnTo>
                      <a:lnTo>
                        <a:pt x="965" y="12"/>
                      </a:lnTo>
                      <a:close/>
                    </a:path>
                  </a:pathLst>
                </a:custGeom>
                <a:solidFill>
                  <a:srgbClr val="F7F2D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4" name="Freeform 1402"/>
                <p:cNvSpPr>
                  <a:spLocks noChangeAspect="1"/>
                </p:cNvSpPr>
                <p:nvPr/>
              </p:nvSpPr>
              <p:spPr bwMode="auto">
                <a:xfrm>
                  <a:off x="4935" y="3332"/>
                  <a:ext cx="164" cy="2"/>
                </a:xfrm>
                <a:custGeom>
                  <a:avLst/>
                  <a:gdLst/>
                  <a:ahLst/>
                  <a:cxnLst>
                    <a:cxn ang="0">
                      <a:pos x="966" y="12"/>
                    </a:cxn>
                    <a:cxn ang="0">
                      <a:pos x="0" y="12"/>
                    </a:cxn>
                    <a:cxn ang="0">
                      <a:pos x="16" y="0"/>
                    </a:cxn>
                    <a:cxn ang="0">
                      <a:pos x="986" y="0"/>
                    </a:cxn>
                    <a:cxn ang="0">
                      <a:pos x="966" y="12"/>
                    </a:cxn>
                  </a:cxnLst>
                  <a:rect l="0" t="0" r="r" b="b"/>
                  <a:pathLst>
                    <a:path w="986" h="12">
                      <a:moveTo>
                        <a:pt x="966" y="12"/>
                      </a:moveTo>
                      <a:lnTo>
                        <a:pt x="0" y="12"/>
                      </a:lnTo>
                      <a:lnTo>
                        <a:pt x="16" y="0"/>
                      </a:lnTo>
                      <a:lnTo>
                        <a:pt x="986" y="0"/>
                      </a:lnTo>
                      <a:lnTo>
                        <a:pt x="966" y="12"/>
                      </a:lnTo>
                      <a:close/>
                    </a:path>
                  </a:pathLst>
                </a:custGeom>
                <a:solidFill>
                  <a:srgbClr val="F7F2D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5" name="Freeform 1403"/>
                <p:cNvSpPr>
                  <a:spLocks noChangeAspect="1"/>
                </p:cNvSpPr>
                <p:nvPr/>
              </p:nvSpPr>
              <p:spPr bwMode="auto">
                <a:xfrm>
                  <a:off x="4936" y="3331"/>
                  <a:ext cx="165" cy="2"/>
                </a:xfrm>
                <a:custGeom>
                  <a:avLst/>
                  <a:gdLst/>
                  <a:ahLst/>
                  <a:cxnLst>
                    <a:cxn ang="0">
                      <a:pos x="968" y="12"/>
                    </a:cxn>
                    <a:cxn ang="0">
                      <a:pos x="0" y="12"/>
                    </a:cxn>
                    <a:cxn ang="0">
                      <a:pos x="17" y="0"/>
                    </a:cxn>
                    <a:cxn ang="0">
                      <a:pos x="987" y="0"/>
                    </a:cxn>
                    <a:cxn ang="0">
                      <a:pos x="968" y="12"/>
                    </a:cxn>
                  </a:cxnLst>
                  <a:rect l="0" t="0" r="r" b="b"/>
                  <a:pathLst>
                    <a:path w="987" h="12">
                      <a:moveTo>
                        <a:pt x="968" y="12"/>
                      </a:moveTo>
                      <a:lnTo>
                        <a:pt x="0" y="12"/>
                      </a:lnTo>
                      <a:lnTo>
                        <a:pt x="17" y="0"/>
                      </a:lnTo>
                      <a:lnTo>
                        <a:pt x="987" y="0"/>
                      </a:lnTo>
                      <a:lnTo>
                        <a:pt x="968" y="12"/>
                      </a:lnTo>
                      <a:close/>
                    </a:path>
                  </a:pathLst>
                </a:custGeom>
                <a:solidFill>
                  <a:srgbClr val="F7F2D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6" name="Freeform 1404"/>
                <p:cNvSpPr>
                  <a:spLocks noChangeAspect="1"/>
                </p:cNvSpPr>
                <p:nvPr/>
              </p:nvSpPr>
              <p:spPr bwMode="auto">
                <a:xfrm>
                  <a:off x="4937" y="3330"/>
                  <a:ext cx="165" cy="2"/>
                </a:xfrm>
                <a:custGeom>
                  <a:avLst/>
                  <a:gdLst/>
                  <a:ahLst/>
                  <a:cxnLst>
                    <a:cxn ang="0">
                      <a:pos x="970" y="12"/>
                    </a:cxn>
                    <a:cxn ang="0">
                      <a:pos x="0" y="12"/>
                    </a:cxn>
                    <a:cxn ang="0">
                      <a:pos x="18" y="0"/>
                    </a:cxn>
                    <a:cxn ang="0">
                      <a:pos x="988" y="0"/>
                    </a:cxn>
                    <a:cxn ang="0">
                      <a:pos x="970" y="12"/>
                    </a:cxn>
                  </a:cxnLst>
                  <a:rect l="0" t="0" r="r" b="b"/>
                  <a:pathLst>
                    <a:path w="988" h="12">
                      <a:moveTo>
                        <a:pt x="970" y="12"/>
                      </a:moveTo>
                      <a:lnTo>
                        <a:pt x="0" y="12"/>
                      </a:lnTo>
                      <a:lnTo>
                        <a:pt x="18" y="0"/>
                      </a:lnTo>
                      <a:lnTo>
                        <a:pt x="988" y="0"/>
                      </a:lnTo>
                      <a:lnTo>
                        <a:pt x="970" y="12"/>
                      </a:lnTo>
                      <a:close/>
                    </a:path>
                  </a:pathLst>
                </a:custGeom>
                <a:solidFill>
                  <a:srgbClr val="F6F1D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7" name="Freeform 1405"/>
                <p:cNvSpPr>
                  <a:spLocks noChangeAspect="1"/>
                </p:cNvSpPr>
                <p:nvPr/>
              </p:nvSpPr>
              <p:spPr bwMode="auto">
                <a:xfrm>
                  <a:off x="4939" y="3329"/>
                  <a:ext cx="165" cy="2"/>
                </a:xfrm>
                <a:custGeom>
                  <a:avLst/>
                  <a:gdLst/>
                  <a:ahLst/>
                  <a:cxnLst>
                    <a:cxn ang="0">
                      <a:pos x="970" y="12"/>
                    </a:cxn>
                    <a:cxn ang="0">
                      <a:pos x="0" y="12"/>
                    </a:cxn>
                    <a:cxn ang="0">
                      <a:pos x="17" y="0"/>
                    </a:cxn>
                    <a:cxn ang="0">
                      <a:pos x="989" y="0"/>
                    </a:cxn>
                    <a:cxn ang="0">
                      <a:pos x="970" y="12"/>
                    </a:cxn>
                  </a:cxnLst>
                  <a:rect l="0" t="0" r="r" b="b"/>
                  <a:pathLst>
                    <a:path w="989" h="12">
                      <a:moveTo>
                        <a:pt x="970" y="12"/>
                      </a:moveTo>
                      <a:lnTo>
                        <a:pt x="0" y="12"/>
                      </a:lnTo>
                      <a:lnTo>
                        <a:pt x="17" y="0"/>
                      </a:lnTo>
                      <a:lnTo>
                        <a:pt x="989" y="0"/>
                      </a:lnTo>
                      <a:lnTo>
                        <a:pt x="970" y="12"/>
                      </a:lnTo>
                      <a:close/>
                    </a:path>
                  </a:pathLst>
                </a:custGeom>
                <a:solidFill>
                  <a:srgbClr val="F6F1D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8" name="Freeform 1406"/>
                <p:cNvSpPr>
                  <a:spLocks noChangeAspect="1"/>
                </p:cNvSpPr>
                <p:nvPr/>
              </p:nvSpPr>
              <p:spPr bwMode="auto">
                <a:xfrm>
                  <a:off x="4940" y="3328"/>
                  <a:ext cx="165" cy="2"/>
                </a:xfrm>
                <a:custGeom>
                  <a:avLst/>
                  <a:gdLst/>
                  <a:ahLst/>
                  <a:cxnLst>
                    <a:cxn ang="0">
                      <a:pos x="970" y="12"/>
                    </a:cxn>
                    <a:cxn ang="0">
                      <a:pos x="0" y="12"/>
                    </a:cxn>
                    <a:cxn ang="0">
                      <a:pos x="17" y="0"/>
                    </a:cxn>
                    <a:cxn ang="0">
                      <a:pos x="989" y="0"/>
                    </a:cxn>
                    <a:cxn ang="0">
                      <a:pos x="970" y="12"/>
                    </a:cxn>
                  </a:cxnLst>
                  <a:rect l="0" t="0" r="r" b="b"/>
                  <a:pathLst>
                    <a:path w="989" h="12">
                      <a:moveTo>
                        <a:pt x="970" y="12"/>
                      </a:moveTo>
                      <a:lnTo>
                        <a:pt x="0" y="12"/>
                      </a:lnTo>
                      <a:lnTo>
                        <a:pt x="17" y="0"/>
                      </a:lnTo>
                      <a:lnTo>
                        <a:pt x="989" y="0"/>
                      </a:lnTo>
                      <a:lnTo>
                        <a:pt x="970" y="12"/>
                      </a:lnTo>
                      <a:close/>
                    </a:path>
                  </a:pathLst>
                </a:custGeom>
                <a:solidFill>
                  <a:srgbClr val="F6F1D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9" name="Freeform 1407"/>
                <p:cNvSpPr>
                  <a:spLocks noChangeAspect="1"/>
                </p:cNvSpPr>
                <p:nvPr/>
              </p:nvSpPr>
              <p:spPr bwMode="auto">
                <a:xfrm>
                  <a:off x="4942" y="3327"/>
                  <a:ext cx="165" cy="2"/>
                </a:xfrm>
                <a:custGeom>
                  <a:avLst/>
                  <a:gdLst/>
                  <a:ahLst/>
                  <a:cxnLst>
                    <a:cxn ang="0">
                      <a:pos x="972" y="12"/>
                    </a:cxn>
                    <a:cxn ang="0">
                      <a:pos x="0" y="12"/>
                    </a:cxn>
                    <a:cxn ang="0">
                      <a:pos x="16" y="0"/>
                    </a:cxn>
                    <a:cxn ang="0">
                      <a:pos x="991" y="0"/>
                    </a:cxn>
                    <a:cxn ang="0">
                      <a:pos x="972" y="12"/>
                    </a:cxn>
                  </a:cxnLst>
                  <a:rect l="0" t="0" r="r" b="b"/>
                  <a:pathLst>
                    <a:path w="991" h="12">
                      <a:moveTo>
                        <a:pt x="972" y="12"/>
                      </a:moveTo>
                      <a:lnTo>
                        <a:pt x="0" y="12"/>
                      </a:lnTo>
                      <a:lnTo>
                        <a:pt x="16" y="0"/>
                      </a:lnTo>
                      <a:lnTo>
                        <a:pt x="991" y="0"/>
                      </a:lnTo>
                      <a:lnTo>
                        <a:pt x="972" y="12"/>
                      </a:lnTo>
                      <a:close/>
                    </a:path>
                  </a:pathLst>
                </a:custGeom>
                <a:solidFill>
                  <a:srgbClr val="F6F1D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0" name="Freeform 1408"/>
                <p:cNvSpPr>
                  <a:spLocks noChangeAspect="1"/>
                </p:cNvSpPr>
                <p:nvPr/>
              </p:nvSpPr>
              <p:spPr bwMode="auto">
                <a:xfrm>
                  <a:off x="4943" y="3326"/>
                  <a:ext cx="165" cy="2"/>
                </a:xfrm>
                <a:custGeom>
                  <a:avLst/>
                  <a:gdLst/>
                  <a:ahLst/>
                  <a:cxnLst>
                    <a:cxn ang="0">
                      <a:pos x="972" y="12"/>
                    </a:cxn>
                    <a:cxn ang="0">
                      <a:pos x="0" y="12"/>
                    </a:cxn>
                    <a:cxn ang="0">
                      <a:pos x="16" y="0"/>
                    </a:cxn>
                    <a:cxn ang="0">
                      <a:pos x="992" y="0"/>
                    </a:cxn>
                    <a:cxn ang="0">
                      <a:pos x="972" y="12"/>
                    </a:cxn>
                  </a:cxnLst>
                  <a:rect l="0" t="0" r="r" b="b"/>
                  <a:pathLst>
                    <a:path w="992" h="12">
                      <a:moveTo>
                        <a:pt x="972" y="12"/>
                      </a:moveTo>
                      <a:lnTo>
                        <a:pt x="0" y="12"/>
                      </a:lnTo>
                      <a:lnTo>
                        <a:pt x="16" y="0"/>
                      </a:lnTo>
                      <a:lnTo>
                        <a:pt x="992" y="0"/>
                      </a:lnTo>
                      <a:lnTo>
                        <a:pt x="972" y="12"/>
                      </a:lnTo>
                      <a:close/>
                    </a:path>
                  </a:pathLst>
                </a:custGeom>
                <a:solidFill>
                  <a:srgbClr val="F6F1D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1" name="Freeform 1409"/>
                <p:cNvSpPr>
                  <a:spLocks noChangeAspect="1"/>
                </p:cNvSpPr>
                <p:nvPr/>
              </p:nvSpPr>
              <p:spPr bwMode="auto">
                <a:xfrm>
                  <a:off x="4944" y="3325"/>
                  <a:ext cx="166" cy="2"/>
                </a:xfrm>
                <a:custGeom>
                  <a:avLst/>
                  <a:gdLst/>
                  <a:ahLst/>
                  <a:cxnLst>
                    <a:cxn ang="0">
                      <a:pos x="975" y="11"/>
                    </a:cxn>
                    <a:cxn ang="0">
                      <a:pos x="0" y="11"/>
                    </a:cxn>
                    <a:cxn ang="0">
                      <a:pos x="18" y="0"/>
                    </a:cxn>
                    <a:cxn ang="0">
                      <a:pos x="995" y="0"/>
                    </a:cxn>
                    <a:cxn ang="0">
                      <a:pos x="975" y="11"/>
                    </a:cxn>
                  </a:cxnLst>
                  <a:rect l="0" t="0" r="r" b="b"/>
                  <a:pathLst>
                    <a:path w="995" h="11">
                      <a:moveTo>
                        <a:pt x="975" y="11"/>
                      </a:moveTo>
                      <a:lnTo>
                        <a:pt x="0" y="11"/>
                      </a:lnTo>
                      <a:lnTo>
                        <a:pt x="18" y="0"/>
                      </a:lnTo>
                      <a:lnTo>
                        <a:pt x="995" y="0"/>
                      </a:lnTo>
                      <a:lnTo>
                        <a:pt x="975" y="11"/>
                      </a:lnTo>
                      <a:close/>
                    </a:path>
                  </a:pathLst>
                </a:custGeom>
                <a:solidFill>
                  <a:srgbClr val="F6F1D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2" name="Freeform 1410"/>
                <p:cNvSpPr>
                  <a:spLocks noChangeAspect="1"/>
                </p:cNvSpPr>
                <p:nvPr/>
              </p:nvSpPr>
              <p:spPr bwMode="auto">
                <a:xfrm>
                  <a:off x="4946" y="3324"/>
                  <a:ext cx="166" cy="2"/>
                </a:xfrm>
                <a:custGeom>
                  <a:avLst/>
                  <a:gdLst/>
                  <a:ahLst/>
                  <a:cxnLst>
                    <a:cxn ang="0">
                      <a:pos x="976" y="12"/>
                    </a:cxn>
                    <a:cxn ang="0">
                      <a:pos x="0" y="12"/>
                    </a:cxn>
                    <a:cxn ang="0">
                      <a:pos x="17" y="0"/>
                    </a:cxn>
                    <a:cxn ang="0">
                      <a:pos x="994" y="0"/>
                    </a:cxn>
                    <a:cxn ang="0">
                      <a:pos x="976" y="12"/>
                    </a:cxn>
                  </a:cxnLst>
                  <a:rect l="0" t="0" r="r" b="b"/>
                  <a:pathLst>
                    <a:path w="994" h="12">
                      <a:moveTo>
                        <a:pt x="976" y="12"/>
                      </a:moveTo>
                      <a:lnTo>
                        <a:pt x="0" y="12"/>
                      </a:lnTo>
                      <a:lnTo>
                        <a:pt x="17" y="0"/>
                      </a:lnTo>
                      <a:lnTo>
                        <a:pt x="994" y="0"/>
                      </a:lnTo>
                      <a:lnTo>
                        <a:pt x="976" y="12"/>
                      </a:lnTo>
                      <a:close/>
                    </a:path>
                  </a:pathLst>
                </a:custGeom>
                <a:solidFill>
                  <a:srgbClr val="F6F1D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3" name="Freeform 1411"/>
                <p:cNvSpPr>
                  <a:spLocks noChangeAspect="1"/>
                </p:cNvSpPr>
                <p:nvPr/>
              </p:nvSpPr>
              <p:spPr bwMode="auto">
                <a:xfrm>
                  <a:off x="4947" y="3323"/>
                  <a:ext cx="166" cy="2"/>
                </a:xfrm>
                <a:custGeom>
                  <a:avLst/>
                  <a:gdLst/>
                  <a:ahLst/>
                  <a:cxnLst>
                    <a:cxn ang="0">
                      <a:pos x="977" y="12"/>
                    </a:cxn>
                    <a:cxn ang="0">
                      <a:pos x="0" y="12"/>
                    </a:cxn>
                    <a:cxn ang="0">
                      <a:pos x="17" y="0"/>
                    </a:cxn>
                    <a:cxn ang="0">
                      <a:pos x="995" y="0"/>
                    </a:cxn>
                    <a:cxn ang="0">
                      <a:pos x="977" y="12"/>
                    </a:cxn>
                  </a:cxnLst>
                  <a:rect l="0" t="0" r="r" b="b"/>
                  <a:pathLst>
                    <a:path w="995" h="12">
                      <a:moveTo>
                        <a:pt x="977" y="12"/>
                      </a:moveTo>
                      <a:lnTo>
                        <a:pt x="0" y="12"/>
                      </a:lnTo>
                      <a:lnTo>
                        <a:pt x="17" y="0"/>
                      </a:lnTo>
                      <a:lnTo>
                        <a:pt x="995" y="0"/>
                      </a:lnTo>
                      <a:lnTo>
                        <a:pt x="977" y="12"/>
                      </a:lnTo>
                      <a:close/>
                    </a:path>
                  </a:pathLst>
                </a:custGeom>
                <a:solidFill>
                  <a:srgbClr val="F6F1D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4" name="Freeform 1412"/>
                <p:cNvSpPr>
                  <a:spLocks noChangeAspect="1"/>
                </p:cNvSpPr>
                <p:nvPr/>
              </p:nvSpPr>
              <p:spPr bwMode="auto">
                <a:xfrm>
                  <a:off x="4949" y="3322"/>
                  <a:ext cx="166" cy="2"/>
                </a:xfrm>
                <a:custGeom>
                  <a:avLst/>
                  <a:gdLst/>
                  <a:ahLst/>
                  <a:cxnLst>
                    <a:cxn ang="0">
                      <a:pos x="977" y="12"/>
                    </a:cxn>
                    <a:cxn ang="0">
                      <a:pos x="0" y="12"/>
                    </a:cxn>
                    <a:cxn ang="0">
                      <a:pos x="18" y="0"/>
                    </a:cxn>
                    <a:cxn ang="0">
                      <a:pos x="997" y="0"/>
                    </a:cxn>
                    <a:cxn ang="0">
                      <a:pos x="977" y="12"/>
                    </a:cxn>
                  </a:cxnLst>
                  <a:rect l="0" t="0" r="r" b="b"/>
                  <a:pathLst>
                    <a:path w="997" h="12">
                      <a:moveTo>
                        <a:pt x="977" y="12"/>
                      </a:moveTo>
                      <a:lnTo>
                        <a:pt x="0" y="12"/>
                      </a:lnTo>
                      <a:lnTo>
                        <a:pt x="18" y="0"/>
                      </a:lnTo>
                      <a:lnTo>
                        <a:pt x="997" y="0"/>
                      </a:lnTo>
                      <a:lnTo>
                        <a:pt x="977" y="12"/>
                      </a:lnTo>
                      <a:close/>
                    </a:path>
                  </a:pathLst>
                </a:custGeom>
                <a:solidFill>
                  <a:srgbClr val="F6F1D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5" name="Freeform 1413"/>
                <p:cNvSpPr>
                  <a:spLocks noChangeAspect="1"/>
                </p:cNvSpPr>
                <p:nvPr/>
              </p:nvSpPr>
              <p:spPr bwMode="auto">
                <a:xfrm>
                  <a:off x="4950" y="3321"/>
                  <a:ext cx="166" cy="2"/>
                </a:xfrm>
                <a:custGeom>
                  <a:avLst/>
                  <a:gdLst/>
                  <a:ahLst/>
                  <a:cxnLst>
                    <a:cxn ang="0">
                      <a:pos x="978" y="12"/>
                    </a:cxn>
                    <a:cxn ang="0">
                      <a:pos x="0" y="12"/>
                    </a:cxn>
                    <a:cxn ang="0">
                      <a:pos x="16" y="0"/>
                    </a:cxn>
                    <a:cxn ang="0">
                      <a:pos x="998" y="0"/>
                    </a:cxn>
                    <a:cxn ang="0">
                      <a:pos x="978" y="12"/>
                    </a:cxn>
                  </a:cxnLst>
                  <a:rect l="0" t="0" r="r" b="b"/>
                  <a:pathLst>
                    <a:path w="998" h="12">
                      <a:moveTo>
                        <a:pt x="978" y="12"/>
                      </a:moveTo>
                      <a:lnTo>
                        <a:pt x="0" y="12"/>
                      </a:lnTo>
                      <a:lnTo>
                        <a:pt x="16" y="0"/>
                      </a:lnTo>
                      <a:lnTo>
                        <a:pt x="998" y="0"/>
                      </a:lnTo>
                      <a:lnTo>
                        <a:pt x="978" y="12"/>
                      </a:lnTo>
                      <a:close/>
                    </a:path>
                  </a:pathLst>
                </a:custGeom>
                <a:solidFill>
                  <a:srgbClr val="F6F1D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6" name="Freeform 1414"/>
                <p:cNvSpPr>
                  <a:spLocks noChangeAspect="1"/>
                </p:cNvSpPr>
                <p:nvPr/>
              </p:nvSpPr>
              <p:spPr bwMode="auto">
                <a:xfrm>
                  <a:off x="4952" y="3320"/>
                  <a:ext cx="166" cy="2"/>
                </a:xfrm>
                <a:custGeom>
                  <a:avLst/>
                  <a:gdLst/>
                  <a:ahLst/>
                  <a:cxnLst>
                    <a:cxn ang="0">
                      <a:pos x="979" y="12"/>
                    </a:cxn>
                    <a:cxn ang="0">
                      <a:pos x="0" y="12"/>
                    </a:cxn>
                    <a:cxn ang="0">
                      <a:pos x="16" y="0"/>
                    </a:cxn>
                    <a:cxn ang="0">
                      <a:pos x="998" y="0"/>
                    </a:cxn>
                    <a:cxn ang="0">
                      <a:pos x="979" y="12"/>
                    </a:cxn>
                  </a:cxnLst>
                  <a:rect l="0" t="0" r="r" b="b"/>
                  <a:pathLst>
                    <a:path w="998" h="12">
                      <a:moveTo>
                        <a:pt x="979" y="12"/>
                      </a:moveTo>
                      <a:lnTo>
                        <a:pt x="0" y="12"/>
                      </a:lnTo>
                      <a:lnTo>
                        <a:pt x="16" y="0"/>
                      </a:lnTo>
                      <a:lnTo>
                        <a:pt x="998" y="0"/>
                      </a:lnTo>
                      <a:lnTo>
                        <a:pt x="979" y="12"/>
                      </a:lnTo>
                      <a:close/>
                    </a:path>
                  </a:pathLst>
                </a:custGeom>
                <a:solidFill>
                  <a:srgbClr val="F6F1D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7" name="Freeform 1415"/>
                <p:cNvSpPr>
                  <a:spLocks noChangeAspect="1"/>
                </p:cNvSpPr>
                <p:nvPr/>
              </p:nvSpPr>
              <p:spPr bwMode="auto">
                <a:xfrm>
                  <a:off x="4953" y="3319"/>
                  <a:ext cx="167" cy="2"/>
                </a:xfrm>
                <a:custGeom>
                  <a:avLst/>
                  <a:gdLst/>
                  <a:ahLst/>
                  <a:cxnLst>
                    <a:cxn ang="0">
                      <a:pos x="982" y="11"/>
                    </a:cxn>
                    <a:cxn ang="0">
                      <a:pos x="0" y="11"/>
                    </a:cxn>
                    <a:cxn ang="0">
                      <a:pos x="18" y="0"/>
                    </a:cxn>
                    <a:cxn ang="0">
                      <a:pos x="1001" y="0"/>
                    </a:cxn>
                    <a:cxn ang="0">
                      <a:pos x="982" y="11"/>
                    </a:cxn>
                  </a:cxnLst>
                  <a:rect l="0" t="0" r="r" b="b"/>
                  <a:pathLst>
                    <a:path w="1001" h="11">
                      <a:moveTo>
                        <a:pt x="982" y="11"/>
                      </a:moveTo>
                      <a:lnTo>
                        <a:pt x="0" y="11"/>
                      </a:lnTo>
                      <a:lnTo>
                        <a:pt x="18" y="0"/>
                      </a:lnTo>
                      <a:lnTo>
                        <a:pt x="1001" y="0"/>
                      </a:lnTo>
                      <a:lnTo>
                        <a:pt x="982" y="11"/>
                      </a:lnTo>
                      <a:close/>
                    </a:path>
                  </a:pathLst>
                </a:custGeom>
                <a:solidFill>
                  <a:srgbClr val="F6F1D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8" name="Freeform 1416"/>
                <p:cNvSpPr>
                  <a:spLocks noChangeAspect="1"/>
                </p:cNvSpPr>
                <p:nvPr/>
              </p:nvSpPr>
              <p:spPr bwMode="auto">
                <a:xfrm>
                  <a:off x="4954" y="3318"/>
                  <a:ext cx="167" cy="2"/>
                </a:xfrm>
                <a:custGeom>
                  <a:avLst/>
                  <a:gdLst/>
                  <a:ahLst/>
                  <a:cxnLst>
                    <a:cxn ang="0">
                      <a:pos x="982" y="12"/>
                    </a:cxn>
                    <a:cxn ang="0">
                      <a:pos x="0" y="12"/>
                    </a:cxn>
                    <a:cxn ang="0">
                      <a:pos x="17" y="0"/>
                    </a:cxn>
                    <a:cxn ang="0">
                      <a:pos x="1002" y="0"/>
                    </a:cxn>
                    <a:cxn ang="0">
                      <a:pos x="982" y="12"/>
                    </a:cxn>
                  </a:cxnLst>
                  <a:rect l="0" t="0" r="r" b="b"/>
                  <a:pathLst>
                    <a:path w="1002" h="12">
                      <a:moveTo>
                        <a:pt x="982" y="12"/>
                      </a:moveTo>
                      <a:lnTo>
                        <a:pt x="0" y="12"/>
                      </a:lnTo>
                      <a:lnTo>
                        <a:pt x="17" y="0"/>
                      </a:lnTo>
                      <a:lnTo>
                        <a:pt x="1002" y="0"/>
                      </a:lnTo>
                      <a:lnTo>
                        <a:pt x="982" y="12"/>
                      </a:lnTo>
                      <a:close/>
                    </a:path>
                  </a:pathLst>
                </a:custGeom>
                <a:solidFill>
                  <a:srgbClr val="F6F1D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9" name="Freeform 1417"/>
                <p:cNvSpPr>
                  <a:spLocks noChangeAspect="1"/>
                </p:cNvSpPr>
                <p:nvPr/>
              </p:nvSpPr>
              <p:spPr bwMode="auto">
                <a:xfrm>
                  <a:off x="4956" y="3317"/>
                  <a:ext cx="167" cy="2"/>
                </a:xfrm>
                <a:custGeom>
                  <a:avLst/>
                  <a:gdLst/>
                  <a:ahLst/>
                  <a:cxnLst>
                    <a:cxn ang="0">
                      <a:pos x="983" y="12"/>
                    </a:cxn>
                    <a:cxn ang="0">
                      <a:pos x="0" y="12"/>
                    </a:cxn>
                    <a:cxn ang="0">
                      <a:pos x="17" y="0"/>
                    </a:cxn>
                    <a:cxn ang="0">
                      <a:pos x="1001" y="0"/>
                    </a:cxn>
                    <a:cxn ang="0">
                      <a:pos x="983" y="12"/>
                    </a:cxn>
                  </a:cxnLst>
                  <a:rect l="0" t="0" r="r" b="b"/>
                  <a:pathLst>
                    <a:path w="1001" h="12">
                      <a:moveTo>
                        <a:pt x="983" y="12"/>
                      </a:moveTo>
                      <a:lnTo>
                        <a:pt x="0" y="12"/>
                      </a:lnTo>
                      <a:lnTo>
                        <a:pt x="17" y="0"/>
                      </a:lnTo>
                      <a:lnTo>
                        <a:pt x="1001" y="0"/>
                      </a:lnTo>
                      <a:lnTo>
                        <a:pt x="983" y="12"/>
                      </a:lnTo>
                      <a:close/>
                    </a:path>
                  </a:pathLst>
                </a:custGeom>
                <a:solidFill>
                  <a:srgbClr val="F6F1D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0" name="Freeform 1418"/>
                <p:cNvSpPr>
                  <a:spLocks noChangeAspect="1"/>
                </p:cNvSpPr>
                <p:nvPr/>
              </p:nvSpPr>
              <p:spPr bwMode="auto">
                <a:xfrm>
                  <a:off x="4957" y="3316"/>
                  <a:ext cx="167" cy="2"/>
                </a:xfrm>
                <a:custGeom>
                  <a:avLst/>
                  <a:gdLst/>
                  <a:ahLst/>
                  <a:cxnLst>
                    <a:cxn ang="0">
                      <a:pos x="985" y="12"/>
                    </a:cxn>
                    <a:cxn ang="0">
                      <a:pos x="0" y="12"/>
                    </a:cxn>
                    <a:cxn ang="0">
                      <a:pos x="18" y="0"/>
                    </a:cxn>
                    <a:cxn ang="0">
                      <a:pos x="1003" y="0"/>
                    </a:cxn>
                    <a:cxn ang="0">
                      <a:pos x="985" y="12"/>
                    </a:cxn>
                  </a:cxnLst>
                  <a:rect l="0" t="0" r="r" b="b"/>
                  <a:pathLst>
                    <a:path w="1003" h="12">
                      <a:moveTo>
                        <a:pt x="985" y="12"/>
                      </a:moveTo>
                      <a:lnTo>
                        <a:pt x="0" y="12"/>
                      </a:lnTo>
                      <a:lnTo>
                        <a:pt x="18" y="0"/>
                      </a:lnTo>
                      <a:lnTo>
                        <a:pt x="1003" y="0"/>
                      </a:lnTo>
                      <a:lnTo>
                        <a:pt x="985" y="12"/>
                      </a:lnTo>
                      <a:close/>
                    </a:path>
                  </a:pathLst>
                </a:custGeom>
                <a:solidFill>
                  <a:srgbClr val="F6F1D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1" name="Freeform 1419"/>
                <p:cNvSpPr>
                  <a:spLocks noChangeAspect="1"/>
                </p:cNvSpPr>
                <p:nvPr/>
              </p:nvSpPr>
              <p:spPr bwMode="auto">
                <a:xfrm>
                  <a:off x="4959" y="3315"/>
                  <a:ext cx="167" cy="2"/>
                </a:xfrm>
                <a:custGeom>
                  <a:avLst/>
                  <a:gdLst/>
                  <a:ahLst/>
                  <a:cxnLst>
                    <a:cxn ang="0">
                      <a:pos x="984" y="12"/>
                    </a:cxn>
                    <a:cxn ang="0">
                      <a:pos x="0" y="12"/>
                    </a:cxn>
                    <a:cxn ang="0">
                      <a:pos x="16" y="0"/>
                    </a:cxn>
                    <a:cxn ang="0">
                      <a:pos x="1004" y="0"/>
                    </a:cxn>
                    <a:cxn ang="0">
                      <a:pos x="984" y="12"/>
                    </a:cxn>
                  </a:cxnLst>
                  <a:rect l="0" t="0" r="r" b="b"/>
                  <a:pathLst>
                    <a:path w="1004" h="12">
                      <a:moveTo>
                        <a:pt x="984" y="12"/>
                      </a:moveTo>
                      <a:lnTo>
                        <a:pt x="0" y="12"/>
                      </a:lnTo>
                      <a:lnTo>
                        <a:pt x="16" y="0"/>
                      </a:lnTo>
                      <a:lnTo>
                        <a:pt x="1004" y="0"/>
                      </a:lnTo>
                      <a:lnTo>
                        <a:pt x="984" y="12"/>
                      </a:lnTo>
                      <a:close/>
                    </a:path>
                  </a:pathLst>
                </a:custGeom>
                <a:solidFill>
                  <a:srgbClr val="F6F1D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2" name="Freeform 1420"/>
                <p:cNvSpPr>
                  <a:spLocks noChangeAspect="1"/>
                </p:cNvSpPr>
                <p:nvPr/>
              </p:nvSpPr>
              <p:spPr bwMode="auto">
                <a:xfrm>
                  <a:off x="4960" y="3314"/>
                  <a:ext cx="168" cy="2"/>
                </a:xfrm>
                <a:custGeom>
                  <a:avLst/>
                  <a:gdLst/>
                  <a:ahLst/>
                  <a:cxnLst>
                    <a:cxn ang="0">
                      <a:pos x="985" y="11"/>
                    </a:cxn>
                    <a:cxn ang="0">
                      <a:pos x="0" y="11"/>
                    </a:cxn>
                    <a:cxn ang="0">
                      <a:pos x="16" y="0"/>
                    </a:cxn>
                    <a:cxn ang="0">
                      <a:pos x="1005" y="0"/>
                    </a:cxn>
                    <a:cxn ang="0">
                      <a:pos x="985" y="11"/>
                    </a:cxn>
                  </a:cxnLst>
                  <a:rect l="0" t="0" r="r" b="b"/>
                  <a:pathLst>
                    <a:path w="1005" h="11">
                      <a:moveTo>
                        <a:pt x="985" y="11"/>
                      </a:moveTo>
                      <a:lnTo>
                        <a:pt x="0" y="11"/>
                      </a:lnTo>
                      <a:lnTo>
                        <a:pt x="16" y="0"/>
                      </a:lnTo>
                      <a:lnTo>
                        <a:pt x="1005" y="0"/>
                      </a:lnTo>
                      <a:lnTo>
                        <a:pt x="985" y="11"/>
                      </a:lnTo>
                      <a:close/>
                    </a:path>
                  </a:pathLst>
                </a:custGeom>
                <a:solidFill>
                  <a:srgbClr val="F6F1D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3" name="Freeform 1421"/>
                <p:cNvSpPr>
                  <a:spLocks noChangeAspect="1"/>
                </p:cNvSpPr>
                <p:nvPr/>
              </p:nvSpPr>
              <p:spPr bwMode="auto">
                <a:xfrm>
                  <a:off x="4961" y="3313"/>
                  <a:ext cx="168" cy="2"/>
                </a:xfrm>
                <a:custGeom>
                  <a:avLst/>
                  <a:gdLst/>
                  <a:ahLst/>
                  <a:cxnLst>
                    <a:cxn ang="0">
                      <a:pos x="988" y="12"/>
                    </a:cxn>
                    <a:cxn ang="0">
                      <a:pos x="0" y="12"/>
                    </a:cxn>
                    <a:cxn ang="0">
                      <a:pos x="17" y="0"/>
                    </a:cxn>
                    <a:cxn ang="0">
                      <a:pos x="1007" y="0"/>
                    </a:cxn>
                    <a:cxn ang="0">
                      <a:pos x="988" y="12"/>
                    </a:cxn>
                  </a:cxnLst>
                  <a:rect l="0" t="0" r="r" b="b"/>
                  <a:pathLst>
                    <a:path w="1007" h="12">
                      <a:moveTo>
                        <a:pt x="988" y="12"/>
                      </a:moveTo>
                      <a:lnTo>
                        <a:pt x="0" y="12"/>
                      </a:lnTo>
                      <a:lnTo>
                        <a:pt x="17" y="0"/>
                      </a:lnTo>
                      <a:lnTo>
                        <a:pt x="1007" y="0"/>
                      </a:lnTo>
                      <a:lnTo>
                        <a:pt x="988" y="12"/>
                      </a:lnTo>
                      <a:close/>
                    </a:path>
                  </a:pathLst>
                </a:custGeom>
                <a:solidFill>
                  <a:srgbClr val="F4F0D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4" name="Freeform 1422"/>
                <p:cNvSpPr>
                  <a:spLocks noChangeAspect="1"/>
                </p:cNvSpPr>
                <p:nvPr/>
              </p:nvSpPr>
              <p:spPr bwMode="auto">
                <a:xfrm>
                  <a:off x="4963" y="3312"/>
                  <a:ext cx="168" cy="2"/>
                </a:xfrm>
                <a:custGeom>
                  <a:avLst/>
                  <a:gdLst/>
                  <a:ahLst/>
                  <a:cxnLst>
                    <a:cxn ang="0">
                      <a:pos x="989" y="12"/>
                    </a:cxn>
                    <a:cxn ang="0">
                      <a:pos x="0" y="12"/>
                    </a:cxn>
                    <a:cxn ang="0">
                      <a:pos x="17" y="0"/>
                    </a:cxn>
                    <a:cxn ang="0">
                      <a:pos x="1008" y="0"/>
                    </a:cxn>
                    <a:cxn ang="0">
                      <a:pos x="989" y="12"/>
                    </a:cxn>
                  </a:cxnLst>
                  <a:rect l="0" t="0" r="r" b="b"/>
                  <a:pathLst>
                    <a:path w="1008" h="12">
                      <a:moveTo>
                        <a:pt x="989" y="12"/>
                      </a:moveTo>
                      <a:lnTo>
                        <a:pt x="0" y="12"/>
                      </a:lnTo>
                      <a:lnTo>
                        <a:pt x="17" y="0"/>
                      </a:lnTo>
                      <a:lnTo>
                        <a:pt x="1008" y="0"/>
                      </a:lnTo>
                      <a:lnTo>
                        <a:pt x="989" y="12"/>
                      </a:lnTo>
                      <a:close/>
                    </a:path>
                  </a:pathLst>
                </a:custGeom>
                <a:solidFill>
                  <a:srgbClr val="F4F0D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5" name="Freeform 1423"/>
                <p:cNvSpPr>
                  <a:spLocks noChangeAspect="1"/>
                </p:cNvSpPr>
                <p:nvPr/>
              </p:nvSpPr>
              <p:spPr bwMode="auto">
                <a:xfrm>
                  <a:off x="4964" y="3311"/>
                  <a:ext cx="168" cy="2"/>
                </a:xfrm>
                <a:custGeom>
                  <a:avLst/>
                  <a:gdLst/>
                  <a:ahLst/>
                  <a:cxnLst>
                    <a:cxn ang="0">
                      <a:pos x="990" y="12"/>
                    </a:cxn>
                    <a:cxn ang="0">
                      <a:pos x="0" y="12"/>
                    </a:cxn>
                    <a:cxn ang="0">
                      <a:pos x="18" y="0"/>
                    </a:cxn>
                    <a:cxn ang="0">
                      <a:pos x="1010" y="0"/>
                    </a:cxn>
                    <a:cxn ang="0">
                      <a:pos x="990" y="12"/>
                    </a:cxn>
                  </a:cxnLst>
                  <a:rect l="0" t="0" r="r" b="b"/>
                  <a:pathLst>
                    <a:path w="1010" h="12">
                      <a:moveTo>
                        <a:pt x="990" y="12"/>
                      </a:moveTo>
                      <a:lnTo>
                        <a:pt x="0" y="12"/>
                      </a:lnTo>
                      <a:lnTo>
                        <a:pt x="18" y="0"/>
                      </a:lnTo>
                      <a:lnTo>
                        <a:pt x="1010" y="0"/>
                      </a:lnTo>
                      <a:lnTo>
                        <a:pt x="990" y="12"/>
                      </a:lnTo>
                      <a:close/>
                    </a:path>
                  </a:pathLst>
                </a:custGeom>
                <a:solidFill>
                  <a:srgbClr val="F4F0D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6" name="Freeform 1424"/>
                <p:cNvSpPr>
                  <a:spLocks noChangeAspect="1"/>
                </p:cNvSpPr>
                <p:nvPr/>
              </p:nvSpPr>
              <p:spPr bwMode="auto">
                <a:xfrm>
                  <a:off x="4966" y="3308"/>
                  <a:ext cx="168" cy="4"/>
                </a:xfrm>
                <a:custGeom>
                  <a:avLst/>
                  <a:gdLst/>
                  <a:ahLst/>
                  <a:cxnLst>
                    <a:cxn ang="0">
                      <a:pos x="991" y="12"/>
                    </a:cxn>
                    <a:cxn ang="0">
                      <a:pos x="0" y="12"/>
                    </a:cxn>
                    <a:cxn ang="0">
                      <a:pos x="17" y="0"/>
                    </a:cxn>
                    <a:cxn ang="0">
                      <a:pos x="1010" y="0"/>
                    </a:cxn>
                    <a:cxn ang="0">
                      <a:pos x="991" y="12"/>
                    </a:cxn>
                  </a:cxnLst>
                  <a:rect l="0" t="0" r="r" b="b"/>
                  <a:pathLst>
                    <a:path w="1010" h="12">
                      <a:moveTo>
                        <a:pt x="991" y="12"/>
                      </a:moveTo>
                      <a:lnTo>
                        <a:pt x="0" y="12"/>
                      </a:lnTo>
                      <a:lnTo>
                        <a:pt x="17" y="0"/>
                      </a:lnTo>
                      <a:lnTo>
                        <a:pt x="1010" y="0"/>
                      </a:lnTo>
                      <a:lnTo>
                        <a:pt x="991" y="12"/>
                      </a:lnTo>
                      <a:close/>
                    </a:path>
                  </a:pathLst>
                </a:custGeom>
                <a:solidFill>
                  <a:srgbClr val="F4F0D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7" name="Freeform 1425"/>
                <p:cNvSpPr>
                  <a:spLocks noChangeAspect="1"/>
                </p:cNvSpPr>
                <p:nvPr/>
              </p:nvSpPr>
              <p:spPr bwMode="auto">
                <a:xfrm>
                  <a:off x="4967" y="3307"/>
                  <a:ext cx="169" cy="4"/>
                </a:xfrm>
                <a:custGeom>
                  <a:avLst/>
                  <a:gdLst/>
                  <a:ahLst/>
                  <a:cxnLst>
                    <a:cxn ang="0">
                      <a:pos x="992" y="12"/>
                    </a:cxn>
                    <a:cxn ang="0">
                      <a:pos x="0" y="12"/>
                    </a:cxn>
                    <a:cxn ang="0">
                      <a:pos x="16" y="0"/>
                    </a:cxn>
                    <a:cxn ang="0">
                      <a:pos x="1010" y="0"/>
                    </a:cxn>
                    <a:cxn ang="0">
                      <a:pos x="992" y="12"/>
                    </a:cxn>
                  </a:cxnLst>
                  <a:rect l="0" t="0" r="r" b="b"/>
                  <a:pathLst>
                    <a:path w="1010" h="12">
                      <a:moveTo>
                        <a:pt x="992" y="12"/>
                      </a:moveTo>
                      <a:lnTo>
                        <a:pt x="0" y="12"/>
                      </a:lnTo>
                      <a:lnTo>
                        <a:pt x="16" y="0"/>
                      </a:lnTo>
                      <a:lnTo>
                        <a:pt x="1010" y="0"/>
                      </a:lnTo>
                      <a:lnTo>
                        <a:pt x="992" y="12"/>
                      </a:lnTo>
                      <a:close/>
                    </a:path>
                  </a:pathLst>
                </a:custGeom>
                <a:solidFill>
                  <a:srgbClr val="F5F1D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8" name="Freeform 1426"/>
                <p:cNvSpPr>
                  <a:spLocks noChangeAspect="1"/>
                </p:cNvSpPr>
                <p:nvPr/>
              </p:nvSpPr>
              <p:spPr bwMode="auto">
                <a:xfrm>
                  <a:off x="4969" y="3306"/>
                  <a:ext cx="168" cy="2"/>
                </a:xfrm>
                <a:custGeom>
                  <a:avLst/>
                  <a:gdLst/>
                  <a:ahLst/>
                  <a:cxnLst>
                    <a:cxn ang="0">
                      <a:pos x="993" y="12"/>
                    </a:cxn>
                    <a:cxn ang="0">
                      <a:pos x="0" y="12"/>
                    </a:cxn>
                    <a:cxn ang="0">
                      <a:pos x="17" y="0"/>
                    </a:cxn>
                    <a:cxn ang="0">
                      <a:pos x="1012" y="0"/>
                    </a:cxn>
                    <a:cxn ang="0">
                      <a:pos x="993" y="12"/>
                    </a:cxn>
                  </a:cxnLst>
                  <a:rect l="0" t="0" r="r" b="b"/>
                  <a:pathLst>
                    <a:path w="1012" h="12">
                      <a:moveTo>
                        <a:pt x="993" y="12"/>
                      </a:moveTo>
                      <a:lnTo>
                        <a:pt x="0" y="12"/>
                      </a:lnTo>
                      <a:lnTo>
                        <a:pt x="17" y="0"/>
                      </a:lnTo>
                      <a:lnTo>
                        <a:pt x="1012" y="0"/>
                      </a:lnTo>
                      <a:lnTo>
                        <a:pt x="993" y="12"/>
                      </a:lnTo>
                      <a:close/>
                    </a:path>
                  </a:pathLst>
                </a:custGeom>
                <a:solidFill>
                  <a:srgbClr val="F5F1D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9" name="Freeform 1427"/>
                <p:cNvSpPr>
                  <a:spLocks noChangeAspect="1"/>
                </p:cNvSpPr>
                <p:nvPr/>
              </p:nvSpPr>
              <p:spPr bwMode="auto">
                <a:xfrm>
                  <a:off x="4970" y="3305"/>
                  <a:ext cx="169" cy="2"/>
                </a:xfrm>
                <a:custGeom>
                  <a:avLst/>
                  <a:gdLst/>
                  <a:ahLst/>
                  <a:cxnLst>
                    <a:cxn ang="0">
                      <a:pos x="994" y="12"/>
                    </a:cxn>
                    <a:cxn ang="0">
                      <a:pos x="0" y="12"/>
                    </a:cxn>
                    <a:cxn ang="0">
                      <a:pos x="17" y="0"/>
                    </a:cxn>
                    <a:cxn ang="0">
                      <a:pos x="1014" y="0"/>
                    </a:cxn>
                    <a:cxn ang="0">
                      <a:pos x="994" y="12"/>
                    </a:cxn>
                  </a:cxnLst>
                  <a:rect l="0" t="0" r="r" b="b"/>
                  <a:pathLst>
                    <a:path w="1014" h="12">
                      <a:moveTo>
                        <a:pt x="994" y="12"/>
                      </a:moveTo>
                      <a:lnTo>
                        <a:pt x="0" y="12"/>
                      </a:lnTo>
                      <a:lnTo>
                        <a:pt x="17" y="0"/>
                      </a:lnTo>
                      <a:lnTo>
                        <a:pt x="1014" y="0"/>
                      </a:lnTo>
                      <a:lnTo>
                        <a:pt x="994" y="12"/>
                      </a:lnTo>
                      <a:close/>
                    </a:path>
                  </a:pathLst>
                </a:custGeom>
                <a:solidFill>
                  <a:srgbClr val="F5F1D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0" name="Freeform 1428"/>
                <p:cNvSpPr>
                  <a:spLocks noChangeAspect="1"/>
                </p:cNvSpPr>
                <p:nvPr/>
              </p:nvSpPr>
              <p:spPr bwMode="auto">
                <a:xfrm>
                  <a:off x="4971" y="3304"/>
                  <a:ext cx="169" cy="2"/>
                </a:xfrm>
                <a:custGeom>
                  <a:avLst/>
                  <a:gdLst/>
                  <a:ahLst/>
                  <a:cxnLst>
                    <a:cxn ang="0">
                      <a:pos x="995" y="12"/>
                    </a:cxn>
                    <a:cxn ang="0">
                      <a:pos x="0" y="12"/>
                    </a:cxn>
                    <a:cxn ang="0">
                      <a:pos x="17" y="0"/>
                    </a:cxn>
                    <a:cxn ang="0">
                      <a:pos x="1014" y="0"/>
                    </a:cxn>
                    <a:cxn ang="0">
                      <a:pos x="995" y="12"/>
                    </a:cxn>
                  </a:cxnLst>
                  <a:rect l="0" t="0" r="r" b="b"/>
                  <a:pathLst>
                    <a:path w="1014" h="12">
                      <a:moveTo>
                        <a:pt x="995" y="12"/>
                      </a:moveTo>
                      <a:lnTo>
                        <a:pt x="0" y="12"/>
                      </a:lnTo>
                      <a:lnTo>
                        <a:pt x="17" y="0"/>
                      </a:lnTo>
                      <a:lnTo>
                        <a:pt x="1014" y="0"/>
                      </a:lnTo>
                      <a:lnTo>
                        <a:pt x="995" y="12"/>
                      </a:lnTo>
                      <a:close/>
                    </a:path>
                  </a:pathLst>
                </a:custGeom>
                <a:solidFill>
                  <a:srgbClr val="F5F1D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1" name="Freeform 1429"/>
                <p:cNvSpPr>
                  <a:spLocks noChangeAspect="1"/>
                </p:cNvSpPr>
                <p:nvPr/>
              </p:nvSpPr>
              <p:spPr bwMode="auto">
                <a:xfrm>
                  <a:off x="4973" y="3303"/>
                  <a:ext cx="169" cy="2"/>
                </a:xfrm>
                <a:custGeom>
                  <a:avLst/>
                  <a:gdLst/>
                  <a:ahLst/>
                  <a:cxnLst>
                    <a:cxn ang="0">
                      <a:pos x="997" y="11"/>
                    </a:cxn>
                    <a:cxn ang="0">
                      <a:pos x="0" y="11"/>
                    </a:cxn>
                    <a:cxn ang="0">
                      <a:pos x="18" y="0"/>
                    </a:cxn>
                    <a:cxn ang="0">
                      <a:pos x="1016" y="0"/>
                    </a:cxn>
                    <a:cxn ang="0">
                      <a:pos x="997" y="11"/>
                    </a:cxn>
                  </a:cxnLst>
                  <a:rect l="0" t="0" r="r" b="b"/>
                  <a:pathLst>
                    <a:path w="1016" h="11">
                      <a:moveTo>
                        <a:pt x="997" y="11"/>
                      </a:moveTo>
                      <a:lnTo>
                        <a:pt x="0" y="11"/>
                      </a:lnTo>
                      <a:lnTo>
                        <a:pt x="18" y="0"/>
                      </a:lnTo>
                      <a:lnTo>
                        <a:pt x="1016" y="0"/>
                      </a:lnTo>
                      <a:lnTo>
                        <a:pt x="997" y="11"/>
                      </a:lnTo>
                      <a:close/>
                    </a:path>
                  </a:pathLst>
                </a:custGeom>
                <a:solidFill>
                  <a:srgbClr val="F5F1D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2" name="Freeform 1430"/>
                <p:cNvSpPr>
                  <a:spLocks noChangeAspect="1"/>
                </p:cNvSpPr>
                <p:nvPr/>
              </p:nvSpPr>
              <p:spPr bwMode="auto">
                <a:xfrm>
                  <a:off x="4974" y="3302"/>
                  <a:ext cx="169" cy="2"/>
                </a:xfrm>
                <a:custGeom>
                  <a:avLst/>
                  <a:gdLst/>
                  <a:ahLst/>
                  <a:cxnLst>
                    <a:cxn ang="0">
                      <a:pos x="997" y="12"/>
                    </a:cxn>
                    <a:cxn ang="0">
                      <a:pos x="0" y="12"/>
                    </a:cxn>
                    <a:cxn ang="0">
                      <a:pos x="17" y="0"/>
                    </a:cxn>
                    <a:cxn ang="0">
                      <a:pos x="1016" y="0"/>
                    </a:cxn>
                    <a:cxn ang="0">
                      <a:pos x="997" y="12"/>
                    </a:cxn>
                  </a:cxnLst>
                  <a:rect l="0" t="0" r="r" b="b"/>
                  <a:pathLst>
                    <a:path w="1016" h="12">
                      <a:moveTo>
                        <a:pt x="997" y="12"/>
                      </a:moveTo>
                      <a:lnTo>
                        <a:pt x="0" y="12"/>
                      </a:lnTo>
                      <a:lnTo>
                        <a:pt x="17" y="0"/>
                      </a:lnTo>
                      <a:lnTo>
                        <a:pt x="1016" y="0"/>
                      </a:lnTo>
                      <a:lnTo>
                        <a:pt x="997" y="12"/>
                      </a:lnTo>
                      <a:close/>
                    </a:path>
                  </a:pathLst>
                </a:custGeom>
                <a:solidFill>
                  <a:srgbClr val="F5F1E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3" name="Freeform 1431"/>
                <p:cNvSpPr>
                  <a:spLocks noChangeAspect="1"/>
                </p:cNvSpPr>
                <p:nvPr/>
              </p:nvSpPr>
              <p:spPr bwMode="auto">
                <a:xfrm>
                  <a:off x="4976" y="3301"/>
                  <a:ext cx="169" cy="2"/>
                </a:xfrm>
                <a:custGeom>
                  <a:avLst/>
                  <a:gdLst/>
                  <a:ahLst/>
                  <a:cxnLst>
                    <a:cxn ang="0">
                      <a:pos x="998" y="12"/>
                    </a:cxn>
                    <a:cxn ang="0">
                      <a:pos x="0" y="12"/>
                    </a:cxn>
                    <a:cxn ang="0">
                      <a:pos x="16" y="0"/>
                    </a:cxn>
                    <a:cxn ang="0">
                      <a:pos x="1017" y="0"/>
                    </a:cxn>
                    <a:cxn ang="0">
                      <a:pos x="998" y="12"/>
                    </a:cxn>
                  </a:cxnLst>
                  <a:rect l="0" t="0" r="r" b="b"/>
                  <a:pathLst>
                    <a:path w="1017" h="12">
                      <a:moveTo>
                        <a:pt x="998" y="12"/>
                      </a:moveTo>
                      <a:lnTo>
                        <a:pt x="0" y="12"/>
                      </a:lnTo>
                      <a:lnTo>
                        <a:pt x="16" y="0"/>
                      </a:lnTo>
                      <a:lnTo>
                        <a:pt x="1017" y="0"/>
                      </a:lnTo>
                      <a:lnTo>
                        <a:pt x="998" y="12"/>
                      </a:lnTo>
                      <a:close/>
                    </a:path>
                  </a:pathLst>
                </a:custGeom>
                <a:solidFill>
                  <a:srgbClr val="F5F1E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4" name="Freeform 1432"/>
                <p:cNvSpPr>
                  <a:spLocks noChangeAspect="1"/>
                </p:cNvSpPr>
                <p:nvPr/>
              </p:nvSpPr>
              <p:spPr bwMode="auto">
                <a:xfrm>
                  <a:off x="4977" y="3300"/>
                  <a:ext cx="170" cy="2"/>
                </a:xfrm>
                <a:custGeom>
                  <a:avLst/>
                  <a:gdLst/>
                  <a:ahLst/>
                  <a:cxnLst>
                    <a:cxn ang="0">
                      <a:pos x="999" y="12"/>
                    </a:cxn>
                    <a:cxn ang="0">
                      <a:pos x="0" y="12"/>
                    </a:cxn>
                    <a:cxn ang="0">
                      <a:pos x="17" y="0"/>
                    </a:cxn>
                    <a:cxn ang="0">
                      <a:pos x="1018" y="0"/>
                    </a:cxn>
                    <a:cxn ang="0">
                      <a:pos x="999" y="12"/>
                    </a:cxn>
                  </a:cxnLst>
                  <a:rect l="0" t="0" r="r" b="b"/>
                  <a:pathLst>
                    <a:path w="1018" h="12">
                      <a:moveTo>
                        <a:pt x="999" y="12"/>
                      </a:moveTo>
                      <a:lnTo>
                        <a:pt x="0" y="12"/>
                      </a:lnTo>
                      <a:lnTo>
                        <a:pt x="17" y="0"/>
                      </a:lnTo>
                      <a:lnTo>
                        <a:pt x="1018" y="0"/>
                      </a:lnTo>
                      <a:lnTo>
                        <a:pt x="999" y="12"/>
                      </a:lnTo>
                      <a:close/>
                    </a:path>
                  </a:pathLst>
                </a:custGeom>
                <a:solidFill>
                  <a:srgbClr val="F5F1E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5" name="Freeform 1433"/>
                <p:cNvSpPr>
                  <a:spLocks noChangeAspect="1"/>
                </p:cNvSpPr>
                <p:nvPr/>
              </p:nvSpPr>
              <p:spPr bwMode="auto">
                <a:xfrm>
                  <a:off x="4978" y="3299"/>
                  <a:ext cx="170" cy="2"/>
                </a:xfrm>
                <a:custGeom>
                  <a:avLst/>
                  <a:gdLst/>
                  <a:ahLst/>
                  <a:cxnLst>
                    <a:cxn ang="0">
                      <a:pos x="1001" y="12"/>
                    </a:cxn>
                    <a:cxn ang="0">
                      <a:pos x="0" y="12"/>
                    </a:cxn>
                    <a:cxn ang="0">
                      <a:pos x="17" y="0"/>
                    </a:cxn>
                    <a:cxn ang="0">
                      <a:pos x="1020" y="0"/>
                    </a:cxn>
                    <a:cxn ang="0">
                      <a:pos x="1001" y="12"/>
                    </a:cxn>
                  </a:cxnLst>
                  <a:rect l="0" t="0" r="r" b="b"/>
                  <a:pathLst>
                    <a:path w="1020" h="12">
                      <a:moveTo>
                        <a:pt x="1001" y="12"/>
                      </a:moveTo>
                      <a:lnTo>
                        <a:pt x="0" y="12"/>
                      </a:lnTo>
                      <a:lnTo>
                        <a:pt x="17" y="0"/>
                      </a:lnTo>
                      <a:lnTo>
                        <a:pt x="1020" y="0"/>
                      </a:lnTo>
                      <a:lnTo>
                        <a:pt x="1001" y="12"/>
                      </a:lnTo>
                      <a:close/>
                    </a:path>
                  </a:pathLst>
                </a:custGeom>
                <a:solidFill>
                  <a:srgbClr val="F5F1E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6" name="Freeform 1434"/>
                <p:cNvSpPr>
                  <a:spLocks noChangeAspect="1"/>
                </p:cNvSpPr>
                <p:nvPr/>
              </p:nvSpPr>
              <p:spPr bwMode="auto">
                <a:xfrm>
                  <a:off x="4980" y="3298"/>
                  <a:ext cx="170" cy="2"/>
                </a:xfrm>
                <a:custGeom>
                  <a:avLst/>
                  <a:gdLst/>
                  <a:ahLst/>
                  <a:cxnLst>
                    <a:cxn ang="0">
                      <a:pos x="1001" y="12"/>
                    </a:cxn>
                    <a:cxn ang="0">
                      <a:pos x="0" y="12"/>
                    </a:cxn>
                    <a:cxn ang="0">
                      <a:pos x="17" y="0"/>
                    </a:cxn>
                    <a:cxn ang="0">
                      <a:pos x="1021" y="0"/>
                    </a:cxn>
                    <a:cxn ang="0">
                      <a:pos x="1001" y="12"/>
                    </a:cxn>
                  </a:cxnLst>
                  <a:rect l="0" t="0" r="r" b="b"/>
                  <a:pathLst>
                    <a:path w="1021" h="12">
                      <a:moveTo>
                        <a:pt x="1001" y="12"/>
                      </a:moveTo>
                      <a:lnTo>
                        <a:pt x="0" y="12"/>
                      </a:lnTo>
                      <a:lnTo>
                        <a:pt x="17" y="0"/>
                      </a:lnTo>
                      <a:lnTo>
                        <a:pt x="1021" y="0"/>
                      </a:lnTo>
                      <a:lnTo>
                        <a:pt x="1001" y="12"/>
                      </a:lnTo>
                      <a:close/>
                    </a:path>
                  </a:pathLst>
                </a:custGeom>
                <a:solidFill>
                  <a:srgbClr val="F5F1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7" name="Freeform 1435"/>
                <p:cNvSpPr>
                  <a:spLocks noChangeAspect="1"/>
                </p:cNvSpPr>
                <p:nvPr/>
              </p:nvSpPr>
              <p:spPr bwMode="auto">
                <a:xfrm>
                  <a:off x="4981" y="3297"/>
                  <a:ext cx="171" cy="2"/>
                </a:xfrm>
                <a:custGeom>
                  <a:avLst/>
                  <a:gdLst/>
                  <a:ahLst/>
                  <a:cxnLst>
                    <a:cxn ang="0">
                      <a:pos x="1003" y="12"/>
                    </a:cxn>
                    <a:cxn ang="0">
                      <a:pos x="0" y="12"/>
                    </a:cxn>
                    <a:cxn ang="0">
                      <a:pos x="17" y="0"/>
                    </a:cxn>
                    <a:cxn ang="0">
                      <a:pos x="1023" y="0"/>
                    </a:cxn>
                    <a:cxn ang="0">
                      <a:pos x="1003" y="12"/>
                    </a:cxn>
                  </a:cxnLst>
                  <a:rect l="0" t="0" r="r" b="b"/>
                  <a:pathLst>
                    <a:path w="1023" h="12">
                      <a:moveTo>
                        <a:pt x="1003" y="12"/>
                      </a:moveTo>
                      <a:lnTo>
                        <a:pt x="0" y="12"/>
                      </a:lnTo>
                      <a:lnTo>
                        <a:pt x="17" y="0"/>
                      </a:lnTo>
                      <a:lnTo>
                        <a:pt x="1023" y="0"/>
                      </a:lnTo>
                      <a:lnTo>
                        <a:pt x="1003" y="12"/>
                      </a:lnTo>
                      <a:close/>
                    </a:path>
                  </a:pathLst>
                </a:custGeom>
                <a:solidFill>
                  <a:srgbClr val="F5F1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8" name="Freeform 1436"/>
                <p:cNvSpPr>
                  <a:spLocks noChangeAspect="1"/>
                </p:cNvSpPr>
                <p:nvPr/>
              </p:nvSpPr>
              <p:spPr bwMode="auto">
                <a:xfrm>
                  <a:off x="4983" y="3296"/>
                  <a:ext cx="170" cy="2"/>
                </a:xfrm>
                <a:custGeom>
                  <a:avLst/>
                  <a:gdLst/>
                  <a:ahLst/>
                  <a:cxnLst>
                    <a:cxn ang="0">
                      <a:pos x="1004" y="12"/>
                    </a:cxn>
                    <a:cxn ang="0">
                      <a:pos x="0" y="12"/>
                    </a:cxn>
                    <a:cxn ang="0">
                      <a:pos x="17" y="0"/>
                    </a:cxn>
                    <a:cxn ang="0">
                      <a:pos x="1023" y="0"/>
                    </a:cxn>
                    <a:cxn ang="0">
                      <a:pos x="1004" y="12"/>
                    </a:cxn>
                  </a:cxnLst>
                  <a:rect l="0" t="0" r="r" b="b"/>
                  <a:pathLst>
                    <a:path w="1023" h="12">
                      <a:moveTo>
                        <a:pt x="1004" y="12"/>
                      </a:moveTo>
                      <a:lnTo>
                        <a:pt x="0" y="12"/>
                      </a:lnTo>
                      <a:lnTo>
                        <a:pt x="17" y="0"/>
                      </a:lnTo>
                      <a:lnTo>
                        <a:pt x="1023" y="0"/>
                      </a:lnTo>
                      <a:lnTo>
                        <a:pt x="1004" y="12"/>
                      </a:lnTo>
                      <a:close/>
                    </a:path>
                  </a:pathLst>
                </a:custGeom>
                <a:solidFill>
                  <a:srgbClr val="F5F1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9" name="Freeform 1437"/>
                <p:cNvSpPr>
                  <a:spLocks noChangeAspect="1"/>
                </p:cNvSpPr>
                <p:nvPr/>
              </p:nvSpPr>
              <p:spPr bwMode="auto">
                <a:xfrm>
                  <a:off x="4984" y="3296"/>
                  <a:ext cx="171" cy="2"/>
                </a:xfrm>
                <a:custGeom>
                  <a:avLst/>
                  <a:gdLst/>
                  <a:ahLst/>
                  <a:cxnLst>
                    <a:cxn ang="0">
                      <a:pos x="1006" y="12"/>
                    </a:cxn>
                    <a:cxn ang="0">
                      <a:pos x="0" y="12"/>
                    </a:cxn>
                    <a:cxn ang="0">
                      <a:pos x="17" y="0"/>
                    </a:cxn>
                    <a:cxn ang="0">
                      <a:pos x="1024" y="0"/>
                    </a:cxn>
                    <a:cxn ang="0">
                      <a:pos x="1006" y="12"/>
                    </a:cxn>
                  </a:cxnLst>
                  <a:rect l="0" t="0" r="r" b="b"/>
                  <a:pathLst>
                    <a:path w="1024" h="12">
                      <a:moveTo>
                        <a:pt x="1006" y="12"/>
                      </a:moveTo>
                      <a:lnTo>
                        <a:pt x="0" y="12"/>
                      </a:lnTo>
                      <a:lnTo>
                        <a:pt x="17" y="0"/>
                      </a:lnTo>
                      <a:lnTo>
                        <a:pt x="1024" y="0"/>
                      </a:lnTo>
                      <a:lnTo>
                        <a:pt x="1006" y="12"/>
                      </a:lnTo>
                      <a:close/>
                    </a:path>
                  </a:pathLst>
                </a:custGeom>
                <a:solidFill>
                  <a:srgbClr val="F5F1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0" name="Freeform 1438"/>
                <p:cNvSpPr>
                  <a:spLocks noChangeAspect="1"/>
                </p:cNvSpPr>
                <p:nvPr/>
              </p:nvSpPr>
              <p:spPr bwMode="auto">
                <a:xfrm>
                  <a:off x="4986" y="3296"/>
                  <a:ext cx="170" cy="2"/>
                </a:xfrm>
                <a:custGeom>
                  <a:avLst/>
                  <a:gdLst/>
                  <a:ahLst/>
                  <a:cxnLst>
                    <a:cxn ang="0">
                      <a:pos x="1006" y="12"/>
                    </a:cxn>
                    <a:cxn ang="0">
                      <a:pos x="0" y="12"/>
                    </a:cxn>
                    <a:cxn ang="0">
                      <a:pos x="16" y="0"/>
                    </a:cxn>
                    <a:cxn ang="0">
                      <a:pos x="1025" y="0"/>
                    </a:cxn>
                    <a:cxn ang="0">
                      <a:pos x="1006" y="12"/>
                    </a:cxn>
                  </a:cxnLst>
                  <a:rect l="0" t="0" r="r" b="b"/>
                  <a:pathLst>
                    <a:path w="1025" h="12">
                      <a:moveTo>
                        <a:pt x="1006" y="12"/>
                      </a:moveTo>
                      <a:lnTo>
                        <a:pt x="0" y="12"/>
                      </a:lnTo>
                      <a:lnTo>
                        <a:pt x="16" y="0"/>
                      </a:lnTo>
                      <a:lnTo>
                        <a:pt x="1025" y="0"/>
                      </a:lnTo>
                      <a:lnTo>
                        <a:pt x="1006" y="12"/>
                      </a:lnTo>
                      <a:close/>
                    </a:path>
                  </a:pathLst>
                </a:custGeom>
                <a:solidFill>
                  <a:srgbClr val="F3F0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1" name="Freeform 1439"/>
                <p:cNvSpPr>
                  <a:spLocks noChangeAspect="1"/>
                </p:cNvSpPr>
                <p:nvPr/>
              </p:nvSpPr>
              <p:spPr bwMode="auto">
                <a:xfrm>
                  <a:off x="4987" y="3295"/>
                  <a:ext cx="171" cy="2"/>
                </a:xfrm>
                <a:custGeom>
                  <a:avLst/>
                  <a:gdLst/>
                  <a:ahLst/>
                  <a:cxnLst>
                    <a:cxn ang="0">
                      <a:pos x="1007" y="12"/>
                    </a:cxn>
                    <a:cxn ang="0">
                      <a:pos x="0" y="12"/>
                    </a:cxn>
                    <a:cxn ang="0">
                      <a:pos x="17" y="0"/>
                    </a:cxn>
                    <a:cxn ang="0">
                      <a:pos x="1026" y="0"/>
                    </a:cxn>
                    <a:cxn ang="0">
                      <a:pos x="1026" y="0"/>
                    </a:cxn>
                    <a:cxn ang="0">
                      <a:pos x="1007" y="12"/>
                    </a:cxn>
                  </a:cxnLst>
                  <a:rect l="0" t="0" r="r" b="b"/>
                  <a:pathLst>
                    <a:path w="1026" h="12">
                      <a:moveTo>
                        <a:pt x="1007" y="12"/>
                      </a:moveTo>
                      <a:lnTo>
                        <a:pt x="0" y="12"/>
                      </a:lnTo>
                      <a:lnTo>
                        <a:pt x="17" y="0"/>
                      </a:lnTo>
                      <a:lnTo>
                        <a:pt x="1026" y="0"/>
                      </a:lnTo>
                      <a:lnTo>
                        <a:pt x="1026" y="0"/>
                      </a:lnTo>
                      <a:lnTo>
                        <a:pt x="1007" y="12"/>
                      </a:lnTo>
                      <a:close/>
                    </a:path>
                  </a:pathLst>
                </a:custGeom>
                <a:solidFill>
                  <a:srgbClr val="F3F0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2" name="Freeform 1440"/>
                <p:cNvSpPr>
                  <a:spLocks noChangeAspect="1"/>
                </p:cNvSpPr>
                <p:nvPr/>
              </p:nvSpPr>
              <p:spPr bwMode="auto">
                <a:xfrm>
                  <a:off x="4988" y="3294"/>
                  <a:ext cx="171" cy="2"/>
                </a:xfrm>
                <a:custGeom>
                  <a:avLst/>
                  <a:gdLst/>
                  <a:ahLst/>
                  <a:cxnLst>
                    <a:cxn ang="0">
                      <a:pos x="1009" y="11"/>
                    </a:cxn>
                    <a:cxn ang="0">
                      <a:pos x="0" y="11"/>
                    </a:cxn>
                    <a:cxn ang="0">
                      <a:pos x="18" y="0"/>
                    </a:cxn>
                    <a:cxn ang="0">
                      <a:pos x="1023" y="0"/>
                    </a:cxn>
                    <a:cxn ang="0">
                      <a:pos x="1018" y="6"/>
                    </a:cxn>
                    <a:cxn ang="0">
                      <a:pos x="1009" y="11"/>
                    </a:cxn>
                  </a:cxnLst>
                  <a:rect l="0" t="0" r="r" b="b"/>
                  <a:pathLst>
                    <a:path w="1023" h="11">
                      <a:moveTo>
                        <a:pt x="1009" y="11"/>
                      </a:moveTo>
                      <a:lnTo>
                        <a:pt x="0" y="11"/>
                      </a:lnTo>
                      <a:lnTo>
                        <a:pt x="18" y="0"/>
                      </a:lnTo>
                      <a:lnTo>
                        <a:pt x="1023" y="0"/>
                      </a:lnTo>
                      <a:lnTo>
                        <a:pt x="1018" y="6"/>
                      </a:lnTo>
                      <a:lnTo>
                        <a:pt x="1009" y="11"/>
                      </a:lnTo>
                      <a:close/>
                    </a:path>
                  </a:pathLst>
                </a:custGeom>
                <a:solidFill>
                  <a:srgbClr val="F3F0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3" name="Freeform 1441"/>
                <p:cNvSpPr>
                  <a:spLocks noChangeAspect="1"/>
                </p:cNvSpPr>
                <p:nvPr/>
              </p:nvSpPr>
              <p:spPr bwMode="auto">
                <a:xfrm>
                  <a:off x="4990" y="3293"/>
                  <a:ext cx="169" cy="2"/>
                </a:xfrm>
                <a:custGeom>
                  <a:avLst/>
                  <a:gdLst/>
                  <a:ahLst/>
                  <a:cxnLst>
                    <a:cxn ang="0">
                      <a:pos x="1009" y="12"/>
                    </a:cxn>
                    <a:cxn ang="0">
                      <a:pos x="0" y="12"/>
                    </a:cxn>
                    <a:cxn ang="0">
                      <a:pos x="17" y="0"/>
                    </a:cxn>
                    <a:cxn ang="0">
                      <a:pos x="1017" y="0"/>
                    </a:cxn>
                    <a:cxn ang="0">
                      <a:pos x="1009" y="12"/>
                    </a:cxn>
                  </a:cxnLst>
                  <a:rect l="0" t="0" r="r" b="b"/>
                  <a:pathLst>
                    <a:path w="1017" h="12">
                      <a:moveTo>
                        <a:pt x="1009" y="12"/>
                      </a:moveTo>
                      <a:lnTo>
                        <a:pt x="0" y="12"/>
                      </a:lnTo>
                      <a:lnTo>
                        <a:pt x="17" y="0"/>
                      </a:lnTo>
                      <a:lnTo>
                        <a:pt x="1017" y="0"/>
                      </a:lnTo>
                      <a:lnTo>
                        <a:pt x="1009" y="12"/>
                      </a:lnTo>
                      <a:close/>
                    </a:path>
                  </a:pathLst>
                </a:custGeom>
                <a:solidFill>
                  <a:srgbClr val="F3F0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4" name="Freeform 1442"/>
                <p:cNvSpPr>
                  <a:spLocks noChangeAspect="1"/>
                </p:cNvSpPr>
                <p:nvPr/>
              </p:nvSpPr>
              <p:spPr bwMode="auto">
                <a:xfrm>
                  <a:off x="4991" y="3292"/>
                  <a:ext cx="169" cy="2"/>
                </a:xfrm>
                <a:custGeom>
                  <a:avLst/>
                  <a:gdLst/>
                  <a:ahLst/>
                  <a:cxnLst>
                    <a:cxn ang="0">
                      <a:pos x="1005" y="12"/>
                    </a:cxn>
                    <a:cxn ang="0">
                      <a:pos x="0" y="12"/>
                    </a:cxn>
                    <a:cxn ang="0">
                      <a:pos x="17" y="0"/>
                    </a:cxn>
                    <a:cxn ang="0">
                      <a:pos x="1012" y="0"/>
                    </a:cxn>
                    <a:cxn ang="0">
                      <a:pos x="1005" y="12"/>
                    </a:cxn>
                  </a:cxnLst>
                  <a:rect l="0" t="0" r="r" b="b"/>
                  <a:pathLst>
                    <a:path w="1012" h="12">
                      <a:moveTo>
                        <a:pt x="1005" y="12"/>
                      </a:moveTo>
                      <a:lnTo>
                        <a:pt x="0" y="12"/>
                      </a:lnTo>
                      <a:lnTo>
                        <a:pt x="17" y="0"/>
                      </a:lnTo>
                      <a:lnTo>
                        <a:pt x="1012" y="0"/>
                      </a:lnTo>
                      <a:lnTo>
                        <a:pt x="1005" y="12"/>
                      </a:lnTo>
                      <a:close/>
                    </a:path>
                  </a:pathLst>
                </a:custGeom>
                <a:solidFill>
                  <a:srgbClr val="F3F0E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5" name="Freeform 1443"/>
                <p:cNvSpPr>
                  <a:spLocks noChangeAspect="1"/>
                </p:cNvSpPr>
                <p:nvPr/>
              </p:nvSpPr>
              <p:spPr bwMode="auto">
                <a:xfrm>
                  <a:off x="4993" y="3291"/>
                  <a:ext cx="168" cy="2"/>
                </a:xfrm>
                <a:custGeom>
                  <a:avLst/>
                  <a:gdLst/>
                  <a:ahLst/>
                  <a:cxnLst>
                    <a:cxn ang="0">
                      <a:pos x="1000" y="12"/>
                    </a:cxn>
                    <a:cxn ang="0">
                      <a:pos x="0" y="12"/>
                    </a:cxn>
                    <a:cxn ang="0">
                      <a:pos x="17" y="0"/>
                    </a:cxn>
                    <a:cxn ang="0">
                      <a:pos x="1009" y="0"/>
                    </a:cxn>
                    <a:cxn ang="0">
                      <a:pos x="1000" y="12"/>
                    </a:cxn>
                  </a:cxnLst>
                  <a:rect l="0" t="0" r="r" b="b"/>
                  <a:pathLst>
                    <a:path w="1009" h="12">
                      <a:moveTo>
                        <a:pt x="1000" y="12"/>
                      </a:moveTo>
                      <a:lnTo>
                        <a:pt x="0" y="12"/>
                      </a:lnTo>
                      <a:lnTo>
                        <a:pt x="17" y="0"/>
                      </a:lnTo>
                      <a:lnTo>
                        <a:pt x="1009" y="0"/>
                      </a:lnTo>
                      <a:lnTo>
                        <a:pt x="1000" y="12"/>
                      </a:lnTo>
                      <a:close/>
                    </a:path>
                  </a:pathLst>
                </a:custGeom>
                <a:solidFill>
                  <a:srgbClr val="F3F0E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43" name="Group 1444"/>
              <p:cNvGrpSpPr>
                <a:grpSpLocks noChangeAspect="1"/>
              </p:cNvGrpSpPr>
              <p:nvPr/>
            </p:nvGrpSpPr>
            <p:grpSpPr bwMode="auto">
              <a:xfrm flipH="1">
                <a:off x="3895" y="2916"/>
                <a:ext cx="523" cy="404"/>
                <a:chOff x="4855" y="3214"/>
                <a:chExt cx="358" cy="264"/>
              </a:xfrm>
            </p:grpSpPr>
            <p:sp>
              <p:nvSpPr>
                <p:cNvPr id="446" name="Freeform 1445"/>
                <p:cNvSpPr>
                  <a:spLocks noChangeAspect="1"/>
                </p:cNvSpPr>
                <p:nvPr/>
              </p:nvSpPr>
              <p:spPr bwMode="auto">
                <a:xfrm>
                  <a:off x="4994" y="3288"/>
                  <a:ext cx="167" cy="2"/>
                </a:xfrm>
                <a:custGeom>
                  <a:avLst/>
                  <a:gdLst/>
                  <a:ahLst/>
                  <a:cxnLst>
                    <a:cxn ang="0">
                      <a:pos x="995" y="12"/>
                    </a:cxn>
                    <a:cxn ang="0">
                      <a:pos x="0" y="12"/>
                    </a:cxn>
                    <a:cxn ang="0">
                      <a:pos x="16" y="0"/>
                    </a:cxn>
                    <a:cxn ang="0">
                      <a:pos x="1003" y="0"/>
                    </a:cxn>
                    <a:cxn ang="0">
                      <a:pos x="995" y="12"/>
                    </a:cxn>
                  </a:cxnLst>
                  <a:rect l="0" t="0" r="r" b="b"/>
                  <a:pathLst>
                    <a:path w="1003" h="12">
                      <a:moveTo>
                        <a:pt x="995" y="12"/>
                      </a:moveTo>
                      <a:lnTo>
                        <a:pt x="0" y="12"/>
                      </a:lnTo>
                      <a:lnTo>
                        <a:pt x="16" y="0"/>
                      </a:lnTo>
                      <a:lnTo>
                        <a:pt x="1003" y="0"/>
                      </a:lnTo>
                      <a:lnTo>
                        <a:pt x="995" y="12"/>
                      </a:lnTo>
                      <a:close/>
                    </a:path>
                  </a:pathLst>
                </a:custGeom>
                <a:solidFill>
                  <a:srgbClr val="F3F0E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7" name="Freeform 1446"/>
                <p:cNvSpPr>
                  <a:spLocks noChangeAspect="1"/>
                </p:cNvSpPr>
                <p:nvPr/>
              </p:nvSpPr>
              <p:spPr bwMode="auto">
                <a:xfrm>
                  <a:off x="4995" y="3287"/>
                  <a:ext cx="167" cy="2"/>
                </a:xfrm>
                <a:custGeom>
                  <a:avLst/>
                  <a:gdLst/>
                  <a:ahLst/>
                  <a:cxnLst>
                    <a:cxn ang="0">
                      <a:pos x="992" y="12"/>
                    </a:cxn>
                    <a:cxn ang="0">
                      <a:pos x="0" y="12"/>
                    </a:cxn>
                    <a:cxn ang="0">
                      <a:pos x="17" y="0"/>
                    </a:cxn>
                    <a:cxn ang="0">
                      <a:pos x="999" y="0"/>
                    </a:cxn>
                    <a:cxn ang="0">
                      <a:pos x="992" y="12"/>
                    </a:cxn>
                  </a:cxnLst>
                  <a:rect l="0" t="0" r="r" b="b"/>
                  <a:pathLst>
                    <a:path w="999" h="12">
                      <a:moveTo>
                        <a:pt x="992" y="12"/>
                      </a:moveTo>
                      <a:lnTo>
                        <a:pt x="0" y="12"/>
                      </a:lnTo>
                      <a:lnTo>
                        <a:pt x="17" y="0"/>
                      </a:lnTo>
                      <a:lnTo>
                        <a:pt x="999" y="0"/>
                      </a:lnTo>
                      <a:lnTo>
                        <a:pt x="992" y="12"/>
                      </a:lnTo>
                      <a:close/>
                    </a:path>
                  </a:pathLst>
                </a:custGeom>
                <a:solidFill>
                  <a:srgbClr val="F3F0E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8" name="Freeform 1447"/>
                <p:cNvSpPr>
                  <a:spLocks noChangeAspect="1"/>
                </p:cNvSpPr>
                <p:nvPr/>
              </p:nvSpPr>
              <p:spPr bwMode="auto">
                <a:xfrm>
                  <a:off x="4997" y="3287"/>
                  <a:ext cx="166" cy="2"/>
                </a:xfrm>
                <a:custGeom>
                  <a:avLst/>
                  <a:gdLst/>
                  <a:ahLst/>
                  <a:cxnLst>
                    <a:cxn ang="0">
                      <a:pos x="987" y="12"/>
                    </a:cxn>
                    <a:cxn ang="0">
                      <a:pos x="0" y="12"/>
                    </a:cxn>
                    <a:cxn ang="0">
                      <a:pos x="18" y="0"/>
                    </a:cxn>
                    <a:cxn ang="0">
                      <a:pos x="996" y="0"/>
                    </a:cxn>
                    <a:cxn ang="0">
                      <a:pos x="987" y="12"/>
                    </a:cxn>
                  </a:cxnLst>
                  <a:rect l="0" t="0" r="r" b="b"/>
                  <a:pathLst>
                    <a:path w="996" h="12">
                      <a:moveTo>
                        <a:pt x="987" y="12"/>
                      </a:moveTo>
                      <a:lnTo>
                        <a:pt x="0" y="12"/>
                      </a:lnTo>
                      <a:lnTo>
                        <a:pt x="18" y="0"/>
                      </a:lnTo>
                      <a:lnTo>
                        <a:pt x="996" y="0"/>
                      </a:lnTo>
                      <a:lnTo>
                        <a:pt x="987" y="12"/>
                      </a:lnTo>
                      <a:close/>
                    </a:path>
                  </a:pathLst>
                </a:custGeom>
                <a:solidFill>
                  <a:srgbClr val="F3F0E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9" name="Freeform 1448"/>
                <p:cNvSpPr>
                  <a:spLocks noChangeAspect="1"/>
                </p:cNvSpPr>
                <p:nvPr/>
              </p:nvSpPr>
              <p:spPr bwMode="auto">
                <a:xfrm>
                  <a:off x="4998" y="3287"/>
                  <a:ext cx="165" cy="2"/>
                </a:xfrm>
                <a:custGeom>
                  <a:avLst/>
                  <a:gdLst/>
                  <a:ahLst/>
                  <a:cxnLst>
                    <a:cxn ang="0">
                      <a:pos x="982" y="12"/>
                    </a:cxn>
                    <a:cxn ang="0">
                      <a:pos x="0" y="12"/>
                    </a:cxn>
                    <a:cxn ang="0">
                      <a:pos x="17" y="0"/>
                    </a:cxn>
                    <a:cxn ang="0">
                      <a:pos x="991" y="0"/>
                    </a:cxn>
                    <a:cxn ang="0">
                      <a:pos x="982" y="12"/>
                    </a:cxn>
                  </a:cxnLst>
                  <a:rect l="0" t="0" r="r" b="b"/>
                  <a:pathLst>
                    <a:path w="991" h="12">
                      <a:moveTo>
                        <a:pt x="982" y="12"/>
                      </a:moveTo>
                      <a:lnTo>
                        <a:pt x="0" y="12"/>
                      </a:lnTo>
                      <a:lnTo>
                        <a:pt x="17" y="0"/>
                      </a:lnTo>
                      <a:lnTo>
                        <a:pt x="991" y="0"/>
                      </a:lnTo>
                      <a:lnTo>
                        <a:pt x="982" y="12"/>
                      </a:lnTo>
                      <a:close/>
                    </a:path>
                  </a:pathLst>
                </a:custGeom>
                <a:solidFill>
                  <a:srgbClr val="F3F0E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0" name="Freeform 1449"/>
                <p:cNvSpPr>
                  <a:spLocks noChangeAspect="1"/>
                </p:cNvSpPr>
                <p:nvPr/>
              </p:nvSpPr>
              <p:spPr bwMode="auto">
                <a:xfrm>
                  <a:off x="5000" y="3286"/>
                  <a:ext cx="164" cy="2"/>
                </a:xfrm>
                <a:custGeom>
                  <a:avLst/>
                  <a:gdLst/>
                  <a:ahLst/>
                  <a:cxnLst>
                    <a:cxn ang="0">
                      <a:pos x="978" y="12"/>
                    </a:cxn>
                    <a:cxn ang="0">
                      <a:pos x="0" y="12"/>
                    </a:cxn>
                    <a:cxn ang="0">
                      <a:pos x="17" y="0"/>
                    </a:cxn>
                    <a:cxn ang="0">
                      <a:pos x="985" y="0"/>
                    </a:cxn>
                    <a:cxn ang="0">
                      <a:pos x="978" y="12"/>
                    </a:cxn>
                  </a:cxnLst>
                  <a:rect l="0" t="0" r="r" b="b"/>
                  <a:pathLst>
                    <a:path w="985" h="12">
                      <a:moveTo>
                        <a:pt x="978" y="12"/>
                      </a:moveTo>
                      <a:lnTo>
                        <a:pt x="0" y="12"/>
                      </a:lnTo>
                      <a:lnTo>
                        <a:pt x="17" y="0"/>
                      </a:lnTo>
                      <a:lnTo>
                        <a:pt x="985" y="0"/>
                      </a:lnTo>
                      <a:lnTo>
                        <a:pt x="978" y="12"/>
                      </a:lnTo>
                      <a:close/>
                    </a:path>
                  </a:pathLst>
                </a:custGeom>
                <a:solidFill>
                  <a:srgbClr val="F3F0E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1" name="Freeform 1450"/>
                <p:cNvSpPr>
                  <a:spLocks noChangeAspect="1"/>
                </p:cNvSpPr>
                <p:nvPr/>
              </p:nvSpPr>
              <p:spPr bwMode="auto">
                <a:xfrm>
                  <a:off x="5001" y="3285"/>
                  <a:ext cx="164" cy="2"/>
                </a:xfrm>
                <a:custGeom>
                  <a:avLst/>
                  <a:gdLst/>
                  <a:ahLst/>
                  <a:cxnLst>
                    <a:cxn ang="0">
                      <a:pos x="974" y="11"/>
                    </a:cxn>
                    <a:cxn ang="0">
                      <a:pos x="0" y="11"/>
                    </a:cxn>
                    <a:cxn ang="0">
                      <a:pos x="16" y="0"/>
                    </a:cxn>
                    <a:cxn ang="0">
                      <a:pos x="981" y="0"/>
                    </a:cxn>
                    <a:cxn ang="0">
                      <a:pos x="974" y="11"/>
                    </a:cxn>
                  </a:cxnLst>
                  <a:rect l="0" t="0" r="r" b="b"/>
                  <a:pathLst>
                    <a:path w="981" h="11">
                      <a:moveTo>
                        <a:pt x="974" y="11"/>
                      </a:moveTo>
                      <a:lnTo>
                        <a:pt x="0" y="11"/>
                      </a:lnTo>
                      <a:lnTo>
                        <a:pt x="16" y="0"/>
                      </a:lnTo>
                      <a:lnTo>
                        <a:pt x="981" y="0"/>
                      </a:lnTo>
                      <a:lnTo>
                        <a:pt x="974" y="11"/>
                      </a:lnTo>
                      <a:close/>
                    </a:path>
                  </a:pathLst>
                </a:custGeom>
                <a:solidFill>
                  <a:srgbClr val="F3F0E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2" name="Freeform 1451"/>
                <p:cNvSpPr>
                  <a:spLocks noChangeAspect="1"/>
                </p:cNvSpPr>
                <p:nvPr/>
              </p:nvSpPr>
              <p:spPr bwMode="auto">
                <a:xfrm>
                  <a:off x="5002" y="3284"/>
                  <a:ext cx="163" cy="2"/>
                </a:xfrm>
                <a:custGeom>
                  <a:avLst/>
                  <a:gdLst/>
                  <a:ahLst/>
                  <a:cxnLst>
                    <a:cxn ang="0">
                      <a:pos x="968" y="12"/>
                    </a:cxn>
                    <a:cxn ang="0">
                      <a:pos x="0" y="12"/>
                    </a:cxn>
                    <a:cxn ang="0">
                      <a:pos x="16" y="0"/>
                    </a:cxn>
                    <a:cxn ang="0">
                      <a:pos x="977" y="0"/>
                    </a:cxn>
                    <a:cxn ang="0">
                      <a:pos x="968" y="12"/>
                    </a:cxn>
                  </a:cxnLst>
                  <a:rect l="0" t="0" r="r" b="b"/>
                  <a:pathLst>
                    <a:path w="977" h="12">
                      <a:moveTo>
                        <a:pt x="968" y="12"/>
                      </a:moveTo>
                      <a:lnTo>
                        <a:pt x="0" y="12"/>
                      </a:lnTo>
                      <a:lnTo>
                        <a:pt x="16" y="0"/>
                      </a:lnTo>
                      <a:lnTo>
                        <a:pt x="977" y="0"/>
                      </a:lnTo>
                      <a:lnTo>
                        <a:pt x="968" y="12"/>
                      </a:lnTo>
                      <a:close/>
                    </a:path>
                  </a:pathLst>
                </a:custGeom>
                <a:solidFill>
                  <a:srgbClr val="F3F0E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3" name="Freeform 1452"/>
                <p:cNvSpPr>
                  <a:spLocks noChangeAspect="1"/>
                </p:cNvSpPr>
                <p:nvPr/>
              </p:nvSpPr>
              <p:spPr bwMode="auto">
                <a:xfrm>
                  <a:off x="5004" y="3283"/>
                  <a:ext cx="162" cy="2"/>
                </a:xfrm>
                <a:custGeom>
                  <a:avLst/>
                  <a:gdLst/>
                  <a:ahLst/>
                  <a:cxnLst>
                    <a:cxn ang="0">
                      <a:pos x="965" y="12"/>
                    </a:cxn>
                    <a:cxn ang="0">
                      <a:pos x="0" y="12"/>
                    </a:cxn>
                    <a:cxn ang="0">
                      <a:pos x="9" y="5"/>
                    </a:cxn>
                    <a:cxn ang="0">
                      <a:pos x="25" y="0"/>
                    </a:cxn>
                    <a:cxn ang="0">
                      <a:pos x="973" y="0"/>
                    </a:cxn>
                    <a:cxn ang="0">
                      <a:pos x="965" y="12"/>
                    </a:cxn>
                  </a:cxnLst>
                  <a:rect l="0" t="0" r="r" b="b"/>
                  <a:pathLst>
                    <a:path w="973" h="12">
                      <a:moveTo>
                        <a:pt x="965" y="12"/>
                      </a:moveTo>
                      <a:lnTo>
                        <a:pt x="0" y="12"/>
                      </a:lnTo>
                      <a:lnTo>
                        <a:pt x="9" y="5"/>
                      </a:lnTo>
                      <a:lnTo>
                        <a:pt x="25" y="0"/>
                      </a:lnTo>
                      <a:lnTo>
                        <a:pt x="973" y="0"/>
                      </a:lnTo>
                      <a:lnTo>
                        <a:pt x="965" y="12"/>
                      </a:lnTo>
                      <a:close/>
                    </a:path>
                  </a:pathLst>
                </a:custGeom>
                <a:solidFill>
                  <a:srgbClr val="F3F0E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4" name="Freeform 1453"/>
                <p:cNvSpPr>
                  <a:spLocks noChangeAspect="1"/>
                </p:cNvSpPr>
                <p:nvPr/>
              </p:nvSpPr>
              <p:spPr bwMode="auto">
                <a:xfrm>
                  <a:off x="5005" y="3282"/>
                  <a:ext cx="162" cy="2"/>
                </a:xfrm>
                <a:custGeom>
                  <a:avLst/>
                  <a:gdLst/>
                  <a:ahLst/>
                  <a:cxnLst>
                    <a:cxn ang="0">
                      <a:pos x="961" y="12"/>
                    </a:cxn>
                    <a:cxn ang="0">
                      <a:pos x="0" y="12"/>
                    </a:cxn>
                    <a:cxn ang="0">
                      <a:pos x="0" y="12"/>
                    </a:cxn>
                    <a:cxn ang="0">
                      <a:pos x="31" y="0"/>
                    </a:cxn>
                    <a:cxn ang="0">
                      <a:pos x="968" y="0"/>
                    </a:cxn>
                    <a:cxn ang="0">
                      <a:pos x="961" y="12"/>
                    </a:cxn>
                  </a:cxnLst>
                  <a:rect l="0" t="0" r="r" b="b"/>
                  <a:pathLst>
                    <a:path w="968" h="12">
                      <a:moveTo>
                        <a:pt x="961" y="12"/>
                      </a:moveTo>
                      <a:lnTo>
                        <a:pt x="0" y="12"/>
                      </a:lnTo>
                      <a:lnTo>
                        <a:pt x="0" y="12"/>
                      </a:lnTo>
                      <a:lnTo>
                        <a:pt x="31" y="0"/>
                      </a:lnTo>
                      <a:lnTo>
                        <a:pt x="968" y="0"/>
                      </a:lnTo>
                      <a:lnTo>
                        <a:pt x="961" y="12"/>
                      </a:lnTo>
                      <a:close/>
                    </a:path>
                  </a:pathLst>
                </a:custGeom>
                <a:solidFill>
                  <a:srgbClr val="F3F1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5" name="Freeform 1454"/>
                <p:cNvSpPr>
                  <a:spLocks noChangeAspect="1"/>
                </p:cNvSpPr>
                <p:nvPr/>
              </p:nvSpPr>
              <p:spPr bwMode="auto">
                <a:xfrm>
                  <a:off x="5008" y="3281"/>
                  <a:ext cx="159" cy="2"/>
                </a:xfrm>
                <a:custGeom>
                  <a:avLst/>
                  <a:gdLst/>
                  <a:ahLst/>
                  <a:cxnLst>
                    <a:cxn ang="0">
                      <a:pos x="948" y="12"/>
                    </a:cxn>
                    <a:cxn ang="0">
                      <a:pos x="0" y="12"/>
                    </a:cxn>
                    <a:cxn ang="0">
                      <a:pos x="31" y="0"/>
                    </a:cxn>
                    <a:cxn ang="0">
                      <a:pos x="957" y="0"/>
                    </a:cxn>
                    <a:cxn ang="0">
                      <a:pos x="948" y="12"/>
                    </a:cxn>
                  </a:cxnLst>
                  <a:rect l="0" t="0" r="r" b="b"/>
                  <a:pathLst>
                    <a:path w="957" h="12">
                      <a:moveTo>
                        <a:pt x="948" y="12"/>
                      </a:moveTo>
                      <a:lnTo>
                        <a:pt x="0" y="12"/>
                      </a:lnTo>
                      <a:lnTo>
                        <a:pt x="31" y="0"/>
                      </a:lnTo>
                      <a:lnTo>
                        <a:pt x="957" y="0"/>
                      </a:lnTo>
                      <a:lnTo>
                        <a:pt x="948" y="12"/>
                      </a:lnTo>
                      <a:close/>
                    </a:path>
                  </a:pathLst>
                </a:custGeom>
                <a:solidFill>
                  <a:srgbClr val="F3F1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6" name="Freeform 1455"/>
                <p:cNvSpPr>
                  <a:spLocks noChangeAspect="1"/>
                </p:cNvSpPr>
                <p:nvPr/>
              </p:nvSpPr>
              <p:spPr bwMode="auto">
                <a:xfrm>
                  <a:off x="5010" y="3280"/>
                  <a:ext cx="158" cy="2"/>
                </a:xfrm>
                <a:custGeom>
                  <a:avLst/>
                  <a:gdLst/>
                  <a:ahLst/>
                  <a:cxnLst>
                    <a:cxn ang="0">
                      <a:pos x="937" y="12"/>
                    </a:cxn>
                    <a:cxn ang="0">
                      <a:pos x="0" y="12"/>
                    </a:cxn>
                    <a:cxn ang="0">
                      <a:pos x="32" y="0"/>
                    </a:cxn>
                    <a:cxn ang="0">
                      <a:pos x="945" y="0"/>
                    </a:cxn>
                    <a:cxn ang="0">
                      <a:pos x="937" y="12"/>
                    </a:cxn>
                  </a:cxnLst>
                  <a:rect l="0" t="0" r="r" b="b"/>
                  <a:pathLst>
                    <a:path w="945" h="12">
                      <a:moveTo>
                        <a:pt x="937" y="12"/>
                      </a:moveTo>
                      <a:lnTo>
                        <a:pt x="0" y="12"/>
                      </a:lnTo>
                      <a:lnTo>
                        <a:pt x="32" y="0"/>
                      </a:lnTo>
                      <a:lnTo>
                        <a:pt x="945" y="0"/>
                      </a:lnTo>
                      <a:lnTo>
                        <a:pt x="937" y="12"/>
                      </a:lnTo>
                      <a:close/>
                    </a:path>
                  </a:pathLst>
                </a:custGeom>
                <a:solidFill>
                  <a:srgbClr val="F3F1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7" name="Freeform 1456"/>
                <p:cNvSpPr>
                  <a:spLocks noChangeAspect="1"/>
                </p:cNvSpPr>
                <p:nvPr/>
              </p:nvSpPr>
              <p:spPr bwMode="auto">
                <a:xfrm>
                  <a:off x="5013" y="3279"/>
                  <a:ext cx="156" cy="2"/>
                </a:xfrm>
                <a:custGeom>
                  <a:avLst/>
                  <a:gdLst/>
                  <a:ahLst/>
                  <a:cxnLst>
                    <a:cxn ang="0">
                      <a:pos x="926" y="12"/>
                    </a:cxn>
                    <a:cxn ang="0">
                      <a:pos x="0" y="12"/>
                    </a:cxn>
                    <a:cxn ang="0">
                      <a:pos x="31" y="0"/>
                    </a:cxn>
                    <a:cxn ang="0">
                      <a:pos x="933" y="0"/>
                    </a:cxn>
                    <a:cxn ang="0">
                      <a:pos x="926" y="12"/>
                    </a:cxn>
                  </a:cxnLst>
                  <a:rect l="0" t="0" r="r" b="b"/>
                  <a:pathLst>
                    <a:path w="933" h="12">
                      <a:moveTo>
                        <a:pt x="926" y="12"/>
                      </a:moveTo>
                      <a:lnTo>
                        <a:pt x="0" y="12"/>
                      </a:lnTo>
                      <a:lnTo>
                        <a:pt x="31" y="0"/>
                      </a:lnTo>
                      <a:lnTo>
                        <a:pt x="933" y="0"/>
                      </a:lnTo>
                      <a:lnTo>
                        <a:pt x="926" y="12"/>
                      </a:lnTo>
                      <a:close/>
                    </a:path>
                  </a:pathLst>
                </a:custGeom>
                <a:solidFill>
                  <a:srgbClr val="F2EFE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8" name="Freeform 1457"/>
                <p:cNvSpPr>
                  <a:spLocks noChangeAspect="1"/>
                </p:cNvSpPr>
                <p:nvPr/>
              </p:nvSpPr>
              <p:spPr bwMode="auto">
                <a:xfrm>
                  <a:off x="5016" y="3278"/>
                  <a:ext cx="153" cy="2"/>
                </a:xfrm>
                <a:custGeom>
                  <a:avLst/>
                  <a:gdLst/>
                  <a:ahLst/>
                  <a:cxnLst>
                    <a:cxn ang="0">
                      <a:pos x="913" y="12"/>
                    </a:cxn>
                    <a:cxn ang="0">
                      <a:pos x="0" y="12"/>
                    </a:cxn>
                    <a:cxn ang="0">
                      <a:pos x="31" y="0"/>
                    </a:cxn>
                    <a:cxn ang="0">
                      <a:pos x="922" y="0"/>
                    </a:cxn>
                    <a:cxn ang="0">
                      <a:pos x="913" y="12"/>
                    </a:cxn>
                  </a:cxnLst>
                  <a:rect l="0" t="0" r="r" b="b"/>
                  <a:pathLst>
                    <a:path w="922" h="12">
                      <a:moveTo>
                        <a:pt x="913" y="12"/>
                      </a:moveTo>
                      <a:lnTo>
                        <a:pt x="0" y="12"/>
                      </a:lnTo>
                      <a:lnTo>
                        <a:pt x="31" y="0"/>
                      </a:lnTo>
                      <a:lnTo>
                        <a:pt x="922" y="0"/>
                      </a:lnTo>
                      <a:lnTo>
                        <a:pt x="913" y="12"/>
                      </a:lnTo>
                      <a:close/>
                    </a:path>
                  </a:pathLst>
                </a:custGeom>
                <a:solidFill>
                  <a:srgbClr val="F2EFE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9" name="Freeform 1458"/>
                <p:cNvSpPr>
                  <a:spLocks noChangeAspect="1"/>
                </p:cNvSpPr>
                <p:nvPr/>
              </p:nvSpPr>
              <p:spPr bwMode="auto">
                <a:xfrm>
                  <a:off x="5018" y="3277"/>
                  <a:ext cx="152" cy="2"/>
                </a:xfrm>
                <a:custGeom>
                  <a:avLst/>
                  <a:gdLst/>
                  <a:ahLst/>
                  <a:cxnLst>
                    <a:cxn ang="0">
                      <a:pos x="902" y="12"/>
                    </a:cxn>
                    <a:cxn ang="0">
                      <a:pos x="0" y="12"/>
                    </a:cxn>
                    <a:cxn ang="0">
                      <a:pos x="31" y="0"/>
                    </a:cxn>
                    <a:cxn ang="0">
                      <a:pos x="911" y="0"/>
                    </a:cxn>
                    <a:cxn ang="0">
                      <a:pos x="902" y="12"/>
                    </a:cxn>
                  </a:cxnLst>
                  <a:rect l="0" t="0" r="r" b="b"/>
                  <a:pathLst>
                    <a:path w="911" h="12">
                      <a:moveTo>
                        <a:pt x="902" y="12"/>
                      </a:moveTo>
                      <a:lnTo>
                        <a:pt x="0" y="12"/>
                      </a:lnTo>
                      <a:lnTo>
                        <a:pt x="31" y="0"/>
                      </a:lnTo>
                      <a:lnTo>
                        <a:pt x="911" y="0"/>
                      </a:lnTo>
                      <a:lnTo>
                        <a:pt x="902" y="12"/>
                      </a:lnTo>
                      <a:close/>
                    </a:path>
                  </a:pathLst>
                </a:custGeom>
                <a:solidFill>
                  <a:srgbClr val="F2EF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0" name="Freeform 1459"/>
                <p:cNvSpPr>
                  <a:spLocks noChangeAspect="1"/>
                </p:cNvSpPr>
                <p:nvPr/>
              </p:nvSpPr>
              <p:spPr bwMode="auto">
                <a:xfrm>
                  <a:off x="5021" y="3276"/>
                  <a:ext cx="150" cy="2"/>
                </a:xfrm>
                <a:custGeom>
                  <a:avLst/>
                  <a:gdLst/>
                  <a:ahLst/>
                  <a:cxnLst>
                    <a:cxn ang="0">
                      <a:pos x="891" y="12"/>
                    </a:cxn>
                    <a:cxn ang="0">
                      <a:pos x="0" y="12"/>
                    </a:cxn>
                    <a:cxn ang="0">
                      <a:pos x="30" y="0"/>
                    </a:cxn>
                    <a:cxn ang="0">
                      <a:pos x="898" y="0"/>
                    </a:cxn>
                    <a:cxn ang="0">
                      <a:pos x="891" y="12"/>
                    </a:cxn>
                  </a:cxnLst>
                  <a:rect l="0" t="0" r="r" b="b"/>
                  <a:pathLst>
                    <a:path w="898" h="12">
                      <a:moveTo>
                        <a:pt x="891" y="12"/>
                      </a:moveTo>
                      <a:lnTo>
                        <a:pt x="0" y="12"/>
                      </a:lnTo>
                      <a:lnTo>
                        <a:pt x="30" y="0"/>
                      </a:lnTo>
                      <a:lnTo>
                        <a:pt x="898" y="0"/>
                      </a:lnTo>
                      <a:lnTo>
                        <a:pt x="891" y="12"/>
                      </a:lnTo>
                      <a:close/>
                    </a:path>
                  </a:pathLst>
                </a:custGeom>
                <a:solidFill>
                  <a:srgbClr val="F2EF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1" name="Freeform 1460"/>
                <p:cNvSpPr>
                  <a:spLocks noChangeAspect="1"/>
                </p:cNvSpPr>
                <p:nvPr/>
              </p:nvSpPr>
              <p:spPr bwMode="auto">
                <a:xfrm>
                  <a:off x="5023" y="3275"/>
                  <a:ext cx="148" cy="2"/>
                </a:xfrm>
                <a:custGeom>
                  <a:avLst/>
                  <a:gdLst/>
                  <a:ahLst/>
                  <a:cxnLst>
                    <a:cxn ang="0">
                      <a:pos x="880" y="12"/>
                    </a:cxn>
                    <a:cxn ang="0">
                      <a:pos x="0" y="12"/>
                    </a:cxn>
                    <a:cxn ang="0">
                      <a:pos x="32" y="0"/>
                    </a:cxn>
                    <a:cxn ang="0">
                      <a:pos x="887" y="0"/>
                    </a:cxn>
                    <a:cxn ang="0">
                      <a:pos x="880" y="12"/>
                    </a:cxn>
                  </a:cxnLst>
                  <a:rect l="0" t="0" r="r" b="b"/>
                  <a:pathLst>
                    <a:path w="887" h="12">
                      <a:moveTo>
                        <a:pt x="880" y="12"/>
                      </a:moveTo>
                      <a:lnTo>
                        <a:pt x="0" y="12"/>
                      </a:lnTo>
                      <a:lnTo>
                        <a:pt x="32" y="0"/>
                      </a:lnTo>
                      <a:lnTo>
                        <a:pt x="887" y="0"/>
                      </a:lnTo>
                      <a:lnTo>
                        <a:pt x="880" y="12"/>
                      </a:lnTo>
                      <a:close/>
                    </a:path>
                  </a:pathLst>
                </a:custGeom>
                <a:solidFill>
                  <a:srgbClr val="F2EF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2" name="Freeform 1461"/>
                <p:cNvSpPr>
                  <a:spLocks noChangeAspect="1"/>
                </p:cNvSpPr>
                <p:nvPr/>
              </p:nvSpPr>
              <p:spPr bwMode="auto">
                <a:xfrm>
                  <a:off x="5026" y="3274"/>
                  <a:ext cx="146" cy="2"/>
                </a:xfrm>
                <a:custGeom>
                  <a:avLst/>
                  <a:gdLst/>
                  <a:ahLst/>
                  <a:cxnLst>
                    <a:cxn ang="0">
                      <a:pos x="868" y="11"/>
                    </a:cxn>
                    <a:cxn ang="0">
                      <a:pos x="0" y="11"/>
                    </a:cxn>
                    <a:cxn ang="0">
                      <a:pos x="32" y="0"/>
                    </a:cxn>
                    <a:cxn ang="0">
                      <a:pos x="877" y="0"/>
                    </a:cxn>
                    <a:cxn ang="0">
                      <a:pos x="868" y="11"/>
                    </a:cxn>
                  </a:cxnLst>
                  <a:rect l="0" t="0" r="r" b="b"/>
                  <a:pathLst>
                    <a:path w="877" h="11">
                      <a:moveTo>
                        <a:pt x="868" y="11"/>
                      </a:moveTo>
                      <a:lnTo>
                        <a:pt x="0" y="11"/>
                      </a:lnTo>
                      <a:lnTo>
                        <a:pt x="32" y="0"/>
                      </a:lnTo>
                      <a:lnTo>
                        <a:pt x="877" y="0"/>
                      </a:lnTo>
                      <a:lnTo>
                        <a:pt x="868" y="11"/>
                      </a:lnTo>
                      <a:close/>
                    </a:path>
                  </a:pathLst>
                </a:custGeom>
                <a:solidFill>
                  <a:srgbClr val="F2EFE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3" name="Freeform 1462"/>
                <p:cNvSpPr>
                  <a:spLocks noChangeAspect="1"/>
                </p:cNvSpPr>
                <p:nvPr/>
              </p:nvSpPr>
              <p:spPr bwMode="auto">
                <a:xfrm>
                  <a:off x="5029" y="3273"/>
                  <a:ext cx="144" cy="2"/>
                </a:xfrm>
                <a:custGeom>
                  <a:avLst/>
                  <a:gdLst/>
                  <a:ahLst/>
                  <a:cxnLst>
                    <a:cxn ang="0">
                      <a:pos x="855" y="12"/>
                    </a:cxn>
                    <a:cxn ang="0">
                      <a:pos x="0" y="12"/>
                    </a:cxn>
                    <a:cxn ang="0">
                      <a:pos x="31" y="0"/>
                    </a:cxn>
                    <a:cxn ang="0">
                      <a:pos x="863" y="0"/>
                    </a:cxn>
                    <a:cxn ang="0">
                      <a:pos x="855" y="12"/>
                    </a:cxn>
                  </a:cxnLst>
                  <a:rect l="0" t="0" r="r" b="b"/>
                  <a:pathLst>
                    <a:path w="863" h="12">
                      <a:moveTo>
                        <a:pt x="855" y="12"/>
                      </a:moveTo>
                      <a:lnTo>
                        <a:pt x="0" y="12"/>
                      </a:lnTo>
                      <a:lnTo>
                        <a:pt x="31" y="0"/>
                      </a:lnTo>
                      <a:lnTo>
                        <a:pt x="863" y="0"/>
                      </a:lnTo>
                      <a:lnTo>
                        <a:pt x="855" y="12"/>
                      </a:lnTo>
                      <a:close/>
                    </a:path>
                  </a:pathLst>
                </a:custGeom>
                <a:solidFill>
                  <a:srgbClr val="F2EFE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4" name="Freeform 1463"/>
                <p:cNvSpPr>
                  <a:spLocks noChangeAspect="1"/>
                </p:cNvSpPr>
                <p:nvPr/>
              </p:nvSpPr>
              <p:spPr bwMode="auto">
                <a:xfrm>
                  <a:off x="5031" y="3272"/>
                  <a:ext cx="142" cy="2"/>
                </a:xfrm>
                <a:custGeom>
                  <a:avLst/>
                  <a:gdLst/>
                  <a:ahLst/>
                  <a:cxnLst>
                    <a:cxn ang="0">
                      <a:pos x="845" y="11"/>
                    </a:cxn>
                    <a:cxn ang="0">
                      <a:pos x="0" y="11"/>
                    </a:cxn>
                    <a:cxn ang="0">
                      <a:pos x="31" y="0"/>
                    </a:cxn>
                    <a:cxn ang="0">
                      <a:pos x="852" y="0"/>
                    </a:cxn>
                    <a:cxn ang="0">
                      <a:pos x="845" y="11"/>
                    </a:cxn>
                  </a:cxnLst>
                  <a:rect l="0" t="0" r="r" b="b"/>
                  <a:pathLst>
                    <a:path w="852" h="11">
                      <a:moveTo>
                        <a:pt x="845" y="11"/>
                      </a:moveTo>
                      <a:lnTo>
                        <a:pt x="0" y="11"/>
                      </a:lnTo>
                      <a:lnTo>
                        <a:pt x="31" y="0"/>
                      </a:lnTo>
                      <a:lnTo>
                        <a:pt x="852" y="0"/>
                      </a:lnTo>
                      <a:lnTo>
                        <a:pt x="845" y="11"/>
                      </a:lnTo>
                      <a:close/>
                    </a:path>
                  </a:pathLst>
                </a:custGeom>
                <a:solidFill>
                  <a:srgbClr val="F2EFE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5" name="Freeform 1464"/>
                <p:cNvSpPr>
                  <a:spLocks noChangeAspect="1"/>
                </p:cNvSpPr>
                <p:nvPr/>
              </p:nvSpPr>
              <p:spPr bwMode="auto">
                <a:xfrm>
                  <a:off x="5034" y="3271"/>
                  <a:ext cx="140" cy="2"/>
                </a:xfrm>
                <a:custGeom>
                  <a:avLst/>
                  <a:gdLst/>
                  <a:ahLst/>
                  <a:cxnLst>
                    <a:cxn ang="0">
                      <a:pos x="832" y="12"/>
                    </a:cxn>
                    <a:cxn ang="0">
                      <a:pos x="0" y="12"/>
                    </a:cxn>
                    <a:cxn ang="0">
                      <a:pos x="30" y="0"/>
                    </a:cxn>
                    <a:cxn ang="0">
                      <a:pos x="841" y="0"/>
                    </a:cxn>
                    <a:cxn ang="0">
                      <a:pos x="832" y="12"/>
                    </a:cxn>
                  </a:cxnLst>
                  <a:rect l="0" t="0" r="r" b="b"/>
                  <a:pathLst>
                    <a:path w="841" h="12">
                      <a:moveTo>
                        <a:pt x="832" y="12"/>
                      </a:moveTo>
                      <a:lnTo>
                        <a:pt x="0" y="12"/>
                      </a:lnTo>
                      <a:lnTo>
                        <a:pt x="30" y="0"/>
                      </a:lnTo>
                      <a:lnTo>
                        <a:pt x="841" y="0"/>
                      </a:lnTo>
                      <a:lnTo>
                        <a:pt x="832" y="12"/>
                      </a:lnTo>
                      <a:close/>
                    </a:path>
                  </a:pathLst>
                </a:custGeom>
                <a:solidFill>
                  <a:srgbClr val="F2EFE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6" name="Freeform 1465"/>
                <p:cNvSpPr>
                  <a:spLocks noChangeAspect="1"/>
                </p:cNvSpPr>
                <p:nvPr/>
              </p:nvSpPr>
              <p:spPr bwMode="auto">
                <a:xfrm>
                  <a:off x="5036" y="3270"/>
                  <a:ext cx="138" cy="2"/>
                </a:xfrm>
                <a:custGeom>
                  <a:avLst/>
                  <a:gdLst/>
                  <a:ahLst/>
                  <a:cxnLst>
                    <a:cxn ang="0">
                      <a:pos x="821" y="12"/>
                    </a:cxn>
                    <a:cxn ang="0">
                      <a:pos x="0" y="12"/>
                    </a:cxn>
                    <a:cxn ang="0">
                      <a:pos x="32" y="0"/>
                    </a:cxn>
                    <a:cxn ang="0">
                      <a:pos x="829" y="0"/>
                    </a:cxn>
                    <a:cxn ang="0">
                      <a:pos x="821" y="12"/>
                    </a:cxn>
                  </a:cxnLst>
                  <a:rect l="0" t="0" r="r" b="b"/>
                  <a:pathLst>
                    <a:path w="829" h="12">
                      <a:moveTo>
                        <a:pt x="821" y="12"/>
                      </a:moveTo>
                      <a:lnTo>
                        <a:pt x="0" y="12"/>
                      </a:lnTo>
                      <a:lnTo>
                        <a:pt x="32" y="0"/>
                      </a:lnTo>
                      <a:lnTo>
                        <a:pt x="829" y="0"/>
                      </a:lnTo>
                      <a:lnTo>
                        <a:pt x="821" y="12"/>
                      </a:lnTo>
                      <a:close/>
                    </a:path>
                  </a:pathLst>
                </a:custGeom>
                <a:solidFill>
                  <a:srgbClr val="F2EFE7"/>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7" name="Freeform 1466"/>
                <p:cNvSpPr>
                  <a:spLocks noChangeAspect="1"/>
                </p:cNvSpPr>
                <p:nvPr/>
              </p:nvSpPr>
              <p:spPr bwMode="auto">
                <a:xfrm>
                  <a:off x="5039" y="3269"/>
                  <a:ext cx="136" cy="2"/>
                </a:xfrm>
                <a:custGeom>
                  <a:avLst/>
                  <a:gdLst/>
                  <a:ahLst/>
                  <a:cxnLst>
                    <a:cxn ang="0">
                      <a:pos x="811" y="12"/>
                    </a:cxn>
                    <a:cxn ang="0">
                      <a:pos x="0" y="12"/>
                    </a:cxn>
                    <a:cxn ang="0">
                      <a:pos x="32" y="0"/>
                    </a:cxn>
                    <a:cxn ang="0">
                      <a:pos x="818" y="0"/>
                    </a:cxn>
                    <a:cxn ang="0">
                      <a:pos x="811" y="12"/>
                    </a:cxn>
                  </a:cxnLst>
                  <a:rect l="0" t="0" r="r" b="b"/>
                  <a:pathLst>
                    <a:path w="818" h="12">
                      <a:moveTo>
                        <a:pt x="811" y="12"/>
                      </a:moveTo>
                      <a:lnTo>
                        <a:pt x="0" y="12"/>
                      </a:lnTo>
                      <a:lnTo>
                        <a:pt x="32" y="0"/>
                      </a:lnTo>
                      <a:lnTo>
                        <a:pt x="818" y="0"/>
                      </a:lnTo>
                      <a:lnTo>
                        <a:pt x="811" y="12"/>
                      </a:lnTo>
                      <a:close/>
                    </a:path>
                  </a:pathLst>
                </a:custGeom>
                <a:solidFill>
                  <a:srgbClr val="F2F0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8" name="Freeform 1467"/>
                <p:cNvSpPr>
                  <a:spLocks noChangeAspect="1"/>
                </p:cNvSpPr>
                <p:nvPr/>
              </p:nvSpPr>
              <p:spPr bwMode="auto">
                <a:xfrm>
                  <a:off x="5042" y="3268"/>
                  <a:ext cx="134" cy="2"/>
                </a:xfrm>
                <a:custGeom>
                  <a:avLst/>
                  <a:gdLst/>
                  <a:ahLst/>
                  <a:cxnLst>
                    <a:cxn ang="0">
                      <a:pos x="797" y="12"/>
                    </a:cxn>
                    <a:cxn ang="0">
                      <a:pos x="0" y="12"/>
                    </a:cxn>
                    <a:cxn ang="0">
                      <a:pos x="31" y="0"/>
                    </a:cxn>
                    <a:cxn ang="0">
                      <a:pos x="806" y="0"/>
                    </a:cxn>
                    <a:cxn ang="0">
                      <a:pos x="797" y="12"/>
                    </a:cxn>
                  </a:cxnLst>
                  <a:rect l="0" t="0" r="r" b="b"/>
                  <a:pathLst>
                    <a:path w="806" h="12">
                      <a:moveTo>
                        <a:pt x="797" y="12"/>
                      </a:moveTo>
                      <a:lnTo>
                        <a:pt x="0" y="12"/>
                      </a:lnTo>
                      <a:lnTo>
                        <a:pt x="31" y="0"/>
                      </a:lnTo>
                      <a:lnTo>
                        <a:pt x="806" y="0"/>
                      </a:lnTo>
                      <a:lnTo>
                        <a:pt x="797" y="12"/>
                      </a:lnTo>
                      <a:close/>
                    </a:path>
                  </a:pathLst>
                </a:custGeom>
                <a:solidFill>
                  <a:srgbClr val="F2F0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9" name="Freeform 1468"/>
                <p:cNvSpPr>
                  <a:spLocks noChangeAspect="1"/>
                </p:cNvSpPr>
                <p:nvPr/>
              </p:nvSpPr>
              <p:spPr bwMode="auto">
                <a:xfrm>
                  <a:off x="5044" y="3267"/>
                  <a:ext cx="133" cy="2"/>
                </a:xfrm>
                <a:custGeom>
                  <a:avLst/>
                  <a:gdLst/>
                  <a:ahLst/>
                  <a:cxnLst>
                    <a:cxn ang="0">
                      <a:pos x="786" y="12"/>
                    </a:cxn>
                    <a:cxn ang="0">
                      <a:pos x="0" y="12"/>
                    </a:cxn>
                    <a:cxn ang="0">
                      <a:pos x="31" y="0"/>
                    </a:cxn>
                    <a:cxn ang="0">
                      <a:pos x="795" y="0"/>
                    </a:cxn>
                    <a:cxn ang="0">
                      <a:pos x="786" y="12"/>
                    </a:cxn>
                  </a:cxnLst>
                  <a:rect l="0" t="0" r="r" b="b"/>
                  <a:pathLst>
                    <a:path w="795" h="12">
                      <a:moveTo>
                        <a:pt x="786" y="12"/>
                      </a:moveTo>
                      <a:lnTo>
                        <a:pt x="0" y="12"/>
                      </a:lnTo>
                      <a:lnTo>
                        <a:pt x="31" y="0"/>
                      </a:lnTo>
                      <a:lnTo>
                        <a:pt x="795" y="0"/>
                      </a:lnTo>
                      <a:lnTo>
                        <a:pt x="786" y="12"/>
                      </a:lnTo>
                      <a:close/>
                    </a:path>
                  </a:pathLst>
                </a:custGeom>
                <a:solidFill>
                  <a:srgbClr val="F2F0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0" name="Freeform 1469"/>
                <p:cNvSpPr>
                  <a:spLocks noChangeAspect="1"/>
                </p:cNvSpPr>
                <p:nvPr/>
              </p:nvSpPr>
              <p:spPr bwMode="auto">
                <a:xfrm>
                  <a:off x="5047" y="3266"/>
                  <a:ext cx="130" cy="2"/>
                </a:xfrm>
                <a:custGeom>
                  <a:avLst/>
                  <a:gdLst/>
                  <a:ahLst/>
                  <a:cxnLst>
                    <a:cxn ang="0">
                      <a:pos x="775" y="12"/>
                    </a:cxn>
                    <a:cxn ang="0">
                      <a:pos x="0" y="12"/>
                    </a:cxn>
                    <a:cxn ang="0">
                      <a:pos x="30" y="0"/>
                    </a:cxn>
                    <a:cxn ang="0">
                      <a:pos x="782" y="0"/>
                    </a:cxn>
                    <a:cxn ang="0">
                      <a:pos x="775" y="12"/>
                    </a:cxn>
                  </a:cxnLst>
                  <a:rect l="0" t="0" r="r" b="b"/>
                  <a:pathLst>
                    <a:path w="782" h="12">
                      <a:moveTo>
                        <a:pt x="775" y="12"/>
                      </a:moveTo>
                      <a:lnTo>
                        <a:pt x="0" y="12"/>
                      </a:lnTo>
                      <a:lnTo>
                        <a:pt x="30" y="0"/>
                      </a:lnTo>
                      <a:lnTo>
                        <a:pt x="782" y="0"/>
                      </a:lnTo>
                      <a:lnTo>
                        <a:pt x="775" y="12"/>
                      </a:lnTo>
                      <a:close/>
                    </a:path>
                  </a:pathLst>
                </a:custGeom>
                <a:solidFill>
                  <a:srgbClr val="F2F0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1" name="Freeform 1470"/>
                <p:cNvSpPr>
                  <a:spLocks noChangeAspect="1"/>
                </p:cNvSpPr>
                <p:nvPr/>
              </p:nvSpPr>
              <p:spPr bwMode="auto">
                <a:xfrm>
                  <a:off x="5049" y="3265"/>
                  <a:ext cx="129" cy="2"/>
                </a:xfrm>
                <a:custGeom>
                  <a:avLst/>
                  <a:gdLst/>
                  <a:ahLst/>
                  <a:cxnLst>
                    <a:cxn ang="0">
                      <a:pos x="764" y="11"/>
                    </a:cxn>
                    <a:cxn ang="0">
                      <a:pos x="0" y="11"/>
                    </a:cxn>
                    <a:cxn ang="0">
                      <a:pos x="31" y="0"/>
                    </a:cxn>
                    <a:cxn ang="0">
                      <a:pos x="771" y="0"/>
                    </a:cxn>
                    <a:cxn ang="0">
                      <a:pos x="764" y="11"/>
                    </a:cxn>
                  </a:cxnLst>
                  <a:rect l="0" t="0" r="r" b="b"/>
                  <a:pathLst>
                    <a:path w="771" h="11">
                      <a:moveTo>
                        <a:pt x="764" y="11"/>
                      </a:moveTo>
                      <a:lnTo>
                        <a:pt x="0" y="11"/>
                      </a:lnTo>
                      <a:lnTo>
                        <a:pt x="31" y="0"/>
                      </a:lnTo>
                      <a:lnTo>
                        <a:pt x="771" y="0"/>
                      </a:lnTo>
                      <a:lnTo>
                        <a:pt x="764" y="11"/>
                      </a:lnTo>
                      <a:close/>
                    </a:path>
                  </a:pathLst>
                </a:custGeom>
                <a:solidFill>
                  <a:srgbClr val="F2F0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2" name="Freeform 1471"/>
                <p:cNvSpPr>
                  <a:spLocks noChangeAspect="1"/>
                </p:cNvSpPr>
                <p:nvPr/>
              </p:nvSpPr>
              <p:spPr bwMode="auto">
                <a:xfrm>
                  <a:off x="5052" y="3264"/>
                  <a:ext cx="127" cy="2"/>
                </a:xfrm>
                <a:custGeom>
                  <a:avLst/>
                  <a:gdLst/>
                  <a:ahLst/>
                  <a:cxnLst>
                    <a:cxn ang="0">
                      <a:pos x="752" y="12"/>
                    </a:cxn>
                    <a:cxn ang="0">
                      <a:pos x="0" y="12"/>
                    </a:cxn>
                    <a:cxn ang="0">
                      <a:pos x="32" y="0"/>
                    </a:cxn>
                    <a:cxn ang="0">
                      <a:pos x="761" y="0"/>
                    </a:cxn>
                    <a:cxn ang="0">
                      <a:pos x="752" y="12"/>
                    </a:cxn>
                  </a:cxnLst>
                  <a:rect l="0" t="0" r="r" b="b"/>
                  <a:pathLst>
                    <a:path w="761" h="12">
                      <a:moveTo>
                        <a:pt x="752" y="12"/>
                      </a:moveTo>
                      <a:lnTo>
                        <a:pt x="0" y="12"/>
                      </a:lnTo>
                      <a:lnTo>
                        <a:pt x="32" y="0"/>
                      </a:lnTo>
                      <a:lnTo>
                        <a:pt x="761" y="0"/>
                      </a:lnTo>
                      <a:lnTo>
                        <a:pt x="752" y="12"/>
                      </a:lnTo>
                      <a:close/>
                    </a:path>
                  </a:pathLst>
                </a:custGeom>
                <a:solidFill>
                  <a:srgbClr val="F2F0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3" name="Freeform 1472"/>
                <p:cNvSpPr>
                  <a:spLocks noChangeAspect="1"/>
                </p:cNvSpPr>
                <p:nvPr/>
              </p:nvSpPr>
              <p:spPr bwMode="auto">
                <a:xfrm>
                  <a:off x="5055" y="3263"/>
                  <a:ext cx="124" cy="2"/>
                </a:xfrm>
                <a:custGeom>
                  <a:avLst/>
                  <a:gdLst/>
                  <a:ahLst/>
                  <a:cxnLst>
                    <a:cxn ang="0">
                      <a:pos x="740" y="12"/>
                    </a:cxn>
                    <a:cxn ang="0">
                      <a:pos x="0" y="12"/>
                    </a:cxn>
                    <a:cxn ang="0">
                      <a:pos x="31" y="0"/>
                    </a:cxn>
                    <a:cxn ang="0">
                      <a:pos x="748" y="0"/>
                    </a:cxn>
                    <a:cxn ang="0">
                      <a:pos x="740" y="12"/>
                    </a:cxn>
                  </a:cxnLst>
                  <a:rect l="0" t="0" r="r" b="b"/>
                  <a:pathLst>
                    <a:path w="748" h="12">
                      <a:moveTo>
                        <a:pt x="740" y="12"/>
                      </a:moveTo>
                      <a:lnTo>
                        <a:pt x="0" y="12"/>
                      </a:lnTo>
                      <a:lnTo>
                        <a:pt x="31" y="0"/>
                      </a:lnTo>
                      <a:lnTo>
                        <a:pt x="748" y="0"/>
                      </a:lnTo>
                      <a:lnTo>
                        <a:pt x="740" y="12"/>
                      </a:lnTo>
                      <a:close/>
                    </a:path>
                  </a:pathLst>
                </a:custGeom>
                <a:solidFill>
                  <a:srgbClr val="F2F0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4" name="Freeform 1473"/>
                <p:cNvSpPr>
                  <a:spLocks noChangeAspect="1"/>
                </p:cNvSpPr>
                <p:nvPr/>
              </p:nvSpPr>
              <p:spPr bwMode="auto">
                <a:xfrm>
                  <a:off x="5057" y="3262"/>
                  <a:ext cx="123" cy="2"/>
                </a:xfrm>
                <a:custGeom>
                  <a:avLst/>
                  <a:gdLst/>
                  <a:ahLst/>
                  <a:cxnLst>
                    <a:cxn ang="0">
                      <a:pos x="729" y="12"/>
                    </a:cxn>
                    <a:cxn ang="0">
                      <a:pos x="0" y="12"/>
                    </a:cxn>
                    <a:cxn ang="0">
                      <a:pos x="31" y="0"/>
                    </a:cxn>
                    <a:cxn ang="0">
                      <a:pos x="736" y="0"/>
                    </a:cxn>
                    <a:cxn ang="0">
                      <a:pos x="729" y="12"/>
                    </a:cxn>
                  </a:cxnLst>
                  <a:rect l="0" t="0" r="r" b="b"/>
                  <a:pathLst>
                    <a:path w="736" h="12">
                      <a:moveTo>
                        <a:pt x="729" y="12"/>
                      </a:moveTo>
                      <a:lnTo>
                        <a:pt x="0" y="12"/>
                      </a:lnTo>
                      <a:lnTo>
                        <a:pt x="31" y="0"/>
                      </a:lnTo>
                      <a:lnTo>
                        <a:pt x="736" y="0"/>
                      </a:lnTo>
                      <a:lnTo>
                        <a:pt x="729" y="12"/>
                      </a:lnTo>
                      <a:close/>
                    </a:path>
                  </a:pathLst>
                </a:custGeom>
                <a:solidFill>
                  <a:srgbClr val="F1EF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5" name="Freeform 1474"/>
                <p:cNvSpPr>
                  <a:spLocks noChangeAspect="1"/>
                </p:cNvSpPr>
                <p:nvPr/>
              </p:nvSpPr>
              <p:spPr bwMode="auto">
                <a:xfrm>
                  <a:off x="5060" y="3261"/>
                  <a:ext cx="121" cy="2"/>
                </a:xfrm>
                <a:custGeom>
                  <a:avLst/>
                  <a:gdLst/>
                  <a:ahLst/>
                  <a:cxnLst>
                    <a:cxn ang="0">
                      <a:pos x="717" y="12"/>
                    </a:cxn>
                    <a:cxn ang="0">
                      <a:pos x="0" y="12"/>
                    </a:cxn>
                    <a:cxn ang="0">
                      <a:pos x="31" y="0"/>
                    </a:cxn>
                    <a:cxn ang="0">
                      <a:pos x="726" y="0"/>
                    </a:cxn>
                    <a:cxn ang="0">
                      <a:pos x="717" y="12"/>
                    </a:cxn>
                  </a:cxnLst>
                  <a:rect l="0" t="0" r="r" b="b"/>
                  <a:pathLst>
                    <a:path w="726" h="12">
                      <a:moveTo>
                        <a:pt x="717" y="12"/>
                      </a:moveTo>
                      <a:lnTo>
                        <a:pt x="0" y="12"/>
                      </a:lnTo>
                      <a:lnTo>
                        <a:pt x="31" y="0"/>
                      </a:lnTo>
                      <a:lnTo>
                        <a:pt x="726" y="0"/>
                      </a:lnTo>
                      <a:lnTo>
                        <a:pt x="717" y="12"/>
                      </a:lnTo>
                      <a:close/>
                    </a:path>
                  </a:pathLst>
                </a:custGeom>
                <a:solidFill>
                  <a:srgbClr val="F1EF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6" name="Freeform 1475"/>
                <p:cNvSpPr>
                  <a:spLocks noChangeAspect="1"/>
                </p:cNvSpPr>
                <p:nvPr/>
              </p:nvSpPr>
              <p:spPr bwMode="auto">
                <a:xfrm>
                  <a:off x="5062" y="3260"/>
                  <a:ext cx="119" cy="2"/>
                </a:xfrm>
                <a:custGeom>
                  <a:avLst/>
                  <a:gdLst/>
                  <a:ahLst/>
                  <a:cxnLst>
                    <a:cxn ang="0">
                      <a:pos x="705" y="12"/>
                    </a:cxn>
                    <a:cxn ang="0">
                      <a:pos x="0" y="12"/>
                    </a:cxn>
                    <a:cxn ang="0">
                      <a:pos x="31" y="0"/>
                    </a:cxn>
                    <a:cxn ang="0">
                      <a:pos x="713" y="0"/>
                    </a:cxn>
                    <a:cxn ang="0">
                      <a:pos x="705" y="12"/>
                    </a:cxn>
                  </a:cxnLst>
                  <a:rect l="0" t="0" r="r" b="b"/>
                  <a:pathLst>
                    <a:path w="713" h="12">
                      <a:moveTo>
                        <a:pt x="705" y="12"/>
                      </a:moveTo>
                      <a:lnTo>
                        <a:pt x="0" y="12"/>
                      </a:lnTo>
                      <a:lnTo>
                        <a:pt x="31" y="0"/>
                      </a:lnTo>
                      <a:lnTo>
                        <a:pt x="713" y="0"/>
                      </a:lnTo>
                      <a:lnTo>
                        <a:pt x="705" y="12"/>
                      </a:lnTo>
                      <a:close/>
                    </a:path>
                  </a:pathLst>
                </a:custGeom>
                <a:solidFill>
                  <a:srgbClr val="F1EFE9"/>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7" name="Freeform 1476"/>
                <p:cNvSpPr>
                  <a:spLocks noChangeAspect="1"/>
                </p:cNvSpPr>
                <p:nvPr/>
              </p:nvSpPr>
              <p:spPr bwMode="auto">
                <a:xfrm>
                  <a:off x="5065" y="3259"/>
                  <a:ext cx="117" cy="2"/>
                </a:xfrm>
                <a:custGeom>
                  <a:avLst/>
                  <a:gdLst/>
                  <a:ahLst/>
                  <a:cxnLst>
                    <a:cxn ang="0">
                      <a:pos x="695" y="12"/>
                    </a:cxn>
                    <a:cxn ang="0">
                      <a:pos x="0" y="12"/>
                    </a:cxn>
                    <a:cxn ang="0">
                      <a:pos x="32" y="0"/>
                    </a:cxn>
                    <a:cxn ang="0">
                      <a:pos x="702" y="0"/>
                    </a:cxn>
                    <a:cxn ang="0">
                      <a:pos x="695" y="12"/>
                    </a:cxn>
                  </a:cxnLst>
                  <a:rect l="0" t="0" r="r" b="b"/>
                  <a:pathLst>
                    <a:path w="702" h="12">
                      <a:moveTo>
                        <a:pt x="695" y="12"/>
                      </a:moveTo>
                      <a:lnTo>
                        <a:pt x="0" y="12"/>
                      </a:lnTo>
                      <a:lnTo>
                        <a:pt x="32" y="0"/>
                      </a:lnTo>
                      <a:lnTo>
                        <a:pt x="702" y="0"/>
                      </a:lnTo>
                      <a:lnTo>
                        <a:pt x="695"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8" name="Freeform 1477"/>
                <p:cNvSpPr>
                  <a:spLocks noChangeAspect="1"/>
                </p:cNvSpPr>
                <p:nvPr/>
              </p:nvSpPr>
              <p:spPr bwMode="auto">
                <a:xfrm>
                  <a:off x="5068" y="3258"/>
                  <a:ext cx="115" cy="2"/>
                </a:xfrm>
                <a:custGeom>
                  <a:avLst/>
                  <a:gdLst/>
                  <a:ahLst/>
                  <a:cxnLst>
                    <a:cxn ang="0">
                      <a:pos x="682" y="12"/>
                    </a:cxn>
                    <a:cxn ang="0">
                      <a:pos x="0" y="12"/>
                    </a:cxn>
                    <a:cxn ang="0">
                      <a:pos x="31" y="0"/>
                    </a:cxn>
                    <a:cxn ang="0">
                      <a:pos x="691" y="0"/>
                    </a:cxn>
                    <a:cxn ang="0">
                      <a:pos x="682" y="12"/>
                    </a:cxn>
                  </a:cxnLst>
                  <a:rect l="0" t="0" r="r" b="b"/>
                  <a:pathLst>
                    <a:path w="691" h="12">
                      <a:moveTo>
                        <a:pt x="682" y="12"/>
                      </a:moveTo>
                      <a:lnTo>
                        <a:pt x="0" y="12"/>
                      </a:lnTo>
                      <a:lnTo>
                        <a:pt x="31" y="0"/>
                      </a:lnTo>
                      <a:lnTo>
                        <a:pt x="691" y="0"/>
                      </a:lnTo>
                      <a:lnTo>
                        <a:pt x="682"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9" name="Freeform 1478"/>
                <p:cNvSpPr>
                  <a:spLocks noChangeAspect="1"/>
                </p:cNvSpPr>
                <p:nvPr/>
              </p:nvSpPr>
              <p:spPr bwMode="auto">
                <a:xfrm>
                  <a:off x="5070" y="3257"/>
                  <a:ext cx="113" cy="2"/>
                </a:xfrm>
                <a:custGeom>
                  <a:avLst/>
                  <a:gdLst/>
                  <a:ahLst/>
                  <a:cxnLst>
                    <a:cxn ang="0">
                      <a:pos x="670" y="12"/>
                    </a:cxn>
                    <a:cxn ang="0">
                      <a:pos x="0" y="12"/>
                    </a:cxn>
                    <a:cxn ang="0">
                      <a:pos x="31" y="0"/>
                    </a:cxn>
                    <a:cxn ang="0">
                      <a:pos x="678" y="0"/>
                    </a:cxn>
                    <a:cxn ang="0">
                      <a:pos x="670" y="12"/>
                    </a:cxn>
                  </a:cxnLst>
                  <a:rect l="0" t="0" r="r" b="b"/>
                  <a:pathLst>
                    <a:path w="678" h="12">
                      <a:moveTo>
                        <a:pt x="670" y="12"/>
                      </a:moveTo>
                      <a:lnTo>
                        <a:pt x="0" y="12"/>
                      </a:lnTo>
                      <a:lnTo>
                        <a:pt x="31" y="0"/>
                      </a:lnTo>
                      <a:lnTo>
                        <a:pt x="678" y="0"/>
                      </a:lnTo>
                      <a:lnTo>
                        <a:pt x="670"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0" name="Freeform 1479"/>
                <p:cNvSpPr>
                  <a:spLocks noChangeAspect="1"/>
                </p:cNvSpPr>
                <p:nvPr/>
              </p:nvSpPr>
              <p:spPr bwMode="auto">
                <a:xfrm>
                  <a:off x="5073" y="3256"/>
                  <a:ext cx="111" cy="2"/>
                </a:xfrm>
                <a:custGeom>
                  <a:avLst/>
                  <a:gdLst/>
                  <a:ahLst/>
                  <a:cxnLst>
                    <a:cxn ang="0">
                      <a:pos x="660" y="11"/>
                    </a:cxn>
                    <a:cxn ang="0">
                      <a:pos x="0" y="11"/>
                    </a:cxn>
                    <a:cxn ang="0">
                      <a:pos x="31" y="0"/>
                    </a:cxn>
                    <a:cxn ang="0">
                      <a:pos x="667" y="0"/>
                    </a:cxn>
                    <a:cxn ang="0">
                      <a:pos x="660" y="11"/>
                    </a:cxn>
                  </a:cxnLst>
                  <a:rect l="0" t="0" r="r" b="b"/>
                  <a:pathLst>
                    <a:path w="667" h="11">
                      <a:moveTo>
                        <a:pt x="660" y="11"/>
                      </a:moveTo>
                      <a:lnTo>
                        <a:pt x="0" y="11"/>
                      </a:lnTo>
                      <a:lnTo>
                        <a:pt x="31" y="0"/>
                      </a:lnTo>
                      <a:lnTo>
                        <a:pt x="667" y="0"/>
                      </a:lnTo>
                      <a:lnTo>
                        <a:pt x="660" y="11"/>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1" name="Freeform 1480"/>
                <p:cNvSpPr>
                  <a:spLocks noChangeAspect="1"/>
                </p:cNvSpPr>
                <p:nvPr/>
              </p:nvSpPr>
              <p:spPr bwMode="auto">
                <a:xfrm>
                  <a:off x="5075" y="3255"/>
                  <a:ext cx="110" cy="2"/>
                </a:xfrm>
                <a:custGeom>
                  <a:avLst/>
                  <a:gdLst/>
                  <a:ahLst/>
                  <a:cxnLst>
                    <a:cxn ang="0">
                      <a:pos x="647" y="12"/>
                    </a:cxn>
                    <a:cxn ang="0">
                      <a:pos x="0" y="12"/>
                    </a:cxn>
                    <a:cxn ang="0">
                      <a:pos x="31" y="0"/>
                    </a:cxn>
                    <a:cxn ang="0">
                      <a:pos x="656" y="0"/>
                    </a:cxn>
                    <a:cxn ang="0">
                      <a:pos x="647" y="12"/>
                    </a:cxn>
                  </a:cxnLst>
                  <a:rect l="0" t="0" r="r" b="b"/>
                  <a:pathLst>
                    <a:path w="656" h="12">
                      <a:moveTo>
                        <a:pt x="647" y="12"/>
                      </a:moveTo>
                      <a:lnTo>
                        <a:pt x="0" y="12"/>
                      </a:lnTo>
                      <a:lnTo>
                        <a:pt x="31" y="0"/>
                      </a:lnTo>
                      <a:lnTo>
                        <a:pt x="656" y="0"/>
                      </a:lnTo>
                      <a:lnTo>
                        <a:pt x="647"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2" name="Freeform 1481"/>
                <p:cNvSpPr>
                  <a:spLocks noChangeAspect="1"/>
                </p:cNvSpPr>
                <p:nvPr/>
              </p:nvSpPr>
              <p:spPr bwMode="auto">
                <a:xfrm>
                  <a:off x="5078" y="3254"/>
                  <a:ext cx="107" cy="2"/>
                </a:xfrm>
                <a:custGeom>
                  <a:avLst/>
                  <a:gdLst/>
                  <a:ahLst/>
                  <a:cxnLst>
                    <a:cxn ang="0">
                      <a:pos x="636" y="12"/>
                    </a:cxn>
                    <a:cxn ang="0">
                      <a:pos x="0" y="12"/>
                    </a:cxn>
                    <a:cxn ang="0">
                      <a:pos x="31" y="0"/>
                    </a:cxn>
                    <a:cxn ang="0">
                      <a:pos x="645" y="0"/>
                    </a:cxn>
                    <a:cxn ang="0">
                      <a:pos x="636" y="12"/>
                    </a:cxn>
                  </a:cxnLst>
                  <a:rect l="0" t="0" r="r" b="b"/>
                  <a:pathLst>
                    <a:path w="645" h="12">
                      <a:moveTo>
                        <a:pt x="636" y="12"/>
                      </a:moveTo>
                      <a:lnTo>
                        <a:pt x="0" y="12"/>
                      </a:lnTo>
                      <a:lnTo>
                        <a:pt x="31" y="0"/>
                      </a:lnTo>
                      <a:lnTo>
                        <a:pt x="645" y="0"/>
                      </a:lnTo>
                      <a:lnTo>
                        <a:pt x="636"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3" name="Freeform 1482"/>
                <p:cNvSpPr>
                  <a:spLocks noChangeAspect="1"/>
                </p:cNvSpPr>
                <p:nvPr/>
              </p:nvSpPr>
              <p:spPr bwMode="auto">
                <a:xfrm>
                  <a:off x="5081" y="3253"/>
                  <a:ext cx="105" cy="2"/>
                </a:xfrm>
                <a:custGeom>
                  <a:avLst/>
                  <a:gdLst/>
                  <a:ahLst/>
                  <a:cxnLst>
                    <a:cxn ang="0">
                      <a:pos x="625" y="12"/>
                    </a:cxn>
                    <a:cxn ang="0">
                      <a:pos x="0" y="12"/>
                    </a:cxn>
                    <a:cxn ang="0">
                      <a:pos x="31" y="0"/>
                    </a:cxn>
                    <a:cxn ang="0">
                      <a:pos x="632" y="0"/>
                    </a:cxn>
                    <a:cxn ang="0">
                      <a:pos x="625" y="12"/>
                    </a:cxn>
                  </a:cxnLst>
                  <a:rect l="0" t="0" r="r" b="b"/>
                  <a:pathLst>
                    <a:path w="632" h="12">
                      <a:moveTo>
                        <a:pt x="625" y="12"/>
                      </a:moveTo>
                      <a:lnTo>
                        <a:pt x="0" y="12"/>
                      </a:lnTo>
                      <a:lnTo>
                        <a:pt x="31" y="0"/>
                      </a:lnTo>
                      <a:lnTo>
                        <a:pt x="632" y="0"/>
                      </a:lnTo>
                      <a:lnTo>
                        <a:pt x="625"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4" name="Freeform 1483"/>
                <p:cNvSpPr>
                  <a:spLocks noChangeAspect="1"/>
                </p:cNvSpPr>
                <p:nvPr/>
              </p:nvSpPr>
              <p:spPr bwMode="auto">
                <a:xfrm>
                  <a:off x="5083" y="3252"/>
                  <a:ext cx="104" cy="2"/>
                </a:xfrm>
                <a:custGeom>
                  <a:avLst/>
                  <a:gdLst/>
                  <a:ahLst/>
                  <a:cxnLst>
                    <a:cxn ang="0">
                      <a:pos x="614" y="12"/>
                    </a:cxn>
                    <a:cxn ang="0">
                      <a:pos x="0" y="12"/>
                    </a:cxn>
                    <a:cxn ang="0">
                      <a:pos x="32" y="0"/>
                    </a:cxn>
                    <a:cxn ang="0">
                      <a:pos x="621" y="0"/>
                    </a:cxn>
                    <a:cxn ang="0">
                      <a:pos x="614" y="12"/>
                    </a:cxn>
                  </a:cxnLst>
                  <a:rect l="0" t="0" r="r" b="b"/>
                  <a:pathLst>
                    <a:path w="621" h="12">
                      <a:moveTo>
                        <a:pt x="614" y="12"/>
                      </a:moveTo>
                      <a:lnTo>
                        <a:pt x="0" y="12"/>
                      </a:lnTo>
                      <a:lnTo>
                        <a:pt x="32" y="0"/>
                      </a:lnTo>
                      <a:lnTo>
                        <a:pt x="621" y="0"/>
                      </a:lnTo>
                      <a:lnTo>
                        <a:pt x="614" y="12"/>
                      </a:lnTo>
                      <a:close/>
                    </a:path>
                  </a:pathLst>
                </a:custGeom>
                <a:solidFill>
                  <a:srgbClr val="F1EF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5" name="Freeform 1484"/>
                <p:cNvSpPr>
                  <a:spLocks noChangeAspect="1"/>
                </p:cNvSpPr>
                <p:nvPr/>
              </p:nvSpPr>
              <p:spPr bwMode="auto">
                <a:xfrm>
                  <a:off x="5086" y="3251"/>
                  <a:ext cx="101" cy="2"/>
                </a:xfrm>
                <a:custGeom>
                  <a:avLst/>
                  <a:gdLst/>
                  <a:ahLst/>
                  <a:cxnLst>
                    <a:cxn ang="0">
                      <a:pos x="601" y="12"/>
                    </a:cxn>
                    <a:cxn ang="0">
                      <a:pos x="0" y="12"/>
                    </a:cxn>
                    <a:cxn ang="0">
                      <a:pos x="31" y="0"/>
                    </a:cxn>
                    <a:cxn ang="0">
                      <a:pos x="610" y="0"/>
                    </a:cxn>
                    <a:cxn ang="0">
                      <a:pos x="601" y="12"/>
                    </a:cxn>
                  </a:cxnLst>
                  <a:rect l="0" t="0" r="r" b="b"/>
                  <a:pathLst>
                    <a:path w="610" h="12">
                      <a:moveTo>
                        <a:pt x="601" y="12"/>
                      </a:moveTo>
                      <a:lnTo>
                        <a:pt x="0" y="12"/>
                      </a:lnTo>
                      <a:lnTo>
                        <a:pt x="31" y="0"/>
                      </a:lnTo>
                      <a:lnTo>
                        <a:pt x="610" y="0"/>
                      </a:lnTo>
                      <a:lnTo>
                        <a:pt x="601" y="12"/>
                      </a:lnTo>
                      <a:close/>
                    </a:path>
                  </a:pathLst>
                </a:custGeom>
                <a:solidFill>
                  <a:srgbClr val="F1EF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6" name="Freeform 1485"/>
                <p:cNvSpPr>
                  <a:spLocks noChangeAspect="1"/>
                </p:cNvSpPr>
                <p:nvPr/>
              </p:nvSpPr>
              <p:spPr bwMode="auto">
                <a:xfrm>
                  <a:off x="5088" y="3250"/>
                  <a:ext cx="100" cy="2"/>
                </a:xfrm>
                <a:custGeom>
                  <a:avLst/>
                  <a:gdLst/>
                  <a:ahLst/>
                  <a:cxnLst>
                    <a:cxn ang="0">
                      <a:pos x="589" y="12"/>
                    </a:cxn>
                    <a:cxn ang="0">
                      <a:pos x="0" y="12"/>
                    </a:cxn>
                    <a:cxn ang="0">
                      <a:pos x="31" y="0"/>
                    </a:cxn>
                    <a:cxn ang="0">
                      <a:pos x="597" y="0"/>
                    </a:cxn>
                    <a:cxn ang="0">
                      <a:pos x="589" y="12"/>
                    </a:cxn>
                  </a:cxnLst>
                  <a:rect l="0" t="0" r="r" b="b"/>
                  <a:pathLst>
                    <a:path w="597" h="12">
                      <a:moveTo>
                        <a:pt x="589" y="12"/>
                      </a:moveTo>
                      <a:lnTo>
                        <a:pt x="0" y="12"/>
                      </a:lnTo>
                      <a:lnTo>
                        <a:pt x="31" y="0"/>
                      </a:lnTo>
                      <a:lnTo>
                        <a:pt x="597" y="0"/>
                      </a:lnTo>
                      <a:lnTo>
                        <a:pt x="589" y="12"/>
                      </a:lnTo>
                      <a:close/>
                    </a:path>
                  </a:pathLst>
                </a:custGeom>
                <a:solidFill>
                  <a:srgbClr val="F1F0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7" name="Freeform 1486"/>
                <p:cNvSpPr>
                  <a:spLocks noChangeAspect="1"/>
                </p:cNvSpPr>
                <p:nvPr/>
              </p:nvSpPr>
              <p:spPr bwMode="auto">
                <a:xfrm>
                  <a:off x="5091" y="3249"/>
                  <a:ext cx="98" cy="2"/>
                </a:xfrm>
                <a:custGeom>
                  <a:avLst/>
                  <a:gdLst/>
                  <a:ahLst/>
                  <a:cxnLst>
                    <a:cxn ang="0">
                      <a:pos x="579" y="12"/>
                    </a:cxn>
                    <a:cxn ang="0">
                      <a:pos x="0" y="12"/>
                    </a:cxn>
                    <a:cxn ang="0">
                      <a:pos x="31" y="0"/>
                    </a:cxn>
                    <a:cxn ang="0">
                      <a:pos x="586" y="0"/>
                    </a:cxn>
                    <a:cxn ang="0">
                      <a:pos x="579" y="12"/>
                    </a:cxn>
                  </a:cxnLst>
                  <a:rect l="0" t="0" r="r" b="b"/>
                  <a:pathLst>
                    <a:path w="586" h="12">
                      <a:moveTo>
                        <a:pt x="579" y="12"/>
                      </a:moveTo>
                      <a:lnTo>
                        <a:pt x="0" y="12"/>
                      </a:lnTo>
                      <a:lnTo>
                        <a:pt x="31" y="0"/>
                      </a:lnTo>
                      <a:lnTo>
                        <a:pt x="586" y="0"/>
                      </a:lnTo>
                      <a:lnTo>
                        <a:pt x="579" y="12"/>
                      </a:lnTo>
                      <a:close/>
                    </a:path>
                  </a:pathLst>
                </a:custGeom>
                <a:solidFill>
                  <a:srgbClr val="F1F0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8" name="Freeform 1487"/>
                <p:cNvSpPr>
                  <a:spLocks noChangeAspect="1"/>
                </p:cNvSpPr>
                <p:nvPr/>
              </p:nvSpPr>
              <p:spPr bwMode="auto">
                <a:xfrm>
                  <a:off x="5094" y="3248"/>
                  <a:ext cx="95" cy="2"/>
                </a:xfrm>
                <a:custGeom>
                  <a:avLst/>
                  <a:gdLst/>
                  <a:ahLst/>
                  <a:cxnLst>
                    <a:cxn ang="0">
                      <a:pos x="566" y="12"/>
                    </a:cxn>
                    <a:cxn ang="0">
                      <a:pos x="0" y="12"/>
                    </a:cxn>
                    <a:cxn ang="0">
                      <a:pos x="30" y="0"/>
                    </a:cxn>
                    <a:cxn ang="0">
                      <a:pos x="575" y="0"/>
                    </a:cxn>
                    <a:cxn ang="0">
                      <a:pos x="566" y="12"/>
                    </a:cxn>
                  </a:cxnLst>
                  <a:rect l="0" t="0" r="r" b="b"/>
                  <a:pathLst>
                    <a:path w="575" h="12">
                      <a:moveTo>
                        <a:pt x="566" y="12"/>
                      </a:moveTo>
                      <a:lnTo>
                        <a:pt x="0" y="12"/>
                      </a:lnTo>
                      <a:lnTo>
                        <a:pt x="30" y="0"/>
                      </a:lnTo>
                      <a:lnTo>
                        <a:pt x="575" y="0"/>
                      </a:lnTo>
                      <a:lnTo>
                        <a:pt x="566" y="12"/>
                      </a:lnTo>
                      <a:close/>
                    </a:path>
                  </a:pathLst>
                </a:custGeom>
                <a:solidFill>
                  <a:srgbClr val="F1F0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9" name="Freeform 1488"/>
                <p:cNvSpPr>
                  <a:spLocks noChangeAspect="1"/>
                </p:cNvSpPr>
                <p:nvPr/>
              </p:nvSpPr>
              <p:spPr bwMode="auto">
                <a:xfrm>
                  <a:off x="5096" y="3247"/>
                  <a:ext cx="94" cy="2"/>
                </a:xfrm>
                <a:custGeom>
                  <a:avLst/>
                  <a:gdLst/>
                  <a:ahLst/>
                  <a:cxnLst>
                    <a:cxn ang="0">
                      <a:pos x="555" y="12"/>
                    </a:cxn>
                    <a:cxn ang="0">
                      <a:pos x="0" y="12"/>
                    </a:cxn>
                    <a:cxn ang="0">
                      <a:pos x="32" y="0"/>
                    </a:cxn>
                    <a:cxn ang="0">
                      <a:pos x="563" y="0"/>
                    </a:cxn>
                    <a:cxn ang="0">
                      <a:pos x="555" y="12"/>
                    </a:cxn>
                  </a:cxnLst>
                  <a:rect l="0" t="0" r="r" b="b"/>
                  <a:pathLst>
                    <a:path w="563" h="12">
                      <a:moveTo>
                        <a:pt x="555" y="12"/>
                      </a:moveTo>
                      <a:lnTo>
                        <a:pt x="0" y="12"/>
                      </a:lnTo>
                      <a:lnTo>
                        <a:pt x="32" y="0"/>
                      </a:lnTo>
                      <a:lnTo>
                        <a:pt x="563" y="0"/>
                      </a:lnTo>
                      <a:lnTo>
                        <a:pt x="555" y="12"/>
                      </a:lnTo>
                      <a:close/>
                    </a:path>
                  </a:pathLst>
                </a:custGeom>
                <a:solidFill>
                  <a:srgbClr val="F1F0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0" name="Freeform 1489"/>
                <p:cNvSpPr>
                  <a:spLocks noChangeAspect="1"/>
                </p:cNvSpPr>
                <p:nvPr/>
              </p:nvSpPr>
              <p:spPr bwMode="auto">
                <a:xfrm>
                  <a:off x="5099" y="3247"/>
                  <a:ext cx="92" cy="1"/>
                </a:xfrm>
                <a:custGeom>
                  <a:avLst/>
                  <a:gdLst/>
                  <a:ahLst/>
                  <a:cxnLst>
                    <a:cxn ang="0">
                      <a:pos x="545" y="12"/>
                    </a:cxn>
                    <a:cxn ang="0">
                      <a:pos x="0" y="12"/>
                    </a:cxn>
                    <a:cxn ang="0">
                      <a:pos x="32" y="0"/>
                    </a:cxn>
                    <a:cxn ang="0">
                      <a:pos x="552" y="0"/>
                    </a:cxn>
                    <a:cxn ang="0">
                      <a:pos x="545" y="12"/>
                    </a:cxn>
                  </a:cxnLst>
                  <a:rect l="0" t="0" r="r" b="b"/>
                  <a:pathLst>
                    <a:path w="552" h="12">
                      <a:moveTo>
                        <a:pt x="545" y="12"/>
                      </a:moveTo>
                      <a:lnTo>
                        <a:pt x="0" y="12"/>
                      </a:lnTo>
                      <a:lnTo>
                        <a:pt x="32" y="0"/>
                      </a:lnTo>
                      <a:lnTo>
                        <a:pt x="552" y="0"/>
                      </a:lnTo>
                      <a:lnTo>
                        <a:pt x="545" y="12"/>
                      </a:lnTo>
                      <a:close/>
                    </a:path>
                  </a:pathLst>
                </a:custGeom>
                <a:solidFill>
                  <a:srgbClr val="F1F0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1" name="Freeform 1490"/>
                <p:cNvSpPr>
                  <a:spLocks noChangeAspect="1"/>
                </p:cNvSpPr>
                <p:nvPr/>
              </p:nvSpPr>
              <p:spPr bwMode="auto">
                <a:xfrm>
                  <a:off x="5101" y="3243"/>
                  <a:ext cx="90" cy="4"/>
                </a:xfrm>
                <a:custGeom>
                  <a:avLst/>
                  <a:gdLst/>
                  <a:ahLst/>
                  <a:cxnLst>
                    <a:cxn ang="0">
                      <a:pos x="531" y="11"/>
                    </a:cxn>
                    <a:cxn ang="0">
                      <a:pos x="0" y="11"/>
                    </a:cxn>
                    <a:cxn ang="0">
                      <a:pos x="31" y="0"/>
                    </a:cxn>
                    <a:cxn ang="0">
                      <a:pos x="540" y="0"/>
                    </a:cxn>
                    <a:cxn ang="0">
                      <a:pos x="531" y="11"/>
                    </a:cxn>
                  </a:cxnLst>
                  <a:rect l="0" t="0" r="r" b="b"/>
                  <a:pathLst>
                    <a:path w="540" h="11">
                      <a:moveTo>
                        <a:pt x="531" y="11"/>
                      </a:moveTo>
                      <a:lnTo>
                        <a:pt x="0" y="11"/>
                      </a:lnTo>
                      <a:lnTo>
                        <a:pt x="31" y="0"/>
                      </a:lnTo>
                      <a:lnTo>
                        <a:pt x="540" y="0"/>
                      </a:lnTo>
                      <a:lnTo>
                        <a:pt x="531" y="11"/>
                      </a:lnTo>
                      <a:close/>
                    </a:path>
                  </a:pathLst>
                </a:custGeom>
                <a:solidFill>
                  <a:srgbClr val="F0EE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2" name="Freeform 1491"/>
                <p:cNvSpPr>
                  <a:spLocks noChangeAspect="1"/>
                </p:cNvSpPr>
                <p:nvPr/>
              </p:nvSpPr>
              <p:spPr bwMode="auto">
                <a:xfrm>
                  <a:off x="5104" y="3243"/>
                  <a:ext cx="88" cy="4"/>
                </a:xfrm>
                <a:custGeom>
                  <a:avLst/>
                  <a:gdLst/>
                  <a:ahLst/>
                  <a:cxnLst>
                    <a:cxn ang="0">
                      <a:pos x="520" y="12"/>
                    </a:cxn>
                    <a:cxn ang="0">
                      <a:pos x="0" y="12"/>
                    </a:cxn>
                    <a:cxn ang="0">
                      <a:pos x="31" y="0"/>
                    </a:cxn>
                    <a:cxn ang="0">
                      <a:pos x="529" y="0"/>
                    </a:cxn>
                    <a:cxn ang="0">
                      <a:pos x="520" y="12"/>
                    </a:cxn>
                  </a:cxnLst>
                  <a:rect l="0" t="0" r="r" b="b"/>
                  <a:pathLst>
                    <a:path w="529" h="12">
                      <a:moveTo>
                        <a:pt x="520" y="12"/>
                      </a:moveTo>
                      <a:lnTo>
                        <a:pt x="0" y="12"/>
                      </a:lnTo>
                      <a:lnTo>
                        <a:pt x="31" y="0"/>
                      </a:lnTo>
                      <a:lnTo>
                        <a:pt x="529" y="0"/>
                      </a:lnTo>
                      <a:lnTo>
                        <a:pt x="520" y="12"/>
                      </a:lnTo>
                      <a:close/>
                    </a:path>
                  </a:pathLst>
                </a:custGeom>
                <a:solidFill>
                  <a:srgbClr val="F0EE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3" name="Freeform 1492"/>
                <p:cNvSpPr>
                  <a:spLocks noChangeAspect="1"/>
                </p:cNvSpPr>
                <p:nvPr/>
              </p:nvSpPr>
              <p:spPr bwMode="auto">
                <a:xfrm>
                  <a:off x="5107" y="3241"/>
                  <a:ext cx="86" cy="2"/>
                </a:xfrm>
                <a:custGeom>
                  <a:avLst/>
                  <a:gdLst/>
                  <a:ahLst/>
                  <a:cxnLst>
                    <a:cxn ang="0">
                      <a:pos x="509" y="12"/>
                    </a:cxn>
                    <a:cxn ang="0">
                      <a:pos x="0" y="12"/>
                    </a:cxn>
                    <a:cxn ang="0">
                      <a:pos x="30" y="0"/>
                    </a:cxn>
                    <a:cxn ang="0">
                      <a:pos x="516" y="0"/>
                    </a:cxn>
                    <a:cxn ang="0">
                      <a:pos x="509" y="12"/>
                    </a:cxn>
                  </a:cxnLst>
                  <a:rect l="0" t="0" r="r" b="b"/>
                  <a:pathLst>
                    <a:path w="516" h="12">
                      <a:moveTo>
                        <a:pt x="509" y="12"/>
                      </a:moveTo>
                      <a:lnTo>
                        <a:pt x="0" y="12"/>
                      </a:lnTo>
                      <a:lnTo>
                        <a:pt x="30" y="0"/>
                      </a:lnTo>
                      <a:lnTo>
                        <a:pt x="516" y="0"/>
                      </a:lnTo>
                      <a:lnTo>
                        <a:pt x="509" y="12"/>
                      </a:lnTo>
                      <a:close/>
                    </a:path>
                  </a:pathLst>
                </a:custGeom>
                <a:solidFill>
                  <a:srgbClr val="F0EE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4" name="Freeform 1493"/>
                <p:cNvSpPr>
                  <a:spLocks noChangeAspect="1"/>
                </p:cNvSpPr>
                <p:nvPr/>
              </p:nvSpPr>
              <p:spPr bwMode="auto">
                <a:xfrm>
                  <a:off x="5109" y="3241"/>
                  <a:ext cx="84" cy="2"/>
                </a:xfrm>
                <a:custGeom>
                  <a:avLst/>
                  <a:gdLst/>
                  <a:ahLst/>
                  <a:cxnLst>
                    <a:cxn ang="0">
                      <a:pos x="498" y="12"/>
                    </a:cxn>
                    <a:cxn ang="0">
                      <a:pos x="0" y="12"/>
                    </a:cxn>
                    <a:cxn ang="0">
                      <a:pos x="32" y="0"/>
                    </a:cxn>
                    <a:cxn ang="0">
                      <a:pos x="505" y="0"/>
                    </a:cxn>
                    <a:cxn ang="0">
                      <a:pos x="498" y="12"/>
                    </a:cxn>
                  </a:cxnLst>
                  <a:rect l="0" t="0" r="r" b="b"/>
                  <a:pathLst>
                    <a:path w="505" h="12">
                      <a:moveTo>
                        <a:pt x="498" y="12"/>
                      </a:moveTo>
                      <a:lnTo>
                        <a:pt x="0" y="12"/>
                      </a:lnTo>
                      <a:lnTo>
                        <a:pt x="32" y="0"/>
                      </a:lnTo>
                      <a:lnTo>
                        <a:pt x="505" y="0"/>
                      </a:lnTo>
                      <a:lnTo>
                        <a:pt x="498" y="12"/>
                      </a:lnTo>
                      <a:close/>
                    </a:path>
                  </a:pathLst>
                </a:custGeom>
                <a:solidFill>
                  <a:srgbClr val="F0EEE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5" name="Freeform 1494"/>
                <p:cNvSpPr>
                  <a:spLocks noChangeAspect="1"/>
                </p:cNvSpPr>
                <p:nvPr/>
              </p:nvSpPr>
              <p:spPr bwMode="auto">
                <a:xfrm>
                  <a:off x="5112" y="3239"/>
                  <a:ext cx="82" cy="2"/>
                </a:xfrm>
                <a:custGeom>
                  <a:avLst/>
                  <a:gdLst/>
                  <a:ahLst/>
                  <a:cxnLst>
                    <a:cxn ang="0">
                      <a:pos x="486" y="12"/>
                    </a:cxn>
                    <a:cxn ang="0">
                      <a:pos x="0" y="12"/>
                    </a:cxn>
                    <a:cxn ang="0">
                      <a:pos x="32" y="0"/>
                    </a:cxn>
                    <a:cxn ang="0">
                      <a:pos x="495" y="0"/>
                    </a:cxn>
                    <a:cxn ang="0">
                      <a:pos x="486" y="12"/>
                    </a:cxn>
                  </a:cxnLst>
                  <a:rect l="0" t="0" r="r" b="b"/>
                  <a:pathLst>
                    <a:path w="495" h="12">
                      <a:moveTo>
                        <a:pt x="486" y="12"/>
                      </a:moveTo>
                      <a:lnTo>
                        <a:pt x="0" y="12"/>
                      </a:lnTo>
                      <a:lnTo>
                        <a:pt x="32" y="0"/>
                      </a:lnTo>
                      <a:lnTo>
                        <a:pt x="495" y="0"/>
                      </a:lnTo>
                      <a:lnTo>
                        <a:pt x="486" y="12"/>
                      </a:lnTo>
                      <a:close/>
                    </a:path>
                  </a:pathLst>
                </a:custGeom>
                <a:solidFill>
                  <a:srgbClr val="F0EE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6" name="Freeform 1495"/>
                <p:cNvSpPr>
                  <a:spLocks noChangeAspect="1"/>
                </p:cNvSpPr>
                <p:nvPr/>
              </p:nvSpPr>
              <p:spPr bwMode="auto">
                <a:xfrm>
                  <a:off x="5114" y="3239"/>
                  <a:ext cx="81" cy="2"/>
                </a:xfrm>
                <a:custGeom>
                  <a:avLst/>
                  <a:gdLst/>
                  <a:ahLst/>
                  <a:cxnLst>
                    <a:cxn ang="0">
                      <a:pos x="473" y="12"/>
                    </a:cxn>
                    <a:cxn ang="0">
                      <a:pos x="0" y="12"/>
                    </a:cxn>
                    <a:cxn ang="0">
                      <a:pos x="31" y="0"/>
                    </a:cxn>
                    <a:cxn ang="0">
                      <a:pos x="481" y="0"/>
                    </a:cxn>
                    <a:cxn ang="0">
                      <a:pos x="473" y="12"/>
                    </a:cxn>
                  </a:cxnLst>
                  <a:rect l="0" t="0" r="r" b="b"/>
                  <a:pathLst>
                    <a:path w="481" h="12">
                      <a:moveTo>
                        <a:pt x="473" y="12"/>
                      </a:moveTo>
                      <a:lnTo>
                        <a:pt x="0" y="12"/>
                      </a:lnTo>
                      <a:lnTo>
                        <a:pt x="31" y="0"/>
                      </a:lnTo>
                      <a:lnTo>
                        <a:pt x="481" y="0"/>
                      </a:lnTo>
                      <a:lnTo>
                        <a:pt x="473" y="12"/>
                      </a:lnTo>
                      <a:close/>
                    </a:path>
                  </a:pathLst>
                </a:custGeom>
                <a:solidFill>
                  <a:srgbClr val="F0EE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7" name="Freeform 1496"/>
                <p:cNvSpPr>
                  <a:spLocks noChangeAspect="1"/>
                </p:cNvSpPr>
                <p:nvPr/>
              </p:nvSpPr>
              <p:spPr bwMode="auto">
                <a:xfrm>
                  <a:off x="5117" y="3237"/>
                  <a:ext cx="78" cy="2"/>
                </a:xfrm>
                <a:custGeom>
                  <a:avLst/>
                  <a:gdLst/>
                  <a:ahLst/>
                  <a:cxnLst>
                    <a:cxn ang="0">
                      <a:pos x="463" y="12"/>
                    </a:cxn>
                    <a:cxn ang="0">
                      <a:pos x="0" y="12"/>
                    </a:cxn>
                    <a:cxn ang="0">
                      <a:pos x="31" y="0"/>
                    </a:cxn>
                    <a:cxn ang="0">
                      <a:pos x="470" y="0"/>
                    </a:cxn>
                    <a:cxn ang="0">
                      <a:pos x="463" y="12"/>
                    </a:cxn>
                  </a:cxnLst>
                  <a:rect l="0" t="0" r="r" b="b"/>
                  <a:pathLst>
                    <a:path w="470" h="12">
                      <a:moveTo>
                        <a:pt x="463" y="12"/>
                      </a:moveTo>
                      <a:lnTo>
                        <a:pt x="0" y="12"/>
                      </a:lnTo>
                      <a:lnTo>
                        <a:pt x="31" y="0"/>
                      </a:lnTo>
                      <a:lnTo>
                        <a:pt x="470" y="0"/>
                      </a:lnTo>
                      <a:lnTo>
                        <a:pt x="463" y="12"/>
                      </a:lnTo>
                      <a:close/>
                    </a:path>
                  </a:pathLst>
                </a:custGeom>
                <a:solidFill>
                  <a:srgbClr val="F0EE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8" name="Freeform 1497"/>
                <p:cNvSpPr>
                  <a:spLocks noChangeAspect="1"/>
                </p:cNvSpPr>
                <p:nvPr/>
              </p:nvSpPr>
              <p:spPr bwMode="auto">
                <a:xfrm>
                  <a:off x="5119" y="3237"/>
                  <a:ext cx="77" cy="2"/>
                </a:xfrm>
                <a:custGeom>
                  <a:avLst/>
                  <a:gdLst/>
                  <a:ahLst/>
                  <a:cxnLst>
                    <a:cxn ang="0">
                      <a:pos x="450" y="12"/>
                    </a:cxn>
                    <a:cxn ang="0">
                      <a:pos x="0" y="12"/>
                    </a:cxn>
                    <a:cxn ang="0">
                      <a:pos x="30" y="0"/>
                    </a:cxn>
                    <a:cxn ang="0">
                      <a:pos x="459" y="0"/>
                    </a:cxn>
                    <a:cxn ang="0">
                      <a:pos x="450" y="12"/>
                    </a:cxn>
                  </a:cxnLst>
                  <a:rect l="0" t="0" r="r" b="b"/>
                  <a:pathLst>
                    <a:path w="459" h="12">
                      <a:moveTo>
                        <a:pt x="450" y="12"/>
                      </a:moveTo>
                      <a:lnTo>
                        <a:pt x="0" y="12"/>
                      </a:lnTo>
                      <a:lnTo>
                        <a:pt x="30" y="0"/>
                      </a:lnTo>
                      <a:lnTo>
                        <a:pt x="459" y="0"/>
                      </a:lnTo>
                      <a:lnTo>
                        <a:pt x="450" y="12"/>
                      </a:lnTo>
                      <a:close/>
                    </a:path>
                  </a:pathLst>
                </a:custGeom>
                <a:solidFill>
                  <a:srgbClr val="F0EEE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9" name="Freeform 1498"/>
                <p:cNvSpPr>
                  <a:spLocks noChangeAspect="1"/>
                </p:cNvSpPr>
                <p:nvPr/>
              </p:nvSpPr>
              <p:spPr bwMode="auto">
                <a:xfrm>
                  <a:off x="5122" y="3235"/>
                  <a:ext cx="74" cy="2"/>
                </a:xfrm>
                <a:custGeom>
                  <a:avLst/>
                  <a:gdLst/>
                  <a:ahLst/>
                  <a:cxnLst>
                    <a:cxn ang="0">
                      <a:pos x="439" y="12"/>
                    </a:cxn>
                    <a:cxn ang="0">
                      <a:pos x="0" y="12"/>
                    </a:cxn>
                    <a:cxn ang="0">
                      <a:pos x="31" y="0"/>
                    </a:cxn>
                    <a:cxn ang="0">
                      <a:pos x="447" y="0"/>
                    </a:cxn>
                    <a:cxn ang="0">
                      <a:pos x="439" y="12"/>
                    </a:cxn>
                  </a:cxnLst>
                  <a:rect l="0" t="0" r="r" b="b"/>
                  <a:pathLst>
                    <a:path w="447" h="12">
                      <a:moveTo>
                        <a:pt x="439" y="12"/>
                      </a:moveTo>
                      <a:lnTo>
                        <a:pt x="0" y="12"/>
                      </a:lnTo>
                      <a:lnTo>
                        <a:pt x="31" y="0"/>
                      </a:lnTo>
                      <a:lnTo>
                        <a:pt x="447" y="0"/>
                      </a:lnTo>
                      <a:lnTo>
                        <a:pt x="439" y="12"/>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0" name="Freeform 1499"/>
                <p:cNvSpPr>
                  <a:spLocks noChangeAspect="1"/>
                </p:cNvSpPr>
                <p:nvPr/>
              </p:nvSpPr>
              <p:spPr bwMode="auto">
                <a:xfrm>
                  <a:off x="5125" y="3235"/>
                  <a:ext cx="72" cy="2"/>
                </a:xfrm>
                <a:custGeom>
                  <a:avLst/>
                  <a:gdLst/>
                  <a:ahLst/>
                  <a:cxnLst>
                    <a:cxn ang="0">
                      <a:pos x="429" y="11"/>
                    </a:cxn>
                    <a:cxn ang="0">
                      <a:pos x="0" y="11"/>
                    </a:cxn>
                    <a:cxn ang="0">
                      <a:pos x="32" y="0"/>
                    </a:cxn>
                    <a:cxn ang="0">
                      <a:pos x="436" y="0"/>
                    </a:cxn>
                    <a:cxn ang="0">
                      <a:pos x="429" y="11"/>
                    </a:cxn>
                  </a:cxnLst>
                  <a:rect l="0" t="0" r="r" b="b"/>
                  <a:pathLst>
                    <a:path w="436" h="11">
                      <a:moveTo>
                        <a:pt x="429" y="11"/>
                      </a:moveTo>
                      <a:lnTo>
                        <a:pt x="0" y="11"/>
                      </a:lnTo>
                      <a:lnTo>
                        <a:pt x="32" y="0"/>
                      </a:lnTo>
                      <a:lnTo>
                        <a:pt x="436" y="0"/>
                      </a:lnTo>
                      <a:lnTo>
                        <a:pt x="429" y="11"/>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1" name="Freeform 1500"/>
                <p:cNvSpPr>
                  <a:spLocks noChangeAspect="1"/>
                </p:cNvSpPr>
                <p:nvPr/>
              </p:nvSpPr>
              <p:spPr bwMode="auto">
                <a:xfrm>
                  <a:off x="5127" y="3234"/>
                  <a:ext cx="71" cy="1"/>
                </a:xfrm>
                <a:custGeom>
                  <a:avLst/>
                  <a:gdLst/>
                  <a:ahLst/>
                  <a:cxnLst>
                    <a:cxn ang="0">
                      <a:pos x="416" y="12"/>
                    </a:cxn>
                    <a:cxn ang="0">
                      <a:pos x="0" y="12"/>
                    </a:cxn>
                    <a:cxn ang="0">
                      <a:pos x="32" y="0"/>
                    </a:cxn>
                    <a:cxn ang="0">
                      <a:pos x="425" y="0"/>
                    </a:cxn>
                    <a:cxn ang="0">
                      <a:pos x="416" y="12"/>
                    </a:cxn>
                  </a:cxnLst>
                  <a:rect l="0" t="0" r="r" b="b"/>
                  <a:pathLst>
                    <a:path w="425" h="12">
                      <a:moveTo>
                        <a:pt x="416" y="12"/>
                      </a:moveTo>
                      <a:lnTo>
                        <a:pt x="0" y="12"/>
                      </a:lnTo>
                      <a:lnTo>
                        <a:pt x="32" y="0"/>
                      </a:lnTo>
                      <a:lnTo>
                        <a:pt x="425" y="0"/>
                      </a:lnTo>
                      <a:lnTo>
                        <a:pt x="416" y="12"/>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2" name="Freeform 1501"/>
                <p:cNvSpPr>
                  <a:spLocks noChangeAspect="1"/>
                </p:cNvSpPr>
                <p:nvPr/>
              </p:nvSpPr>
              <p:spPr bwMode="auto">
                <a:xfrm>
                  <a:off x="5130" y="3233"/>
                  <a:ext cx="69" cy="2"/>
                </a:xfrm>
                <a:custGeom>
                  <a:avLst/>
                  <a:gdLst/>
                  <a:ahLst/>
                  <a:cxnLst>
                    <a:cxn ang="0">
                      <a:pos x="404" y="12"/>
                    </a:cxn>
                    <a:cxn ang="0">
                      <a:pos x="0" y="12"/>
                    </a:cxn>
                    <a:cxn ang="0">
                      <a:pos x="31" y="0"/>
                    </a:cxn>
                    <a:cxn ang="0">
                      <a:pos x="413" y="0"/>
                    </a:cxn>
                    <a:cxn ang="0">
                      <a:pos x="404" y="12"/>
                    </a:cxn>
                  </a:cxnLst>
                  <a:rect l="0" t="0" r="r" b="b"/>
                  <a:pathLst>
                    <a:path w="413" h="12">
                      <a:moveTo>
                        <a:pt x="404" y="12"/>
                      </a:moveTo>
                      <a:lnTo>
                        <a:pt x="0" y="12"/>
                      </a:lnTo>
                      <a:lnTo>
                        <a:pt x="31" y="0"/>
                      </a:lnTo>
                      <a:lnTo>
                        <a:pt x="413" y="0"/>
                      </a:lnTo>
                      <a:lnTo>
                        <a:pt x="404" y="12"/>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3" name="Freeform 1502"/>
                <p:cNvSpPr>
                  <a:spLocks noChangeAspect="1"/>
                </p:cNvSpPr>
                <p:nvPr/>
              </p:nvSpPr>
              <p:spPr bwMode="auto">
                <a:xfrm>
                  <a:off x="5132" y="3232"/>
                  <a:ext cx="67" cy="2"/>
                </a:xfrm>
                <a:custGeom>
                  <a:avLst/>
                  <a:gdLst/>
                  <a:ahLst/>
                  <a:cxnLst>
                    <a:cxn ang="0">
                      <a:pos x="393" y="12"/>
                    </a:cxn>
                    <a:cxn ang="0">
                      <a:pos x="0" y="12"/>
                    </a:cxn>
                    <a:cxn ang="0">
                      <a:pos x="30" y="0"/>
                    </a:cxn>
                    <a:cxn ang="0">
                      <a:pos x="400" y="0"/>
                    </a:cxn>
                    <a:cxn ang="0">
                      <a:pos x="393" y="12"/>
                    </a:cxn>
                  </a:cxnLst>
                  <a:rect l="0" t="0" r="r" b="b"/>
                  <a:pathLst>
                    <a:path w="400" h="12">
                      <a:moveTo>
                        <a:pt x="393" y="12"/>
                      </a:moveTo>
                      <a:lnTo>
                        <a:pt x="0" y="12"/>
                      </a:lnTo>
                      <a:lnTo>
                        <a:pt x="30" y="0"/>
                      </a:lnTo>
                      <a:lnTo>
                        <a:pt x="400" y="0"/>
                      </a:lnTo>
                      <a:lnTo>
                        <a:pt x="393" y="12"/>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4" name="Freeform 1503"/>
                <p:cNvSpPr>
                  <a:spLocks noChangeAspect="1"/>
                </p:cNvSpPr>
                <p:nvPr/>
              </p:nvSpPr>
              <p:spPr bwMode="auto">
                <a:xfrm>
                  <a:off x="5135" y="3231"/>
                  <a:ext cx="65" cy="2"/>
                </a:xfrm>
                <a:custGeom>
                  <a:avLst/>
                  <a:gdLst/>
                  <a:ahLst/>
                  <a:cxnLst>
                    <a:cxn ang="0">
                      <a:pos x="382" y="12"/>
                    </a:cxn>
                    <a:cxn ang="0">
                      <a:pos x="0" y="12"/>
                    </a:cxn>
                    <a:cxn ang="0">
                      <a:pos x="31" y="0"/>
                    </a:cxn>
                    <a:cxn ang="0">
                      <a:pos x="389" y="0"/>
                    </a:cxn>
                    <a:cxn ang="0">
                      <a:pos x="382" y="12"/>
                    </a:cxn>
                  </a:cxnLst>
                  <a:rect l="0" t="0" r="r" b="b"/>
                  <a:pathLst>
                    <a:path w="389" h="12">
                      <a:moveTo>
                        <a:pt x="382" y="12"/>
                      </a:moveTo>
                      <a:lnTo>
                        <a:pt x="0" y="12"/>
                      </a:lnTo>
                      <a:lnTo>
                        <a:pt x="31" y="0"/>
                      </a:lnTo>
                      <a:lnTo>
                        <a:pt x="389" y="0"/>
                      </a:lnTo>
                      <a:lnTo>
                        <a:pt x="382" y="12"/>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5" name="Freeform 1504"/>
                <p:cNvSpPr>
                  <a:spLocks noChangeAspect="1"/>
                </p:cNvSpPr>
                <p:nvPr/>
              </p:nvSpPr>
              <p:spPr bwMode="auto">
                <a:xfrm>
                  <a:off x="5138" y="3230"/>
                  <a:ext cx="63" cy="2"/>
                </a:xfrm>
                <a:custGeom>
                  <a:avLst/>
                  <a:gdLst/>
                  <a:ahLst/>
                  <a:cxnLst>
                    <a:cxn ang="0">
                      <a:pos x="370" y="12"/>
                    </a:cxn>
                    <a:cxn ang="0">
                      <a:pos x="0" y="12"/>
                    </a:cxn>
                    <a:cxn ang="0">
                      <a:pos x="32" y="0"/>
                    </a:cxn>
                    <a:cxn ang="0">
                      <a:pos x="379" y="0"/>
                    </a:cxn>
                    <a:cxn ang="0">
                      <a:pos x="370" y="12"/>
                    </a:cxn>
                  </a:cxnLst>
                  <a:rect l="0" t="0" r="r" b="b"/>
                  <a:pathLst>
                    <a:path w="379" h="12">
                      <a:moveTo>
                        <a:pt x="370" y="12"/>
                      </a:moveTo>
                      <a:lnTo>
                        <a:pt x="0" y="12"/>
                      </a:lnTo>
                      <a:lnTo>
                        <a:pt x="32" y="0"/>
                      </a:lnTo>
                      <a:lnTo>
                        <a:pt x="379" y="0"/>
                      </a:lnTo>
                      <a:lnTo>
                        <a:pt x="370" y="12"/>
                      </a:lnTo>
                      <a:close/>
                    </a:path>
                  </a:pathLst>
                </a:custGeom>
                <a:solidFill>
                  <a:srgbClr val="F0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6" name="Freeform 1505"/>
                <p:cNvSpPr>
                  <a:spLocks noChangeAspect="1"/>
                </p:cNvSpPr>
                <p:nvPr/>
              </p:nvSpPr>
              <p:spPr bwMode="auto">
                <a:xfrm>
                  <a:off x="5140" y="3229"/>
                  <a:ext cx="61" cy="2"/>
                </a:xfrm>
                <a:custGeom>
                  <a:avLst/>
                  <a:gdLst/>
                  <a:ahLst/>
                  <a:cxnLst>
                    <a:cxn ang="0">
                      <a:pos x="358" y="12"/>
                    </a:cxn>
                    <a:cxn ang="0">
                      <a:pos x="0" y="12"/>
                    </a:cxn>
                    <a:cxn ang="0">
                      <a:pos x="32" y="0"/>
                    </a:cxn>
                    <a:cxn ang="0">
                      <a:pos x="366" y="0"/>
                    </a:cxn>
                    <a:cxn ang="0">
                      <a:pos x="358" y="12"/>
                    </a:cxn>
                  </a:cxnLst>
                  <a:rect l="0" t="0" r="r" b="b"/>
                  <a:pathLst>
                    <a:path w="366" h="12">
                      <a:moveTo>
                        <a:pt x="358" y="12"/>
                      </a:moveTo>
                      <a:lnTo>
                        <a:pt x="0" y="12"/>
                      </a:lnTo>
                      <a:lnTo>
                        <a:pt x="32" y="0"/>
                      </a:lnTo>
                      <a:lnTo>
                        <a:pt x="366" y="0"/>
                      </a:lnTo>
                      <a:lnTo>
                        <a:pt x="358" y="12"/>
                      </a:lnTo>
                      <a:close/>
                    </a:path>
                  </a:pathLst>
                </a:custGeom>
                <a:solidFill>
                  <a:srgbClr val="F0EF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7" name="Freeform 1506"/>
                <p:cNvSpPr>
                  <a:spLocks noChangeAspect="1"/>
                </p:cNvSpPr>
                <p:nvPr/>
              </p:nvSpPr>
              <p:spPr bwMode="auto">
                <a:xfrm>
                  <a:off x="5143" y="3228"/>
                  <a:ext cx="59" cy="2"/>
                </a:xfrm>
                <a:custGeom>
                  <a:avLst/>
                  <a:gdLst/>
                  <a:ahLst/>
                  <a:cxnLst>
                    <a:cxn ang="0">
                      <a:pos x="347" y="12"/>
                    </a:cxn>
                    <a:cxn ang="0">
                      <a:pos x="0" y="12"/>
                    </a:cxn>
                    <a:cxn ang="0">
                      <a:pos x="31" y="0"/>
                    </a:cxn>
                    <a:cxn ang="0">
                      <a:pos x="354" y="0"/>
                    </a:cxn>
                    <a:cxn ang="0">
                      <a:pos x="347" y="12"/>
                    </a:cxn>
                  </a:cxnLst>
                  <a:rect l="0" t="0" r="r" b="b"/>
                  <a:pathLst>
                    <a:path w="354" h="12">
                      <a:moveTo>
                        <a:pt x="347" y="12"/>
                      </a:moveTo>
                      <a:lnTo>
                        <a:pt x="0" y="12"/>
                      </a:lnTo>
                      <a:lnTo>
                        <a:pt x="31" y="0"/>
                      </a:lnTo>
                      <a:lnTo>
                        <a:pt x="354" y="0"/>
                      </a:lnTo>
                      <a:lnTo>
                        <a:pt x="347" y="12"/>
                      </a:lnTo>
                      <a:close/>
                    </a:path>
                  </a:pathLst>
                </a:custGeom>
                <a:solidFill>
                  <a:srgbClr val="F0EF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8" name="Freeform 1507"/>
                <p:cNvSpPr>
                  <a:spLocks noChangeAspect="1"/>
                </p:cNvSpPr>
                <p:nvPr/>
              </p:nvSpPr>
              <p:spPr bwMode="auto">
                <a:xfrm>
                  <a:off x="5145" y="3227"/>
                  <a:ext cx="58" cy="2"/>
                </a:xfrm>
                <a:custGeom>
                  <a:avLst/>
                  <a:gdLst/>
                  <a:ahLst/>
                  <a:cxnLst>
                    <a:cxn ang="0">
                      <a:pos x="334" y="12"/>
                    </a:cxn>
                    <a:cxn ang="0">
                      <a:pos x="0" y="12"/>
                    </a:cxn>
                    <a:cxn ang="0">
                      <a:pos x="30" y="0"/>
                    </a:cxn>
                    <a:cxn ang="0">
                      <a:pos x="343" y="0"/>
                    </a:cxn>
                    <a:cxn ang="0">
                      <a:pos x="334" y="12"/>
                    </a:cxn>
                  </a:cxnLst>
                  <a:rect l="0" t="0" r="r" b="b"/>
                  <a:pathLst>
                    <a:path w="343" h="12">
                      <a:moveTo>
                        <a:pt x="334" y="12"/>
                      </a:moveTo>
                      <a:lnTo>
                        <a:pt x="0" y="12"/>
                      </a:lnTo>
                      <a:lnTo>
                        <a:pt x="30" y="0"/>
                      </a:lnTo>
                      <a:lnTo>
                        <a:pt x="343" y="0"/>
                      </a:lnTo>
                      <a:lnTo>
                        <a:pt x="334"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9" name="Freeform 1508"/>
                <p:cNvSpPr>
                  <a:spLocks noChangeAspect="1"/>
                </p:cNvSpPr>
                <p:nvPr/>
              </p:nvSpPr>
              <p:spPr bwMode="auto">
                <a:xfrm>
                  <a:off x="5148" y="3226"/>
                  <a:ext cx="55" cy="2"/>
                </a:xfrm>
                <a:custGeom>
                  <a:avLst/>
                  <a:gdLst/>
                  <a:ahLst/>
                  <a:cxnLst>
                    <a:cxn ang="0">
                      <a:pos x="323" y="12"/>
                    </a:cxn>
                    <a:cxn ang="0">
                      <a:pos x="0" y="12"/>
                    </a:cxn>
                    <a:cxn ang="0">
                      <a:pos x="31" y="0"/>
                    </a:cxn>
                    <a:cxn ang="0">
                      <a:pos x="331" y="0"/>
                    </a:cxn>
                    <a:cxn ang="0">
                      <a:pos x="323" y="12"/>
                    </a:cxn>
                  </a:cxnLst>
                  <a:rect l="0" t="0" r="r" b="b"/>
                  <a:pathLst>
                    <a:path w="331" h="12">
                      <a:moveTo>
                        <a:pt x="323" y="12"/>
                      </a:moveTo>
                      <a:lnTo>
                        <a:pt x="0" y="12"/>
                      </a:lnTo>
                      <a:lnTo>
                        <a:pt x="31" y="0"/>
                      </a:lnTo>
                      <a:lnTo>
                        <a:pt x="331" y="0"/>
                      </a:lnTo>
                      <a:lnTo>
                        <a:pt x="323"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0" name="Freeform 1509"/>
                <p:cNvSpPr>
                  <a:spLocks noChangeAspect="1"/>
                </p:cNvSpPr>
                <p:nvPr/>
              </p:nvSpPr>
              <p:spPr bwMode="auto">
                <a:xfrm>
                  <a:off x="5151" y="3225"/>
                  <a:ext cx="53" cy="2"/>
                </a:xfrm>
                <a:custGeom>
                  <a:avLst/>
                  <a:gdLst/>
                  <a:ahLst/>
                  <a:cxnLst>
                    <a:cxn ang="0">
                      <a:pos x="313" y="12"/>
                    </a:cxn>
                    <a:cxn ang="0">
                      <a:pos x="0" y="12"/>
                    </a:cxn>
                    <a:cxn ang="0">
                      <a:pos x="31" y="0"/>
                    </a:cxn>
                    <a:cxn ang="0">
                      <a:pos x="320" y="0"/>
                    </a:cxn>
                    <a:cxn ang="0">
                      <a:pos x="313" y="12"/>
                    </a:cxn>
                  </a:cxnLst>
                  <a:rect l="0" t="0" r="r" b="b"/>
                  <a:pathLst>
                    <a:path w="320" h="12">
                      <a:moveTo>
                        <a:pt x="313" y="12"/>
                      </a:moveTo>
                      <a:lnTo>
                        <a:pt x="0" y="12"/>
                      </a:lnTo>
                      <a:lnTo>
                        <a:pt x="31" y="0"/>
                      </a:lnTo>
                      <a:lnTo>
                        <a:pt x="320" y="0"/>
                      </a:lnTo>
                      <a:lnTo>
                        <a:pt x="313"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1" name="Freeform 1510"/>
                <p:cNvSpPr>
                  <a:spLocks noChangeAspect="1"/>
                </p:cNvSpPr>
                <p:nvPr/>
              </p:nvSpPr>
              <p:spPr bwMode="auto">
                <a:xfrm>
                  <a:off x="5153" y="3224"/>
                  <a:ext cx="52" cy="2"/>
                </a:xfrm>
                <a:custGeom>
                  <a:avLst/>
                  <a:gdLst/>
                  <a:ahLst/>
                  <a:cxnLst>
                    <a:cxn ang="0">
                      <a:pos x="300" y="11"/>
                    </a:cxn>
                    <a:cxn ang="0">
                      <a:pos x="0" y="11"/>
                    </a:cxn>
                    <a:cxn ang="0">
                      <a:pos x="32" y="0"/>
                    </a:cxn>
                    <a:cxn ang="0">
                      <a:pos x="309" y="0"/>
                    </a:cxn>
                    <a:cxn ang="0">
                      <a:pos x="300" y="11"/>
                    </a:cxn>
                  </a:cxnLst>
                  <a:rect l="0" t="0" r="r" b="b"/>
                  <a:pathLst>
                    <a:path w="309" h="11">
                      <a:moveTo>
                        <a:pt x="300" y="11"/>
                      </a:moveTo>
                      <a:lnTo>
                        <a:pt x="0" y="11"/>
                      </a:lnTo>
                      <a:lnTo>
                        <a:pt x="32" y="0"/>
                      </a:lnTo>
                      <a:lnTo>
                        <a:pt x="309" y="0"/>
                      </a:lnTo>
                      <a:lnTo>
                        <a:pt x="300" y="11"/>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2" name="Freeform 1511"/>
                <p:cNvSpPr>
                  <a:spLocks noChangeAspect="1"/>
                </p:cNvSpPr>
                <p:nvPr/>
              </p:nvSpPr>
              <p:spPr bwMode="auto">
                <a:xfrm>
                  <a:off x="5156" y="3223"/>
                  <a:ext cx="49" cy="2"/>
                </a:xfrm>
                <a:custGeom>
                  <a:avLst/>
                  <a:gdLst/>
                  <a:ahLst/>
                  <a:cxnLst>
                    <a:cxn ang="0">
                      <a:pos x="289" y="12"/>
                    </a:cxn>
                    <a:cxn ang="0">
                      <a:pos x="0" y="12"/>
                    </a:cxn>
                    <a:cxn ang="0">
                      <a:pos x="32" y="0"/>
                    </a:cxn>
                    <a:cxn ang="0">
                      <a:pos x="298" y="0"/>
                    </a:cxn>
                    <a:cxn ang="0">
                      <a:pos x="289" y="12"/>
                    </a:cxn>
                  </a:cxnLst>
                  <a:rect l="0" t="0" r="r" b="b"/>
                  <a:pathLst>
                    <a:path w="298" h="12">
                      <a:moveTo>
                        <a:pt x="289" y="12"/>
                      </a:moveTo>
                      <a:lnTo>
                        <a:pt x="0" y="12"/>
                      </a:lnTo>
                      <a:lnTo>
                        <a:pt x="32" y="0"/>
                      </a:lnTo>
                      <a:lnTo>
                        <a:pt x="298" y="0"/>
                      </a:lnTo>
                      <a:lnTo>
                        <a:pt x="289"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3" name="Freeform 1512"/>
                <p:cNvSpPr>
                  <a:spLocks noChangeAspect="1"/>
                </p:cNvSpPr>
                <p:nvPr/>
              </p:nvSpPr>
              <p:spPr bwMode="auto">
                <a:xfrm>
                  <a:off x="5158" y="3222"/>
                  <a:ext cx="48" cy="2"/>
                </a:xfrm>
                <a:custGeom>
                  <a:avLst/>
                  <a:gdLst/>
                  <a:ahLst/>
                  <a:cxnLst>
                    <a:cxn ang="0">
                      <a:pos x="277" y="11"/>
                    </a:cxn>
                    <a:cxn ang="0">
                      <a:pos x="0" y="11"/>
                    </a:cxn>
                    <a:cxn ang="0">
                      <a:pos x="30" y="0"/>
                    </a:cxn>
                    <a:cxn ang="0">
                      <a:pos x="284" y="0"/>
                    </a:cxn>
                    <a:cxn ang="0">
                      <a:pos x="277" y="11"/>
                    </a:cxn>
                  </a:cxnLst>
                  <a:rect l="0" t="0" r="r" b="b"/>
                  <a:pathLst>
                    <a:path w="284" h="11">
                      <a:moveTo>
                        <a:pt x="277" y="11"/>
                      </a:moveTo>
                      <a:lnTo>
                        <a:pt x="0" y="11"/>
                      </a:lnTo>
                      <a:lnTo>
                        <a:pt x="30" y="0"/>
                      </a:lnTo>
                      <a:lnTo>
                        <a:pt x="284" y="0"/>
                      </a:lnTo>
                      <a:lnTo>
                        <a:pt x="277" y="11"/>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4" name="Freeform 1513"/>
                <p:cNvSpPr>
                  <a:spLocks noChangeAspect="1"/>
                </p:cNvSpPr>
                <p:nvPr/>
              </p:nvSpPr>
              <p:spPr bwMode="auto">
                <a:xfrm>
                  <a:off x="5161" y="3221"/>
                  <a:ext cx="46" cy="2"/>
                </a:xfrm>
                <a:custGeom>
                  <a:avLst/>
                  <a:gdLst/>
                  <a:ahLst/>
                  <a:cxnLst>
                    <a:cxn ang="0">
                      <a:pos x="266" y="12"/>
                    </a:cxn>
                    <a:cxn ang="0">
                      <a:pos x="0" y="12"/>
                    </a:cxn>
                    <a:cxn ang="0">
                      <a:pos x="31" y="0"/>
                    </a:cxn>
                    <a:cxn ang="0">
                      <a:pos x="274" y="0"/>
                    </a:cxn>
                    <a:cxn ang="0">
                      <a:pos x="266" y="12"/>
                    </a:cxn>
                  </a:cxnLst>
                  <a:rect l="0" t="0" r="r" b="b"/>
                  <a:pathLst>
                    <a:path w="274" h="12">
                      <a:moveTo>
                        <a:pt x="266" y="12"/>
                      </a:moveTo>
                      <a:lnTo>
                        <a:pt x="0" y="12"/>
                      </a:lnTo>
                      <a:lnTo>
                        <a:pt x="31" y="0"/>
                      </a:lnTo>
                      <a:lnTo>
                        <a:pt x="274" y="0"/>
                      </a:lnTo>
                      <a:lnTo>
                        <a:pt x="266"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5" name="Freeform 1514"/>
                <p:cNvSpPr>
                  <a:spLocks noChangeAspect="1"/>
                </p:cNvSpPr>
                <p:nvPr/>
              </p:nvSpPr>
              <p:spPr bwMode="auto">
                <a:xfrm>
                  <a:off x="5163" y="3221"/>
                  <a:ext cx="44" cy="2"/>
                </a:xfrm>
                <a:custGeom>
                  <a:avLst/>
                  <a:gdLst/>
                  <a:ahLst/>
                  <a:cxnLst>
                    <a:cxn ang="0">
                      <a:pos x="254" y="12"/>
                    </a:cxn>
                    <a:cxn ang="0">
                      <a:pos x="0" y="12"/>
                    </a:cxn>
                    <a:cxn ang="0">
                      <a:pos x="31" y="0"/>
                    </a:cxn>
                    <a:cxn ang="0">
                      <a:pos x="263" y="0"/>
                    </a:cxn>
                    <a:cxn ang="0">
                      <a:pos x="254" y="12"/>
                    </a:cxn>
                  </a:cxnLst>
                  <a:rect l="0" t="0" r="r" b="b"/>
                  <a:pathLst>
                    <a:path w="263" h="12">
                      <a:moveTo>
                        <a:pt x="254" y="12"/>
                      </a:moveTo>
                      <a:lnTo>
                        <a:pt x="0" y="12"/>
                      </a:lnTo>
                      <a:lnTo>
                        <a:pt x="31" y="0"/>
                      </a:lnTo>
                      <a:lnTo>
                        <a:pt x="263" y="0"/>
                      </a:lnTo>
                      <a:lnTo>
                        <a:pt x="254"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6" name="Freeform 1515"/>
                <p:cNvSpPr>
                  <a:spLocks noChangeAspect="1"/>
                </p:cNvSpPr>
                <p:nvPr/>
              </p:nvSpPr>
              <p:spPr bwMode="auto">
                <a:xfrm>
                  <a:off x="5166" y="3221"/>
                  <a:ext cx="42" cy="2"/>
                </a:xfrm>
                <a:custGeom>
                  <a:avLst/>
                  <a:gdLst/>
                  <a:ahLst/>
                  <a:cxnLst>
                    <a:cxn ang="0">
                      <a:pos x="243" y="12"/>
                    </a:cxn>
                    <a:cxn ang="0">
                      <a:pos x="0" y="12"/>
                    </a:cxn>
                    <a:cxn ang="0">
                      <a:pos x="32" y="0"/>
                    </a:cxn>
                    <a:cxn ang="0">
                      <a:pos x="250" y="0"/>
                    </a:cxn>
                    <a:cxn ang="0">
                      <a:pos x="243" y="12"/>
                    </a:cxn>
                  </a:cxnLst>
                  <a:rect l="0" t="0" r="r" b="b"/>
                  <a:pathLst>
                    <a:path w="250" h="12">
                      <a:moveTo>
                        <a:pt x="243" y="12"/>
                      </a:moveTo>
                      <a:lnTo>
                        <a:pt x="0" y="12"/>
                      </a:lnTo>
                      <a:lnTo>
                        <a:pt x="32" y="0"/>
                      </a:lnTo>
                      <a:lnTo>
                        <a:pt x="250" y="0"/>
                      </a:lnTo>
                      <a:lnTo>
                        <a:pt x="243" y="12"/>
                      </a:lnTo>
                      <a:close/>
                    </a:path>
                  </a:pathLst>
                </a:custGeom>
                <a:solidFill>
                  <a:srgbClr val="EFEEE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7" name="Freeform 1516"/>
                <p:cNvSpPr>
                  <a:spLocks noChangeAspect="1"/>
                </p:cNvSpPr>
                <p:nvPr/>
              </p:nvSpPr>
              <p:spPr bwMode="auto">
                <a:xfrm>
                  <a:off x="5169" y="3220"/>
                  <a:ext cx="40" cy="2"/>
                </a:xfrm>
                <a:custGeom>
                  <a:avLst/>
                  <a:gdLst/>
                  <a:ahLst/>
                  <a:cxnLst>
                    <a:cxn ang="0">
                      <a:pos x="232" y="12"/>
                    </a:cxn>
                    <a:cxn ang="0">
                      <a:pos x="0" y="12"/>
                    </a:cxn>
                    <a:cxn ang="0">
                      <a:pos x="32" y="0"/>
                    </a:cxn>
                    <a:cxn ang="0">
                      <a:pos x="239" y="0"/>
                    </a:cxn>
                    <a:cxn ang="0">
                      <a:pos x="232" y="12"/>
                    </a:cxn>
                  </a:cxnLst>
                  <a:rect l="0" t="0" r="r" b="b"/>
                  <a:pathLst>
                    <a:path w="239" h="12">
                      <a:moveTo>
                        <a:pt x="232" y="12"/>
                      </a:moveTo>
                      <a:lnTo>
                        <a:pt x="0" y="12"/>
                      </a:lnTo>
                      <a:lnTo>
                        <a:pt x="32" y="0"/>
                      </a:lnTo>
                      <a:lnTo>
                        <a:pt x="239" y="0"/>
                      </a:lnTo>
                      <a:lnTo>
                        <a:pt x="232" y="12"/>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8" name="Freeform 1517"/>
                <p:cNvSpPr>
                  <a:spLocks noChangeAspect="1"/>
                </p:cNvSpPr>
                <p:nvPr/>
              </p:nvSpPr>
              <p:spPr bwMode="auto">
                <a:xfrm>
                  <a:off x="5171" y="3219"/>
                  <a:ext cx="38" cy="2"/>
                </a:xfrm>
                <a:custGeom>
                  <a:avLst/>
                  <a:gdLst/>
                  <a:ahLst/>
                  <a:cxnLst>
                    <a:cxn ang="0">
                      <a:pos x="218" y="12"/>
                    </a:cxn>
                    <a:cxn ang="0">
                      <a:pos x="0" y="12"/>
                    </a:cxn>
                    <a:cxn ang="0">
                      <a:pos x="30" y="0"/>
                    </a:cxn>
                    <a:cxn ang="0">
                      <a:pos x="227" y="0"/>
                    </a:cxn>
                    <a:cxn ang="0">
                      <a:pos x="218" y="12"/>
                    </a:cxn>
                  </a:cxnLst>
                  <a:rect l="0" t="0" r="r" b="b"/>
                  <a:pathLst>
                    <a:path w="227" h="12">
                      <a:moveTo>
                        <a:pt x="218" y="12"/>
                      </a:moveTo>
                      <a:lnTo>
                        <a:pt x="0" y="12"/>
                      </a:lnTo>
                      <a:lnTo>
                        <a:pt x="30" y="0"/>
                      </a:lnTo>
                      <a:lnTo>
                        <a:pt x="227" y="0"/>
                      </a:lnTo>
                      <a:lnTo>
                        <a:pt x="218" y="12"/>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9" name="Freeform 1518"/>
                <p:cNvSpPr>
                  <a:spLocks noChangeAspect="1"/>
                </p:cNvSpPr>
                <p:nvPr/>
              </p:nvSpPr>
              <p:spPr bwMode="auto">
                <a:xfrm>
                  <a:off x="5174" y="3218"/>
                  <a:ext cx="36" cy="2"/>
                </a:xfrm>
                <a:custGeom>
                  <a:avLst/>
                  <a:gdLst/>
                  <a:ahLst/>
                  <a:cxnLst>
                    <a:cxn ang="0">
                      <a:pos x="207" y="12"/>
                    </a:cxn>
                    <a:cxn ang="0">
                      <a:pos x="0" y="12"/>
                    </a:cxn>
                    <a:cxn ang="0">
                      <a:pos x="31" y="0"/>
                    </a:cxn>
                    <a:cxn ang="0">
                      <a:pos x="215" y="0"/>
                    </a:cxn>
                    <a:cxn ang="0">
                      <a:pos x="207" y="12"/>
                    </a:cxn>
                  </a:cxnLst>
                  <a:rect l="0" t="0" r="r" b="b"/>
                  <a:pathLst>
                    <a:path w="215" h="12">
                      <a:moveTo>
                        <a:pt x="207" y="12"/>
                      </a:moveTo>
                      <a:lnTo>
                        <a:pt x="0" y="12"/>
                      </a:lnTo>
                      <a:lnTo>
                        <a:pt x="31" y="0"/>
                      </a:lnTo>
                      <a:lnTo>
                        <a:pt x="215" y="0"/>
                      </a:lnTo>
                      <a:lnTo>
                        <a:pt x="207" y="12"/>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0" name="Freeform 1519"/>
                <p:cNvSpPr>
                  <a:spLocks noChangeAspect="1"/>
                </p:cNvSpPr>
                <p:nvPr/>
              </p:nvSpPr>
              <p:spPr bwMode="auto">
                <a:xfrm>
                  <a:off x="5176" y="3217"/>
                  <a:ext cx="35" cy="2"/>
                </a:xfrm>
                <a:custGeom>
                  <a:avLst/>
                  <a:gdLst/>
                  <a:ahLst/>
                  <a:cxnLst>
                    <a:cxn ang="0">
                      <a:pos x="197" y="11"/>
                    </a:cxn>
                    <a:cxn ang="0">
                      <a:pos x="0" y="11"/>
                    </a:cxn>
                    <a:cxn ang="0">
                      <a:pos x="31" y="0"/>
                    </a:cxn>
                    <a:cxn ang="0">
                      <a:pos x="204" y="0"/>
                    </a:cxn>
                    <a:cxn ang="0">
                      <a:pos x="197" y="11"/>
                    </a:cxn>
                  </a:cxnLst>
                  <a:rect l="0" t="0" r="r" b="b"/>
                  <a:pathLst>
                    <a:path w="204" h="11">
                      <a:moveTo>
                        <a:pt x="197" y="11"/>
                      </a:moveTo>
                      <a:lnTo>
                        <a:pt x="0" y="11"/>
                      </a:lnTo>
                      <a:lnTo>
                        <a:pt x="31" y="0"/>
                      </a:lnTo>
                      <a:lnTo>
                        <a:pt x="204" y="0"/>
                      </a:lnTo>
                      <a:lnTo>
                        <a:pt x="197" y="11"/>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1" name="Freeform 1520"/>
                <p:cNvSpPr>
                  <a:spLocks noChangeAspect="1"/>
                </p:cNvSpPr>
                <p:nvPr/>
              </p:nvSpPr>
              <p:spPr bwMode="auto">
                <a:xfrm>
                  <a:off x="5179" y="3216"/>
                  <a:ext cx="32" cy="2"/>
                </a:xfrm>
                <a:custGeom>
                  <a:avLst/>
                  <a:gdLst/>
                  <a:ahLst/>
                  <a:cxnLst>
                    <a:cxn ang="0">
                      <a:pos x="184" y="12"/>
                    </a:cxn>
                    <a:cxn ang="0">
                      <a:pos x="0" y="12"/>
                    </a:cxn>
                    <a:cxn ang="0">
                      <a:pos x="31" y="0"/>
                    </a:cxn>
                    <a:cxn ang="0">
                      <a:pos x="193" y="0"/>
                    </a:cxn>
                    <a:cxn ang="0">
                      <a:pos x="184" y="12"/>
                    </a:cxn>
                  </a:cxnLst>
                  <a:rect l="0" t="0" r="r" b="b"/>
                  <a:pathLst>
                    <a:path w="193" h="12">
                      <a:moveTo>
                        <a:pt x="184" y="12"/>
                      </a:moveTo>
                      <a:lnTo>
                        <a:pt x="0" y="12"/>
                      </a:lnTo>
                      <a:lnTo>
                        <a:pt x="31" y="0"/>
                      </a:lnTo>
                      <a:lnTo>
                        <a:pt x="193" y="0"/>
                      </a:lnTo>
                      <a:lnTo>
                        <a:pt x="184" y="12"/>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2" name="Freeform 1521"/>
                <p:cNvSpPr>
                  <a:spLocks noChangeAspect="1"/>
                </p:cNvSpPr>
                <p:nvPr/>
              </p:nvSpPr>
              <p:spPr bwMode="auto">
                <a:xfrm>
                  <a:off x="5182" y="3215"/>
                  <a:ext cx="30" cy="2"/>
                </a:xfrm>
                <a:custGeom>
                  <a:avLst/>
                  <a:gdLst/>
                  <a:ahLst/>
                  <a:cxnLst>
                    <a:cxn ang="0">
                      <a:pos x="173" y="12"/>
                    </a:cxn>
                    <a:cxn ang="0">
                      <a:pos x="0" y="12"/>
                    </a:cxn>
                    <a:cxn ang="0">
                      <a:pos x="32" y="0"/>
                    </a:cxn>
                    <a:cxn ang="0">
                      <a:pos x="182" y="0"/>
                    </a:cxn>
                    <a:cxn ang="0">
                      <a:pos x="173" y="12"/>
                    </a:cxn>
                  </a:cxnLst>
                  <a:rect l="0" t="0" r="r" b="b"/>
                  <a:pathLst>
                    <a:path w="182" h="12">
                      <a:moveTo>
                        <a:pt x="173" y="12"/>
                      </a:moveTo>
                      <a:lnTo>
                        <a:pt x="0" y="12"/>
                      </a:lnTo>
                      <a:lnTo>
                        <a:pt x="32" y="0"/>
                      </a:lnTo>
                      <a:lnTo>
                        <a:pt x="182" y="0"/>
                      </a:lnTo>
                      <a:lnTo>
                        <a:pt x="173" y="12"/>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3" name="Freeform 1522"/>
                <p:cNvSpPr>
                  <a:spLocks noChangeAspect="1"/>
                </p:cNvSpPr>
                <p:nvPr/>
              </p:nvSpPr>
              <p:spPr bwMode="auto">
                <a:xfrm>
                  <a:off x="5184" y="3214"/>
                  <a:ext cx="29" cy="2"/>
                </a:xfrm>
                <a:custGeom>
                  <a:avLst/>
                  <a:gdLst/>
                  <a:ahLst/>
                  <a:cxnLst>
                    <a:cxn ang="0">
                      <a:pos x="162" y="12"/>
                    </a:cxn>
                    <a:cxn ang="0">
                      <a:pos x="0" y="12"/>
                    </a:cxn>
                    <a:cxn ang="0">
                      <a:pos x="31" y="0"/>
                    </a:cxn>
                    <a:cxn ang="0">
                      <a:pos x="169" y="0"/>
                    </a:cxn>
                    <a:cxn ang="0">
                      <a:pos x="162" y="12"/>
                    </a:cxn>
                  </a:cxnLst>
                  <a:rect l="0" t="0" r="r" b="b"/>
                  <a:pathLst>
                    <a:path w="169" h="12">
                      <a:moveTo>
                        <a:pt x="162" y="12"/>
                      </a:moveTo>
                      <a:lnTo>
                        <a:pt x="0" y="12"/>
                      </a:lnTo>
                      <a:lnTo>
                        <a:pt x="31" y="0"/>
                      </a:lnTo>
                      <a:lnTo>
                        <a:pt x="169" y="0"/>
                      </a:lnTo>
                      <a:lnTo>
                        <a:pt x="162" y="12"/>
                      </a:lnTo>
                      <a:close/>
                    </a:path>
                  </a:pathLst>
                </a:custGeom>
                <a:solidFill>
                  <a:srgbClr val="EFEE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4" name="Freeform 1523"/>
                <p:cNvSpPr>
                  <a:spLocks noChangeAspect="1"/>
                </p:cNvSpPr>
                <p:nvPr/>
              </p:nvSpPr>
              <p:spPr bwMode="auto">
                <a:xfrm>
                  <a:off x="5187" y="3214"/>
                  <a:ext cx="26" cy="1"/>
                </a:xfrm>
                <a:custGeom>
                  <a:avLst/>
                  <a:gdLst/>
                  <a:ahLst/>
                  <a:cxnLst>
                    <a:cxn ang="0">
                      <a:pos x="150" y="6"/>
                    </a:cxn>
                    <a:cxn ang="0">
                      <a:pos x="0" y="6"/>
                    </a:cxn>
                    <a:cxn ang="0">
                      <a:pos x="15" y="0"/>
                    </a:cxn>
                    <a:cxn ang="0">
                      <a:pos x="153" y="0"/>
                    </a:cxn>
                    <a:cxn ang="0">
                      <a:pos x="150" y="6"/>
                    </a:cxn>
                  </a:cxnLst>
                  <a:rect l="0" t="0" r="r" b="b"/>
                  <a:pathLst>
                    <a:path w="153" h="6">
                      <a:moveTo>
                        <a:pt x="150" y="6"/>
                      </a:moveTo>
                      <a:lnTo>
                        <a:pt x="0" y="6"/>
                      </a:lnTo>
                      <a:lnTo>
                        <a:pt x="15" y="0"/>
                      </a:lnTo>
                      <a:lnTo>
                        <a:pt x="153" y="0"/>
                      </a:lnTo>
                      <a:lnTo>
                        <a:pt x="150" y="6"/>
                      </a:lnTo>
                      <a:close/>
                    </a:path>
                  </a:pathLst>
                </a:custGeom>
                <a:solidFill>
                  <a:srgbClr val="EDEDE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5" name="Freeform 1524"/>
                <p:cNvSpPr>
                  <a:spLocks noChangeAspect="1"/>
                </p:cNvSpPr>
                <p:nvPr/>
              </p:nvSpPr>
              <p:spPr bwMode="auto">
                <a:xfrm>
                  <a:off x="4859" y="3214"/>
                  <a:ext cx="354" cy="253"/>
                </a:xfrm>
                <a:custGeom>
                  <a:avLst/>
                  <a:gdLst/>
                  <a:ahLst/>
                  <a:cxnLst>
                    <a:cxn ang="0">
                      <a:pos x="877" y="421"/>
                    </a:cxn>
                    <a:cxn ang="0">
                      <a:pos x="1983" y="0"/>
                    </a:cxn>
                    <a:cxn ang="0">
                      <a:pos x="2121" y="0"/>
                    </a:cxn>
                    <a:cxn ang="0">
                      <a:pos x="1793" y="487"/>
                    </a:cxn>
                    <a:cxn ang="0">
                      <a:pos x="127" y="1520"/>
                    </a:cxn>
                    <a:cxn ang="0">
                      <a:pos x="0" y="1037"/>
                    </a:cxn>
                    <a:cxn ang="0">
                      <a:pos x="877" y="421"/>
                    </a:cxn>
                    <a:cxn ang="0">
                      <a:pos x="877" y="421"/>
                    </a:cxn>
                  </a:cxnLst>
                  <a:rect l="0" t="0" r="r" b="b"/>
                  <a:pathLst>
                    <a:path w="2121" h="1520">
                      <a:moveTo>
                        <a:pt x="877" y="421"/>
                      </a:moveTo>
                      <a:lnTo>
                        <a:pt x="1983" y="0"/>
                      </a:lnTo>
                      <a:lnTo>
                        <a:pt x="2121" y="0"/>
                      </a:lnTo>
                      <a:lnTo>
                        <a:pt x="1793" y="487"/>
                      </a:lnTo>
                      <a:lnTo>
                        <a:pt x="127" y="1520"/>
                      </a:lnTo>
                      <a:lnTo>
                        <a:pt x="0" y="1037"/>
                      </a:lnTo>
                      <a:lnTo>
                        <a:pt x="877" y="421"/>
                      </a:lnTo>
                      <a:lnTo>
                        <a:pt x="877" y="421"/>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6" name="Freeform 1525"/>
                <p:cNvSpPr>
                  <a:spLocks noChangeAspect="1"/>
                </p:cNvSpPr>
                <p:nvPr/>
              </p:nvSpPr>
              <p:spPr bwMode="auto">
                <a:xfrm>
                  <a:off x="4870" y="3477"/>
                  <a:ext cx="1" cy="1"/>
                </a:xfrm>
                <a:custGeom>
                  <a:avLst/>
                  <a:gdLst/>
                  <a:ahLst/>
                  <a:cxnLst>
                    <a:cxn ang="0">
                      <a:pos x="0" y="0"/>
                    </a:cxn>
                    <a:cxn ang="0">
                      <a:pos x="10" y="0"/>
                    </a:cxn>
                    <a:cxn ang="0">
                      <a:pos x="3" y="5"/>
                    </a:cxn>
                    <a:cxn ang="0">
                      <a:pos x="0" y="0"/>
                    </a:cxn>
                  </a:cxnLst>
                  <a:rect l="0" t="0" r="r" b="b"/>
                  <a:pathLst>
                    <a:path w="10" h="5">
                      <a:moveTo>
                        <a:pt x="0" y="0"/>
                      </a:moveTo>
                      <a:lnTo>
                        <a:pt x="10" y="0"/>
                      </a:lnTo>
                      <a:lnTo>
                        <a:pt x="3" y="5"/>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7" name="Freeform 1526"/>
                <p:cNvSpPr>
                  <a:spLocks noChangeAspect="1"/>
                </p:cNvSpPr>
                <p:nvPr/>
              </p:nvSpPr>
              <p:spPr bwMode="auto">
                <a:xfrm>
                  <a:off x="4869" y="3476"/>
                  <a:ext cx="4" cy="2"/>
                </a:xfrm>
                <a:custGeom>
                  <a:avLst/>
                  <a:gdLst/>
                  <a:ahLst/>
                  <a:cxnLst>
                    <a:cxn ang="0">
                      <a:pos x="0" y="0"/>
                    </a:cxn>
                    <a:cxn ang="0">
                      <a:pos x="21" y="0"/>
                    </a:cxn>
                    <a:cxn ang="0">
                      <a:pos x="5" y="11"/>
                    </a:cxn>
                    <a:cxn ang="0">
                      <a:pos x="0" y="0"/>
                    </a:cxn>
                  </a:cxnLst>
                  <a:rect l="0" t="0" r="r" b="b"/>
                  <a:pathLst>
                    <a:path w="21" h="11">
                      <a:moveTo>
                        <a:pt x="0" y="0"/>
                      </a:moveTo>
                      <a:lnTo>
                        <a:pt x="21" y="0"/>
                      </a:lnTo>
                      <a:lnTo>
                        <a:pt x="5" y="11"/>
                      </a:lnTo>
                      <a:lnTo>
                        <a:pt x="0"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8" name="Freeform 1527"/>
                <p:cNvSpPr>
                  <a:spLocks noChangeAspect="1"/>
                </p:cNvSpPr>
                <p:nvPr/>
              </p:nvSpPr>
              <p:spPr bwMode="auto">
                <a:xfrm>
                  <a:off x="4869" y="3476"/>
                  <a:ext cx="5" cy="1"/>
                </a:xfrm>
                <a:custGeom>
                  <a:avLst/>
                  <a:gdLst/>
                  <a:ahLst/>
                  <a:cxnLst>
                    <a:cxn ang="0">
                      <a:pos x="14" y="11"/>
                    </a:cxn>
                    <a:cxn ang="0">
                      <a:pos x="4" y="11"/>
                    </a:cxn>
                    <a:cxn ang="0">
                      <a:pos x="0" y="0"/>
                    </a:cxn>
                    <a:cxn ang="0">
                      <a:pos x="32" y="0"/>
                    </a:cxn>
                    <a:cxn ang="0">
                      <a:pos x="14" y="11"/>
                    </a:cxn>
                  </a:cxnLst>
                  <a:rect l="0" t="0" r="r" b="b"/>
                  <a:pathLst>
                    <a:path w="32" h="11">
                      <a:moveTo>
                        <a:pt x="14" y="11"/>
                      </a:moveTo>
                      <a:lnTo>
                        <a:pt x="4" y="11"/>
                      </a:lnTo>
                      <a:lnTo>
                        <a:pt x="0" y="0"/>
                      </a:lnTo>
                      <a:lnTo>
                        <a:pt x="32" y="0"/>
                      </a:lnTo>
                      <a:lnTo>
                        <a:pt x="14" y="11"/>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9" name="Freeform 1528"/>
                <p:cNvSpPr>
                  <a:spLocks noChangeAspect="1"/>
                </p:cNvSpPr>
                <p:nvPr/>
              </p:nvSpPr>
              <p:spPr bwMode="auto">
                <a:xfrm>
                  <a:off x="4868" y="3475"/>
                  <a:ext cx="7" cy="1"/>
                </a:xfrm>
                <a:custGeom>
                  <a:avLst/>
                  <a:gdLst/>
                  <a:ahLst/>
                  <a:cxnLst>
                    <a:cxn ang="0">
                      <a:pos x="25" y="9"/>
                    </a:cxn>
                    <a:cxn ang="0">
                      <a:pos x="4" y="9"/>
                    </a:cxn>
                    <a:cxn ang="0">
                      <a:pos x="0" y="0"/>
                    </a:cxn>
                    <a:cxn ang="0">
                      <a:pos x="41" y="0"/>
                    </a:cxn>
                    <a:cxn ang="0">
                      <a:pos x="25" y="9"/>
                    </a:cxn>
                  </a:cxnLst>
                  <a:rect l="0" t="0" r="r" b="b"/>
                  <a:pathLst>
                    <a:path w="41" h="9">
                      <a:moveTo>
                        <a:pt x="25" y="9"/>
                      </a:moveTo>
                      <a:lnTo>
                        <a:pt x="4" y="9"/>
                      </a:lnTo>
                      <a:lnTo>
                        <a:pt x="0" y="0"/>
                      </a:lnTo>
                      <a:lnTo>
                        <a:pt x="41" y="0"/>
                      </a:lnTo>
                      <a:lnTo>
                        <a:pt x="25" y="9"/>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0" name="Freeform 1529"/>
                <p:cNvSpPr>
                  <a:spLocks noChangeAspect="1"/>
                </p:cNvSpPr>
                <p:nvPr/>
              </p:nvSpPr>
              <p:spPr bwMode="auto">
                <a:xfrm>
                  <a:off x="4868" y="3474"/>
                  <a:ext cx="9" cy="2"/>
                </a:xfrm>
                <a:custGeom>
                  <a:avLst/>
                  <a:gdLst/>
                  <a:ahLst/>
                  <a:cxnLst>
                    <a:cxn ang="0">
                      <a:pos x="36" y="10"/>
                    </a:cxn>
                    <a:cxn ang="0">
                      <a:pos x="4" y="10"/>
                    </a:cxn>
                    <a:cxn ang="0">
                      <a:pos x="0" y="0"/>
                    </a:cxn>
                    <a:cxn ang="0">
                      <a:pos x="52" y="0"/>
                    </a:cxn>
                    <a:cxn ang="0">
                      <a:pos x="36" y="10"/>
                    </a:cxn>
                  </a:cxnLst>
                  <a:rect l="0" t="0" r="r" b="b"/>
                  <a:pathLst>
                    <a:path w="52" h="10">
                      <a:moveTo>
                        <a:pt x="36" y="10"/>
                      </a:moveTo>
                      <a:lnTo>
                        <a:pt x="4" y="10"/>
                      </a:lnTo>
                      <a:lnTo>
                        <a:pt x="0" y="0"/>
                      </a:lnTo>
                      <a:lnTo>
                        <a:pt x="52" y="0"/>
                      </a:lnTo>
                      <a:lnTo>
                        <a:pt x="36" y="1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1" name="Freeform 1530"/>
                <p:cNvSpPr>
                  <a:spLocks noChangeAspect="1"/>
                </p:cNvSpPr>
                <p:nvPr/>
              </p:nvSpPr>
              <p:spPr bwMode="auto">
                <a:xfrm>
                  <a:off x="4868" y="3473"/>
                  <a:ext cx="10" cy="2"/>
                </a:xfrm>
                <a:custGeom>
                  <a:avLst/>
                  <a:gdLst/>
                  <a:ahLst/>
                  <a:cxnLst>
                    <a:cxn ang="0">
                      <a:pos x="45" y="11"/>
                    </a:cxn>
                    <a:cxn ang="0">
                      <a:pos x="4" y="11"/>
                    </a:cxn>
                    <a:cxn ang="0">
                      <a:pos x="0" y="0"/>
                    </a:cxn>
                    <a:cxn ang="0">
                      <a:pos x="61" y="0"/>
                    </a:cxn>
                    <a:cxn ang="0">
                      <a:pos x="45" y="11"/>
                    </a:cxn>
                  </a:cxnLst>
                  <a:rect l="0" t="0" r="r" b="b"/>
                  <a:pathLst>
                    <a:path w="61" h="11">
                      <a:moveTo>
                        <a:pt x="45" y="11"/>
                      </a:moveTo>
                      <a:lnTo>
                        <a:pt x="4" y="11"/>
                      </a:lnTo>
                      <a:lnTo>
                        <a:pt x="0" y="0"/>
                      </a:lnTo>
                      <a:lnTo>
                        <a:pt x="61" y="0"/>
                      </a:lnTo>
                      <a:lnTo>
                        <a:pt x="45" y="11"/>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2" name="Freeform 1531"/>
                <p:cNvSpPr>
                  <a:spLocks noChangeAspect="1"/>
                </p:cNvSpPr>
                <p:nvPr/>
              </p:nvSpPr>
              <p:spPr bwMode="auto">
                <a:xfrm>
                  <a:off x="4867" y="3472"/>
                  <a:ext cx="12" cy="2"/>
                </a:xfrm>
                <a:custGeom>
                  <a:avLst/>
                  <a:gdLst/>
                  <a:ahLst/>
                  <a:cxnLst>
                    <a:cxn ang="0">
                      <a:pos x="57" y="10"/>
                    </a:cxn>
                    <a:cxn ang="0">
                      <a:pos x="5" y="10"/>
                    </a:cxn>
                    <a:cxn ang="0">
                      <a:pos x="0" y="0"/>
                    </a:cxn>
                    <a:cxn ang="0">
                      <a:pos x="73" y="0"/>
                    </a:cxn>
                    <a:cxn ang="0">
                      <a:pos x="57" y="10"/>
                    </a:cxn>
                  </a:cxnLst>
                  <a:rect l="0" t="0" r="r" b="b"/>
                  <a:pathLst>
                    <a:path w="73" h="10">
                      <a:moveTo>
                        <a:pt x="57" y="10"/>
                      </a:moveTo>
                      <a:lnTo>
                        <a:pt x="5" y="10"/>
                      </a:lnTo>
                      <a:lnTo>
                        <a:pt x="0" y="0"/>
                      </a:lnTo>
                      <a:lnTo>
                        <a:pt x="73" y="0"/>
                      </a:lnTo>
                      <a:lnTo>
                        <a:pt x="57" y="1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3" name="Freeform 1532"/>
                <p:cNvSpPr>
                  <a:spLocks noChangeAspect="1"/>
                </p:cNvSpPr>
                <p:nvPr/>
              </p:nvSpPr>
              <p:spPr bwMode="auto">
                <a:xfrm>
                  <a:off x="4867" y="3471"/>
                  <a:ext cx="14" cy="2"/>
                </a:xfrm>
                <a:custGeom>
                  <a:avLst/>
                  <a:gdLst/>
                  <a:ahLst/>
                  <a:cxnLst>
                    <a:cxn ang="0">
                      <a:pos x="66" y="10"/>
                    </a:cxn>
                    <a:cxn ang="0">
                      <a:pos x="5" y="10"/>
                    </a:cxn>
                    <a:cxn ang="0">
                      <a:pos x="0" y="0"/>
                    </a:cxn>
                    <a:cxn ang="0">
                      <a:pos x="84" y="0"/>
                    </a:cxn>
                    <a:cxn ang="0">
                      <a:pos x="66" y="10"/>
                    </a:cxn>
                  </a:cxnLst>
                  <a:rect l="0" t="0" r="r" b="b"/>
                  <a:pathLst>
                    <a:path w="84" h="10">
                      <a:moveTo>
                        <a:pt x="66" y="10"/>
                      </a:moveTo>
                      <a:lnTo>
                        <a:pt x="5" y="10"/>
                      </a:lnTo>
                      <a:lnTo>
                        <a:pt x="0" y="0"/>
                      </a:lnTo>
                      <a:lnTo>
                        <a:pt x="84" y="0"/>
                      </a:lnTo>
                      <a:lnTo>
                        <a:pt x="66" y="1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4" name="Freeform 1533"/>
                <p:cNvSpPr>
                  <a:spLocks noChangeAspect="1"/>
                </p:cNvSpPr>
                <p:nvPr/>
              </p:nvSpPr>
              <p:spPr bwMode="auto">
                <a:xfrm>
                  <a:off x="4867" y="3470"/>
                  <a:ext cx="15" cy="2"/>
                </a:xfrm>
                <a:custGeom>
                  <a:avLst/>
                  <a:gdLst/>
                  <a:ahLst/>
                  <a:cxnLst>
                    <a:cxn ang="0">
                      <a:pos x="77" y="10"/>
                    </a:cxn>
                    <a:cxn ang="0">
                      <a:pos x="4" y="10"/>
                    </a:cxn>
                    <a:cxn ang="0">
                      <a:pos x="0" y="0"/>
                    </a:cxn>
                    <a:cxn ang="0">
                      <a:pos x="93" y="0"/>
                    </a:cxn>
                    <a:cxn ang="0">
                      <a:pos x="77" y="10"/>
                    </a:cxn>
                  </a:cxnLst>
                  <a:rect l="0" t="0" r="r" b="b"/>
                  <a:pathLst>
                    <a:path w="93" h="10">
                      <a:moveTo>
                        <a:pt x="77" y="10"/>
                      </a:moveTo>
                      <a:lnTo>
                        <a:pt x="4" y="10"/>
                      </a:lnTo>
                      <a:lnTo>
                        <a:pt x="0" y="0"/>
                      </a:lnTo>
                      <a:lnTo>
                        <a:pt x="93" y="0"/>
                      </a:lnTo>
                      <a:lnTo>
                        <a:pt x="77" y="1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5" name="Freeform 1534"/>
                <p:cNvSpPr>
                  <a:spLocks noChangeAspect="1"/>
                </p:cNvSpPr>
                <p:nvPr/>
              </p:nvSpPr>
              <p:spPr bwMode="auto">
                <a:xfrm>
                  <a:off x="4866" y="3470"/>
                  <a:ext cx="18" cy="1"/>
                </a:xfrm>
                <a:custGeom>
                  <a:avLst/>
                  <a:gdLst/>
                  <a:ahLst/>
                  <a:cxnLst>
                    <a:cxn ang="0">
                      <a:pos x="88" y="11"/>
                    </a:cxn>
                    <a:cxn ang="0">
                      <a:pos x="4" y="11"/>
                    </a:cxn>
                    <a:cxn ang="0">
                      <a:pos x="0" y="0"/>
                    </a:cxn>
                    <a:cxn ang="0">
                      <a:pos x="104" y="0"/>
                    </a:cxn>
                    <a:cxn ang="0">
                      <a:pos x="88" y="11"/>
                    </a:cxn>
                  </a:cxnLst>
                  <a:rect l="0" t="0" r="r" b="b"/>
                  <a:pathLst>
                    <a:path w="104" h="11">
                      <a:moveTo>
                        <a:pt x="88" y="11"/>
                      </a:moveTo>
                      <a:lnTo>
                        <a:pt x="4" y="11"/>
                      </a:lnTo>
                      <a:lnTo>
                        <a:pt x="0" y="0"/>
                      </a:lnTo>
                      <a:lnTo>
                        <a:pt x="104" y="0"/>
                      </a:lnTo>
                      <a:lnTo>
                        <a:pt x="88" y="11"/>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6" name="Freeform 1535"/>
                <p:cNvSpPr>
                  <a:spLocks noChangeAspect="1"/>
                </p:cNvSpPr>
                <p:nvPr/>
              </p:nvSpPr>
              <p:spPr bwMode="auto">
                <a:xfrm>
                  <a:off x="4866" y="3469"/>
                  <a:ext cx="19" cy="1"/>
                </a:xfrm>
                <a:custGeom>
                  <a:avLst/>
                  <a:gdLst/>
                  <a:ahLst/>
                  <a:cxnLst>
                    <a:cxn ang="0">
                      <a:pos x="97" y="11"/>
                    </a:cxn>
                    <a:cxn ang="0">
                      <a:pos x="4" y="11"/>
                    </a:cxn>
                    <a:cxn ang="0">
                      <a:pos x="0" y="0"/>
                    </a:cxn>
                    <a:cxn ang="0">
                      <a:pos x="113" y="0"/>
                    </a:cxn>
                    <a:cxn ang="0">
                      <a:pos x="97" y="11"/>
                    </a:cxn>
                  </a:cxnLst>
                  <a:rect l="0" t="0" r="r" b="b"/>
                  <a:pathLst>
                    <a:path w="113" h="11">
                      <a:moveTo>
                        <a:pt x="97" y="11"/>
                      </a:moveTo>
                      <a:lnTo>
                        <a:pt x="4" y="11"/>
                      </a:lnTo>
                      <a:lnTo>
                        <a:pt x="0" y="0"/>
                      </a:lnTo>
                      <a:lnTo>
                        <a:pt x="113" y="0"/>
                      </a:lnTo>
                      <a:lnTo>
                        <a:pt x="97" y="11"/>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7" name="Freeform 1536"/>
                <p:cNvSpPr>
                  <a:spLocks noChangeAspect="1"/>
                </p:cNvSpPr>
                <p:nvPr/>
              </p:nvSpPr>
              <p:spPr bwMode="auto">
                <a:xfrm>
                  <a:off x="4866" y="3468"/>
                  <a:ext cx="20" cy="2"/>
                </a:xfrm>
                <a:custGeom>
                  <a:avLst/>
                  <a:gdLst/>
                  <a:ahLst/>
                  <a:cxnLst>
                    <a:cxn ang="0">
                      <a:pos x="108" y="9"/>
                    </a:cxn>
                    <a:cxn ang="0">
                      <a:pos x="4" y="9"/>
                    </a:cxn>
                    <a:cxn ang="0">
                      <a:pos x="0" y="0"/>
                    </a:cxn>
                    <a:cxn ang="0">
                      <a:pos x="124" y="0"/>
                    </a:cxn>
                    <a:cxn ang="0">
                      <a:pos x="108" y="9"/>
                    </a:cxn>
                  </a:cxnLst>
                  <a:rect l="0" t="0" r="r" b="b"/>
                  <a:pathLst>
                    <a:path w="124" h="9">
                      <a:moveTo>
                        <a:pt x="108" y="9"/>
                      </a:moveTo>
                      <a:lnTo>
                        <a:pt x="4" y="9"/>
                      </a:lnTo>
                      <a:lnTo>
                        <a:pt x="0" y="0"/>
                      </a:lnTo>
                      <a:lnTo>
                        <a:pt x="124" y="0"/>
                      </a:lnTo>
                      <a:lnTo>
                        <a:pt x="108" y="9"/>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8" name="Freeform 1537"/>
                <p:cNvSpPr>
                  <a:spLocks noChangeAspect="1"/>
                </p:cNvSpPr>
                <p:nvPr/>
              </p:nvSpPr>
              <p:spPr bwMode="auto">
                <a:xfrm>
                  <a:off x="4865" y="3467"/>
                  <a:ext cx="23" cy="2"/>
                </a:xfrm>
                <a:custGeom>
                  <a:avLst/>
                  <a:gdLst/>
                  <a:ahLst/>
                  <a:cxnLst>
                    <a:cxn ang="0">
                      <a:pos x="117" y="10"/>
                    </a:cxn>
                    <a:cxn ang="0">
                      <a:pos x="4" y="10"/>
                    </a:cxn>
                    <a:cxn ang="0">
                      <a:pos x="0" y="0"/>
                    </a:cxn>
                    <a:cxn ang="0">
                      <a:pos x="134" y="0"/>
                    </a:cxn>
                    <a:cxn ang="0">
                      <a:pos x="117" y="10"/>
                    </a:cxn>
                  </a:cxnLst>
                  <a:rect l="0" t="0" r="r" b="b"/>
                  <a:pathLst>
                    <a:path w="134" h="10">
                      <a:moveTo>
                        <a:pt x="117" y="10"/>
                      </a:moveTo>
                      <a:lnTo>
                        <a:pt x="4" y="10"/>
                      </a:lnTo>
                      <a:lnTo>
                        <a:pt x="0" y="0"/>
                      </a:lnTo>
                      <a:lnTo>
                        <a:pt x="134" y="0"/>
                      </a:lnTo>
                      <a:lnTo>
                        <a:pt x="117" y="10"/>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9" name="Freeform 1538"/>
                <p:cNvSpPr>
                  <a:spLocks noChangeAspect="1"/>
                </p:cNvSpPr>
                <p:nvPr/>
              </p:nvSpPr>
              <p:spPr bwMode="auto">
                <a:xfrm>
                  <a:off x="4865" y="3466"/>
                  <a:ext cx="24" cy="2"/>
                </a:xfrm>
                <a:custGeom>
                  <a:avLst/>
                  <a:gdLst/>
                  <a:ahLst/>
                  <a:cxnLst>
                    <a:cxn ang="0">
                      <a:pos x="129" y="11"/>
                    </a:cxn>
                    <a:cxn ang="0">
                      <a:pos x="5" y="11"/>
                    </a:cxn>
                    <a:cxn ang="0">
                      <a:pos x="0" y="0"/>
                    </a:cxn>
                    <a:cxn ang="0">
                      <a:pos x="145" y="0"/>
                    </a:cxn>
                    <a:cxn ang="0">
                      <a:pos x="129" y="11"/>
                    </a:cxn>
                  </a:cxnLst>
                  <a:rect l="0" t="0" r="r" b="b"/>
                  <a:pathLst>
                    <a:path w="145" h="11">
                      <a:moveTo>
                        <a:pt x="129" y="11"/>
                      </a:moveTo>
                      <a:lnTo>
                        <a:pt x="5" y="11"/>
                      </a:lnTo>
                      <a:lnTo>
                        <a:pt x="0" y="0"/>
                      </a:lnTo>
                      <a:lnTo>
                        <a:pt x="145" y="0"/>
                      </a:lnTo>
                      <a:lnTo>
                        <a:pt x="129" y="11"/>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0" name="Freeform 1539"/>
                <p:cNvSpPr>
                  <a:spLocks noChangeAspect="1"/>
                </p:cNvSpPr>
                <p:nvPr/>
              </p:nvSpPr>
              <p:spPr bwMode="auto">
                <a:xfrm>
                  <a:off x="4865" y="3465"/>
                  <a:ext cx="25" cy="2"/>
                </a:xfrm>
                <a:custGeom>
                  <a:avLst/>
                  <a:gdLst/>
                  <a:ahLst/>
                  <a:cxnLst>
                    <a:cxn ang="0">
                      <a:pos x="139" y="11"/>
                    </a:cxn>
                    <a:cxn ang="0">
                      <a:pos x="5" y="11"/>
                    </a:cxn>
                    <a:cxn ang="0">
                      <a:pos x="0" y="0"/>
                    </a:cxn>
                    <a:cxn ang="0">
                      <a:pos x="156" y="0"/>
                    </a:cxn>
                    <a:cxn ang="0">
                      <a:pos x="139" y="11"/>
                    </a:cxn>
                  </a:cxnLst>
                  <a:rect l="0" t="0" r="r" b="b"/>
                  <a:pathLst>
                    <a:path w="156" h="11">
                      <a:moveTo>
                        <a:pt x="139" y="11"/>
                      </a:moveTo>
                      <a:lnTo>
                        <a:pt x="5" y="11"/>
                      </a:lnTo>
                      <a:lnTo>
                        <a:pt x="0" y="0"/>
                      </a:lnTo>
                      <a:lnTo>
                        <a:pt x="156" y="0"/>
                      </a:lnTo>
                      <a:lnTo>
                        <a:pt x="139" y="11"/>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1" name="Freeform 1540"/>
                <p:cNvSpPr>
                  <a:spLocks noChangeAspect="1"/>
                </p:cNvSpPr>
                <p:nvPr/>
              </p:nvSpPr>
              <p:spPr bwMode="auto">
                <a:xfrm>
                  <a:off x="4864" y="3465"/>
                  <a:ext cx="28" cy="1"/>
                </a:xfrm>
                <a:custGeom>
                  <a:avLst/>
                  <a:gdLst/>
                  <a:ahLst/>
                  <a:cxnLst>
                    <a:cxn ang="0">
                      <a:pos x="149" y="10"/>
                    </a:cxn>
                    <a:cxn ang="0">
                      <a:pos x="4" y="10"/>
                    </a:cxn>
                    <a:cxn ang="0">
                      <a:pos x="0" y="0"/>
                    </a:cxn>
                    <a:cxn ang="0">
                      <a:pos x="166" y="0"/>
                    </a:cxn>
                    <a:cxn ang="0">
                      <a:pos x="149" y="10"/>
                    </a:cxn>
                  </a:cxnLst>
                  <a:rect l="0" t="0" r="r" b="b"/>
                  <a:pathLst>
                    <a:path w="166" h="10">
                      <a:moveTo>
                        <a:pt x="149" y="10"/>
                      </a:moveTo>
                      <a:lnTo>
                        <a:pt x="4" y="10"/>
                      </a:lnTo>
                      <a:lnTo>
                        <a:pt x="0" y="0"/>
                      </a:lnTo>
                      <a:lnTo>
                        <a:pt x="166" y="0"/>
                      </a:lnTo>
                      <a:lnTo>
                        <a:pt x="149" y="10"/>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2" name="Freeform 1541"/>
                <p:cNvSpPr>
                  <a:spLocks noChangeAspect="1"/>
                </p:cNvSpPr>
                <p:nvPr/>
              </p:nvSpPr>
              <p:spPr bwMode="auto">
                <a:xfrm>
                  <a:off x="4864" y="3464"/>
                  <a:ext cx="29" cy="1"/>
                </a:xfrm>
                <a:custGeom>
                  <a:avLst/>
                  <a:gdLst/>
                  <a:ahLst/>
                  <a:cxnLst>
                    <a:cxn ang="0">
                      <a:pos x="160" y="9"/>
                    </a:cxn>
                    <a:cxn ang="0">
                      <a:pos x="4" y="9"/>
                    </a:cxn>
                    <a:cxn ang="0">
                      <a:pos x="0" y="0"/>
                    </a:cxn>
                    <a:cxn ang="0">
                      <a:pos x="176" y="0"/>
                    </a:cxn>
                    <a:cxn ang="0">
                      <a:pos x="160" y="9"/>
                    </a:cxn>
                  </a:cxnLst>
                  <a:rect l="0" t="0" r="r" b="b"/>
                  <a:pathLst>
                    <a:path w="176" h="9">
                      <a:moveTo>
                        <a:pt x="160" y="9"/>
                      </a:moveTo>
                      <a:lnTo>
                        <a:pt x="4" y="9"/>
                      </a:lnTo>
                      <a:lnTo>
                        <a:pt x="0" y="0"/>
                      </a:lnTo>
                      <a:lnTo>
                        <a:pt x="176" y="0"/>
                      </a:lnTo>
                      <a:lnTo>
                        <a:pt x="160" y="9"/>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3" name="Freeform 1542"/>
                <p:cNvSpPr>
                  <a:spLocks noChangeAspect="1"/>
                </p:cNvSpPr>
                <p:nvPr/>
              </p:nvSpPr>
              <p:spPr bwMode="auto">
                <a:xfrm>
                  <a:off x="4863" y="3463"/>
                  <a:ext cx="31" cy="2"/>
                </a:xfrm>
                <a:custGeom>
                  <a:avLst/>
                  <a:gdLst/>
                  <a:ahLst/>
                  <a:cxnLst>
                    <a:cxn ang="0">
                      <a:pos x="170" y="11"/>
                    </a:cxn>
                    <a:cxn ang="0">
                      <a:pos x="4" y="11"/>
                    </a:cxn>
                    <a:cxn ang="0">
                      <a:pos x="0" y="0"/>
                    </a:cxn>
                    <a:cxn ang="0">
                      <a:pos x="186" y="0"/>
                    </a:cxn>
                    <a:cxn ang="0">
                      <a:pos x="170" y="11"/>
                    </a:cxn>
                  </a:cxnLst>
                  <a:rect l="0" t="0" r="r" b="b"/>
                  <a:pathLst>
                    <a:path w="186" h="11">
                      <a:moveTo>
                        <a:pt x="170" y="11"/>
                      </a:moveTo>
                      <a:lnTo>
                        <a:pt x="4" y="11"/>
                      </a:lnTo>
                      <a:lnTo>
                        <a:pt x="0" y="0"/>
                      </a:lnTo>
                      <a:lnTo>
                        <a:pt x="186" y="0"/>
                      </a:lnTo>
                      <a:lnTo>
                        <a:pt x="170" y="11"/>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4" name="Freeform 1543"/>
                <p:cNvSpPr>
                  <a:spLocks noChangeAspect="1"/>
                </p:cNvSpPr>
                <p:nvPr/>
              </p:nvSpPr>
              <p:spPr bwMode="auto">
                <a:xfrm>
                  <a:off x="4863" y="3462"/>
                  <a:ext cx="33" cy="2"/>
                </a:xfrm>
                <a:custGeom>
                  <a:avLst/>
                  <a:gdLst/>
                  <a:ahLst/>
                  <a:cxnLst>
                    <a:cxn ang="0">
                      <a:pos x="180" y="11"/>
                    </a:cxn>
                    <a:cxn ang="0">
                      <a:pos x="4" y="11"/>
                    </a:cxn>
                    <a:cxn ang="0">
                      <a:pos x="0" y="0"/>
                    </a:cxn>
                    <a:cxn ang="0">
                      <a:pos x="196" y="0"/>
                    </a:cxn>
                    <a:cxn ang="0">
                      <a:pos x="180" y="11"/>
                    </a:cxn>
                  </a:cxnLst>
                  <a:rect l="0" t="0" r="r" b="b"/>
                  <a:pathLst>
                    <a:path w="196" h="11">
                      <a:moveTo>
                        <a:pt x="180" y="11"/>
                      </a:moveTo>
                      <a:lnTo>
                        <a:pt x="4" y="11"/>
                      </a:lnTo>
                      <a:lnTo>
                        <a:pt x="0" y="0"/>
                      </a:lnTo>
                      <a:lnTo>
                        <a:pt x="196" y="0"/>
                      </a:lnTo>
                      <a:lnTo>
                        <a:pt x="180" y="11"/>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5" name="Freeform 1544"/>
                <p:cNvSpPr>
                  <a:spLocks noChangeAspect="1"/>
                </p:cNvSpPr>
                <p:nvPr/>
              </p:nvSpPr>
              <p:spPr bwMode="auto">
                <a:xfrm>
                  <a:off x="4863" y="3461"/>
                  <a:ext cx="34" cy="2"/>
                </a:xfrm>
                <a:custGeom>
                  <a:avLst/>
                  <a:gdLst/>
                  <a:ahLst/>
                  <a:cxnLst>
                    <a:cxn ang="0">
                      <a:pos x="191" y="9"/>
                    </a:cxn>
                    <a:cxn ang="0">
                      <a:pos x="5" y="9"/>
                    </a:cxn>
                    <a:cxn ang="0">
                      <a:pos x="0" y="0"/>
                    </a:cxn>
                    <a:cxn ang="0">
                      <a:pos x="208" y="0"/>
                    </a:cxn>
                    <a:cxn ang="0">
                      <a:pos x="191" y="9"/>
                    </a:cxn>
                  </a:cxnLst>
                  <a:rect l="0" t="0" r="r" b="b"/>
                  <a:pathLst>
                    <a:path w="208" h="9">
                      <a:moveTo>
                        <a:pt x="191" y="9"/>
                      </a:moveTo>
                      <a:lnTo>
                        <a:pt x="5" y="9"/>
                      </a:lnTo>
                      <a:lnTo>
                        <a:pt x="0" y="0"/>
                      </a:lnTo>
                      <a:lnTo>
                        <a:pt x="208" y="0"/>
                      </a:lnTo>
                      <a:lnTo>
                        <a:pt x="191" y="9"/>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6" name="Freeform 1545"/>
                <p:cNvSpPr>
                  <a:spLocks noChangeAspect="1"/>
                </p:cNvSpPr>
                <p:nvPr/>
              </p:nvSpPr>
              <p:spPr bwMode="auto">
                <a:xfrm>
                  <a:off x="4862" y="3460"/>
                  <a:ext cx="37" cy="2"/>
                </a:xfrm>
                <a:custGeom>
                  <a:avLst/>
                  <a:gdLst/>
                  <a:ahLst/>
                  <a:cxnLst>
                    <a:cxn ang="0">
                      <a:pos x="201" y="10"/>
                    </a:cxn>
                    <a:cxn ang="0">
                      <a:pos x="5" y="10"/>
                    </a:cxn>
                    <a:cxn ang="0">
                      <a:pos x="0" y="0"/>
                    </a:cxn>
                    <a:cxn ang="0">
                      <a:pos x="218" y="0"/>
                    </a:cxn>
                    <a:cxn ang="0">
                      <a:pos x="201" y="10"/>
                    </a:cxn>
                  </a:cxnLst>
                  <a:rect l="0" t="0" r="r" b="b"/>
                  <a:pathLst>
                    <a:path w="218" h="10">
                      <a:moveTo>
                        <a:pt x="201" y="10"/>
                      </a:moveTo>
                      <a:lnTo>
                        <a:pt x="5" y="10"/>
                      </a:lnTo>
                      <a:lnTo>
                        <a:pt x="0" y="0"/>
                      </a:lnTo>
                      <a:lnTo>
                        <a:pt x="218" y="0"/>
                      </a:lnTo>
                      <a:lnTo>
                        <a:pt x="201" y="10"/>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7" name="Freeform 1546"/>
                <p:cNvSpPr>
                  <a:spLocks noChangeAspect="1"/>
                </p:cNvSpPr>
                <p:nvPr/>
              </p:nvSpPr>
              <p:spPr bwMode="auto">
                <a:xfrm>
                  <a:off x="4862" y="3459"/>
                  <a:ext cx="38" cy="2"/>
                </a:xfrm>
                <a:custGeom>
                  <a:avLst/>
                  <a:gdLst/>
                  <a:ahLst/>
                  <a:cxnLst>
                    <a:cxn ang="0">
                      <a:pos x="212" y="11"/>
                    </a:cxn>
                    <a:cxn ang="0">
                      <a:pos x="4" y="11"/>
                    </a:cxn>
                    <a:cxn ang="0">
                      <a:pos x="0" y="0"/>
                    </a:cxn>
                    <a:cxn ang="0">
                      <a:pos x="228" y="0"/>
                    </a:cxn>
                    <a:cxn ang="0">
                      <a:pos x="212" y="11"/>
                    </a:cxn>
                  </a:cxnLst>
                  <a:rect l="0" t="0" r="r" b="b"/>
                  <a:pathLst>
                    <a:path w="228" h="11">
                      <a:moveTo>
                        <a:pt x="212" y="11"/>
                      </a:moveTo>
                      <a:lnTo>
                        <a:pt x="4" y="11"/>
                      </a:lnTo>
                      <a:lnTo>
                        <a:pt x="0" y="0"/>
                      </a:lnTo>
                      <a:lnTo>
                        <a:pt x="228" y="0"/>
                      </a:lnTo>
                      <a:lnTo>
                        <a:pt x="212" y="11"/>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8" name="Freeform 1547"/>
                <p:cNvSpPr>
                  <a:spLocks noChangeAspect="1"/>
                </p:cNvSpPr>
                <p:nvPr/>
              </p:nvSpPr>
              <p:spPr bwMode="auto">
                <a:xfrm>
                  <a:off x="4862" y="3458"/>
                  <a:ext cx="39" cy="2"/>
                </a:xfrm>
                <a:custGeom>
                  <a:avLst/>
                  <a:gdLst/>
                  <a:ahLst/>
                  <a:cxnLst>
                    <a:cxn ang="0">
                      <a:pos x="222" y="11"/>
                    </a:cxn>
                    <a:cxn ang="0">
                      <a:pos x="4" y="11"/>
                    </a:cxn>
                    <a:cxn ang="0">
                      <a:pos x="0" y="0"/>
                    </a:cxn>
                    <a:cxn ang="0">
                      <a:pos x="238" y="0"/>
                    </a:cxn>
                    <a:cxn ang="0">
                      <a:pos x="222" y="11"/>
                    </a:cxn>
                  </a:cxnLst>
                  <a:rect l="0" t="0" r="r" b="b"/>
                  <a:pathLst>
                    <a:path w="238" h="11">
                      <a:moveTo>
                        <a:pt x="222" y="11"/>
                      </a:moveTo>
                      <a:lnTo>
                        <a:pt x="4" y="11"/>
                      </a:lnTo>
                      <a:lnTo>
                        <a:pt x="0" y="0"/>
                      </a:lnTo>
                      <a:lnTo>
                        <a:pt x="238" y="0"/>
                      </a:lnTo>
                      <a:lnTo>
                        <a:pt x="222" y="11"/>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9" name="Freeform 1548"/>
                <p:cNvSpPr>
                  <a:spLocks noChangeAspect="1"/>
                </p:cNvSpPr>
                <p:nvPr/>
              </p:nvSpPr>
              <p:spPr bwMode="auto">
                <a:xfrm>
                  <a:off x="4861" y="3458"/>
                  <a:ext cx="42" cy="1"/>
                </a:xfrm>
                <a:custGeom>
                  <a:avLst/>
                  <a:gdLst/>
                  <a:ahLst/>
                  <a:cxnLst>
                    <a:cxn ang="0">
                      <a:pos x="232" y="10"/>
                    </a:cxn>
                    <a:cxn ang="0">
                      <a:pos x="4" y="10"/>
                    </a:cxn>
                    <a:cxn ang="0">
                      <a:pos x="0" y="0"/>
                    </a:cxn>
                    <a:cxn ang="0">
                      <a:pos x="249" y="0"/>
                    </a:cxn>
                    <a:cxn ang="0">
                      <a:pos x="232" y="10"/>
                    </a:cxn>
                  </a:cxnLst>
                  <a:rect l="0" t="0" r="r" b="b"/>
                  <a:pathLst>
                    <a:path w="249" h="10">
                      <a:moveTo>
                        <a:pt x="232" y="10"/>
                      </a:moveTo>
                      <a:lnTo>
                        <a:pt x="4" y="10"/>
                      </a:lnTo>
                      <a:lnTo>
                        <a:pt x="0" y="0"/>
                      </a:lnTo>
                      <a:lnTo>
                        <a:pt x="249" y="0"/>
                      </a:lnTo>
                      <a:lnTo>
                        <a:pt x="232" y="10"/>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0" name="Freeform 1549"/>
                <p:cNvSpPr>
                  <a:spLocks noChangeAspect="1"/>
                </p:cNvSpPr>
                <p:nvPr/>
              </p:nvSpPr>
              <p:spPr bwMode="auto">
                <a:xfrm>
                  <a:off x="4861" y="3457"/>
                  <a:ext cx="43" cy="1"/>
                </a:xfrm>
                <a:custGeom>
                  <a:avLst/>
                  <a:gdLst/>
                  <a:ahLst/>
                  <a:cxnLst>
                    <a:cxn ang="0">
                      <a:pos x="242" y="9"/>
                    </a:cxn>
                    <a:cxn ang="0">
                      <a:pos x="4" y="9"/>
                    </a:cxn>
                    <a:cxn ang="0">
                      <a:pos x="0" y="0"/>
                    </a:cxn>
                    <a:cxn ang="0">
                      <a:pos x="258" y="0"/>
                    </a:cxn>
                    <a:cxn ang="0">
                      <a:pos x="242" y="9"/>
                    </a:cxn>
                  </a:cxnLst>
                  <a:rect l="0" t="0" r="r" b="b"/>
                  <a:pathLst>
                    <a:path w="258" h="9">
                      <a:moveTo>
                        <a:pt x="242" y="9"/>
                      </a:moveTo>
                      <a:lnTo>
                        <a:pt x="4" y="9"/>
                      </a:lnTo>
                      <a:lnTo>
                        <a:pt x="0" y="0"/>
                      </a:lnTo>
                      <a:lnTo>
                        <a:pt x="258" y="0"/>
                      </a:lnTo>
                      <a:lnTo>
                        <a:pt x="242" y="9"/>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1" name="Freeform 1550"/>
                <p:cNvSpPr>
                  <a:spLocks noChangeAspect="1"/>
                </p:cNvSpPr>
                <p:nvPr/>
              </p:nvSpPr>
              <p:spPr bwMode="auto">
                <a:xfrm>
                  <a:off x="4861" y="3456"/>
                  <a:ext cx="44" cy="2"/>
                </a:xfrm>
                <a:custGeom>
                  <a:avLst/>
                  <a:gdLst/>
                  <a:ahLst/>
                  <a:cxnLst>
                    <a:cxn ang="0">
                      <a:pos x="254" y="11"/>
                    </a:cxn>
                    <a:cxn ang="0">
                      <a:pos x="5" y="11"/>
                    </a:cxn>
                    <a:cxn ang="0">
                      <a:pos x="1" y="2"/>
                    </a:cxn>
                    <a:cxn ang="0">
                      <a:pos x="0" y="0"/>
                    </a:cxn>
                    <a:cxn ang="0">
                      <a:pos x="270" y="0"/>
                    </a:cxn>
                    <a:cxn ang="0">
                      <a:pos x="254" y="11"/>
                    </a:cxn>
                  </a:cxnLst>
                  <a:rect l="0" t="0" r="r" b="b"/>
                  <a:pathLst>
                    <a:path w="270" h="11">
                      <a:moveTo>
                        <a:pt x="254" y="11"/>
                      </a:moveTo>
                      <a:lnTo>
                        <a:pt x="5" y="11"/>
                      </a:lnTo>
                      <a:lnTo>
                        <a:pt x="1" y="2"/>
                      </a:lnTo>
                      <a:lnTo>
                        <a:pt x="0" y="0"/>
                      </a:lnTo>
                      <a:lnTo>
                        <a:pt x="270" y="0"/>
                      </a:lnTo>
                      <a:lnTo>
                        <a:pt x="254" y="11"/>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2" name="Freeform 1551"/>
                <p:cNvSpPr>
                  <a:spLocks noChangeAspect="1"/>
                </p:cNvSpPr>
                <p:nvPr/>
              </p:nvSpPr>
              <p:spPr bwMode="auto">
                <a:xfrm>
                  <a:off x="4860" y="3455"/>
                  <a:ext cx="47" cy="2"/>
                </a:xfrm>
                <a:custGeom>
                  <a:avLst/>
                  <a:gdLst/>
                  <a:ahLst/>
                  <a:cxnLst>
                    <a:cxn ang="0">
                      <a:pos x="262" y="11"/>
                    </a:cxn>
                    <a:cxn ang="0">
                      <a:pos x="4" y="11"/>
                    </a:cxn>
                    <a:cxn ang="0">
                      <a:pos x="2" y="7"/>
                    </a:cxn>
                    <a:cxn ang="0">
                      <a:pos x="0" y="0"/>
                    </a:cxn>
                    <a:cxn ang="0">
                      <a:pos x="279" y="0"/>
                    </a:cxn>
                    <a:cxn ang="0">
                      <a:pos x="262" y="11"/>
                    </a:cxn>
                  </a:cxnLst>
                  <a:rect l="0" t="0" r="r" b="b"/>
                  <a:pathLst>
                    <a:path w="279" h="11">
                      <a:moveTo>
                        <a:pt x="262" y="11"/>
                      </a:moveTo>
                      <a:lnTo>
                        <a:pt x="4" y="11"/>
                      </a:lnTo>
                      <a:lnTo>
                        <a:pt x="2" y="7"/>
                      </a:lnTo>
                      <a:lnTo>
                        <a:pt x="0" y="0"/>
                      </a:lnTo>
                      <a:lnTo>
                        <a:pt x="279" y="0"/>
                      </a:lnTo>
                      <a:lnTo>
                        <a:pt x="262" y="11"/>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3" name="Freeform 1552"/>
                <p:cNvSpPr>
                  <a:spLocks noChangeAspect="1"/>
                </p:cNvSpPr>
                <p:nvPr/>
              </p:nvSpPr>
              <p:spPr bwMode="auto">
                <a:xfrm>
                  <a:off x="4860" y="3454"/>
                  <a:ext cx="48" cy="2"/>
                </a:xfrm>
                <a:custGeom>
                  <a:avLst/>
                  <a:gdLst/>
                  <a:ahLst/>
                  <a:cxnLst>
                    <a:cxn ang="0">
                      <a:pos x="272" y="10"/>
                    </a:cxn>
                    <a:cxn ang="0">
                      <a:pos x="2" y="10"/>
                    </a:cxn>
                    <a:cxn ang="0">
                      <a:pos x="0" y="0"/>
                    </a:cxn>
                    <a:cxn ang="0">
                      <a:pos x="288" y="0"/>
                    </a:cxn>
                    <a:cxn ang="0">
                      <a:pos x="272" y="10"/>
                    </a:cxn>
                  </a:cxnLst>
                  <a:rect l="0" t="0" r="r" b="b"/>
                  <a:pathLst>
                    <a:path w="288" h="10">
                      <a:moveTo>
                        <a:pt x="272" y="10"/>
                      </a:moveTo>
                      <a:lnTo>
                        <a:pt x="2" y="10"/>
                      </a:lnTo>
                      <a:lnTo>
                        <a:pt x="0" y="0"/>
                      </a:lnTo>
                      <a:lnTo>
                        <a:pt x="288" y="0"/>
                      </a:lnTo>
                      <a:lnTo>
                        <a:pt x="272" y="10"/>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4" name="Freeform 1553"/>
                <p:cNvSpPr>
                  <a:spLocks noChangeAspect="1"/>
                </p:cNvSpPr>
                <p:nvPr/>
              </p:nvSpPr>
              <p:spPr bwMode="auto">
                <a:xfrm>
                  <a:off x="4860" y="3453"/>
                  <a:ext cx="50" cy="2"/>
                </a:xfrm>
                <a:custGeom>
                  <a:avLst/>
                  <a:gdLst/>
                  <a:ahLst/>
                  <a:cxnLst>
                    <a:cxn ang="0">
                      <a:pos x="281" y="10"/>
                    </a:cxn>
                    <a:cxn ang="0">
                      <a:pos x="2" y="10"/>
                    </a:cxn>
                    <a:cxn ang="0">
                      <a:pos x="0" y="0"/>
                    </a:cxn>
                    <a:cxn ang="0">
                      <a:pos x="298" y="0"/>
                    </a:cxn>
                    <a:cxn ang="0">
                      <a:pos x="281" y="10"/>
                    </a:cxn>
                  </a:cxnLst>
                  <a:rect l="0" t="0" r="r" b="b"/>
                  <a:pathLst>
                    <a:path w="298" h="10">
                      <a:moveTo>
                        <a:pt x="281" y="10"/>
                      </a:moveTo>
                      <a:lnTo>
                        <a:pt x="2" y="10"/>
                      </a:lnTo>
                      <a:lnTo>
                        <a:pt x="0" y="0"/>
                      </a:lnTo>
                      <a:lnTo>
                        <a:pt x="298" y="0"/>
                      </a:lnTo>
                      <a:lnTo>
                        <a:pt x="281" y="10"/>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5" name="Freeform 1554"/>
                <p:cNvSpPr>
                  <a:spLocks noChangeAspect="1"/>
                </p:cNvSpPr>
                <p:nvPr/>
              </p:nvSpPr>
              <p:spPr bwMode="auto">
                <a:xfrm>
                  <a:off x="4860" y="3452"/>
                  <a:ext cx="51" cy="2"/>
                </a:xfrm>
                <a:custGeom>
                  <a:avLst/>
                  <a:gdLst/>
                  <a:ahLst/>
                  <a:cxnLst>
                    <a:cxn ang="0">
                      <a:pos x="290" y="10"/>
                    </a:cxn>
                    <a:cxn ang="0">
                      <a:pos x="2" y="10"/>
                    </a:cxn>
                    <a:cxn ang="0">
                      <a:pos x="0" y="0"/>
                    </a:cxn>
                    <a:cxn ang="0">
                      <a:pos x="306" y="0"/>
                    </a:cxn>
                    <a:cxn ang="0">
                      <a:pos x="290" y="10"/>
                    </a:cxn>
                  </a:cxnLst>
                  <a:rect l="0" t="0" r="r" b="b"/>
                  <a:pathLst>
                    <a:path w="306" h="10">
                      <a:moveTo>
                        <a:pt x="290" y="10"/>
                      </a:moveTo>
                      <a:lnTo>
                        <a:pt x="2" y="10"/>
                      </a:lnTo>
                      <a:lnTo>
                        <a:pt x="0" y="0"/>
                      </a:lnTo>
                      <a:lnTo>
                        <a:pt x="306" y="0"/>
                      </a:lnTo>
                      <a:lnTo>
                        <a:pt x="290" y="10"/>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6" name="Freeform 1555"/>
                <p:cNvSpPr>
                  <a:spLocks noChangeAspect="1"/>
                </p:cNvSpPr>
                <p:nvPr/>
              </p:nvSpPr>
              <p:spPr bwMode="auto">
                <a:xfrm>
                  <a:off x="4859" y="3452"/>
                  <a:ext cx="53" cy="1"/>
                </a:xfrm>
                <a:custGeom>
                  <a:avLst/>
                  <a:gdLst/>
                  <a:ahLst/>
                  <a:cxnLst>
                    <a:cxn ang="0">
                      <a:pos x="301" y="11"/>
                    </a:cxn>
                    <a:cxn ang="0">
                      <a:pos x="3" y="11"/>
                    </a:cxn>
                    <a:cxn ang="0">
                      <a:pos x="0" y="0"/>
                    </a:cxn>
                    <a:cxn ang="0">
                      <a:pos x="317" y="0"/>
                    </a:cxn>
                    <a:cxn ang="0">
                      <a:pos x="301" y="11"/>
                    </a:cxn>
                  </a:cxnLst>
                  <a:rect l="0" t="0" r="r" b="b"/>
                  <a:pathLst>
                    <a:path w="317" h="11">
                      <a:moveTo>
                        <a:pt x="301" y="11"/>
                      </a:moveTo>
                      <a:lnTo>
                        <a:pt x="3" y="11"/>
                      </a:lnTo>
                      <a:lnTo>
                        <a:pt x="0" y="0"/>
                      </a:lnTo>
                      <a:lnTo>
                        <a:pt x="317" y="0"/>
                      </a:lnTo>
                      <a:lnTo>
                        <a:pt x="301" y="11"/>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7" name="Freeform 1556"/>
                <p:cNvSpPr>
                  <a:spLocks noChangeAspect="1"/>
                </p:cNvSpPr>
                <p:nvPr/>
              </p:nvSpPr>
              <p:spPr bwMode="auto">
                <a:xfrm>
                  <a:off x="4859" y="3451"/>
                  <a:ext cx="55" cy="1"/>
                </a:xfrm>
                <a:custGeom>
                  <a:avLst/>
                  <a:gdLst/>
                  <a:ahLst/>
                  <a:cxnLst>
                    <a:cxn ang="0">
                      <a:pos x="309" y="10"/>
                    </a:cxn>
                    <a:cxn ang="0">
                      <a:pos x="3" y="10"/>
                    </a:cxn>
                    <a:cxn ang="0">
                      <a:pos x="0" y="0"/>
                    </a:cxn>
                    <a:cxn ang="0">
                      <a:pos x="327" y="0"/>
                    </a:cxn>
                    <a:cxn ang="0">
                      <a:pos x="309" y="10"/>
                    </a:cxn>
                  </a:cxnLst>
                  <a:rect l="0" t="0" r="r" b="b"/>
                  <a:pathLst>
                    <a:path w="327" h="10">
                      <a:moveTo>
                        <a:pt x="309" y="10"/>
                      </a:moveTo>
                      <a:lnTo>
                        <a:pt x="3" y="10"/>
                      </a:lnTo>
                      <a:lnTo>
                        <a:pt x="0" y="0"/>
                      </a:lnTo>
                      <a:lnTo>
                        <a:pt x="327" y="0"/>
                      </a:lnTo>
                      <a:lnTo>
                        <a:pt x="309" y="10"/>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8" name="Freeform 1557"/>
                <p:cNvSpPr>
                  <a:spLocks noChangeAspect="1"/>
                </p:cNvSpPr>
                <p:nvPr/>
              </p:nvSpPr>
              <p:spPr bwMode="auto">
                <a:xfrm>
                  <a:off x="4859" y="3450"/>
                  <a:ext cx="56" cy="2"/>
                </a:xfrm>
                <a:custGeom>
                  <a:avLst/>
                  <a:gdLst/>
                  <a:ahLst/>
                  <a:cxnLst>
                    <a:cxn ang="0">
                      <a:pos x="319" y="10"/>
                    </a:cxn>
                    <a:cxn ang="0">
                      <a:pos x="2" y="10"/>
                    </a:cxn>
                    <a:cxn ang="0">
                      <a:pos x="0" y="0"/>
                    </a:cxn>
                    <a:cxn ang="0">
                      <a:pos x="335" y="0"/>
                    </a:cxn>
                    <a:cxn ang="0">
                      <a:pos x="319" y="10"/>
                    </a:cxn>
                  </a:cxnLst>
                  <a:rect l="0" t="0" r="r" b="b"/>
                  <a:pathLst>
                    <a:path w="335" h="10">
                      <a:moveTo>
                        <a:pt x="319" y="10"/>
                      </a:moveTo>
                      <a:lnTo>
                        <a:pt x="2" y="10"/>
                      </a:lnTo>
                      <a:lnTo>
                        <a:pt x="0" y="0"/>
                      </a:lnTo>
                      <a:lnTo>
                        <a:pt x="335" y="0"/>
                      </a:lnTo>
                      <a:lnTo>
                        <a:pt x="319" y="10"/>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9" name="Freeform 1558"/>
                <p:cNvSpPr>
                  <a:spLocks noChangeAspect="1"/>
                </p:cNvSpPr>
                <p:nvPr/>
              </p:nvSpPr>
              <p:spPr bwMode="auto">
                <a:xfrm>
                  <a:off x="4859" y="3449"/>
                  <a:ext cx="57" cy="2"/>
                </a:xfrm>
                <a:custGeom>
                  <a:avLst/>
                  <a:gdLst/>
                  <a:ahLst/>
                  <a:cxnLst>
                    <a:cxn ang="0">
                      <a:pos x="329" y="11"/>
                    </a:cxn>
                    <a:cxn ang="0">
                      <a:pos x="2" y="11"/>
                    </a:cxn>
                    <a:cxn ang="0">
                      <a:pos x="0" y="0"/>
                    </a:cxn>
                    <a:cxn ang="0">
                      <a:pos x="345" y="0"/>
                    </a:cxn>
                    <a:cxn ang="0">
                      <a:pos x="329" y="11"/>
                    </a:cxn>
                  </a:cxnLst>
                  <a:rect l="0" t="0" r="r" b="b"/>
                  <a:pathLst>
                    <a:path w="345" h="11">
                      <a:moveTo>
                        <a:pt x="329" y="11"/>
                      </a:moveTo>
                      <a:lnTo>
                        <a:pt x="2" y="11"/>
                      </a:lnTo>
                      <a:lnTo>
                        <a:pt x="0" y="0"/>
                      </a:lnTo>
                      <a:lnTo>
                        <a:pt x="345" y="0"/>
                      </a:lnTo>
                      <a:lnTo>
                        <a:pt x="329" y="11"/>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0" name="Freeform 1559"/>
                <p:cNvSpPr>
                  <a:spLocks noChangeAspect="1"/>
                </p:cNvSpPr>
                <p:nvPr/>
              </p:nvSpPr>
              <p:spPr bwMode="auto">
                <a:xfrm>
                  <a:off x="4859" y="3448"/>
                  <a:ext cx="59" cy="2"/>
                </a:xfrm>
                <a:custGeom>
                  <a:avLst/>
                  <a:gdLst/>
                  <a:ahLst/>
                  <a:cxnLst>
                    <a:cxn ang="0">
                      <a:pos x="337" y="10"/>
                    </a:cxn>
                    <a:cxn ang="0">
                      <a:pos x="2" y="10"/>
                    </a:cxn>
                    <a:cxn ang="0">
                      <a:pos x="0" y="0"/>
                    </a:cxn>
                    <a:cxn ang="0">
                      <a:pos x="353" y="0"/>
                    </a:cxn>
                    <a:cxn ang="0">
                      <a:pos x="337" y="10"/>
                    </a:cxn>
                  </a:cxnLst>
                  <a:rect l="0" t="0" r="r" b="b"/>
                  <a:pathLst>
                    <a:path w="353" h="10">
                      <a:moveTo>
                        <a:pt x="337" y="10"/>
                      </a:moveTo>
                      <a:lnTo>
                        <a:pt x="2" y="10"/>
                      </a:lnTo>
                      <a:lnTo>
                        <a:pt x="0" y="0"/>
                      </a:lnTo>
                      <a:lnTo>
                        <a:pt x="353" y="0"/>
                      </a:lnTo>
                      <a:lnTo>
                        <a:pt x="337" y="10"/>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1" name="Freeform 1560"/>
                <p:cNvSpPr>
                  <a:spLocks noChangeAspect="1"/>
                </p:cNvSpPr>
                <p:nvPr/>
              </p:nvSpPr>
              <p:spPr bwMode="auto">
                <a:xfrm>
                  <a:off x="4859" y="3447"/>
                  <a:ext cx="60" cy="2"/>
                </a:xfrm>
                <a:custGeom>
                  <a:avLst/>
                  <a:gdLst/>
                  <a:ahLst/>
                  <a:cxnLst>
                    <a:cxn ang="0">
                      <a:pos x="348" y="11"/>
                    </a:cxn>
                    <a:cxn ang="0">
                      <a:pos x="3" y="11"/>
                    </a:cxn>
                    <a:cxn ang="0">
                      <a:pos x="0" y="0"/>
                    </a:cxn>
                    <a:cxn ang="0">
                      <a:pos x="364" y="0"/>
                    </a:cxn>
                    <a:cxn ang="0">
                      <a:pos x="348" y="11"/>
                    </a:cxn>
                  </a:cxnLst>
                  <a:rect l="0" t="0" r="r" b="b"/>
                  <a:pathLst>
                    <a:path w="364" h="11">
                      <a:moveTo>
                        <a:pt x="348" y="11"/>
                      </a:moveTo>
                      <a:lnTo>
                        <a:pt x="3" y="11"/>
                      </a:lnTo>
                      <a:lnTo>
                        <a:pt x="0" y="0"/>
                      </a:lnTo>
                      <a:lnTo>
                        <a:pt x="364" y="0"/>
                      </a:lnTo>
                      <a:lnTo>
                        <a:pt x="348" y="11"/>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2" name="Freeform 1561"/>
                <p:cNvSpPr>
                  <a:spLocks noChangeAspect="1"/>
                </p:cNvSpPr>
                <p:nvPr/>
              </p:nvSpPr>
              <p:spPr bwMode="auto">
                <a:xfrm>
                  <a:off x="4858" y="3446"/>
                  <a:ext cx="63" cy="2"/>
                </a:xfrm>
                <a:custGeom>
                  <a:avLst/>
                  <a:gdLst/>
                  <a:ahLst/>
                  <a:cxnLst>
                    <a:cxn ang="0">
                      <a:pos x="356" y="10"/>
                    </a:cxn>
                    <a:cxn ang="0">
                      <a:pos x="3" y="10"/>
                    </a:cxn>
                    <a:cxn ang="0">
                      <a:pos x="0" y="0"/>
                    </a:cxn>
                    <a:cxn ang="0">
                      <a:pos x="374" y="0"/>
                    </a:cxn>
                    <a:cxn ang="0">
                      <a:pos x="356" y="10"/>
                    </a:cxn>
                  </a:cxnLst>
                  <a:rect l="0" t="0" r="r" b="b"/>
                  <a:pathLst>
                    <a:path w="374" h="10">
                      <a:moveTo>
                        <a:pt x="356" y="10"/>
                      </a:moveTo>
                      <a:lnTo>
                        <a:pt x="3" y="10"/>
                      </a:lnTo>
                      <a:lnTo>
                        <a:pt x="0" y="0"/>
                      </a:lnTo>
                      <a:lnTo>
                        <a:pt x="374" y="0"/>
                      </a:lnTo>
                      <a:lnTo>
                        <a:pt x="356" y="10"/>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3" name="Freeform 1562"/>
                <p:cNvSpPr>
                  <a:spLocks noChangeAspect="1"/>
                </p:cNvSpPr>
                <p:nvPr/>
              </p:nvSpPr>
              <p:spPr bwMode="auto">
                <a:xfrm>
                  <a:off x="4858" y="3446"/>
                  <a:ext cx="64" cy="1"/>
                </a:xfrm>
                <a:custGeom>
                  <a:avLst/>
                  <a:gdLst/>
                  <a:ahLst/>
                  <a:cxnLst>
                    <a:cxn ang="0">
                      <a:pos x="367" y="10"/>
                    </a:cxn>
                    <a:cxn ang="0">
                      <a:pos x="3" y="10"/>
                    </a:cxn>
                    <a:cxn ang="0">
                      <a:pos x="0" y="0"/>
                    </a:cxn>
                    <a:cxn ang="0">
                      <a:pos x="383" y="0"/>
                    </a:cxn>
                    <a:cxn ang="0">
                      <a:pos x="367" y="10"/>
                    </a:cxn>
                  </a:cxnLst>
                  <a:rect l="0" t="0" r="r" b="b"/>
                  <a:pathLst>
                    <a:path w="383" h="10">
                      <a:moveTo>
                        <a:pt x="367" y="10"/>
                      </a:moveTo>
                      <a:lnTo>
                        <a:pt x="3" y="10"/>
                      </a:lnTo>
                      <a:lnTo>
                        <a:pt x="0" y="0"/>
                      </a:lnTo>
                      <a:lnTo>
                        <a:pt x="383" y="0"/>
                      </a:lnTo>
                      <a:lnTo>
                        <a:pt x="367" y="10"/>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4" name="Freeform 1563"/>
                <p:cNvSpPr>
                  <a:spLocks noChangeAspect="1"/>
                </p:cNvSpPr>
                <p:nvPr/>
              </p:nvSpPr>
              <p:spPr bwMode="auto">
                <a:xfrm>
                  <a:off x="4858" y="3445"/>
                  <a:ext cx="65" cy="1"/>
                </a:xfrm>
                <a:custGeom>
                  <a:avLst/>
                  <a:gdLst/>
                  <a:ahLst/>
                  <a:cxnLst>
                    <a:cxn ang="0">
                      <a:pos x="377" y="11"/>
                    </a:cxn>
                    <a:cxn ang="0">
                      <a:pos x="3" y="11"/>
                    </a:cxn>
                    <a:cxn ang="0">
                      <a:pos x="0" y="0"/>
                    </a:cxn>
                    <a:cxn ang="0">
                      <a:pos x="393" y="0"/>
                    </a:cxn>
                    <a:cxn ang="0">
                      <a:pos x="377" y="11"/>
                    </a:cxn>
                  </a:cxnLst>
                  <a:rect l="0" t="0" r="r" b="b"/>
                  <a:pathLst>
                    <a:path w="393" h="11">
                      <a:moveTo>
                        <a:pt x="377" y="11"/>
                      </a:moveTo>
                      <a:lnTo>
                        <a:pt x="3" y="11"/>
                      </a:lnTo>
                      <a:lnTo>
                        <a:pt x="0" y="0"/>
                      </a:lnTo>
                      <a:lnTo>
                        <a:pt x="393" y="0"/>
                      </a:lnTo>
                      <a:lnTo>
                        <a:pt x="377" y="11"/>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5" name="Freeform 1564"/>
                <p:cNvSpPr>
                  <a:spLocks noChangeAspect="1"/>
                </p:cNvSpPr>
                <p:nvPr/>
              </p:nvSpPr>
              <p:spPr bwMode="auto">
                <a:xfrm>
                  <a:off x="4858" y="3442"/>
                  <a:ext cx="67" cy="4"/>
                </a:xfrm>
                <a:custGeom>
                  <a:avLst/>
                  <a:gdLst/>
                  <a:ahLst/>
                  <a:cxnLst>
                    <a:cxn ang="0">
                      <a:pos x="385" y="10"/>
                    </a:cxn>
                    <a:cxn ang="0">
                      <a:pos x="2" y="10"/>
                    </a:cxn>
                    <a:cxn ang="0">
                      <a:pos x="0" y="0"/>
                    </a:cxn>
                    <a:cxn ang="0">
                      <a:pos x="401" y="0"/>
                    </a:cxn>
                    <a:cxn ang="0">
                      <a:pos x="385" y="10"/>
                    </a:cxn>
                  </a:cxnLst>
                  <a:rect l="0" t="0" r="r" b="b"/>
                  <a:pathLst>
                    <a:path w="401" h="10">
                      <a:moveTo>
                        <a:pt x="385" y="10"/>
                      </a:moveTo>
                      <a:lnTo>
                        <a:pt x="2" y="10"/>
                      </a:lnTo>
                      <a:lnTo>
                        <a:pt x="0" y="0"/>
                      </a:lnTo>
                      <a:lnTo>
                        <a:pt x="401" y="0"/>
                      </a:lnTo>
                      <a:lnTo>
                        <a:pt x="385" y="10"/>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6" name="Freeform 1565"/>
                <p:cNvSpPr>
                  <a:spLocks noChangeAspect="1"/>
                </p:cNvSpPr>
                <p:nvPr/>
              </p:nvSpPr>
              <p:spPr bwMode="auto">
                <a:xfrm>
                  <a:off x="4857" y="3441"/>
                  <a:ext cx="69" cy="4"/>
                </a:xfrm>
                <a:custGeom>
                  <a:avLst/>
                  <a:gdLst/>
                  <a:ahLst/>
                  <a:cxnLst>
                    <a:cxn ang="0">
                      <a:pos x="395" y="10"/>
                    </a:cxn>
                    <a:cxn ang="0">
                      <a:pos x="2" y="10"/>
                    </a:cxn>
                    <a:cxn ang="0">
                      <a:pos x="0" y="0"/>
                    </a:cxn>
                    <a:cxn ang="0">
                      <a:pos x="411" y="0"/>
                    </a:cxn>
                    <a:cxn ang="0">
                      <a:pos x="395" y="10"/>
                    </a:cxn>
                  </a:cxnLst>
                  <a:rect l="0" t="0" r="r" b="b"/>
                  <a:pathLst>
                    <a:path w="411" h="10">
                      <a:moveTo>
                        <a:pt x="395" y="10"/>
                      </a:moveTo>
                      <a:lnTo>
                        <a:pt x="2" y="10"/>
                      </a:lnTo>
                      <a:lnTo>
                        <a:pt x="0" y="0"/>
                      </a:lnTo>
                      <a:lnTo>
                        <a:pt x="411" y="0"/>
                      </a:lnTo>
                      <a:lnTo>
                        <a:pt x="395" y="10"/>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7" name="Freeform 1566"/>
                <p:cNvSpPr>
                  <a:spLocks noChangeAspect="1"/>
                </p:cNvSpPr>
                <p:nvPr/>
              </p:nvSpPr>
              <p:spPr bwMode="auto">
                <a:xfrm>
                  <a:off x="4857" y="3440"/>
                  <a:ext cx="70" cy="2"/>
                </a:xfrm>
                <a:custGeom>
                  <a:avLst/>
                  <a:gdLst/>
                  <a:ahLst/>
                  <a:cxnLst>
                    <a:cxn ang="0">
                      <a:pos x="403" y="10"/>
                    </a:cxn>
                    <a:cxn ang="0">
                      <a:pos x="2" y="10"/>
                    </a:cxn>
                    <a:cxn ang="0">
                      <a:pos x="0" y="0"/>
                    </a:cxn>
                    <a:cxn ang="0">
                      <a:pos x="420" y="0"/>
                    </a:cxn>
                    <a:cxn ang="0">
                      <a:pos x="403" y="10"/>
                    </a:cxn>
                  </a:cxnLst>
                  <a:rect l="0" t="0" r="r" b="b"/>
                  <a:pathLst>
                    <a:path w="420" h="10">
                      <a:moveTo>
                        <a:pt x="403" y="10"/>
                      </a:moveTo>
                      <a:lnTo>
                        <a:pt x="2" y="10"/>
                      </a:lnTo>
                      <a:lnTo>
                        <a:pt x="0" y="0"/>
                      </a:lnTo>
                      <a:lnTo>
                        <a:pt x="420" y="0"/>
                      </a:lnTo>
                      <a:lnTo>
                        <a:pt x="403" y="10"/>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8" name="Freeform 1567"/>
                <p:cNvSpPr>
                  <a:spLocks noChangeAspect="1"/>
                </p:cNvSpPr>
                <p:nvPr/>
              </p:nvSpPr>
              <p:spPr bwMode="auto">
                <a:xfrm>
                  <a:off x="4857" y="3439"/>
                  <a:ext cx="72" cy="2"/>
                </a:xfrm>
                <a:custGeom>
                  <a:avLst/>
                  <a:gdLst/>
                  <a:ahLst/>
                  <a:cxnLst>
                    <a:cxn ang="0">
                      <a:pos x="413" y="10"/>
                    </a:cxn>
                    <a:cxn ang="0">
                      <a:pos x="2" y="10"/>
                    </a:cxn>
                    <a:cxn ang="0">
                      <a:pos x="0" y="0"/>
                    </a:cxn>
                    <a:cxn ang="0">
                      <a:pos x="429" y="0"/>
                    </a:cxn>
                    <a:cxn ang="0">
                      <a:pos x="413" y="10"/>
                    </a:cxn>
                  </a:cxnLst>
                  <a:rect l="0" t="0" r="r" b="b"/>
                  <a:pathLst>
                    <a:path w="429" h="10">
                      <a:moveTo>
                        <a:pt x="413" y="10"/>
                      </a:moveTo>
                      <a:lnTo>
                        <a:pt x="2" y="10"/>
                      </a:lnTo>
                      <a:lnTo>
                        <a:pt x="0" y="0"/>
                      </a:lnTo>
                      <a:lnTo>
                        <a:pt x="429" y="0"/>
                      </a:lnTo>
                      <a:lnTo>
                        <a:pt x="413" y="10"/>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9" name="Freeform 1568"/>
                <p:cNvSpPr>
                  <a:spLocks noChangeAspect="1"/>
                </p:cNvSpPr>
                <p:nvPr/>
              </p:nvSpPr>
              <p:spPr bwMode="auto">
                <a:xfrm>
                  <a:off x="4857" y="3438"/>
                  <a:ext cx="73" cy="2"/>
                </a:xfrm>
                <a:custGeom>
                  <a:avLst/>
                  <a:gdLst/>
                  <a:ahLst/>
                  <a:cxnLst>
                    <a:cxn ang="0">
                      <a:pos x="423" y="11"/>
                    </a:cxn>
                    <a:cxn ang="0">
                      <a:pos x="3" y="11"/>
                    </a:cxn>
                    <a:cxn ang="0">
                      <a:pos x="0" y="0"/>
                    </a:cxn>
                    <a:cxn ang="0">
                      <a:pos x="440" y="0"/>
                    </a:cxn>
                    <a:cxn ang="0">
                      <a:pos x="423" y="11"/>
                    </a:cxn>
                  </a:cxnLst>
                  <a:rect l="0" t="0" r="r" b="b"/>
                  <a:pathLst>
                    <a:path w="440" h="11">
                      <a:moveTo>
                        <a:pt x="423" y="11"/>
                      </a:moveTo>
                      <a:lnTo>
                        <a:pt x="3" y="11"/>
                      </a:lnTo>
                      <a:lnTo>
                        <a:pt x="0" y="0"/>
                      </a:lnTo>
                      <a:lnTo>
                        <a:pt x="440" y="0"/>
                      </a:lnTo>
                      <a:lnTo>
                        <a:pt x="423" y="11"/>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0" name="Freeform 1569"/>
                <p:cNvSpPr>
                  <a:spLocks noChangeAspect="1"/>
                </p:cNvSpPr>
                <p:nvPr/>
              </p:nvSpPr>
              <p:spPr bwMode="auto">
                <a:xfrm>
                  <a:off x="4857" y="3438"/>
                  <a:ext cx="74" cy="1"/>
                </a:xfrm>
                <a:custGeom>
                  <a:avLst/>
                  <a:gdLst/>
                  <a:ahLst/>
                  <a:cxnLst>
                    <a:cxn ang="0">
                      <a:pos x="432" y="10"/>
                    </a:cxn>
                    <a:cxn ang="0">
                      <a:pos x="3" y="10"/>
                    </a:cxn>
                    <a:cxn ang="0">
                      <a:pos x="0" y="0"/>
                    </a:cxn>
                    <a:cxn ang="0">
                      <a:pos x="449" y="0"/>
                    </a:cxn>
                    <a:cxn ang="0">
                      <a:pos x="432" y="10"/>
                    </a:cxn>
                  </a:cxnLst>
                  <a:rect l="0" t="0" r="r" b="b"/>
                  <a:pathLst>
                    <a:path w="449" h="10">
                      <a:moveTo>
                        <a:pt x="432" y="10"/>
                      </a:moveTo>
                      <a:lnTo>
                        <a:pt x="3" y="10"/>
                      </a:lnTo>
                      <a:lnTo>
                        <a:pt x="0" y="0"/>
                      </a:lnTo>
                      <a:lnTo>
                        <a:pt x="449" y="0"/>
                      </a:lnTo>
                      <a:lnTo>
                        <a:pt x="432" y="10"/>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1" name="Freeform 1570"/>
                <p:cNvSpPr>
                  <a:spLocks noChangeAspect="1"/>
                </p:cNvSpPr>
                <p:nvPr/>
              </p:nvSpPr>
              <p:spPr bwMode="auto">
                <a:xfrm>
                  <a:off x="4857" y="3437"/>
                  <a:ext cx="76" cy="1"/>
                </a:xfrm>
                <a:custGeom>
                  <a:avLst/>
                  <a:gdLst/>
                  <a:ahLst/>
                  <a:cxnLst>
                    <a:cxn ang="0">
                      <a:pos x="441" y="10"/>
                    </a:cxn>
                    <a:cxn ang="0">
                      <a:pos x="1" y="10"/>
                    </a:cxn>
                    <a:cxn ang="0">
                      <a:pos x="0" y="6"/>
                    </a:cxn>
                    <a:cxn ang="0">
                      <a:pos x="0" y="0"/>
                    </a:cxn>
                    <a:cxn ang="0">
                      <a:pos x="457" y="0"/>
                    </a:cxn>
                    <a:cxn ang="0">
                      <a:pos x="441" y="10"/>
                    </a:cxn>
                  </a:cxnLst>
                  <a:rect l="0" t="0" r="r" b="b"/>
                  <a:pathLst>
                    <a:path w="457" h="10">
                      <a:moveTo>
                        <a:pt x="441" y="10"/>
                      </a:moveTo>
                      <a:lnTo>
                        <a:pt x="1" y="10"/>
                      </a:lnTo>
                      <a:lnTo>
                        <a:pt x="0" y="6"/>
                      </a:lnTo>
                      <a:lnTo>
                        <a:pt x="0" y="0"/>
                      </a:lnTo>
                      <a:lnTo>
                        <a:pt x="457" y="0"/>
                      </a:lnTo>
                      <a:lnTo>
                        <a:pt x="441" y="10"/>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2" name="Freeform 1571"/>
                <p:cNvSpPr>
                  <a:spLocks noChangeAspect="1"/>
                </p:cNvSpPr>
                <p:nvPr/>
              </p:nvSpPr>
              <p:spPr bwMode="auto">
                <a:xfrm>
                  <a:off x="4856" y="3436"/>
                  <a:ext cx="78" cy="2"/>
                </a:xfrm>
                <a:custGeom>
                  <a:avLst/>
                  <a:gdLst/>
                  <a:ahLst/>
                  <a:cxnLst>
                    <a:cxn ang="0">
                      <a:pos x="450" y="11"/>
                    </a:cxn>
                    <a:cxn ang="0">
                      <a:pos x="1" y="11"/>
                    </a:cxn>
                    <a:cxn ang="0">
                      <a:pos x="1" y="11"/>
                    </a:cxn>
                    <a:cxn ang="0">
                      <a:pos x="0" y="0"/>
                    </a:cxn>
                    <a:cxn ang="0">
                      <a:pos x="466" y="0"/>
                    </a:cxn>
                    <a:cxn ang="0">
                      <a:pos x="450" y="11"/>
                    </a:cxn>
                  </a:cxnLst>
                  <a:rect l="0" t="0" r="r" b="b"/>
                  <a:pathLst>
                    <a:path w="466" h="11">
                      <a:moveTo>
                        <a:pt x="450" y="11"/>
                      </a:moveTo>
                      <a:lnTo>
                        <a:pt x="1" y="11"/>
                      </a:lnTo>
                      <a:lnTo>
                        <a:pt x="1" y="11"/>
                      </a:lnTo>
                      <a:lnTo>
                        <a:pt x="0" y="0"/>
                      </a:lnTo>
                      <a:lnTo>
                        <a:pt x="466" y="0"/>
                      </a:lnTo>
                      <a:lnTo>
                        <a:pt x="450" y="11"/>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3" name="Freeform 1572"/>
                <p:cNvSpPr>
                  <a:spLocks noChangeAspect="1"/>
                </p:cNvSpPr>
                <p:nvPr/>
              </p:nvSpPr>
              <p:spPr bwMode="auto">
                <a:xfrm>
                  <a:off x="4856" y="3435"/>
                  <a:ext cx="80" cy="2"/>
                </a:xfrm>
                <a:custGeom>
                  <a:avLst/>
                  <a:gdLst/>
                  <a:ahLst/>
                  <a:cxnLst>
                    <a:cxn ang="0">
                      <a:pos x="458" y="10"/>
                    </a:cxn>
                    <a:cxn ang="0">
                      <a:pos x="1" y="10"/>
                    </a:cxn>
                    <a:cxn ang="0">
                      <a:pos x="0" y="0"/>
                    </a:cxn>
                    <a:cxn ang="0">
                      <a:pos x="474" y="0"/>
                    </a:cxn>
                    <a:cxn ang="0">
                      <a:pos x="458" y="10"/>
                    </a:cxn>
                  </a:cxnLst>
                  <a:rect l="0" t="0" r="r" b="b"/>
                  <a:pathLst>
                    <a:path w="474" h="10">
                      <a:moveTo>
                        <a:pt x="458" y="10"/>
                      </a:moveTo>
                      <a:lnTo>
                        <a:pt x="1" y="10"/>
                      </a:lnTo>
                      <a:lnTo>
                        <a:pt x="0" y="0"/>
                      </a:lnTo>
                      <a:lnTo>
                        <a:pt x="474" y="0"/>
                      </a:lnTo>
                      <a:lnTo>
                        <a:pt x="458" y="10"/>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4" name="Freeform 1573"/>
                <p:cNvSpPr>
                  <a:spLocks noChangeAspect="1"/>
                </p:cNvSpPr>
                <p:nvPr/>
              </p:nvSpPr>
              <p:spPr bwMode="auto">
                <a:xfrm>
                  <a:off x="4856" y="3434"/>
                  <a:ext cx="81" cy="2"/>
                </a:xfrm>
                <a:custGeom>
                  <a:avLst/>
                  <a:gdLst/>
                  <a:ahLst/>
                  <a:cxnLst>
                    <a:cxn ang="0">
                      <a:pos x="468" y="10"/>
                    </a:cxn>
                    <a:cxn ang="0">
                      <a:pos x="2" y="10"/>
                    </a:cxn>
                    <a:cxn ang="0">
                      <a:pos x="0" y="0"/>
                    </a:cxn>
                    <a:cxn ang="0">
                      <a:pos x="485" y="0"/>
                    </a:cxn>
                    <a:cxn ang="0">
                      <a:pos x="468" y="10"/>
                    </a:cxn>
                  </a:cxnLst>
                  <a:rect l="0" t="0" r="r" b="b"/>
                  <a:pathLst>
                    <a:path w="485" h="10">
                      <a:moveTo>
                        <a:pt x="468" y="10"/>
                      </a:moveTo>
                      <a:lnTo>
                        <a:pt x="2" y="10"/>
                      </a:lnTo>
                      <a:lnTo>
                        <a:pt x="0" y="0"/>
                      </a:lnTo>
                      <a:lnTo>
                        <a:pt x="485" y="0"/>
                      </a:lnTo>
                      <a:lnTo>
                        <a:pt x="468" y="10"/>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5" name="Freeform 1574"/>
                <p:cNvSpPr>
                  <a:spLocks noChangeAspect="1"/>
                </p:cNvSpPr>
                <p:nvPr/>
              </p:nvSpPr>
              <p:spPr bwMode="auto">
                <a:xfrm>
                  <a:off x="4856" y="3433"/>
                  <a:ext cx="82" cy="2"/>
                </a:xfrm>
                <a:custGeom>
                  <a:avLst/>
                  <a:gdLst/>
                  <a:ahLst/>
                  <a:cxnLst>
                    <a:cxn ang="0">
                      <a:pos x="476" y="10"/>
                    </a:cxn>
                    <a:cxn ang="0">
                      <a:pos x="2" y="10"/>
                    </a:cxn>
                    <a:cxn ang="0">
                      <a:pos x="0" y="0"/>
                    </a:cxn>
                    <a:cxn ang="0">
                      <a:pos x="493" y="0"/>
                    </a:cxn>
                    <a:cxn ang="0">
                      <a:pos x="476" y="10"/>
                    </a:cxn>
                  </a:cxnLst>
                  <a:rect l="0" t="0" r="r" b="b"/>
                  <a:pathLst>
                    <a:path w="493" h="10">
                      <a:moveTo>
                        <a:pt x="476" y="10"/>
                      </a:moveTo>
                      <a:lnTo>
                        <a:pt x="2" y="10"/>
                      </a:lnTo>
                      <a:lnTo>
                        <a:pt x="0" y="0"/>
                      </a:lnTo>
                      <a:lnTo>
                        <a:pt x="493" y="0"/>
                      </a:lnTo>
                      <a:lnTo>
                        <a:pt x="476" y="10"/>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6" name="Freeform 1575"/>
                <p:cNvSpPr>
                  <a:spLocks noChangeAspect="1"/>
                </p:cNvSpPr>
                <p:nvPr/>
              </p:nvSpPr>
              <p:spPr bwMode="auto">
                <a:xfrm>
                  <a:off x="4856" y="3432"/>
                  <a:ext cx="84" cy="2"/>
                </a:xfrm>
                <a:custGeom>
                  <a:avLst/>
                  <a:gdLst/>
                  <a:ahLst/>
                  <a:cxnLst>
                    <a:cxn ang="0">
                      <a:pos x="486" y="11"/>
                    </a:cxn>
                    <a:cxn ang="0">
                      <a:pos x="1" y="11"/>
                    </a:cxn>
                    <a:cxn ang="0">
                      <a:pos x="0" y="0"/>
                    </a:cxn>
                    <a:cxn ang="0">
                      <a:pos x="502" y="0"/>
                    </a:cxn>
                    <a:cxn ang="0">
                      <a:pos x="486" y="11"/>
                    </a:cxn>
                  </a:cxnLst>
                  <a:rect l="0" t="0" r="r" b="b"/>
                  <a:pathLst>
                    <a:path w="502" h="11">
                      <a:moveTo>
                        <a:pt x="486" y="11"/>
                      </a:moveTo>
                      <a:lnTo>
                        <a:pt x="1" y="11"/>
                      </a:lnTo>
                      <a:lnTo>
                        <a:pt x="0" y="0"/>
                      </a:lnTo>
                      <a:lnTo>
                        <a:pt x="502" y="0"/>
                      </a:lnTo>
                      <a:lnTo>
                        <a:pt x="486" y="11"/>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7" name="Freeform 1576"/>
                <p:cNvSpPr>
                  <a:spLocks noChangeAspect="1"/>
                </p:cNvSpPr>
                <p:nvPr/>
              </p:nvSpPr>
              <p:spPr bwMode="auto">
                <a:xfrm>
                  <a:off x="4856" y="3431"/>
                  <a:ext cx="85" cy="2"/>
                </a:xfrm>
                <a:custGeom>
                  <a:avLst/>
                  <a:gdLst/>
                  <a:ahLst/>
                  <a:cxnLst>
                    <a:cxn ang="0">
                      <a:pos x="494" y="11"/>
                    </a:cxn>
                    <a:cxn ang="0">
                      <a:pos x="1" y="11"/>
                    </a:cxn>
                    <a:cxn ang="0">
                      <a:pos x="0" y="0"/>
                    </a:cxn>
                    <a:cxn ang="0">
                      <a:pos x="510" y="0"/>
                    </a:cxn>
                    <a:cxn ang="0">
                      <a:pos x="494" y="11"/>
                    </a:cxn>
                  </a:cxnLst>
                  <a:rect l="0" t="0" r="r" b="b"/>
                  <a:pathLst>
                    <a:path w="510" h="11">
                      <a:moveTo>
                        <a:pt x="494" y="11"/>
                      </a:moveTo>
                      <a:lnTo>
                        <a:pt x="1" y="11"/>
                      </a:lnTo>
                      <a:lnTo>
                        <a:pt x="0" y="0"/>
                      </a:lnTo>
                      <a:lnTo>
                        <a:pt x="510" y="0"/>
                      </a:lnTo>
                      <a:lnTo>
                        <a:pt x="494" y="11"/>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8" name="Freeform 1577"/>
                <p:cNvSpPr>
                  <a:spLocks noChangeAspect="1"/>
                </p:cNvSpPr>
                <p:nvPr/>
              </p:nvSpPr>
              <p:spPr bwMode="auto">
                <a:xfrm>
                  <a:off x="4856" y="3431"/>
                  <a:ext cx="86" cy="1"/>
                </a:xfrm>
                <a:custGeom>
                  <a:avLst/>
                  <a:gdLst/>
                  <a:ahLst/>
                  <a:cxnLst>
                    <a:cxn ang="0">
                      <a:pos x="503" y="9"/>
                    </a:cxn>
                    <a:cxn ang="0">
                      <a:pos x="1" y="9"/>
                    </a:cxn>
                    <a:cxn ang="0">
                      <a:pos x="0" y="0"/>
                    </a:cxn>
                    <a:cxn ang="0">
                      <a:pos x="520" y="0"/>
                    </a:cxn>
                    <a:cxn ang="0">
                      <a:pos x="503" y="9"/>
                    </a:cxn>
                  </a:cxnLst>
                  <a:rect l="0" t="0" r="r" b="b"/>
                  <a:pathLst>
                    <a:path w="520" h="9">
                      <a:moveTo>
                        <a:pt x="503" y="9"/>
                      </a:moveTo>
                      <a:lnTo>
                        <a:pt x="1" y="9"/>
                      </a:lnTo>
                      <a:lnTo>
                        <a:pt x="0" y="0"/>
                      </a:lnTo>
                      <a:lnTo>
                        <a:pt x="520" y="0"/>
                      </a:lnTo>
                      <a:lnTo>
                        <a:pt x="503" y="9"/>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9" name="Freeform 1578"/>
                <p:cNvSpPr>
                  <a:spLocks noChangeAspect="1"/>
                </p:cNvSpPr>
                <p:nvPr/>
              </p:nvSpPr>
              <p:spPr bwMode="auto">
                <a:xfrm>
                  <a:off x="4856" y="3430"/>
                  <a:ext cx="88" cy="1"/>
                </a:xfrm>
                <a:custGeom>
                  <a:avLst/>
                  <a:gdLst/>
                  <a:ahLst/>
                  <a:cxnLst>
                    <a:cxn ang="0">
                      <a:pos x="511" y="10"/>
                    </a:cxn>
                    <a:cxn ang="0">
                      <a:pos x="1" y="10"/>
                    </a:cxn>
                    <a:cxn ang="0">
                      <a:pos x="0" y="0"/>
                    </a:cxn>
                    <a:cxn ang="0">
                      <a:pos x="528" y="0"/>
                    </a:cxn>
                    <a:cxn ang="0">
                      <a:pos x="511" y="10"/>
                    </a:cxn>
                  </a:cxnLst>
                  <a:rect l="0" t="0" r="r" b="b"/>
                  <a:pathLst>
                    <a:path w="528" h="10">
                      <a:moveTo>
                        <a:pt x="511" y="10"/>
                      </a:moveTo>
                      <a:lnTo>
                        <a:pt x="1" y="10"/>
                      </a:lnTo>
                      <a:lnTo>
                        <a:pt x="0" y="0"/>
                      </a:lnTo>
                      <a:lnTo>
                        <a:pt x="528" y="0"/>
                      </a:lnTo>
                      <a:lnTo>
                        <a:pt x="511" y="10"/>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0" name="Freeform 1579"/>
                <p:cNvSpPr>
                  <a:spLocks noChangeAspect="1"/>
                </p:cNvSpPr>
                <p:nvPr/>
              </p:nvSpPr>
              <p:spPr bwMode="auto">
                <a:xfrm>
                  <a:off x="4856" y="3429"/>
                  <a:ext cx="89" cy="2"/>
                </a:xfrm>
                <a:custGeom>
                  <a:avLst/>
                  <a:gdLst/>
                  <a:ahLst/>
                  <a:cxnLst>
                    <a:cxn ang="0">
                      <a:pos x="521" y="11"/>
                    </a:cxn>
                    <a:cxn ang="0">
                      <a:pos x="1" y="11"/>
                    </a:cxn>
                    <a:cxn ang="0">
                      <a:pos x="0" y="0"/>
                    </a:cxn>
                    <a:cxn ang="0">
                      <a:pos x="537" y="0"/>
                    </a:cxn>
                    <a:cxn ang="0">
                      <a:pos x="521" y="11"/>
                    </a:cxn>
                  </a:cxnLst>
                  <a:rect l="0" t="0" r="r" b="b"/>
                  <a:pathLst>
                    <a:path w="537" h="11">
                      <a:moveTo>
                        <a:pt x="521" y="11"/>
                      </a:moveTo>
                      <a:lnTo>
                        <a:pt x="1" y="11"/>
                      </a:lnTo>
                      <a:lnTo>
                        <a:pt x="0" y="0"/>
                      </a:lnTo>
                      <a:lnTo>
                        <a:pt x="537" y="0"/>
                      </a:lnTo>
                      <a:lnTo>
                        <a:pt x="521" y="11"/>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1" name="Freeform 1580"/>
                <p:cNvSpPr>
                  <a:spLocks noChangeAspect="1"/>
                </p:cNvSpPr>
                <p:nvPr/>
              </p:nvSpPr>
              <p:spPr bwMode="auto">
                <a:xfrm>
                  <a:off x="4856" y="3428"/>
                  <a:ext cx="91" cy="2"/>
                </a:xfrm>
                <a:custGeom>
                  <a:avLst/>
                  <a:gdLst/>
                  <a:ahLst/>
                  <a:cxnLst>
                    <a:cxn ang="0">
                      <a:pos x="529" y="11"/>
                    </a:cxn>
                    <a:cxn ang="0">
                      <a:pos x="1" y="11"/>
                    </a:cxn>
                    <a:cxn ang="0">
                      <a:pos x="0" y="0"/>
                    </a:cxn>
                    <a:cxn ang="0">
                      <a:pos x="545" y="0"/>
                    </a:cxn>
                    <a:cxn ang="0">
                      <a:pos x="529" y="11"/>
                    </a:cxn>
                  </a:cxnLst>
                  <a:rect l="0" t="0" r="r" b="b"/>
                  <a:pathLst>
                    <a:path w="545" h="11">
                      <a:moveTo>
                        <a:pt x="529" y="11"/>
                      </a:moveTo>
                      <a:lnTo>
                        <a:pt x="1" y="11"/>
                      </a:lnTo>
                      <a:lnTo>
                        <a:pt x="0" y="0"/>
                      </a:lnTo>
                      <a:lnTo>
                        <a:pt x="545" y="0"/>
                      </a:lnTo>
                      <a:lnTo>
                        <a:pt x="529" y="11"/>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2" name="Freeform 1581"/>
                <p:cNvSpPr>
                  <a:spLocks noChangeAspect="1"/>
                </p:cNvSpPr>
                <p:nvPr/>
              </p:nvSpPr>
              <p:spPr bwMode="auto">
                <a:xfrm>
                  <a:off x="4856" y="3427"/>
                  <a:ext cx="92" cy="2"/>
                </a:xfrm>
                <a:custGeom>
                  <a:avLst/>
                  <a:gdLst/>
                  <a:ahLst/>
                  <a:cxnLst>
                    <a:cxn ang="0">
                      <a:pos x="538" y="10"/>
                    </a:cxn>
                    <a:cxn ang="0">
                      <a:pos x="1" y="10"/>
                    </a:cxn>
                    <a:cxn ang="0">
                      <a:pos x="0" y="0"/>
                    </a:cxn>
                    <a:cxn ang="0">
                      <a:pos x="554" y="0"/>
                    </a:cxn>
                    <a:cxn ang="0">
                      <a:pos x="538" y="10"/>
                    </a:cxn>
                  </a:cxnLst>
                  <a:rect l="0" t="0" r="r" b="b"/>
                  <a:pathLst>
                    <a:path w="554" h="10">
                      <a:moveTo>
                        <a:pt x="538" y="10"/>
                      </a:moveTo>
                      <a:lnTo>
                        <a:pt x="1" y="10"/>
                      </a:lnTo>
                      <a:lnTo>
                        <a:pt x="0" y="0"/>
                      </a:lnTo>
                      <a:lnTo>
                        <a:pt x="554" y="0"/>
                      </a:lnTo>
                      <a:lnTo>
                        <a:pt x="538" y="10"/>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3" name="Freeform 1582"/>
                <p:cNvSpPr>
                  <a:spLocks noChangeAspect="1"/>
                </p:cNvSpPr>
                <p:nvPr/>
              </p:nvSpPr>
              <p:spPr bwMode="auto">
                <a:xfrm>
                  <a:off x="4856" y="3426"/>
                  <a:ext cx="93" cy="2"/>
                </a:xfrm>
                <a:custGeom>
                  <a:avLst/>
                  <a:gdLst/>
                  <a:ahLst/>
                  <a:cxnLst>
                    <a:cxn ang="0">
                      <a:pos x="546" y="9"/>
                    </a:cxn>
                    <a:cxn ang="0">
                      <a:pos x="1" y="9"/>
                    </a:cxn>
                    <a:cxn ang="0">
                      <a:pos x="0" y="0"/>
                    </a:cxn>
                    <a:cxn ang="0">
                      <a:pos x="563" y="0"/>
                    </a:cxn>
                    <a:cxn ang="0">
                      <a:pos x="546" y="9"/>
                    </a:cxn>
                  </a:cxnLst>
                  <a:rect l="0" t="0" r="r" b="b"/>
                  <a:pathLst>
                    <a:path w="563" h="9">
                      <a:moveTo>
                        <a:pt x="546" y="9"/>
                      </a:moveTo>
                      <a:lnTo>
                        <a:pt x="1" y="9"/>
                      </a:lnTo>
                      <a:lnTo>
                        <a:pt x="0" y="0"/>
                      </a:lnTo>
                      <a:lnTo>
                        <a:pt x="563" y="0"/>
                      </a:lnTo>
                      <a:lnTo>
                        <a:pt x="546" y="9"/>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4" name="Freeform 1583"/>
                <p:cNvSpPr>
                  <a:spLocks noChangeAspect="1"/>
                </p:cNvSpPr>
                <p:nvPr/>
              </p:nvSpPr>
              <p:spPr bwMode="auto">
                <a:xfrm>
                  <a:off x="4855" y="3426"/>
                  <a:ext cx="96" cy="1"/>
                </a:xfrm>
                <a:custGeom>
                  <a:avLst/>
                  <a:gdLst/>
                  <a:ahLst/>
                  <a:cxnLst>
                    <a:cxn ang="0">
                      <a:pos x="555" y="11"/>
                    </a:cxn>
                    <a:cxn ang="0">
                      <a:pos x="1" y="11"/>
                    </a:cxn>
                    <a:cxn ang="0">
                      <a:pos x="0" y="0"/>
                    </a:cxn>
                    <a:cxn ang="0">
                      <a:pos x="571" y="0"/>
                    </a:cxn>
                    <a:cxn ang="0">
                      <a:pos x="555" y="11"/>
                    </a:cxn>
                  </a:cxnLst>
                  <a:rect l="0" t="0" r="r" b="b"/>
                  <a:pathLst>
                    <a:path w="571" h="11">
                      <a:moveTo>
                        <a:pt x="555" y="11"/>
                      </a:moveTo>
                      <a:lnTo>
                        <a:pt x="1" y="11"/>
                      </a:lnTo>
                      <a:lnTo>
                        <a:pt x="0" y="0"/>
                      </a:lnTo>
                      <a:lnTo>
                        <a:pt x="571" y="0"/>
                      </a:lnTo>
                      <a:lnTo>
                        <a:pt x="555" y="11"/>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5" name="Freeform 1584"/>
                <p:cNvSpPr>
                  <a:spLocks noChangeAspect="1"/>
                </p:cNvSpPr>
                <p:nvPr/>
              </p:nvSpPr>
              <p:spPr bwMode="auto">
                <a:xfrm>
                  <a:off x="4855" y="3425"/>
                  <a:ext cx="97" cy="1"/>
                </a:xfrm>
                <a:custGeom>
                  <a:avLst/>
                  <a:gdLst/>
                  <a:ahLst/>
                  <a:cxnLst>
                    <a:cxn ang="0">
                      <a:pos x="564" y="11"/>
                    </a:cxn>
                    <a:cxn ang="0">
                      <a:pos x="1" y="11"/>
                    </a:cxn>
                    <a:cxn ang="0">
                      <a:pos x="0" y="0"/>
                    </a:cxn>
                    <a:cxn ang="0">
                      <a:pos x="580" y="0"/>
                    </a:cxn>
                    <a:cxn ang="0">
                      <a:pos x="564" y="11"/>
                    </a:cxn>
                  </a:cxnLst>
                  <a:rect l="0" t="0" r="r" b="b"/>
                  <a:pathLst>
                    <a:path w="580" h="11">
                      <a:moveTo>
                        <a:pt x="564" y="11"/>
                      </a:moveTo>
                      <a:lnTo>
                        <a:pt x="1" y="11"/>
                      </a:lnTo>
                      <a:lnTo>
                        <a:pt x="0" y="0"/>
                      </a:lnTo>
                      <a:lnTo>
                        <a:pt x="580" y="0"/>
                      </a:lnTo>
                      <a:lnTo>
                        <a:pt x="564" y="11"/>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6" name="Freeform 1585"/>
                <p:cNvSpPr>
                  <a:spLocks noChangeAspect="1"/>
                </p:cNvSpPr>
                <p:nvPr/>
              </p:nvSpPr>
              <p:spPr bwMode="auto">
                <a:xfrm>
                  <a:off x="4855" y="3424"/>
                  <a:ext cx="98" cy="2"/>
                </a:xfrm>
                <a:custGeom>
                  <a:avLst/>
                  <a:gdLst/>
                  <a:ahLst/>
                  <a:cxnLst>
                    <a:cxn ang="0">
                      <a:pos x="572" y="9"/>
                    </a:cxn>
                    <a:cxn ang="0">
                      <a:pos x="1" y="9"/>
                    </a:cxn>
                    <a:cxn ang="0">
                      <a:pos x="0" y="0"/>
                    </a:cxn>
                    <a:cxn ang="0">
                      <a:pos x="590" y="0"/>
                    </a:cxn>
                    <a:cxn ang="0">
                      <a:pos x="572" y="9"/>
                    </a:cxn>
                  </a:cxnLst>
                  <a:rect l="0" t="0" r="r" b="b"/>
                  <a:pathLst>
                    <a:path w="590" h="9">
                      <a:moveTo>
                        <a:pt x="572" y="9"/>
                      </a:moveTo>
                      <a:lnTo>
                        <a:pt x="1" y="9"/>
                      </a:lnTo>
                      <a:lnTo>
                        <a:pt x="0" y="0"/>
                      </a:lnTo>
                      <a:lnTo>
                        <a:pt x="590" y="0"/>
                      </a:lnTo>
                      <a:lnTo>
                        <a:pt x="572" y="9"/>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7" name="Freeform 1586"/>
                <p:cNvSpPr>
                  <a:spLocks noChangeAspect="1"/>
                </p:cNvSpPr>
                <p:nvPr/>
              </p:nvSpPr>
              <p:spPr bwMode="auto">
                <a:xfrm>
                  <a:off x="4855" y="3423"/>
                  <a:ext cx="100" cy="2"/>
                </a:xfrm>
                <a:custGeom>
                  <a:avLst/>
                  <a:gdLst/>
                  <a:ahLst/>
                  <a:cxnLst>
                    <a:cxn ang="0">
                      <a:pos x="581" y="10"/>
                    </a:cxn>
                    <a:cxn ang="0">
                      <a:pos x="1" y="10"/>
                    </a:cxn>
                    <a:cxn ang="0">
                      <a:pos x="0" y="0"/>
                    </a:cxn>
                    <a:cxn ang="0">
                      <a:pos x="597" y="0"/>
                    </a:cxn>
                    <a:cxn ang="0">
                      <a:pos x="581" y="10"/>
                    </a:cxn>
                  </a:cxnLst>
                  <a:rect l="0" t="0" r="r" b="b"/>
                  <a:pathLst>
                    <a:path w="597" h="10">
                      <a:moveTo>
                        <a:pt x="581" y="10"/>
                      </a:moveTo>
                      <a:lnTo>
                        <a:pt x="1" y="10"/>
                      </a:lnTo>
                      <a:lnTo>
                        <a:pt x="0" y="0"/>
                      </a:lnTo>
                      <a:lnTo>
                        <a:pt x="597" y="0"/>
                      </a:lnTo>
                      <a:lnTo>
                        <a:pt x="581" y="10"/>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8" name="Freeform 1587"/>
                <p:cNvSpPr>
                  <a:spLocks noChangeAspect="1"/>
                </p:cNvSpPr>
                <p:nvPr/>
              </p:nvSpPr>
              <p:spPr bwMode="auto">
                <a:xfrm>
                  <a:off x="4855" y="3422"/>
                  <a:ext cx="101" cy="2"/>
                </a:xfrm>
                <a:custGeom>
                  <a:avLst/>
                  <a:gdLst/>
                  <a:ahLst/>
                  <a:cxnLst>
                    <a:cxn ang="0">
                      <a:pos x="591" y="11"/>
                    </a:cxn>
                    <a:cxn ang="0">
                      <a:pos x="1" y="11"/>
                    </a:cxn>
                    <a:cxn ang="0">
                      <a:pos x="0" y="0"/>
                    </a:cxn>
                    <a:cxn ang="0">
                      <a:pos x="607" y="0"/>
                    </a:cxn>
                    <a:cxn ang="0">
                      <a:pos x="591" y="11"/>
                    </a:cxn>
                  </a:cxnLst>
                  <a:rect l="0" t="0" r="r" b="b"/>
                  <a:pathLst>
                    <a:path w="607" h="11">
                      <a:moveTo>
                        <a:pt x="591" y="11"/>
                      </a:moveTo>
                      <a:lnTo>
                        <a:pt x="1" y="11"/>
                      </a:lnTo>
                      <a:lnTo>
                        <a:pt x="0" y="0"/>
                      </a:lnTo>
                      <a:lnTo>
                        <a:pt x="607" y="0"/>
                      </a:lnTo>
                      <a:lnTo>
                        <a:pt x="591" y="11"/>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9" name="Freeform 1588"/>
                <p:cNvSpPr>
                  <a:spLocks noChangeAspect="1"/>
                </p:cNvSpPr>
                <p:nvPr/>
              </p:nvSpPr>
              <p:spPr bwMode="auto">
                <a:xfrm>
                  <a:off x="4855" y="3421"/>
                  <a:ext cx="102" cy="2"/>
                </a:xfrm>
                <a:custGeom>
                  <a:avLst/>
                  <a:gdLst/>
                  <a:ahLst/>
                  <a:cxnLst>
                    <a:cxn ang="0">
                      <a:pos x="598" y="11"/>
                    </a:cxn>
                    <a:cxn ang="0">
                      <a:pos x="1" y="11"/>
                    </a:cxn>
                    <a:cxn ang="0">
                      <a:pos x="0" y="1"/>
                    </a:cxn>
                    <a:cxn ang="0">
                      <a:pos x="0" y="0"/>
                    </a:cxn>
                    <a:cxn ang="0">
                      <a:pos x="614" y="0"/>
                    </a:cxn>
                    <a:cxn ang="0">
                      <a:pos x="598" y="11"/>
                    </a:cxn>
                  </a:cxnLst>
                  <a:rect l="0" t="0" r="r" b="b"/>
                  <a:pathLst>
                    <a:path w="614" h="11">
                      <a:moveTo>
                        <a:pt x="598" y="11"/>
                      </a:moveTo>
                      <a:lnTo>
                        <a:pt x="1" y="11"/>
                      </a:lnTo>
                      <a:lnTo>
                        <a:pt x="0" y="1"/>
                      </a:lnTo>
                      <a:lnTo>
                        <a:pt x="0" y="0"/>
                      </a:lnTo>
                      <a:lnTo>
                        <a:pt x="614" y="0"/>
                      </a:lnTo>
                      <a:lnTo>
                        <a:pt x="598" y="11"/>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0" name="Freeform 1589"/>
                <p:cNvSpPr>
                  <a:spLocks noChangeAspect="1"/>
                </p:cNvSpPr>
                <p:nvPr/>
              </p:nvSpPr>
              <p:spPr bwMode="auto">
                <a:xfrm>
                  <a:off x="4855" y="3420"/>
                  <a:ext cx="104" cy="2"/>
                </a:xfrm>
                <a:custGeom>
                  <a:avLst/>
                  <a:gdLst/>
                  <a:ahLst/>
                  <a:cxnLst>
                    <a:cxn ang="0">
                      <a:pos x="607" y="10"/>
                    </a:cxn>
                    <a:cxn ang="0">
                      <a:pos x="0" y="10"/>
                    </a:cxn>
                    <a:cxn ang="0">
                      <a:pos x="0" y="5"/>
                    </a:cxn>
                    <a:cxn ang="0">
                      <a:pos x="0" y="0"/>
                    </a:cxn>
                    <a:cxn ang="0">
                      <a:pos x="623" y="0"/>
                    </a:cxn>
                    <a:cxn ang="0">
                      <a:pos x="607" y="10"/>
                    </a:cxn>
                  </a:cxnLst>
                  <a:rect l="0" t="0" r="r" b="b"/>
                  <a:pathLst>
                    <a:path w="623" h="10">
                      <a:moveTo>
                        <a:pt x="607" y="10"/>
                      </a:moveTo>
                      <a:lnTo>
                        <a:pt x="0" y="10"/>
                      </a:lnTo>
                      <a:lnTo>
                        <a:pt x="0" y="5"/>
                      </a:lnTo>
                      <a:lnTo>
                        <a:pt x="0" y="0"/>
                      </a:lnTo>
                      <a:lnTo>
                        <a:pt x="623" y="0"/>
                      </a:lnTo>
                      <a:lnTo>
                        <a:pt x="607" y="10"/>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1" name="Freeform 1590"/>
                <p:cNvSpPr>
                  <a:spLocks noChangeAspect="1"/>
                </p:cNvSpPr>
                <p:nvPr/>
              </p:nvSpPr>
              <p:spPr bwMode="auto">
                <a:xfrm>
                  <a:off x="4855" y="3420"/>
                  <a:ext cx="105" cy="1"/>
                </a:xfrm>
                <a:custGeom>
                  <a:avLst/>
                  <a:gdLst/>
                  <a:ahLst/>
                  <a:cxnLst>
                    <a:cxn ang="0">
                      <a:pos x="614" y="9"/>
                    </a:cxn>
                    <a:cxn ang="0">
                      <a:pos x="0" y="9"/>
                    </a:cxn>
                    <a:cxn ang="0">
                      <a:pos x="0" y="0"/>
                    </a:cxn>
                    <a:cxn ang="0">
                      <a:pos x="632" y="0"/>
                    </a:cxn>
                    <a:cxn ang="0">
                      <a:pos x="614" y="9"/>
                    </a:cxn>
                  </a:cxnLst>
                  <a:rect l="0" t="0" r="r" b="b"/>
                  <a:pathLst>
                    <a:path w="632" h="9">
                      <a:moveTo>
                        <a:pt x="614" y="9"/>
                      </a:moveTo>
                      <a:lnTo>
                        <a:pt x="0" y="9"/>
                      </a:lnTo>
                      <a:lnTo>
                        <a:pt x="0" y="0"/>
                      </a:lnTo>
                      <a:lnTo>
                        <a:pt x="632" y="0"/>
                      </a:lnTo>
                      <a:lnTo>
                        <a:pt x="614" y="9"/>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2" name="Freeform 1591"/>
                <p:cNvSpPr>
                  <a:spLocks noChangeAspect="1"/>
                </p:cNvSpPr>
                <p:nvPr/>
              </p:nvSpPr>
              <p:spPr bwMode="auto">
                <a:xfrm>
                  <a:off x="4855" y="3419"/>
                  <a:ext cx="107" cy="1"/>
                </a:xfrm>
                <a:custGeom>
                  <a:avLst/>
                  <a:gdLst/>
                  <a:ahLst/>
                  <a:cxnLst>
                    <a:cxn ang="0">
                      <a:pos x="623" y="11"/>
                    </a:cxn>
                    <a:cxn ang="0">
                      <a:pos x="0" y="11"/>
                    </a:cxn>
                    <a:cxn ang="0">
                      <a:pos x="0" y="0"/>
                    </a:cxn>
                    <a:cxn ang="0">
                      <a:pos x="639" y="0"/>
                    </a:cxn>
                    <a:cxn ang="0">
                      <a:pos x="623" y="11"/>
                    </a:cxn>
                  </a:cxnLst>
                  <a:rect l="0" t="0" r="r" b="b"/>
                  <a:pathLst>
                    <a:path w="639" h="11">
                      <a:moveTo>
                        <a:pt x="623" y="11"/>
                      </a:moveTo>
                      <a:lnTo>
                        <a:pt x="0" y="11"/>
                      </a:lnTo>
                      <a:lnTo>
                        <a:pt x="0" y="0"/>
                      </a:lnTo>
                      <a:lnTo>
                        <a:pt x="639" y="0"/>
                      </a:lnTo>
                      <a:lnTo>
                        <a:pt x="623" y="11"/>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3" name="Freeform 1592"/>
                <p:cNvSpPr>
                  <a:spLocks noChangeAspect="1"/>
                </p:cNvSpPr>
                <p:nvPr/>
              </p:nvSpPr>
              <p:spPr bwMode="auto">
                <a:xfrm>
                  <a:off x="4855" y="3418"/>
                  <a:ext cx="108" cy="2"/>
                </a:xfrm>
                <a:custGeom>
                  <a:avLst/>
                  <a:gdLst/>
                  <a:ahLst/>
                  <a:cxnLst>
                    <a:cxn ang="0">
                      <a:pos x="632" y="11"/>
                    </a:cxn>
                    <a:cxn ang="0">
                      <a:pos x="0" y="11"/>
                    </a:cxn>
                    <a:cxn ang="0">
                      <a:pos x="0" y="0"/>
                    </a:cxn>
                    <a:cxn ang="0">
                      <a:pos x="648" y="0"/>
                    </a:cxn>
                    <a:cxn ang="0">
                      <a:pos x="632" y="11"/>
                    </a:cxn>
                  </a:cxnLst>
                  <a:rect l="0" t="0" r="r" b="b"/>
                  <a:pathLst>
                    <a:path w="648" h="11">
                      <a:moveTo>
                        <a:pt x="632" y="11"/>
                      </a:moveTo>
                      <a:lnTo>
                        <a:pt x="0" y="11"/>
                      </a:lnTo>
                      <a:lnTo>
                        <a:pt x="0" y="0"/>
                      </a:lnTo>
                      <a:lnTo>
                        <a:pt x="648" y="0"/>
                      </a:lnTo>
                      <a:lnTo>
                        <a:pt x="632" y="11"/>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4" name="Freeform 1593"/>
                <p:cNvSpPr>
                  <a:spLocks noChangeAspect="1"/>
                </p:cNvSpPr>
                <p:nvPr/>
              </p:nvSpPr>
              <p:spPr bwMode="auto">
                <a:xfrm>
                  <a:off x="4855" y="3417"/>
                  <a:ext cx="109" cy="2"/>
                </a:xfrm>
                <a:custGeom>
                  <a:avLst/>
                  <a:gdLst/>
                  <a:ahLst/>
                  <a:cxnLst>
                    <a:cxn ang="0">
                      <a:pos x="639" y="10"/>
                    </a:cxn>
                    <a:cxn ang="0">
                      <a:pos x="0" y="10"/>
                    </a:cxn>
                    <a:cxn ang="0">
                      <a:pos x="0" y="0"/>
                    </a:cxn>
                    <a:cxn ang="0">
                      <a:pos x="655" y="0"/>
                    </a:cxn>
                    <a:cxn ang="0">
                      <a:pos x="639" y="10"/>
                    </a:cxn>
                  </a:cxnLst>
                  <a:rect l="0" t="0" r="r" b="b"/>
                  <a:pathLst>
                    <a:path w="655" h="10">
                      <a:moveTo>
                        <a:pt x="639" y="10"/>
                      </a:moveTo>
                      <a:lnTo>
                        <a:pt x="0" y="10"/>
                      </a:lnTo>
                      <a:lnTo>
                        <a:pt x="0" y="0"/>
                      </a:lnTo>
                      <a:lnTo>
                        <a:pt x="655" y="0"/>
                      </a:lnTo>
                      <a:lnTo>
                        <a:pt x="639" y="10"/>
                      </a:lnTo>
                      <a:close/>
                    </a:path>
                  </a:pathLst>
                </a:custGeom>
                <a:solidFill>
                  <a:srgbClr val="BFB6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5" name="Freeform 1594"/>
                <p:cNvSpPr>
                  <a:spLocks noChangeAspect="1"/>
                </p:cNvSpPr>
                <p:nvPr/>
              </p:nvSpPr>
              <p:spPr bwMode="auto">
                <a:xfrm>
                  <a:off x="4855" y="3417"/>
                  <a:ext cx="111" cy="2"/>
                </a:xfrm>
                <a:custGeom>
                  <a:avLst/>
                  <a:gdLst/>
                  <a:ahLst/>
                  <a:cxnLst>
                    <a:cxn ang="0">
                      <a:pos x="648" y="10"/>
                    </a:cxn>
                    <a:cxn ang="0">
                      <a:pos x="0" y="10"/>
                    </a:cxn>
                    <a:cxn ang="0">
                      <a:pos x="0" y="0"/>
                    </a:cxn>
                    <a:cxn ang="0">
                      <a:pos x="664" y="0"/>
                    </a:cxn>
                    <a:cxn ang="0">
                      <a:pos x="648" y="10"/>
                    </a:cxn>
                  </a:cxnLst>
                  <a:rect l="0" t="0" r="r" b="b"/>
                  <a:pathLst>
                    <a:path w="664" h="10">
                      <a:moveTo>
                        <a:pt x="648" y="10"/>
                      </a:moveTo>
                      <a:lnTo>
                        <a:pt x="0" y="10"/>
                      </a:lnTo>
                      <a:lnTo>
                        <a:pt x="0" y="0"/>
                      </a:lnTo>
                      <a:lnTo>
                        <a:pt x="664" y="0"/>
                      </a:lnTo>
                      <a:lnTo>
                        <a:pt x="648" y="10"/>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6" name="Freeform 1595"/>
                <p:cNvSpPr>
                  <a:spLocks noChangeAspect="1"/>
                </p:cNvSpPr>
                <p:nvPr/>
              </p:nvSpPr>
              <p:spPr bwMode="auto">
                <a:xfrm>
                  <a:off x="4855" y="3417"/>
                  <a:ext cx="112" cy="2"/>
                </a:xfrm>
                <a:custGeom>
                  <a:avLst/>
                  <a:gdLst/>
                  <a:ahLst/>
                  <a:cxnLst>
                    <a:cxn ang="0">
                      <a:pos x="655" y="10"/>
                    </a:cxn>
                    <a:cxn ang="0">
                      <a:pos x="0" y="10"/>
                    </a:cxn>
                    <a:cxn ang="0">
                      <a:pos x="0" y="0"/>
                    </a:cxn>
                    <a:cxn ang="0">
                      <a:pos x="673" y="0"/>
                    </a:cxn>
                    <a:cxn ang="0">
                      <a:pos x="655" y="10"/>
                    </a:cxn>
                  </a:cxnLst>
                  <a:rect l="0" t="0" r="r" b="b"/>
                  <a:pathLst>
                    <a:path w="673" h="10">
                      <a:moveTo>
                        <a:pt x="655" y="10"/>
                      </a:moveTo>
                      <a:lnTo>
                        <a:pt x="0" y="10"/>
                      </a:lnTo>
                      <a:lnTo>
                        <a:pt x="0" y="0"/>
                      </a:lnTo>
                      <a:lnTo>
                        <a:pt x="673" y="0"/>
                      </a:lnTo>
                      <a:lnTo>
                        <a:pt x="655" y="10"/>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7" name="Freeform 1596"/>
                <p:cNvSpPr>
                  <a:spLocks noChangeAspect="1"/>
                </p:cNvSpPr>
                <p:nvPr/>
              </p:nvSpPr>
              <p:spPr bwMode="auto">
                <a:xfrm>
                  <a:off x="4855" y="3416"/>
                  <a:ext cx="113" cy="2"/>
                </a:xfrm>
                <a:custGeom>
                  <a:avLst/>
                  <a:gdLst/>
                  <a:ahLst/>
                  <a:cxnLst>
                    <a:cxn ang="0">
                      <a:pos x="664" y="11"/>
                    </a:cxn>
                    <a:cxn ang="0">
                      <a:pos x="0" y="11"/>
                    </a:cxn>
                    <a:cxn ang="0">
                      <a:pos x="0" y="0"/>
                    </a:cxn>
                    <a:cxn ang="0">
                      <a:pos x="680" y="0"/>
                    </a:cxn>
                    <a:cxn ang="0">
                      <a:pos x="664" y="11"/>
                    </a:cxn>
                  </a:cxnLst>
                  <a:rect l="0" t="0" r="r" b="b"/>
                  <a:pathLst>
                    <a:path w="680" h="11">
                      <a:moveTo>
                        <a:pt x="664" y="11"/>
                      </a:moveTo>
                      <a:lnTo>
                        <a:pt x="0" y="11"/>
                      </a:lnTo>
                      <a:lnTo>
                        <a:pt x="0" y="0"/>
                      </a:lnTo>
                      <a:lnTo>
                        <a:pt x="680" y="0"/>
                      </a:lnTo>
                      <a:lnTo>
                        <a:pt x="664" y="11"/>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8" name="Freeform 1597"/>
                <p:cNvSpPr>
                  <a:spLocks noChangeAspect="1"/>
                </p:cNvSpPr>
                <p:nvPr/>
              </p:nvSpPr>
              <p:spPr bwMode="auto">
                <a:xfrm>
                  <a:off x="4855" y="3416"/>
                  <a:ext cx="115" cy="1"/>
                </a:xfrm>
                <a:custGeom>
                  <a:avLst/>
                  <a:gdLst/>
                  <a:ahLst/>
                  <a:cxnLst>
                    <a:cxn ang="0">
                      <a:pos x="673" y="10"/>
                    </a:cxn>
                    <a:cxn ang="0">
                      <a:pos x="0" y="10"/>
                    </a:cxn>
                    <a:cxn ang="0">
                      <a:pos x="0" y="0"/>
                    </a:cxn>
                    <a:cxn ang="0">
                      <a:pos x="689" y="0"/>
                    </a:cxn>
                    <a:cxn ang="0">
                      <a:pos x="673" y="10"/>
                    </a:cxn>
                  </a:cxnLst>
                  <a:rect l="0" t="0" r="r" b="b"/>
                  <a:pathLst>
                    <a:path w="689" h="10">
                      <a:moveTo>
                        <a:pt x="673" y="10"/>
                      </a:moveTo>
                      <a:lnTo>
                        <a:pt x="0" y="10"/>
                      </a:lnTo>
                      <a:lnTo>
                        <a:pt x="0" y="0"/>
                      </a:lnTo>
                      <a:lnTo>
                        <a:pt x="689" y="0"/>
                      </a:lnTo>
                      <a:lnTo>
                        <a:pt x="673" y="10"/>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9" name="Freeform 1598"/>
                <p:cNvSpPr>
                  <a:spLocks noChangeAspect="1"/>
                </p:cNvSpPr>
                <p:nvPr/>
              </p:nvSpPr>
              <p:spPr bwMode="auto">
                <a:xfrm>
                  <a:off x="4855" y="3415"/>
                  <a:ext cx="116" cy="1"/>
                </a:xfrm>
                <a:custGeom>
                  <a:avLst/>
                  <a:gdLst/>
                  <a:ahLst/>
                  <a:cxnLst>
                    <a:cxn ang="0">
                      <a:pos x="680" y="10"/>
                    </a:cxn>
                    <a:cxn ang="0">
                      <a:pos x="0" y="10"/>
                    </a:cxn>
                    <a:cxn ang="0">
                      <a:pos x="0" y="0"/>
                    </a:cxn>
                    <a:cxn ang="0">
                      <a:pos x="697" y="0"/>
                    </a:cxn>
                    <a:cxn ang="0">
                      <a:pos x="680" y="10"/>
                    </a:cxn>
                  </a:cxnLst>
                  <a:rect l="0" t="0" r="r" b="b"/>
                  <a:pathLst>
                    <a:path w="697" h="10">
                      <a:moveTo>
                        <a:pt x="680" y="10"/>
                      </a:moveTo>
                      <a:lnTo>
                        <a:pt x="0" y="10"/>
                      </a:lnTo>
                      <a:lnTo>
                        <a:pt x="0" y="0"/>
                      </a:lnTo>
                      <a:lnTo>
                        <a:pt x="697" y="0"/>
                      </a:lnTo>
                      <a:lnTo>
                        <a:pt x="680" y="10"/>
                      </a:lnTo>
                      <a:close/>
                    </a:path>
                  </a:pathLst>
                </a:custGeom>
                <a:solidFill>
                  <a:srgbClr val="BF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0" name="Freeform 1599"/>
                <p:cNvSpPr>
                  <a:spLocks noChangeAspect="1"/>
                </p:cNvSpPr>
                <p:nvPr/>
              </p:nvSpPr>
              <p:spPr bwMode="auto">
                <a:xfrm>
                  <a:off x="4855" y="3414"/>
                  <a:ext cx="118" cy="2"/>
                </a:xfrm>
                <a:custGeom>
                  <a:avLst/>
                  <a:gdLst/>
                  <a:ahLst/>
                  <a:cxnLst>
                    <a:cxn ang="0">
                      <a:pos x="689" y="11"/>
                    </a:cxn>
                    <a:cxn ang="0">
                      <a:pos x="0" y="11"/>
                    </a:cxn>
                    <a:cxn ang="0">
                      <a:pos x="0" y="0"/>
                    </a:cxn>
                    <a:cxn ang="0">
                      <a:pos x="705" y="0"/>
                    </a:cxn>
                    <a:cxn ang="0">
                      <a:pos x="689" y="11"/>
                    </a:cxn>
                  </a:cxnLst>
                  <a:rect l="0" t="0" r="r" b="b"/>
                  <a:pathLst>
                    <a:path w="705" h="11">
                      <a:moveTo>
                        <a:pt x="689" y="11"/>
                      </a:moveTo>
                      <a:lnTo>
                        <a:pt x="0" y="11"/>
                      </a:lnTo>
                      <a:lnTo>
                        <a:pt x="0" y="0"/>
                      </a:lnTo>
                      <a:lnTo>
                        <a:pt x="705" y="0"/>
                      </a:lnTo>
                      <a:lnTo>
                        <a:pt x="689" y="11"/>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1" name="Freeform 1600"/>
                <p:cNvSpPr>
                  <a:spLocks noChangeAspect="1"/>
                </p:cNvSpPr>
                <p:nvPr/>
              </p:nvSpPr>
              <p:spPr bwMode="auto">
                <a:xfrm>
                  <a:off x="4855" y="3413"/>
                  <a:ext cx="119" cy="2"/>
                </a:xfrm>
                <a:custGeom>
                  <a:avLst/>
                  <a:gdLst/>
                  <a:ahLst/>
                  <a:cxnLst>
                    <a:cxn ang="0">
                      <a:pos x="697" y="10"/>
                    </a:cxn>
                    <a:cxn ang="0">
                      <a:pos x="0" y="10"/>
                    </a:cxn>
                    <a:cxn ang="0">
                      <a:pos x="0" y="0"/>
                    </a:cxn>
                    <a:cxn ang="0">
                      <a:pos x="713" y="0"/>
                    </a:cxn>
                    <a:cxn ang="0">
                      <a:pos x="697" y="10"/>
                    </a:cxn>
                  </a:cxnLst>
                  <a:rect l="0" t="0" r="r" b="b"/>
                  <a:pathLst>
                    <a:path w="713" h="10">
                      <a:moveTo>
                        <a:pt x="697" y="10"/>
                      </a:moveTo>
                      <a:lnTo>
                        <a:pt x="0" y="10"/>
                      </a:lnTo>
                      <a:lnTo>
                        <a:pt x="0" y="0"/>
                      </a:lnTo>
                      <a:lnTo>
                        <a:pt x="713" y="0"/>
                      </a:lnTo>
                      <a:lnTo>
                        <a:pt x="697"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2" name="Freeform 1601"/>
                <p:cNvSpPr>
                  <a:spLocks noChangeAspect="1"/>
                </p:cNvSpPr>
                <p:nvPr/>
              </p:nvSpPr>
              <p:spPr bwMode="auto">
                <a:xfrm>
                  <a:off x="4855" y="3412"/>
                  <a:ext cx="120" cy="2"/>
                </a:xfrm>
                <a:custGeom>
                  <a:avLst/>
                  <a:gdLst/>
                  <a:ahLst/>
                  <a:cxnLst>
                    <a:cxn ang="0">
                      <a:pos x="705" y="10"/>
                    </a:cxn>
                    <a:cxn ang="0">
                      <a:pos x="0" y="10"/>
                    </a:cxn>
                    <a:cxn ang="0">
                      <a:pos x="0" y="0"/>
                    </a:cxn>
                    <a:cxn ang="0">
                      <a:pos x="721" y="0"/>
                    </a:cxn>
                    <a:cxn ang="0">
                      <a:pos x="705" y="10"/>
                    </a:cxn>
                  </a:cxnLst>
                  <a:rect l="0" t="0" r="r" b="b"/>
                  <a:pathLst>
                    <a:path w="721" h="10">
                      <a:moveTo>
                        <a:pt x="705" y="10"/>
                      </a:moveTo>
                      <a:lnTo>
                        <a:pt x="0" y="10"/>
                      </a:lnTo>
                      <a:lnTo>
                        <a:pt x="0" y="0"/>
                      </a:lnTo>
                      <a:lnTo>
                        <a:pt x="721" y="0"/>
                      </a:lnTo>
                      <a:lnTo>
                        <a:pt x="705"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3" name="Freeform 1602"/>
                <p:cNvSpPr>
                  <a:spLocks noChangeAspect="1"/>
                </p:cNvSpPr>
                <p:nvPr/>
              </p:nvSpPr>
              <p:spPr bwMode="auto">
                <a:xfrm>
                  <a:off x="4855" y="3411"/>
                  <a:ext cx="122" cy="2"/>
                </a:xfrm>
                <a:custGeom>
                  <a:avLst/>
                  <a:gdLst/>
                  <a:ahLst/>
                  <a:cxnLst>
                    <a:cxn ang="0">
                      <a:pos x="713" y="10"/>
                    </a:cxn>
                    <a:cxn ang="0">
                      <a:pos x="0" y="10"/>
                    </a:cxn>
                    <a:cxn ang="0">
                      <a:pos x="0" y="0"/>
                    </a:cxn>
                    <a:cxn ang="0">
                      <a:pos x="730" y="0"/>
                    </a:cxn>
                    <a:cxn ang="0">
                      <a:pos x="713" y="10"/>
                    </a:cxn>
                  </a:cxnLst>
                  <a:rect l="0" t="0" r="r" b="b"/>
                  <a:pathLst>
                    <a:path w="730" h="10">
                      <a:moveTo>
                        <a:pt x="713" y="10"/>
                      </a:moveTo>
                      <a:lnTo>
                        <a:pt x="0" y="10"/>
                      </a:lnTo>
                      <a:lnTo>
                        <a:pt x="0" y="0"/>
                      </a:lnTo>
                      <a:lnTo>
                        <a:pt x="730" y="0"/>
                      </a:lnTo>
                      <a:lnTo>
                        <a:pt x="713"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4" name="Freeform 1603"/>
                <p:cNvSpPr>
                  <a:spLocks noChangeAspect="1"/>
                </p:cNvSpPr>
                <p:nvPr/>
              </p:nvSpPr>
              <p:spPr bwMode="auto">
                <a:xfrm>
                  <a:off x="4855" y="3410"/>
                  <a:ext cx="123" cy="2"/>
                </a:xfrm>
                <a:custGeom>
                  <a:avLst/>
                  <a:gdLst/>
                  <a:ahLst/>
                  <a:cxnLst>
                    <a:cxn ang="0">
                      <a:pos x="721" y="10"/>
                    </a:cxn>
                    <a:cxn ang="0">
                      <a:pos x="0" y="10"/>
                    </a:cxn>
                    <a:cxn ang="0">
                      <a:pos x="0" y="0"/>
                    </a:cxn>
                    <a:cxn ang="0">
                      <a:pos x="738" y="0"/>
                    </a:cxn>
                    <a:cxn ang="0">
                      <a:pos x="721" y="10"/>
                    </a:cxn>
                  </a:cxnLst>
                  <a:rect l="0" t="0" r="r" b="b"/>
                  <a:pathLst>
                    <a:path w="738" h="10">
                      <a:moveTo>
                        <a:pt x="721" y="10"/>
                      </a:moveTo>
                      <a:lnTo>
                        <a:pt x="0" y="10"/>
                      </a:lnTo>
                      <a:lnTo>
                        <a:pt x="0" y="0"/>
                      </a:lnTo>
                      <a:lnTo>
                        <a:pt x="738" y="0"/>
                      </a:lnTo>
                      <a:lnTo>
                        <a:pt x="721"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5" name="Freeform 1604"/>
                <p:cNvSpPr>
                  <a:spLocks noChangeAspect="1"/>
                </p:cNvSpPr>
                <p:nvPr/>
              </p:nvSpPr>
              <p:spPr bwMode="auto">
                <a:xfrm>
                  <a:off x="4855" y="3410"/>
                  <a:ext cx="124" cy="1"/>
                </a:xfrm>
                <a:custGeom>
                  <a:avLst/>
                  <a:gdLst/>
                  <a:ahLst/>
                  <a:cxnLst>
                    <a:cxn ang="0">
                      <a:pos x="730" y="11"/>
                    </a:cxn>
                    <a:cxn ang="0">
                      <a:pos x="0" y="11"/>
                    </a:cxn>
                    <a:cxn ang="0">
                      <a:pos x="0" y="0"/>
                    </a:cxn>
                    <a:cxn ang="0">
                      <a:pos x="746" y="0"/>
                    </a:cxn>
                    <a:cxn ang="0">
                      <a:pos x="730" y="11"/>
                    </a:cxn>
                  </a:cxnLst>
                  <a:rect l="0" t="0" r="r" b="b"/>
                  <a:pathLst>
                    <a:path w="746" h="11">
                      <a:moveTo>
                        <a:pt x="730" y="11"/>
                      </a:moveTo>
                      <a:lnTo>
                        <a:pt x="0" y="11"/>
                      </a:lnTo>
                      <a:lnTo>
                        <a:pt x="0" y="0"/>
                      </a:lnTo>
                      <a:lnTo>
                        <a:pt x="746" y="0"/>
                      </a:lnTo>
                      <a:lnTo>
                        <a:pt x="730" y="11"/>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6" name="Freeform 1605"/>
                <p:cNvSpPr>
                  <a:spLocks noChangeAspect="1"/>
                </p:cNvSpPr>
                <p:nvPr/>
              </p:nvSpPr>
              <p:spPr bwMode="auto">
                <a:xfrm>
                  <a:off x="4855" y="3409"/>
                  <a:ext cx="126" cy="1"/>
                </a:xfrm>
                <a:custGeom>
                  <a:avLst/>
                  <a:gdLst/>
                  <a:ahLst/>
                  <a:cxnLst>
                    <a:cxn ang="0">
                      <a:pos x="738" y="10"/>
                    </a:cxn>
                    <a:cxn ang="0">
                      <a:pos x="0" y="10"/>
                    </a:cxn>
                    <a:cxn ang="0">
                      <a:pos x="0" y="0"/>
                    </a:cxn>
                    <a:cxn ang="0">
                      <a:pos x="754" y="0"/>
                    </a:cxn>
                    <a:cxn ang="0">
                      <a:pos x="738" y="10"/>
                    </a:cxn>
                  </a:cxnLst>
                  <a:rect l="0" t="0" r="r" b="b"/>
                  <a:pathLst>
                    <a:path w="754" h="10">
                      <a:moveTo>
                        <a:pt x="738" y="10"/>
                      </a:moveTo>
                      <a:lnTo>
                        <a:pt x="0" y="10"/>
                      </a:lnTo>
                      <a:lnTo>
                        <a:pt x="0" y="0"/>
                      </a:lnTo>
                      <a:lnTo>
                        <a:pt x="754" y="0"/>
                      </a:lnTo>
                      <a:lnTo>
                        <a:pt x="738"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7" name="Freeform 1606"/>
                <p:cNvSpPr>
                  <a:spLocks noChangeAspect="1"/>
                </p:cNvSpPr>
                <p:nvPr/>
              </p:nvSpPr>
              <p:spPr bwMode="auto">
                <a:xfrm>
                  <a:off x="4855" y="3408"/>
                  <a:ext cx="127" cy="2"/>
                </a:xfrm>
                <a:custGeom>
                  <a:avLst/>
                  <a:gdLst/>
                  <a:ahLst/>
                  <a:cxnLst>
                    <a:cxn ang="0">
                      <a:pos x="746" y="10"/>
                    </a:cxn>
                    <a:cxn ang="0">
                      <a:pos x="0" y="10"/>
                    </a:cxn>
                    <a:cxn ang="0">
                      <a:pos x="0" y="0"/>
                    </a:cxn>
                    <a:cxn ang="0">
                      <a:pos x="763" y="0"/>
                    </a:cxn>
                    <a:cxn ang="0">
                      <a:pos x="746" y="10"/>
                    </a:cxn>
                  </a:cxnLst>
                  <a:rect l="0" t="0" r="r" b="b"/>
                  <a:pathLst>
                    <a:path w="763" h="10">
                      <a:moveTo>
                        <a:pt x="746" y="10"/>
                      </a:moveTo>
                      <a:lnTo>
                        <a:pt x="0" y="10"/>
                      </a:lnTo>
                      <a:lnTo>
                        <a:pt x="0" y="0"/>
                      </a:lnTo>
                      <a:lnTo>
                        <a:pt x="763" y="0"/>
                      </a:lnTo>
                      <a:lnTo>
                        <a:pt x="746"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8" name="Freeform 1607"/>
                <p:cNvSpPr>
                  <a:spLocks noChangeAspect="1"/>
                </p:cNvSpPr>
                <p:nvPr/>
              </p:nvSpPr>
              <p:spPr bwMode="auto">
                <a:xfrm>
                  <a:off x="4855" y="3407"/>
                  <a:ext cx="129" cy="2"/>
                </a:xfrm>
                <a:custGeom>
                  <a:avLst/>
                  <a:gdLst/>
                  <a:ahLst/>
                  <a:cxnLst>
                    <a:cxn ang="0">
                      <a:pos x="754" y="11"/>
                    </a:cxn>
                    <a:cxn ang="0">
                      <a:pos x="0" y="11"/>
                    </a:cxn>
                    <a:cxn ang="0">
                      <a:pos x="0" y="0"/>
                    </a:cxn>
                    <a:cxn ang="0">
                      <a:pos x="771" y="0"/>
                    </a:cxn>
                    <a:cxn ang="0">
                      <a:pos x="754" y="11"/>
                    </a:cxn>
                  </a:cxnLst>
                  <a:rect l="0" t="0" r="r" b="b"/>
                  <a:pathLst>
                    <a:path w="771" h="11">
                      <a:moveTo>
                        <a:pt x="754" y="11"/>
                      </a:moveTo>
                      <a:lnTo>
                        <a:pt x="0" y="11"/>
                      </a:lnTo>
                      <a:lnTo>
                        <a:pt x="0" y="0"/>
                      </a:lnTo>
                      <a:lnTo>
                        <a:pt x="771" y="0"/>
                      </a:lnTo>
                      <a:lnTo>
                        <a:pt x="754" y="11"/>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9" name="Freeform 1608"/>
                <p:cNvSpPr>
                  <a:spLocks noChangeAspect="1"/>
                </p:cNvSpPr>
                <p:nvPr/>
              </p:nvSpPr>
              <p:spPr bwMode="auto">
                <a:xfrm>
                  <a:off x="4855" y="3406"/>
                  <a:ext cx="130" cy="2"/>
                </a:xfrm>
                <a:custGeom>
                  <a:avLst/>
                  <a:gdLst/>
                  <a:ahLst/>
                  <a:cxnLst>
                    <a:cxn ang="0">
                      <a:pos x="763" y="10"/>
                    </a:cxn>
                    <a:cxn ang="0">
                      <a:pos x="0" y="10"/>
                    </a:cxn>
                    <a:cxn ang="0">
                      <a:pos x="0" y="0"/>
                    </a:cxn>
                    <a:cxn ang="0">
                      <a:pos x="779" y="0"/>
                    </a:cxn>
                    <a:cxn ang="0">
                      <a:pos x="763" y="10"/>
                    </a:cxn>
                  </a:cxnLst>
                  <a:rect l="0" t="0" r="r" b="b"/>
                  <a:pathLst>
                    <a:path w="779" h="10">
                      <a:moveTo>
                        <a:pt x="763" y="10"/>
                      </a:moveTo>
                      <a:lnTo>
                        <a:pt x="0" y="10"/>
                      </a:lnTo>
                      <a:lnTo>
                        <a:pt x="0" y="0"/>
                      </a:lnTo>
                      <a:lnTo>
                        <a:pt x="779" y="0"/>
                      </a:lnTo>
                      <a:lnTo>
                        <a:pt x="763"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0" name="Freeform 1609"/>
                <p:cNvSpPr>
                  <a:spLocks noChangeAspect="1"/>
                </p:cNvSpPr>
                <p:nvPr/>
              </p:nvSpPr>
              <p:spPr bwMode="auto">
                <a:xfrm>
                  <a:off x="4855" y="3405"/>
                  <a:ext cx="131" cy="2"/>
                </a:xfrm>
                <a:custGeom>
                  <a:avLst/>
                  <a:gdLst/>
                  <a:ahLst/>
                  <a:cxnLst>
                    <a:cxn ang="0">
                      <a:pos x="771" y="10"/>
                    </a:cxn>
                    <a:cxn ang="0">
                      <a:pos x="0" y="10"/>
                    </a:cxn>
                    <a:cxn ang="0">
                      <a:pos x="0" y="0"/>
                    </a:cxn>
                    <a:cxn ang="0">
                      <a:pos x="787" y="0"/>
                    </a:cxn>
                    <a:cxn ang="0">
                      <a:pos x="771" y="10"/>
                    </a:cxn>
                  </a:cxnLst>
                  <a:rect l="0" t="0" r="r" b="b"/>
                  <a:pathLst>
                    <a:path w="787" h="10">
                      <a:moveTo>
                        <a:pt x="771" y="10"/>
                      </a:moveTo>
                      <a:lnTo>
                        <a:pt x="0" y="10"/>
                      </a:lnTo>
                      <a:lnTo>
                        <a:pt x="0" y="0"/>
                      </a:lnTo>
                      <a:lnTo>
                        <a:pt x="787" y="0"/>
                      </a:lnTo>
                      <a:lnTo>
                        <a:pt x="771"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1" name="Freeform 1610"/>
                <p:cNvSpPr>
                  <a:spLocks noChangeAspect="1"/>
                </p:cNvSpPr>
                <p:nvPr/>
              </p:nvSpPr>
              <p:spPr bwMode="auto">
                <a:xfrm>
                  <a:off x="4855" y="3404"/>
                  <a:ext cx="133" cy="2"/>
                </a:xfrm>
                <a:custGeom>
                  <a:avLst/>
                  <a:gdLst/>
                  <a:ahLst/>
                  <a:cxnLst>
                    <a:cxn ang="0">
                      <a:pos x="779" y="10"/>
                    </a:cxn>
                    <a:cxn ang="0">
                      <a:pos x="0" y="10"/>
                    </a:cxn>
                    <a:cxn ang="0">
                      <a:pos x="0" y="3"/>
                    </a:cxn>
                    <a:cxn ang="0">
                      <a:pos x="0" y="0"/>
                    </a:cxn>
                    <a:cxn ang="0">
                      <a:pos x="795" y="0"/>
                    </a:cxn>
                    <a:cxn ang="0">
                      <a:pos x="779" y="10"/>
                    </a:cxn>
                  </a:cxnLst>
                  <a:rect l="0" t="0" r="r" b="b"/>
                  <a:pathLst>
                    <a:path w="795" h="10">
                      <a:moveTo>
                        <a:pt x="779" y="10"/>
                      </a:moveTo>
                      <a:lnTo>
                        <a:pt x="0" y="10"/>
                      </a:lnTo>
                      <a:lnTo>
                        <a:pt x="0" y="3"/>
                      </a:lnTo>
                      <a:lnTo>
                        <a:pt x="0" y="0"/>
                      </a:lnTo>
                      <a:lnTo>
                        <a:pt x="795" y="0"/>
                      </a:lnTo>
                      <a:lnTo>
                        <a:pt x="779"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2" name="Freeform 1611"/>
                <p:cNvSpPr>
                  <a:spLocks noChangeAspect="1"/>
                </p:cNvSpPr>
                <p:nvPr/>
              </p:nvSpPr>
              <p:spPr bwMode="auto">
                <a:xfrm>
                  <a:off x="4855" y="3404"/>
                  <a:ext cx="134" cy="1"/>
                </a:xfrm>
                <a:custGeom>
                  <a:avLst/>
                  <a:gdLst/>
                  <a:ahLst/>
                  <a:cxnLst>
                    <a:cxn ang="0">
                      <a:pos x="787" y="11"/>
                    </a:cxn>
                    <a:cxn ang="0">
                      <a:pos x="0" y="11"/>
                    </a:cxn>
                    <a:cxn ang="0">
                      <a:pos x="0" y="9"/>
                    </a:cxn>
                    <a:cxn ang="0">
                      <a:pos x="0" y="0"/>
                    </a:cxn>
                    <a:cxn ang="0">
                      <a:pos x="804" y="0"/>
                    </a:cxn>
                    <a:cxn ang="0">
                      <a:pos x="787" y="11"/>
                    </a:cxn>
                  </a:cxnLst>
                  <a:rect l="0" t="0" r="r" b="b"/>
                  <a:pathLst>
                    <a:path w="804" h="11">
                      <a:moveTo>
                        <a:pt x="787" y="11"/>
                      </a:moveTo>
                      <a:lnTo>
                        <a:pt x="0" y="11"/>
                      </a:lnTo>
                      <a:lnTo>
                        <a:pt x="0" y="9"/>
                      </a:lnTo>
                      <a:lnTo>
                        <a:pt x="0" y="0"/>
                      </a:lnTo>
                      <a:lnTo>
                        <a:pt x="804" y="0"/>
                      </a:lnTo>
                      <a:lnTo>
                        <a:pt x="787" y="11"/>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3" name="Freeform 1612"/>
                <p:cNvSpPr>
                  <a:spLocks noChangeAspect="1"/>
                </p:cNvSpPr>
                <p:nvPr/>
              </p:nvSpPr>
              <p:spPr bwMode="auto">
                <a:xfrm>
                  <a:off x="4855" y="3403"/>
                  <a:ext cx="135" cy="1"/>
                </a:xfrm>
                <a:custGeom>
                  <a:avLst/>
                  <a:gdLst/>
                  <a:ahLst/>
                  <a:cxnLst>
                    <a:cxn ang="0">
                      <a:pos x="795" y="11"/>
                    </a:cxn>
                    <a:cxn ang="0">
                      <a:pos x="0" y="11"/>
                    </a:cxn>
                    <a:cxn ang="0">
                      <a:pos x="1" y="0"/>
                    </a:cxn>
                    <a:cxn ang="0">
                      <a:pos x="812" y="0"/>
                    </a:cxn>
                    <a:cxn ang="0">
                      <a:pos x="795" y="11"/>
                    </a:cxn>
                  </a:cxnLst>
                  <a:rect l="0" t="0" r="r" b="b"/>
                  <a:pathLst>
                    <a:path w="812" h="11">
                      <a:moveTo>
                        <a:pt x="795" y="11"/>
                      </a:moveTo>
                      <a:lnTo>
                        <a:pt x="0" y="11"/>
                      </a:lnTo>
                      <a:lnTo>
                        <a:pt x="1" y="0"/>
                      </a:lnTo>
                      <a:lnTo>
                        <a:pt x="812" y="0"/>
                      </a:lnTo>
                      <a:lnTo>
                        <a:pt x="795" y="11"/>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4" name="Freeform 1613"/>
                <p:cNvSpPr>
                  <a:spLocks noChangeAspect="1"/>
                </p:cNvSpPr>
                <p:nvPr/>
              </p:nvSpPr>
              <p:spPr bwMode="auto">
                <a:xfrm>
                  <a:off x="4855" y="3402"/>
                  <a:ext cx="137" cy="2"/>
                </a:xfrm>
                <a:custGeom>
                  <a:avLst/>
                  <a:gdLst/>
                  <a:ahLst/>
                  <a:cxnLst>
                    <a:cxn ang="0">
                      <a:pos x="804" y="9"/>
                    </a:cxn>
                    <a:cxn ang="0">
                      <a:pos x="0" y="9"/>
                    </a:cxn>
                    <a:cxn ang="0">
                      <a:pos x="1" y="0"/>
                    </a:cxn>
                    <a:cxn ang="0">
                      <a:pos x="820" y="0"/>
                    </a:cxn>
                    <a:cxn ang="0">
                      <a:pos x="804" y="9"/>
                    </a:cxn>
                  </a:cxnLst>
                  <a:rect l="0" t="0" r="r" b="b"/>
                  <a:pathLst>
                    <a:path w="820" h="9">
                      <a:moveTo>
                        <a:pt x="804" y="9"/>
                      </a:moveTo>
                      <a:lnTo>
                        <a:pt x="0" y="9"/>
                      </a:lnTo>
                      <a:lnTo>
                        <a:pt x="1" y="0"/>
                      </a:lnTo>
                      <a:lnTo>
                        <a:pt x="820" y="0"/>
                      </a:lnTo>
                      <a:lnTo>
                        <a:pt x="804" y="9"/>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5" name="Freeform 1614"/>
                <p:cNvSpPr>
                  <a:spLocks noChangeAspect="1"/>
                </p:cNvSpPr>
                <p:nvPr/>
              </p:nvSpPr>
              <p:spPr bwMode="auto">
                <a:xfrm>
                  <a:off x="4855" y="3401"/>
                  <a:ext cx="138" cy="2"/>
                </a:xfrm>
                <a:custGeom>
                  <a:avLst/>
                  <a:gdLst/>
                  <a:ahLst/>
                  <a:cxnLst>
                    <a:cxn ang="0">
                      <a:pos x="811" y="10"/>
                    </a:cxn>
                    <a:cxn ang="0">
                      <a:pos x="0" y="10"/>
                    </a:cxn>
                    <a:cxn ang="0">
                      <a:pos x="0" y="0"/>
                    </a:cxn>
                    <a:cxn ang="0">
                      <a:pos x="828" y="0"/>
                    </a:cxn>
                    <a:cxn ang="0">
                      <a:pos x="811" y="10"/>
                    </a:cxn>
                  </a:cxnLst>
                  <a:rect l="0" t="0" r="r" b="b"/>
                  <a:pathLst>
                    <a:path w="828" h="10">
                      <a:moveTo>
                        <a:pt x="811" y="10"/>
                      </a:moveTo>
                      <a:lnTo>
                        <a:pt x="0" y="10"/>
                      </a:lnTo>
                      <a:lnTo>
                        <a:pt x="0" y="0"/>
                      </a:lnTo>
                      <a:lnTo>
                        <a:pt x="828" y="0"/>
                      </a:lnTo>
                      <a:lnTo>
                        <a:pt x="811" y="10"/>
                      </a:lnTo>
                      <a:close/>
                    </a:path>
                  </a:pathLst>
                </a:custGeom>
                <a:solidFill>
                  <a:srgbClr val="C0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6" name="Freeform 1615"/>
                <p:cNvSpPr>
                  <a:spLocks noChangeAspect="1"/>
                </p:cNvSpPr>
                <p:nvPr/>
              </p:nvSpPr>
              <p:spPr bwMode="auto">
                <a:xfrm>
                  <a:off x="4855" y="3400"/>
                  <a:ext cx="139" cy="2"/>
                </a:xfrm>
                <a:custGeom>
                  <a:avLst/>
                  <a:gdLst/>
                  <a:ahLst/>
                  <a:cxnLst>
                    <a:cxn ang="0">
                      <a:pos x="819" y="11"/>
                    </a:cxn>
                    <a:cxn ang="0">
                      <a:pos x="0" y="11"/>
                    </a:cxn>
                    <a:cxn ang="0">
                      <a:pos x="0" y="0"/>
                    </a:cxn>
                    <a:cxn ang="0">
                      <a:pos x="835" y="0"/>
                    </a:cxn>
                    <a:cxn ang="0">
                      <a:pos x="819" y="11"/>
                    </a:cxn>
                  </a:cxnLst>
                  <a:rect l="0" t="0" r="r" b="b"/>
                  <a:pathLst>
                    <a:path w="835" h="11">
                      <a:moveTo>
                        <a:pt x="819" y="11"/>
                      </a:moveTo>
                      <a:lnTo>
                        <a:pt x="0" y="11"/>
                      </a:lnTo>
                      <a:lnTo>
                        <a:pt x="0" y="0"/>
                      </a:lnTo>
                      <a:lnTo>
                        <a:pt x="835" y="0"/>
                      </a:lnTo>
                      <a:lnTo>
                        <a:pt x="819" y="11"/>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7" name="Freeform 1616"/>
                <p:cNvSpPr>
                  <a:spLocks noChangeAspect="1"/>
                </p:cNvSpPr>
                <p:nvPr/>
              </p:nvSpPr>
              <p:spPr bwMode="auto">
                <a:xfrm>
                  <a:off x="4855" y="3399"/>
                  <a:ext cx="141" cy="2"/>
                </a:xfrm>
                <a:custGeom>
                  <a:avLst/>
                  <a:gdLst/>
                  <a:ahLst/>
                  <a:cxnLst>
                    <a:cxn ang="0">
                      <a:pos x="828" y="11"/>
                    </a:cxn>
                    <a:cxn ang="0">
                      <a:pos x="0" y="11"/>
                    </a:cxn>
                    <a:cxn ang="0">
                      <a:pos x="1" y="0"/>
                    </a:cxn>
                    <a:cxn ang="0">
                      <a:pos x="844" y="0"/>
                    </a:cxn>
                    <a:cxn ang="0">
                      <a:pos x="828" y="11"/>
                    </a:cxn>
                  </a:cxnLst>
                  <a:rect l="0" t="0" r="r" b="b"/>
                  <a:pathLst>
                    <a:path w="844" h="11">
                      <a:moveTo>
                        <a:pt x="828" y="11"/>
                      </a:moveTo>
                      <a:lnTo>
                        <a:pt x="0" y="11"/>
                      </a:lnTo>
                      <a:lnTo>
                        <a:pt x="1" y="0"/>
                      </a:lnTo>
                      <a:lnTo>
                        <a:pt x="844" y="0"/>
                      </a:lnTo>
                      <a:lnTo>
                        <a:pt x="828" y="11"/>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8" name="Freeform 1617"/>
                <p:cNvSpPr>
                  <a:spLocks noChangeAspect="1"/>
                </p:cNvSpPr>
                <p:nvPr/>
              </p:nvSpPr>
              <p:spPr bwMode="auto">
                <a:xfrm>
                  <a:off x="4855" y="3399"/>
                  <a:ext cx="142" cy="1"/>
                </a:xfrm>
                <a:custGeom>
                  <a:avLst/>
                  <a:gdLst/>
                  <a:ahLst/>
                  <a:cxnLst>
                    <a:cxn ang="0">
                      <a:pos x="835" y="10"/>
                    </a:cxn>
                    <a:cxn ang="0">
                      <a:pos x="0" y="10"/>
                    </a:cxn>
                    <a:cxn ang="0">
                      <a:pos x="1" y="0"/>
                    </a:cxn>
                    <a:cxn ang="0">
                      <a:pos x="851" y="0"/>
                    </a:cxn>
                    <a:cxn ang="0">
                      <a:pos x="835" y="10"/>
                    </a:cxn>
                  </a:cxnLst>
                  <a:rect l="0" t="0" r="r" b="b"/>
                  <a:pathLst>
                    <a:path w="851" h="10">
                      <a:moveTo>
                        <a:pt x="835" y="10"/>
                      </a:moveTo>
                      <a:lnTo>
                        <a:pt x="0" y="10"/>
                      </a:lnTo>
                      <a:lnTo>
                        <a:pt x="1" y="0"/>
                      </a:lnTo>
                      <a:lnTo>
                        <a:pt x="851" y="0"/>
                      </a:lnTo>
                      <a:lnTo>
                        <a:pt x="835" y="10"/>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9" name="Freeform 1618"/>
                <p:cNvSpPr>
                  <a:spLocks noChangeAspect="1"/>
                </p:cNvSpPr>
                <p:nvPr/>
              </p:nvSpPr>
              <p:spPr bwMode="auto">
                <a:xfrm>
                  <a:off x="4855" y="3398"/>
                  <a:ext cx="144" cy="1"/>
                </a:xfrm>
                <a:custGeom>
                  <a:avLst/>
                  <a:gdLst/>
                  <a:ahLst/>
                  <a:cxnLst>
                    <a:cxn ang="0">
                      <a:pos x="843" y="9"/>
                    </a:cxn>
                    <a:cxn ang="0">
                      <a:pos x="0" y="9"/>
                    </a:cxn>
                    <a:cxn ang="0">
                      <a:pos x="0" y="0"/>
                    </a:cxn>
                    <a:cxn ang="0">
                      <a:pos x="859" y="0"/>
                    </a:cxn>
                    <a:cxn ang="0">
                      <a:pos x="843" y="9"/>
                    </a:cxn>
                  </a:cxnLst>
                  <a:rect l="0" t="0" r="r" b="b"/>
                  <a:pathLst>
                    <a:path w="859" h="9">
                      <a:moveTo>
                        <a:pt x="843" y="9"/>
                      </a:moveTo>
                      <a:lnTo>
                        <a:pt x="0" y="9"/>
                      </a:lnTo>
                      <a:lnTo>
                        <a:pt x="0" y="0"/>
                      </a:lnTo>
                      <a:lnTo>
                        <a:pt x="859" y="0"/>
                      </a:lnTo>
                      <a:lnTo>
                        <a:pt x="843" y="9"/>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0" name="Freeform 1619"/>
                <p:cNvSpPr>
                  <a:spLocks noChangeAspect="1"/>
                </p:cNvSpPr>
                <p:nvPr/>
              </p:nvSpPr>
              <p:spPr bwMode="auto">
                <a:xfrm>
                  <a:off x="4855" y="3397"/>
                  <a:ext cx="145" cy="2"/>
                </a:xfrm>
                <a:custGeom>
                  <a:avLst/>
                  <a:gdLst/>
                  <a:ahLst/>
                  <a:cxnLst>
                    <a:cxn ang="0">
                      <a:pos x="850" y="11"/>
                    </a:cxn>
                    <a:cxn ang="0">
                      <a:pos x="0" y="11"/>
                    </a:cxn>
                    <a:cxn ang="0">
                      <a:pos x="1" y="0"/>
                    </a:cxn>
                    <a:cxn ang="0">
                      <a:pos x="868" y="0"/>
                    </a:cxn>
                    <a:cxn ang="0">
                      <a:pos x="850" y="11"/>
                    </a:cxn>
                  </a:cxnLst>
                  <a:rect l="0" t="0" r="r" b="b"/>
                  <a:pathLst>
                    <a:path w="868" h="11">
                      <a:moveTo>
                        <a:pt x="850" y="11"/>
                      </a:moveTo>
                      <a:lnTo>
                        <a:pt x="0" y="11"/>
                      </a:lnTo>
                      <a:lnTo>
                        <a:pt x="1" y="0"/>
                      </a:lnTo>
                      <a:lnTo>
                        <a:pt x="868" y="0"/>
                      </a:lnTo>
                      <a:lnTo>
                        <a:pt x="850" y="11"/>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1" name="Freeform 1620"/>
                <p:cNvSpPr>
                  <a:spLocks noChangeAspect="1"/>
                </p:cNvSpPr>
                <p:nvPr/>
              </p:nvSpPr>
              <p:spPr bwMode="auto">
                <a:xfrm>
                  <a:off x="4855" y="3396"/>
                  <a:ext cx="146" cy="2"/>
                </a:xfrm>
                <a:custGeom>
                  <a:avLst/>
                  <a:gdLst/>
                  <a:ahLst/>
                  <a:cxnLst>
                    <a:cxn ang="0">
                      <a:pos x="859" y="11"/>
                    </a:cxn>
                    <a:cxn ang="0">
                      <a:pos x="0" y="11"/>
                    </a:cxn>
                    <a:cxn ang="0">
                      <a:pos x="1" y="0"/>
                    </a:cxn>
                    <a:cxn ang="0">
                      <a:pos x="875" y="0"/>
                    </a:cxn>
                    <a:cxn ang="0">
                      <a:pos x="859" y="11"/>
                    </a:cxn>
                  </a:cxnLst>
                  <a:rect l="0" t="0" r="r" b="b"/>
                  <a:pathLst>
                    <a:path w="875" h="11">
                      <a:moveTo>
                        <a:pt x="859" y="11"/>
                      </a:moveTo>
                      <a:lnTo>
                        <a:pt x="0" y="11"/>
                      </a:lnTo>
                      <a:lnTo>
                        <a:pt x="1" y="0"/>
                      </a:lnTo>
                      <a:lnTo>
                        <a:pt x="875" y="0"/>
                      </a:lnTo>
                      <a:lnTo>
                        <a:pt x="859" y="11"/>
                      </a:lnTo>
                      <a:close/>
                    </a:path>
                  </a:pathLst>
                </a:custGeom>
                <a:solidFill>
                  <a:srgbClr val="C1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2" name="Freeform 1621"/>
                <p:cNvSpPr>
                  <a:spLocks noChangeAspect="1"/>
                </p:cNvSpPr>
                <p:nvPr/>
              </p:nvSpPr>
              <p:spPr bwMode="auto">
                <a:xfrm>
                  <a:off x="4856" y="3395"/>
                  <a:ext cx="147" cy="2"/>
                </a:xfrm>
                <a:custGeom>
                  <a:avLst/>
                  <a:gdLst/>
                  <a:ahLst/>
                  <a:cxnLst>
                    <a:cxn ang="0">
                      <a:pos x="867" y="9"/>
                    </a:cxn>
                    <a:cxn ang="0">
                      <a:pos x="0" y="9"/>
                    </a:cxn>
                    <a:cxn ang="0">
                      <a:pos x="0" y="0"/>
                    </a:cxn>
                    <a:cxn ang="0">
                      <a:pos x="883" y="0"/>
                    </a:cxn>
                    <a:cxn ang="0">
                      <a:pos x="867" y="9"/>
                    </a:cxn>
                  </a:cxnLst>
                  <a:rect l="0" t="0" r="r" b="b"/>
                  <a:pathLst>
                    <a:path w="883" h="9">
                      <a:moveTo>
                        <a:pt x="867" y="9"/>
                      </a:moveTo>
                      <a:lnTo>
                        <a:pt x="0" y="9"/>
                      </a:lnTo>
                      <a:lnTo>
                        <a:pt x="0" y="0"/>
                      </a:lnTo>
                      <a:lnTo>
                        <a:pt x="883" y="0"/>
                      </a:lnTo>
                      <a:lnTo>
                        <a:pt x="867" y="9"/>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3" name="Freeform 1622"/>
                <p:cNvSpPr>
                  <a:spLocks noChangeAspect="1"/>
                </p:cNvSpPr>
                <p:nvPr/>
              </p:nvSpPr>
              <p:spPr bwMode="auto">
                <a:xfrm>
                  <a:off x="4856" y="3394"/>
                  <a:ext cx="148" cy="2"/>
                </a:xfrm>
                <a:custGeom>
                  <a:avLst/>
                  <a:gdLst/>
                  <a:ahLst/>
                  <a:cxnLst>
                    <a:cxn ang="0">
                      <a:pos x="874" y="10"/>
                    </a:cxn>
                    <a:cxn ang="0">
                      <a:pos x="0" y="10"/>
                    </a:cxn>
                    <a:cxn ang="0">
                      <a:pos x="0" y="0"/>
                    </a:cxn>
                    <a:cxn ang="0">
                      <a:pos x="890" y="0"/>
                    </a:cxn>
                    <a:cxn ang="0">
                      <a:pos x="874" y="10"/>
                    </a:cxn>
                  </a:cxnLst>
                  <a:rect l="0" t="0" r="r" b="b"/>
                  <a:pathLst>
                    <a:path w="890" h="10">
                      <a:moveTo>
                        <a:pt x="874" y="10"/>
                      </a:moveTo>
                      <a:lnTo>
                        <a:pt x="0" y="10"/>
                      </a:lnTo>
                      <a:lnTo>
                        <a:pt x="0" y="0"/>
                      </a:lnTo>
                      <a:lnTo>
                        <a:pt x="890" y="0"/>
                      </a:lnTo>
                      <a:lnTo>
                        <a:pt x="874" y="10"/>
                      </a:lnTo>
                      <a:close/>
                    </a:path>
                  </a:pathLst>
                </a:custGeom>
                <a:solidFill>
                  <a:srgbClr val="C1B6A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4" name="Freeform 1623"/>
                <p:cNvSpPr>
                  <a:spLocks noChangeAspect="1"/>
                </p:cNvSpPr>
                <p:nvPr/>
              </p:nvSpPr>
              <p:spPr bwMode="auto">
                <a:xfrm>
                  <a:off x="4856" y="3393"/>
                  <a:ext cx="149" cy="2"/>
                </a:xfrm>
                <a:custGeom>
                  <a:avLst/>
                  <a:gdLst/>
                  <a:ahLst/>
                  <a:cxnLst>
                    <a:cxn ang="0">
                      <a:pos x="883" y="11"/>
                    </a:cxn>
                    <a:cxn ang="0">
                      <a:pos x="0" y="11"/>
                    </a:cxn>
                    <a:cxn ang="0">
                      <a:pos x="1" y="0"/>
                    </a:cxn>
                    <a:cxn ang="0">
                      <a:pos x="899" y="0"/>
                    </a:cxn>
                    <a:cxn ang="0">
                      <a:pos x="883" y="11"/>
                    </a:cxn>
                  </a:cxnLst>
                  <a:rect l="0" t="0" r="r" b="b"/>
                  <a:pathLst>
                    <a:path w="899" h="11">
                      <a:moveTo>
                        <a:pt x="883" y="11"/>
                      </a:moveTo>
                      <a:lnTo>
                        <a:pt x="0" y="11"/>
                      </a:lnTo>
                      <a:lnTo>
                        <a:pt x="1" y="0"/>
                      </a:lnTo>
                      <a:lnTo>
                        <a:pt x="899" y="0"/>
                      </a:lnTo>
                      <a:lnTo>
                        <a:pt x="883" y="11"/>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5" name="Freeform 1624"/>
                <p:cNvSpPr>
                  <a:spLocks noChangeAspect="1"/>
                </p:cNvSpPr>
                <p:nvPr/>
              </p:nvSpPr>
              <p:spPr bwMode="auto">
                <a:xfrm>
                  <a:off x="4856" y="3392"/>
                  <a:ext cx="151" cy="2"/>
                </a:xfrm>
                <a:custGeom>
                  <a:avLst/>
                  <a:gdLst/>
                  <a:ahLst/>
                  <a:cxnLst>
                    <a:cxn ang="0">
                      <a:pos x="890" y="11"/>
                    </a:cxn>
                    <a:cxn ang="0">
                      <a:pos x="0" y="11"/>
                    </a:cxn>
                    <a:cxn ang="0">
                      <a:pos x="1" y="0"/>
                    </a:cxn>
                    <a:cxn ang="0">
                      <a:pos x="908" y="0"/>
                    </a:cxn>
                    <a:cxn ang="0">
                      <a:pos x="890" y="11"/>
                    </a:cxn>
                  </a:cxnLst>
                  <a:rect l="0" t="0" r="r" b="b"/>
                  <a:pathLst>
                    <a:path w="908" h="11">
                      <a:moveTo>
                        <a:pt x="890" y="11"/>
                      </a:moveTo>
                      <a:lnTo>
                        <a:pt x="0" y="11"/>
                      </a:lnTo>
                      <a:lnTo>
                        <a:pt x="1" y="0"/>
                      </a:lnTo>
                      <a:lnTo>
                        <a:pt x="908" y="0"/>
                      </a:lnTo>
                      <a:lnTo>
                        <a:pt x="890" y="11"/>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6" name="Freeform 1625"/>
                <p:cNvSpPr>
                  <a:spLocks noChangeAspect="1"/>
                </p:cNvSpPr>
                <p:nvPr/>
              </p:nvSpPr>
              <p:spPr bwMode="auto">
                <a:xfrm>
                  <a:off x="4856" y="3392"/>
                  <a:ext cx="152" cy="1"/>
                </a:xfrm>
                <a:custGeom>
                  <a:avLst/>
                  <a:gdLst/>
                  <a:ahLst/>
                  <a:cxnLst>
                    <a:cxn ang="0">
                      <a:pos x="898" y="10"/>
                    </a:cxn>
                    <a:cxn ang="0">
                      <a:pos x="0" y="10"/>
                    </a:cxn>
                    <a:cxn ang="0">
                      <a:pos x="0" y="0"/>
                    </a:cxn>
                    <a:cxn ang="0">
                      <a:pos x="914" y="0"/>
                    </a:cxn>
                    <a:cxn ang="0">
                      <a:pos x="898" y="10"/>
                    </a:cxn>
                  </a:cxnLst>
                  <a:rect l="0" t="0" r="r" b="b"/>
                  <a:pathLst>
                    <a:path w="914" h="10">
                      <a:moveTo>
                        <a:pt x="898" y="10"/>
                      </a:moveTo>
                      <a:lnTo>
                        <a:pt x="0" y="10"/>
                      </a:lnTo>
                      <a:lnTo>
                        <a:pt x="0" y="0"/>
                      </a:lnTo>
                      <a:lnTo>
                        <a:pt x="914" y="0"/>
                      </a:lnTo>
                      <a:lnTo>
                        <a:pt x="898" y="10"/>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7" name="Freeform 1626"/>
                <p:cNvSpPr>
                  <a:spLocks noChangeAspect="1"/>
                </p:cNvSpPr>
                <p:nvPr/>
              </p:nvSpPr>
              <p:spPr bwMode="auto">
                <a:xfrm>
                  <a:off x="4856" y="3391"/>
                  <a:ext cx="154" cy="1"/>
                </a:xfrm>
                <a:custGeom>
                  <a:avLst/>
                  <a:gdLst/>
                  <a:ahLst/>
                  <a:cxnLst>
                    <a:cxn ang="0">
                      <a:pos x="907" y="9"/>
                    </a:cxn>
                    <a:cxn ang="0">
                      <a:pos x="0" y="9"/>
                    </a:cxn>
                    <a:cxn ang="0">
                      <a:pos x="1" y="0"/>
                    </a:cxn>
                    <a:cxn ang="0">
                      <a:pos x="923" y="0"/>
                    </a:cxn>
                    <a:cxn ang="0">
                      <a:pos x="907" y="9"/>
                    </a:cxn>
                  </a:cxnLst>
                  <a:rect l="0" t="0" r="r" b="b"/>
                  <a:pathLst>
                    <a:path w="923" h="9">
                      <a:moveTo>
                        <a:pt x="907" y="9"/>
                      </a:moveTo>
                      <a:lnTo>
                        <a:pt x="0" y="9"/>
                      </a:lnTo>
                      <a:lnTo>
                        <a:pt x="1" y="0"/>
                      </a:lnTo>
                      <a:lnTo>
                        <a:pt x="923" y="0"/>
                      </a:lnTo>
                      <a:lnTo>
                        <a:pt x="907" y="9"/>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8" name="Freeform 1627"/>
                <p:cNvSpPr>
                  <a:spLocks noChangeAspect="1"/>
                </p:cNvSpPr>
                <p:nvPr/>
              </p:nvSpPr>
              <p:spPr bwMode="auto">
                <a:xfrm>
                  <a:off x="4856" y="3390"/>
                  <a:ext cx="155" cy="2"/>
                </a:xfrm>
                <a:custGeom>
                  <a:avLst/>
                  <a:gdLst/>
                  <a:ahLst/>
                  <a:cxnLst>
                    <a:cxn ang="0">
                      <a:pos x="914" y="11"/>
                    </a:cxn>
                    <a:cxn ang="0">
                      <a:pos x="0" y="11"/>
                    </a:cxn>
                    <a:cxn ang="0">
                      <a:pos x="1" y="0"/>
                    </a:cxn>
                    <a:cxn ang="0">
                      <a:pos x="931" y="0"/>
                    </a:cxn>
                    <a:cxn ang="0">
                      <a:pos x="914" y="11"/>
                    </a:cxn>
                  </a:cxnLst>
                  <a:rect l="0" t="0" r="r" b="b"/>
                  <a:pathLst>
                    <a:path w="931" h="11">
                      <a:moveTo>
                        <a:pt x="914" y="11"/>
                      </a:moveTo>
                      <a:lnTo>
                        <a:pt x="0" y="11"/>
                      </a:lnTo>
                      <a:lnTo>
                        <a:pt x="1" y="0"/>
                      </a:lnTo>
                      <a:lnTo>
                        <a:pt x="931" y="0"/>
                      </a:lnTo>
                      <a:lnTo>
                        <a:pt x="914" y="11"/>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9" name="Freeform 1628"/>
                <p:cNvSpPr>
                  <a:spLocks noChangeAspect="1"/>
                </p:cNvSpPr>
                <p:nvPr/>
              </p:nvSpPr>
              <p:spPr bwMode="auto">
                <a:xfrm>
                  <a:off x="4856" y="3389"/>
                  <a:ext cx="156" cy="2"/>
                </a:xfrm>
                <a:custGeom>
                  <a:avLst/>
                  <a:gdLst/>
                  <a:ahLst/>
                  <a:cxnLst>
                    <a:cxn ang="0">
                      <a:pos x="922" y="11"/>
                    </a:cxn>
                    <a:cxn ang="0">
                      <a:pos x="0" y="11"/>
                    </a:cxn>
                    <a:cxn ang="0">
                      <a:pos x="0" y="0"/>
                    </a:cxn>
                    <a:cxn ang="0">
                      <a:pos x="938" y="0"/>
                    </a:cxn>
                    <a:cxn ang="0">
                      <a:pos x="922" y="11"/>
                    </a:cxn>
                  </a:cxnLst>
                  <a:rect l="0" t="0" r="r" b="b"/>
                  <a:pathLst>
                    <a:path w="938" h="11">
                      <a:moveTo>
                        <a:pt x="922" y="11"/>
                      </a:moveTo>
                      <a:lnTo>
                        <a:pt x="0" y="11"/>
                      </a:lnTo>
                      <a:lnTo>
                        <a:pt x="0" y="0"/>
                      </a:lnTo>
                      <a:lnTo>
                        <a:pt x="938" y="0"/>
                      </a:lnTo>
                      <a:lnTo>
                        <a:pt x="922" y="11"/>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0" name="Freeform 1629"/>
                <p:cNvSpPr>
                  <a:spLocks noChangeAspect="1"/>
                </p:cNvSpPr>
                <p:nvPr/>
              </p:nvSpPr>
              <p:spPr bwMode="auto">
                <a:xfrm>
                  <a:off x="4856" y="3388"/>
                  <a:ext cx="157" cy="2"/>
                </a:xfrm>
                <a:custGeom>
                  <a:avLst/>
                  <a:gdLst/>
                  <a:ahLst/>
                  <a:cxnLst>
                    <a:cxn ang="0">
                      <a:pos x="930" y="10"/>
                    </a:cxn>
                    <a:cxn ang="0">
                      <a:pos x="0" y="10"/>
                    </a:cxn>
                    <a:cxn ang="0">
                      <a:pos x="0" y="0"/>
                    </a:cxn>
                    <a:cxn ang="0">
                      <a:pos x="946" y="0"/>
                    </a:cxn>
                    <a:cxn ang="0">
                      <a:pos x="930" y="10"/>
                    </a:cxn>
                  </a:cxnLst>
                  <a:rect l="0" t="0" r="r" b="b"/>
                  <a:pathLst>
                    <a:path w="946" h="10">
                      <a:moveTo>
                        <a:pt x="930" y="10"/>
                      </a:moveTo>
                      <a:lnTo>
                        <a:pt x="0" y="10"/>
                      </a:lnTo>
                      <a:lnTo>
                        <a:pt x="0" y="0"/>
                      </a:lnTo>
                      <a:lnTo>
                        <a:pt x="946" y="0"/>
                      </a:lnTo>
                      <a:lnTo>
                        <a:pt x="930" y="10"/>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1" name="Freeform 1630"/>
                <p:cNvSpPr>
                  <a:spLocks noChangeAspect="1"/>
                </p:cNvSpPr>
                <p:nvPr/>
              </p:nvSpPr>
              <p:spPr bwMode="auto">
                <a:xfrm>
                  <a:off x="4856" y="3387"/>
                  <a:ext cx="159" cy="2"/>
                </a:xfrm>
                <a:custGeom>
                  <a:avLst/>
                  <a:gdLst/>
                  <a:ahLst/>
                  <a:cxnLst>
                    <a:cxn ang="0">
                      <a:pos x="938" y="10"/>
                    </a:cxn>
                    <a:cxn ang="0">
                      <a:pos x="0" y="10"/>
                    </a:cxn>
                    <a:cxn ang="0">
                      <a:pos x="1" y="0"/>
                    </a:cxn>
                    <a:cxn ang="0">
                      <a:pos x="954" y="0"/>
                    </a:cxn>
                    <a:cxn ang="0">
                      <a:pos x="938" y="10"/>
                    </a:cxn>
                  </a:cxnLst>
                  <a:rect l="0" t="0" r="r" b="b"/>
                  <a:pathLst>
                    <a:path w="954" h="10">
                      <a:moveTo>
                        <a:pt x="938" y="10"/>
                      </a:moveTo>
                      <a:lnTo>
                        <a:pt x="0" y="10"/>
                      </a:lnTo>
                      <a:lnTo>
                        <a:pt x="1" y="0"/>
                      </a:lnTo>
                      <a:lnTo>
                        <a:pt x="954" y="0"/>
                      </a:lnTo>
                      <a:lnTo>
                        <a:pt x="938" y="10"/>
                      </a:lnTo>
                      <a:close/>
                    </a:path>
                  </a:pathLst>
                </a:custGeom>
                <a:solidFill>
                  <a:srgbClr val="C2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2" name="Freeform 1631"/>
                <p:cNvSpPr>
                  <a:spLocks noChangeAspect="1"/>
                </p:cNvSpPr>
                <p:nvPr/>
              </p:nvSpPr>
              <p:spPr bwMode="auto">
                <a:xfrm>
                  <a:off x="4856" y="3386"/>
                  <a:ext cx="160" cy="2"/>
                </a:xfrm>
                <a:custGeom>
                  <a:avLst/>
                  <a:gdLst/>
                  <a:ahLst/>
                  <a:cxnLst>
                    <a:cxn ang="0">
                      <a:pos x="946" y="10"/>
                    </a:cxn>
                    <a:cxn ang="0">
                      <a:pos x="0" y="10"/>
                    </a:cxn>
                    <a:cxn ang="0">
                      <a:pos x="1" y="0"/>
                    </a:cxn>
                    <a:cxn ang="0">
                      <a:pos x="963" y="0"/>
                    </a:cxn>
                    <a:cxn ang="0">
                      <a:pos x="946" y="10"/>
                    </a:cxn>
                  </a:cxnLst>
                  <a:rect l="0" t="0" r="r" b="b"/>
                  <a:pathLst>
                    <a:path w="963" h="10">
                      <a:moveTo>
                        <a:pt x="946" y="10"/>
                      </a:moveTo>
                      <a:lnTo>
                        <a:pt x="0" y="10"/>
                      </a:lnTo>
                      <a:lnTo>
                        <a:pt x="1" y="0"/>
                      </a:lnTo>
                      <a:lnTo>
                        <a:pt x="963" y="0"/>
                      </a:lnTo>
                      <a:lnTo>
                        <a:pt x="946" y="10"/>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3" name="Freeform 1632"/>
                <p:cNvSpPr>
                  <a:spLocks noChangeAspect="1"/>
                </p:cNvSpPr>
                <p:nvPr/>
              </p:nvSpPr>
              <p:spPr bwMode="auto">
                <a:xfrm>
                  <a:off x="4856" y="3386"/>
                  <a:ext cx="162" cy="1"/>
                </a:xfrm>
                <a:custGeom>
                  <a:avLst/>
                  <a:gdLst/>
                  <a:ahLst/>
                  <a:cxnLst>
                    <a:cxn ang="0">
                      <a:pos x="953" y="11"/>
                    </a:cxn>
                    <a:cxn ang="0">
                      <a:pos x="0" y="11"/>
                    </a:cxn>
                    <a:cxn ang="0">
                      <a:pos x="0" y="3"/>
                    </a:cxn>
                    <a:cxn ang="0">
                      <a:pos x="7" y="0"/>
                    </a:cxn>
                    <a:cxn ang="0">
                      <a:pos x="970" y="0"/>
                    </a:cxn>
                    <a:cxn ang="0">
                      <a:pos x="953" y="11"/>
                    </a:cxn>
                  </a:cxnLst>
                  <a:rect l="0" t="0" r="r" b="b"/>
                  <a:pathLst>
                    <a:path w="970" h="11">
                      <a:moveTo>
                        <a:pt x="953" y="11"/>
                      </a:moveTo>
                      <a:lnTo>
                        <a:pt x="0" y="11"/>
                      </a:lnTo>
                      <a:lnTo>
                        <a:pt x="0" y="3"/>
                      </a:lnTo>
                      <a:lnTo>
                        <a:pt x="7" y="0"/>
                      </a:lnTo>
                      <a:lnTo>
                        <a:pt x="970" y="0"/>
                      </a:lnTo>
                      <a:lnTo>
                        <a:pt x="953" y="11"/>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4" name="Freeform 1633"/>
                <p:cNvSpPr>
                  <a:spLocks noChangeAspect="1"/>
                </p:cNvSpPr>
                <p:nvPr/>
              </p:nvSpPr>
              <p:spPr bwMode="auto">
                <a:xfrm>
                  <a:off x="4856" y="3385"/>
                  <a:ext cx="163" cy="1"/>
                </a:xfrm>
                <a:custGeom>
                  <a:avLst/>
                  <a:gdLst/>
                  <a:ahLst/>
                  <a:cxnLst>
                    <a:cxn ang="0">
                      <a:pos x="962" y="10"/>
                    </a:cxn>
                    <a:cxn ang="0">
                      <a:pos x="0" y="10"/>
                    </a:cxn>
                    <a:cxn ang="0">
                      <a:pos x="0" y="7"/>
                    </a:cxn>
                    <a:cxn ang="0">
                      <a:pos x="19" y="0"/>
                    </a:cxn>
                    <a:cxn ang="0">
                      <a:pos x="978" y="0"/>
                    </a:cxn>
                    <a:cxn ang="0">
                      <a:pos x="962" y="10"/>
                    </a:cxn>
                  </a:cxnLst>
                  <a:rect l="0" t="0" r="r" b="b"/>
                  <a:pathLst>
                    <a:path w="978" h="10">
                      <a:moveTo>
                        <a:pt x="962" y="10"/>
                      </a:moveTo>
                      <a:lnTo>
                        <a:pt x="0" y="10"/>
                      </a:lnTo>
                      <a:lnTo>
                        <a:pt x="0" y="7"/>
                      </a:lnTo>
                      <a:lnTo>
                        <a:pt x="19" y="0"/>
                      </a:lnTo>
                      <a:lnTo>
                        <a:pt x="978" y="0"/>
                      </a:lnTo>
                      <a:lnTo>
                        <a:pt x="962" y="10"/>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5" name="Freeform 1634"/>
                <p:cNvSpPr>
                  <a:spLocks noChangeAspect="1"/>
                </p:cNvSpPr>
                <p:nvPr/>
              </p:nvSpPr>
              <p:spPr bwMode="auto">
                <a:xfrm>
                  <a:off x="4857" y="3384"/>
                  <a:ext cx="163" cy="2"/>
                </a:xfrm>
                <a:custGeom>
                  <a:avLst/>
                  <a:gdLst/>
                  <a:ahLst/>
                  <a:cxnLst>
                    <a:cxn ang="0">
                      <a:pos x="963" y="10"/>
                    </a:cxn>
                    <a:cxn ang="0">
                      <a:pos x="0" y="10"/>
                    </a:cxn>
                    <a:cxn ang="0">
                      <a:pos x="24" y="0"/>
                    </a:cxn>
                    <a:cxn ang="0">
                      <a:pos x="979" y="0"/>
                    </a:cxn>
                    <a:cxn ang="0">
                      <a:pos x="963" y="10"/>
                    </a:cxn>
                  </a:cxnLst>
                  <a:rect l="0" t="0" r="r" b="b"/>
                  <a:pathLst>
                    <a:path w="979" h="10">
                      <a:moveTo>
                        <a:pt x="963" y="10"/>
                      </a:moveTo>
                      <a:lnTo>
                        <a:pt x="0" y="10"/>
                      </a:lnTo>
                      <a:lnTo>
                        <a:pt x="24" y="0"/>
                      </a:lnTo>
                      <a:lnTo>
                        <a:pt x="979" y="0"/>
                      </a:lnTo>
                      <a:lnTo>
                        <a:pt x="963" y="10"/>
                      </a:lnTo>
                      <a:close/>
                    </a:path>
                  </a:pathLst>
                </a:custGeom>
                <a:solidFill>
                  <a:srgbClr val="C3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6" name="Freeform 1635"/>
                <p:cNvSpPr>
                  <a:spLocks noChangeAspect="1"/>
                </p:cNvSpPr>
                <p:nvPr/>
              </p:nvSpPr>
              <p:spPr bwMode="auto">
                <a:xfrm>
                  <a:off x="4859" y="3383"/>
                  <a:ext cx="163" cy="2"/>
                </a:xfrm>
                <a:custGeom>
                  <a:avLst/>
                  <a:gdLst/>
                  <a:ahLst/>
                  <a:cxnLst>
                    <a:cxn ang="0">
                      <a:pos x="959" y="11"/>
                    </a:cxn>
                    <a:cxn ang="0">
                      <a:pos x="0" y="11"/>
                    </a:cxn>
                    <a:cxn ang="0">
                      <a:pos x="24" y="0"/>
                    </a:cxn>
                    <a:cxn ang="0">
                      <a:pos x="976" y="0"/>
                    </a:cxn>
                    <a:cxn ang="0">
                      <a:pos x="959" y="11"/>
                    </a:cxn>
                  </a:cxnLst>
                  <a:rect l="0" t="0" r="r" b="b"/>
                  <a:pathLst>
                    <a:path w="976" h="11">
                      <a:moveTo>
                        <a:pt x="959" y="11"/>
                      </a:moveTo>
                      <a:lnTo>
                        <a:pt x="0" y="11"/>
                      </a:lnTo>
                      <a:lnTo>
                        <a:pt x="24" y="0"/>
                      </a:lnTo>
                      <a:lnTo>
                        <a:pt x="976" y="0"/>
                      </a:lnTo>
                      <a:lnTo>
                        <a:pt x="959" y="11"/>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7" name="Freeform 1636"/>
                <p:cNvSpPr>
                  <a:spLocks noChangeAspect="1"/>
                </p:cNvSpPr>
                <p:nvPr/>
              </p:nvSpPr>
              <p:spPr bwMode="auto">
                <a:xfrm>
                  <a:off x="4861" y="3382"/>
                  <a:ext cx="162" cy="2"/>
                </a:xfrm>
                <a:custGeom>
                  <a:avLst/>
                  <a:gdLst/>
                  <a:ahLst/>
                  <a:cxnLst>
                    <a:cxn ang="0">
                      <a:pos x="955" y="10"/>
                    </a:cxn>
                    <a:cxn ang="0">
                      <a:pos x="0" y="10"/>
                    </a:cxn>
                    <a:cxn ang="0">
                      <a:pos x="23" y="0"/>
                    </a:cxn>
                    <a:cxn ang="0">
                      <a:pos x="972" y="0"/>
                    </a:cxn>
                    <a:cxn ang="0">
                      <a:pos x="955" y="10"/>
                    </a:cxn>
                  </a:cxnLst>
                  <a:rect l="0" t="0" r="r" b="b"/>
                  <a:pathLst>
                    <a:path w="972" h="10">
                      <a:moveTo>
                        <a:pt x="955" y="10"/>
                      </a:moveTo>
                      <a:lnTo>
                        <a:pt x="0" y="10"/>
                      </a:lnTo>
                      <a:lnTo>
                        <a:pt x="23" y="0"/>
                      </a:lnTo>
                      <a:lnTo>
                        <a:pt x="972" y="0"/>
                      </a:lnTo>
                      <a:lnTo>
                        <a:pt x="955" y="10"/>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8" name="Freeform 1637"/>
                <p:cNvSpPr>
                  <a:spLocks noChangeAspect="1"/>
                </p:cNvSpPr>
                <p:nvPr/>
              </p:nvSpPr>
              <p:spPr bwMode="auto">
                <a:xfrm>
                  <a:off x="4863" y="3381"/>
                  <a:ext cx="161" cy="2"/>
                </a:xfrm>
                <a:custGeom>
                  <a:avLst/>
                  <a:gdLst/>
                  <a:ahLst/>
                  <a:cxnLst>
                    <a:cxn ang="0">
                      <a:pos x="952" y="11"/>
                    </a:cxn>
                    <a:cxn ang="0">
                      <a:pos x="0" y="11"/>
                    </a:cxn>
                    <a:cxn ang="0">
                      <a:pos x="23" y="0"/>
                    </a:cxn>
                    <a:cxn ang="0">
                      <a:pos x="968" y="0"/>
                    </a:cxn>
                    <a:cxn ang="0">
                      <a:pos x="952" y="11"/>
                    </a:cxn>
                  </a:cxnLst>
                  <a:rect l="0" t="0" r="r" b="b"/>
                  <a:pathLst>
                    <a:path w="968" h="11">
                      <a:moveTo>
                        <a:pt x="952" y="11"/>
                      </a:moveTo>
                      <a:lnTo>
                        <a:pt x="0" y="11"/>
                      </a:lnTo>
                      <a:lnTo>
                        <a:pt x="23" y="0"/>
                      </a:lnTo>
                      <a:lnTo>
                        <a:pt x="968" y="0"/>
                      </a:lnTo>
                      <a:lnTo>
                        <a:pt x="952" y="11"/>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9" name="Freeform 1638"/>
                <p:cNvSpPr>
                  <a:spLocks noChangeAspect="1"/>
                </p:cNvSpPr>
                <p:nvPr/>
              </p:nvSpPr>
              <p:spPr bwMode="auto">
                <a:xfrm>
                  <a:off x="4865" y="3380"/>
                  <a:ext cx="161" cy="2"/>
                </a:xfrm>
                <a:custGeom>
                  <a:avLst/>
                  <a:gdLst/>
                  <a:ahLst/>
                  <a:cxnLst>
                    <a:cxn ang="0">
                      <a:pos x="949" y="10"/>
                    </a:cxn>
                    <a:cxn ang="0">
                      <a:pos x="0" y="10"/>
                    </a:cxn>
                    <a:cxn ang="0">
                      <a:pos x="24" y="0"/>
                    </a:cxn>
                    <a:cxn ang="0">
                      <a:pos x="965" y="0"/>
                    </a:cxn>
                    <a:cxn ang="0">
                      <a:pos x="949" y="10"/>
                    </a:cxn>
                  </a:cxnLst>
                  <a:rect l="0" t="0" r="r" b="b"/>
                  <a:pathLst>
                    <a:path w="965" h="10">
                      <a:moveTo>
                        <a:pt x="949" y="10"/>
                      </a:moveTo>
                      <a:lnTo>
                        <a:pt x="0" y="10"/>
                      </a:lnTo>
                      <a:lnTo>
                        <a:pt x="24" y="0"/>
                      </a:lnTo>
                      <a:lnTo>
                        <a:pt x="965" y="0"/>
                      </a:lnTo>
                      <a:lnTo>
                        <a:pt x="949" y="10"/>
                      </a:lnTo>
                      <a:close/>
                    </a:path>
                  </a:pathLst>
                </a:custGeom>
                <a:solidFill>
                  <a:srgbClr val="C3B6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0" name="Freeform 1639"/>
                <p:cNvSpPr>
                  <a:spLocks noChangeAspect="1"/>
                </p:cNvSpPr>
                <p:nvPr/>
              </p:nvSpPr>
              <p:spPr bwMode="auto">
                <a:xfrm>
                  <a:off x="4867" y="3380"/>
                  <a:ext cx="160" cy="1"/>
                </a:xfrm>
                <a:custGeom>
                  <a:avLst/>
                  <a:gdLst/>
                  <a:ahLst/>
                  <a:cxnLst>
                    <a:cxn ang="0">
                      <a:pos x="945" y="10"/>
                    </a:cxn>
                    <a:cxn ang="0">
                      <a:pos x="0" y="10"/>
                    </a:cxn>
                    <a:cxn ang="0">
                      <a:pos x="25" y="0"/>
                    </a:cxn>
                    <a:cxn ang="0">
                      <a:pos x="961" y="0"/>
                    </a:cxn>
                    <a:cxn ang="0">
                      <a:pos x="945" y="10"/>
                    </a:cxn>
                  </a:cxnLst>
                  <a:rect l="0" t="0" r="r" b="b"/>
                  <a:pathLst>
                    <a:path w="961" h="10">
                      <a:moveTo>
                        <a:pt x="945" y="10"/>
                      </a:moveTo>
                      <a:lnTo>
                        <a:pt x="0" y="10"/>
                      </a:lnTo>
                      <a:lnTo>
                        <a:pt x="25" y="0"/>
                      </a:lnTo>
                      <a:lnTo>
                        <a:pt x="961" y="0"/>
                      </a:lnTo>
                      <a:lnTo>
                        <a:pt x="945" y="10"/>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1" name="Freeform 1640"/>
                <p:cNvSpPr>
                  <a:spLocks noChangeAspect="1"/>
                </p:cNvSpPr>
                <p:nvPr/>
              </p:nvSpPr>
              <p:spPr bwMode="auto">
                <a:xfrm>
                  <a:off x="4869" y="3379"/>
                  <a:ext cx="160" cy="1"/>
                </a:xfrm>
                <a:custGeom>
                  <a:avLst/>
                  <a:gdLst/>
                  <a:ahLst/>
                  <a:cxnLst>
                    <a:cxn ang="0">
                      <a:pos x="941" y="11"/>
                    </a:cxn>
                    <a:cxn ang="0">
                      <a:pos x="0" y="11"/>
                    </a:cxn>
                    <a:cxn ang="0">
                      <a:pos x="25" y="0"/>
                    </a:cxn>
                    <a:cxn ang="0">
                      <a:pos x="958" y="0"/>
                    </a:cxn>
                    <a:cxn ang="0">
                      <a:pos x="941" y="11"/>
                    </a:cxn>
                  </a:cxnLst>
                  <a:rect l="0" t="0" r="r" b="b"/>
                  <a:pathLst>
                    <a:path w="958" h="11">
                      <a:moveTo>
                        <a:pt x="941" y="11"/>
                      </a:moveTo>
                      <a:lnTo>
                        <a:pt x="0" y="11"/>
                      </a:lnTo>
                      <a:lnTo>
                        <a:pt x="25" y="0"/>
                      </a:lnTo>
                      <a:lnTo>
                        <a:pt x="958" y="0"/>
                      </a:lnTo>
                      <a:lnTo>
                        <a:pt x="941" y="11"/>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2" name="Freeform 1641"/>
                <p:cNvSpPr>
                  <a:spLocks noChangeAspect="1"/>
                </p:cNvSpPr>
                <p:nvPr/>
              </p:nvSpPr>
              <p:spPr bwMode="auto">
                <a:xfrm>
                  <a:off x="4871" y="3376"/>
                  <a:ext cx="159" cy="4"/>
                </a:xfrm>
                <a:custGeom>
                  <a:avLst/>
                  <a:gdLst/>
                  <a:ahLst/>
                  <a:cxnLst>
                    <a:cxn ang="0">
                      <a:pos x="936" y="10"/>
                    </a:cxn>
                    <a:cxn ang="0">
                      <a:pos x="0" y="10"/>
                    </a:cxn>
                    <a:cxn ang="0">
                      <a:pos x="24" y="0"/>
                    </a:cxn>
                    <a:cxn ang="0">
                      <a:pos x="953" y="0"/>
                    </a:cxn>
                    <a:cxn ang="0">
                      <a:pos x="936" y="10"/>
                    </a:cxn>
                  </a:cxnLst>
                  <a:rect l="0" t="0" r="r" b="b"/>
                  <a:pathLst>
                    <a:path w="953" h="10">
                      <a:moveTo>
                        <a:pt x="936" y="10"/>
                      </a:moveTo>
                      <a:lnTo>
                        <a:pt x="0" y="10"/>
                      </a:lnTo>
                      <a:lnTo>
                        <a:pt x="24" y="0"/>
                      </a:lnTo>
                      <a:lnTo>
                        <a:pt x="953" y="0"/>
                      </a:lnTo>
                      <a:lnTo>
                        <a:pt x="936" y="10"/>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3" name="Freeform 1642"/>
                <p:cNvSpPr>
                  <a:spLocks noChangeAspect="1"/>
                </p:cNvSpPr>
                <p:nvPr/>
              </p:nvSpPr>
              <p:spPr bwMode="auto">
                <a:xfrm>
                  <a:off x="4873" y="3375"/>
                  <a:ext cx="158" cy="4"/>
                </a:xfrm>
                <a:custGeom>
                  <a:avLst/>
                  <a:gdLst/>
                  <a:ahLst/>
                  <a:cxnLst>
                    <a:cxn ang="0">
                      <a:pos x="933" y="10"/>
                    </a:cxn>
                    <a:cxn ang="0">
                      <a:pos x="0" y="10"/>
                    </a:cxn>
                    <a:cxn ang="0">
                      <a:pos x="24" y="0"/>
                    </a:cxn>
                    <a:cxn ang="0">
                      <a:pos x="949" y="0"/>
                    </a:cxn>
                    <a:cxn ang="0">
                      <a:pos x="933" y="10"/>
                    </a:cxn>
                  </a:cxnLst>
                  <a:rect l="0" t="0" r="r" b="b"/>
                  <a:pathLst>
                    <a:path w="949" h="10">
                      <a:moveTo>
                        <a:pt x="933" y="10"/>
                      </a:moveTo>
                      <a:lnTo>
                        <a:pt x="0" y="10"/>
                      </a:lnTo>
                      <a:lnTo>
                        <a:pt x="24" y="0"/>
                      </a:lnTo>
                      <a:lnTo>
                        <a:pt x="949" y="0"/>
                      </a:lnTo>
                      <a:lnTo>
                        <a:pt x="933" y="10"/>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4" name="Freeform 1643"/>
                <p:cNvSpPr>
                  <a:spLocks noChangeAspect="1"/>
                </p:cNvSpPr>
                <p:nvPr/>
              </p:nvSpPr>
              <p:spPr bwMode="auto">
                <a:xfrm>
                  <a:off x="4875" y="3374"/>
                  <a:ext cx="158" cy="2"/>
                </a:xfrm>
                <a:custGeom>
                  <a:avLst/>
                  <a:gdLst/>
                  <a:ahLst/>
                  <a:cxnLst>
                    <a:cxn ang="0">
                      <a:pos x="929" y="10"/>
                    </a:cxn>
                    <a:cxn ang="0">
                      <a:pos x="0" y="10"/>
                    </a:cxn>
                    <a:cxn ang="0">
                      <a:pos x="24" y="0"/>
                    </a:cxn>
                    <a:cxn ang="0">
                      <a:pos x="946" y="0"/>
                    </a:cxn>
                    <a:cxn ang="0">
                      <a:pos x="929" y="10"/>
                    </a:cxn>
                  </a:cxnLst>
                  <a:rect l="0" t="0" r="r" b="b"/>
                  <a:pathLst>
                    <a:path w="946" h="10">
                      <a:moveTo>
                        <a:pt x="929" y="10"/>
                      </a:moveTo>
                      <a:lnTo>
                        <a:pt x="0" y="10"/>
                      </a:lnTo>
                      <a:lnTo>
                        <a:pt x="24" y="0"/>
                      </a:lnTo>
                      <a:lnTo>
                        <a:pt x="946" y="0"/>
                      </a:lnTo>
                      <a:lnTo>
                        <a:pt x="929" y="10"/>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5" name="Freeform 1644"/>
                <p:cNvSpPr>
                  <a:spLocks noChangeAspect="1"/>
                </p:cNvSpPr>
                <p:nvPr/>
              </p:nvSpPr>
              <p:spPr bwMode="auto">
                <a:xfrm>
                  <a:off x="4877" y="3373"/>
                  <a:ext cx="157" cy="2"/>
                </a:xfrm>
                <a:custGeom>
                  <a:avLst/>
                  <a:gdLst/>
                  <a:ahLst/>
                  <a:cxnLst>
                    <a:cxn ang="0">
                      <a:pos x="925" y="10"/>
                    </a:cxn>
                    <a:cxn ang="0">
                      <a:pos x="0" y="10"/>
                    </a:cxn>
                    <a:cxn ang="0">
                      <a:pos x="24" y="0"/>
                    </a:cxn>
                    <a:cxn ang="0">
                      <a:pos x="941" y="0"/>
                    </a:cxn>
                    <a:cxn ang="0">
                      <a:pos x="925" y="10"/>
                    </a:cxn>
                  </a:cxnLst>
                  <a:rect l="0" t="0" r="r" b="b"/>
                  <a:pathLst>
                    <a:path w="941" h="10">
                      <a:moveTo>
                        <a:pt x="925" y="10"/>
                      </a:moveTo>
                      <a:lnTo>
                        <a:pt x="0" y="10"/>
                      </a:lnTo>
                      <a:lnTo>
                        <a:pt x="24" y="0"/>
                      </a:lnTo>
                      <a:lnTo>
                        <a:pt x="941" y="0"/>
                      </a:lnTo>
                      <a:lnTo>
                        <a:pt x="925" y="10"/>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244" name="Group 1645"/>
              <p:cNvGrpSpPr>
                <a:grpSpLocks noChangeAspect="1"/>
              </p:cNvGrpSpPr>
              <p:nvPr/>
            </p:nvGrpSpPr>
            <p:grpSpPr bwMode="auto">
              <a:xfrm flipH="1">
                <a:off x="3971" y="2984"/>
                <a:ext cx="447" cy="336"/>
                <a:chOff x="4855" y="3259"/>
                <a:chExt cx="306" cy="219"/>
              </a:xfrm>
            </p:grpSpPr>
            <p:sp>
              <p:nvSpPr>
                <p:cNvPr id="246" name="Freeform 1646"/>
                <p:cNvSpPr>
                  <a:spLocks noChangeAspect="1"/>
                </p:cNvSpPr>
                <p:nvPr/>
              </p:nvSpPr>
              <p:spPr bwMode="auto">
                <a:xfrm>
                  <a:off x="4879" y="3374"/>
                  <a:ext cx="156" cy="2"/>
                </a:xfrm>
                <a:custGeom>
                  <a:avLst/>
                  <a:gdLst/>
                  <a:ahLst/>
                  <a:cxnLst>
                    <a:cxn ang="0">
                      <a:pos x="922" y="11"/>
                    </a:cxn>
                    <a:cxn ang="0">
                      <a:pos x="0" y="11"/>
                    </a:cxn>
                    <a:cxn ang="0">
                      <a:pos x="24" y="0"/>
                    </a:cxn>
                    <a:cxn ang="0">
                      <a:pos x="938" y="0"/>
                    </a:cxn>
                    <a:cxn ang="0">
                      <a:pos x="922" y="11"/>
                    </a:cxn>
                  </a:cxnLst>
                  <a:rect l="0" t="0" r="r" b="b"/>
                  <a:pathLst>
                    <a:path w="938" h="11">
                      <a:moveTo>
                        <a:pt x="922" y="11"/>
                      </a:moveTo>
                      <a:lnTo>
                        <a:pt x="0" y="11"/>
                      </a:lnTo>
                      <a:lnTo>
                        <a:pt x="24" y="0"/>
                      </a:lnTo>
                      <a:lnTo>
                        <a:pt x="938" y="0"/>
                      </a:lnTo>
                      <a:lnTo>
                        <a:pt x="922" y="11"/>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7" name="Freeform 1647"/>
                <p:cNvSpPr>
                  <a:spLocks noChangeAspect="1"/>
                </p:cNvSpPr>
                <p:nvPr/>
              </p:nvSpPr>
              <p:spPr bwMode="auto">
                <a:xfrm>
                  <a:off x="4881" y="3374"/>
                  <a:ext cx="156" cy="1"/>
                </a:xfrm>
                <a:custGeom>
                  <a:avLst/>
                  <a:gdLst/>
                  <a:ahLst/>
                  <a:cxnLst>
                    <a:cxn ang="0">
                      <a:pos x="917" y="10"/>
                    </a:cxn>
                    <a:cxn ang="0">
                      <a:pos x="0" y="10"/>
                    </a:cxn>
                    <a:cxn ang="0">
                      <a:pos x="25" y="0"/>
                    </a:cxn>
                    <a:cxn ang="0">
                      <a:pos x="933" y="0"/>
                    </a:cxn>
                    <a:cxn ang="0">
                      <a:pos x="917" y="10"/>
                    </a:cxn>
                  </a:cxnLst>
                  <a:rect l="0" t="0" r="r" b="b"/>
                  <a:pathLst>
                    <a:path w="933" h="10">
                      <a:moveTo>
                        <a:pt x="917" y="10"/>
                      </a:moveTo>
                      <a:lnTo>
                        <a:pt x="0" y="10"/>
                      </a:lnTo>
                      <a:lnTo>
                        <a:pt x="25" y="0"/>
                      </a:lnTo>
                      <a:lnTo>
                        <a:pt x="933" y="0"/>
                      </a:lnTo>
                      <a:lnTo>
                        <a:pt x="917" y="10"/>
                      </a:lnTo>
                      <a:close/>
                    </a:path>
                  </a:pathLst>
                </a:custGeom>
                <a:solidFill>
                  <a:srgbClr val="C4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8" name="Freeform 1648"/>
                <p:cNvSpPr>
                  <a:spLocks noChangeAspect="1"/>
                </p:cNvSpPr>
                <p:nvPr/>
              </p:nvSpPr>
              <p:spPr bwMode="auto">
                <a:xfrm>
                  <a:off x="4883" y="3373"/>
                  <a:ext cx="155" cy="1"/>
                </a:xfrm>
                <a:custGeom>
                  <a:avLst/>
                  <a:gdLst/>
                  <a:ahLst/>
                  <a:cxnLst>
                    <a:cxn ang="0">
                      <a:pos x="914" y="10"/>
                    </a:cxn>
                    <a:cxn ang="0">
                      <a:pos x="0" y="10"/>
                    </a:cxn>
                    <a:cxn ang="0">
                      <a:pos x="25" y="0"/>
                    </a:cxn>
                    <a:cxn ang="0">
                      <a:pos x="930" y="0"/>
                    </a:cxn>
                    <a:cxn ang="0">
                      <a:pos x="914" y="10"/>
                    </a:cxn>
                  </a:cxnLst>
                  <a:rect l="0" t="0" r="r" b="b"/>
                  <a:pathLst>
                    <a:path w="930" h="10">
                      <a:moveTo>
                        <a:pt x="914" y="10"/>
                      </a:moveTo>
                      <a:lnTo>
                        <a:pt x="0" y="10"/>
                      </a:lnTo>
                      <a:lnTo>
                        <a:pt x="25" y="0"/>
                      </a:lnTo>
                      <a:lnTo>
                        <a:pt x="930" y="0"/>
                      </a:lnTo>
                      <a:lnTo>
                        <a:pt x="914" y="10"/>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9" name="Freeform 1649"/>
                <p:cNvSpPr>
                  <a:spLocks noChangeAspect="1"/>
                </p:cNvSpPr>
                <p:nvPr/>
              </p:nvSpPr>
              <p:spPr bwMode="auto">
                <a:xfrm>
                  <a:off x="4885" y="3372"/>
                  <a:ext cx="155" cy="2"/>
                </a:xfrm>
                <a:custGeom>
                  <a:avLst/>
                  <a:gdLst/>
                  <a:ahLst/>
                  <a:cxnLst>
                    <a:cxn ang="0">
                      <a:pos x="908" y="11"/>
                    </a:cxn>
                    <a:cxn ang="0">
                      <a:pos x="0" y="11"/>
                    </a:cxn>
                    <a:cxn ang="0">
                      <a:pos x="23" y="0"/>
                    </a:cxn>
                    <a:cxn ang="0">
                      <a:pos x="926" y="0"/>
                    </a:cxn>
                    <a:cxn ang="0">
                      <a:pos x="908" y="11"/>
                    </a:cxn>
                  </a:cxnLst>
                  <a:rect l="0" t="0" r="r" b="b"/>
                  <a:pathLst>
                    <a:path w="926" h="11">
                      <a:moveTo>
                        <a:pt x="908" y="11"/>
                      </a:moveTo>
                      <a:lnTo>
                        <a:pt x="0" y="11"/>
                      </a:lnTo>
                      <a:lnTo>
                        <a:pt x="23" y="0"/>
                      </a:lnTo>
                      <a:lnTo>
                        <a:pt x="926" y="0"/>
                      </a:lnTo>
                      <a:lnTo>
                        <a:pt x="908" y="11"/>
                      </a:lnTo>
                      <a:close/>
                    </a:path>
                  </a:pathLst>
                </a:custGeom>
                <a:solidFill>
                  <a:srgbClr val="C5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0" name="Freeform 1650"/>
                <p:cNvSpPr>
                  <a:spLocks noChangeAspect="1"/>
                </p:cNvSpPr>
                <p:nvPr/>
              </p:nvSpPr>
              <p:spPr bwMode="auto">
                <a:xfrm>
                  <a:off x="4887" y="3371"/>
                  <a:ext cx="154" cy="2"/>
                </a:xfrm>
                <a:custGeom>
                  <a:avLst/>
                  <a:gdLst/>
                  <a:ahLst/>
                  <a:cxnLst>
                    <a:cxn ang="0">
                      <a:pos x="905" y="10"/>
                    </a:cxn>
                    <a:cxn ang="0">
                      <a:pos x="0" y="10"/>
                    </a:cxn>
                    <a:cxn ang="0">
                      <a:pos x="23" y="0"/>
                    </a:cxn>
                    <a:cxn ang="0">
                      <a:pos x="921" y="0"/>
                    </a:cxn>
                    <a:cxn ang="0">
                      <a:pos x="905" y="10"/>
                    </a:cxn>
                  </a:cxnLst>
                  <a:rect l="0" t="0" r="r" b="b"/>
                  <a:pathLst>
                    <a:path w="921" h="10">
                      <a:moveTo>
                        <a:pt x="905" y="10"/>
                      </a:moveTo>
                      <a:lnTo>
                        <a:pt x="0" y="10"/>
                      </a:lnTo>
                      <a:lnTo>
                        <a:pt x="23" y="0"/>
                      </a:lnTo>
                      <a:lnTo>
                        <a:pt x="921" y="0"/>
                      </a:lnTo>
                      <a:lnTo>
                        <a:pt x="905" y="10"/>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1" name="Freeform 1651"/>
                <p:cNvSpPr>
                  <a:spLocks noChangeAspect="1"/>
                </p:cNvSpPr>
                <p:nvPr/>
              </p:nvSpPr>
              <p:spPr bwMode="auto">
                <a:xfrm>
                  <a:off x="4889" y="3370"/>
                  <a:ext cx="153" cy="2"/>
                </a:xfrm>
                <a:custGeom>
                  <a:avLst/>
                  <a:gdLst/>
                  <a:ahLst/>
                  <a:cxnLst>
                    <a:cxn ang="0">
                      <a:pos x="903" y="10"/>
                    </a:cxn>
                    <a:cxn ang="0">
                      <a:pos x="0" y="10"/>
                    </a:cxn>
                    <a:cxn ang="0">
                      <a:pos x="24" y="0"/>
                    </a:cxn>
                    <a:cxn ang="0">
                      <a:pos x="919" y="0"/>
                    </a:cxn>
                    <a:cxn ang="0">
                      <a:pos x="903" y="10"/>
                    </a:cxn>
                  </a:cxnLst>
                  <a:rect l="0" t="0" r="r" b="b"/>
                  <a:pathLst>
                    <a:path w="919" h="10">
                      <a:moveTo>
                        <a:pt x="903" y="10"/>
                      </a:moveTo>
                      <a:lnTo>
                        <a:pt x="0" y="10"/>
                      </a:lnTo>
                      <a:lnTo>
                        <a:pt x="24" y="0"/>
                      </a:lnTo>
                      <a:lnTo>
                        <a:pt x="919" y="0"/>
                      </a:lnTo>
                      <a:lnTo>
                        <a:pt x="903" y="10"/>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2" name="Freeform 1652"/>
                <p:cNvSpPr>
                  <a:spLocks noChangeAspect="1"/>
                </p:cNvSpPr>
                <p:nvPr/>
              </p:nvSpPr>
              <p:spPr bwMode="auto">
                <a:xfrm>
                  <a:off x="4891" y="3370"/>
                  <a:ext cx="153" cy="2"/>
                </a:xfrm>
                <a:custGeom>
                  <a:avLst/>
                  <a:gdLst/>
                  <a:ahLst/>
                  <a:cxnLst>
                    <a:cxn ang="0">
                      <a:pos x="898" y="10"/>
                    </a:cxn>
                    <a:cxn ang="0">
                      <a:pos x="0" y="10"/>
                    </a:cxn>
                    <a:cxn ang="0">
                      <a:pos x="24" y="0"/>
                    </a:cxn>
                    <a:cxn ang="0">
                      <a:pos x="914" y="0"/>
                    </a:cxn>
                    <a:cxn ang="0">
                      <a:pos x="898" y="10"/>
                    </a:cxn>
                  </a:cxnLst>
                  <a:rect l="0" t="0" r="r" b="b"/>
                  <a:pathLst>
                    <a:path w="914" h="10">
                      <a:moveTo>
                        <a:pt x="898" y="10"/>
                      </a:moveTo>
                      <a:lnTo>
                        <a:pt x="0" y="10"/>
                      </a:lnTo>
                      <a:lnTo>
                        <a:pt x="24" y="0"/>
                      </a:lnTo>
                      <a:lnTo>
                        <a:pt x="914" y="0"/>
                      </a:lnTo>
                      <a:lnTo>
                        <a:pt x="898" y="10"/>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3" name="Freeform 1653"/>
                <p:cNvSpPr>
                  <a:spLocks noChangeAspect="1"/>
                </p:cNvSpPr>
                <p:nvPr/>
              </p:nvSpPr>
              <p:spPr bwMode="auto">
                <a:xfrm>
                  <a:off x="4893" y="3368"/>
                  <a:ext cx="152" cy="4"/>
                </a:xfrm>
                <a:custGeom>
                  <a:avLst/>
                  <a:gdLst/>
                  <a:ahLst/>
                  <a:cxnLst>
                    <a:cxn ang="0">
                      <a:pos x="895" y="11"/>
                    </a:cxn>
                    <a:cxn ang="0">
                      <a:pos x="0" y="11"/>
                    </a:cxn>
                    <a:cxn ang="0">
                      <a:pos x="24" y="0"/>
                    </a:cxn>
                    <a:cxn ang="0">
                      <a:pos x="911" y="0"/>
                    </a:cxn>
                    <a:cxn ang="0">
                      <a:pos x="895" y="11"/>
                    </a:cxn>
                  </a:cxnLst>
                  <a:rect l="0" t="0" r="r" b="b"/>
                  <a:pathLst>
                    <a:path w="911" h="11">
                      <a:moveTo>
                        <a:pt x="895" y="11"/>
                      </a:moveTo>
                      <a:lnTo>
                        <a:pt x="0" y="11"/>
                      </a:lnTo>
                      <a:lnTo>
                        <a:pt x="24" y="0"/>
                      </a:lnTo>
                      <a:lnTo>
                        <a:pt x="911" y="0"/>
                      </a:lnTo>
                      <a:lnTo>
                        <a:pt x="895" y="11"/>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4" name="Freeform 1654"/>
                <p:cNvSpPr>
                  <a:spLocks noChangeAspect="1"/>
                </p:cNvSpPr>
                <p:nvPr/>
              </p:nvSpPr>
              <p:spPr bwMode="auto">
                <a:xfrm>
                  <a:off x="4895" y="3368"/>
                  <a:ext cx="151" cy="3"/>
                </a:xfrm>
                <a:custGeom>
                  <a:avLst/>
                  <a:gdLst/>
                  <a:ahLst/>
                  <a:cxnLst>
                    <a:cxn ang="0">
                      <a:pos x="890" y="11"/>
                    </a:cxn>
                    <a:cxn ang="0">
                      <a:pos x="0" y="11"/>
                    </a:cxn>
                    <a:cxn ang="0">
                      <a:pos x="25" y="0"/>
                    </a:cxn>
                    <a:cxn ang="0">
                      <a:pos x="908" y="0"/>
                    </a:cxn>
                    <a:cxn ang="0">
                      <a:pos x="890" y="11"/>
                    </a:cxn>
                  </a:cxnLst>
                  <a:rect l="0" t="0" r="r" b="b"/>
                  <a:pathLst>
                    <a:path w="908" h="11">
                      <a:moveTo>
                        <a:pt x="890" y="11"/>
                      </a:moveTo>
                      <a:lnTo>
                        <a:pt x="0" y="11"/>
                      </a:lnTo>
                      <a:lnTo>
                        <a:pt x="25" y="0"/>
                      </a:lnTo>
                      <a:lnTo>
                        <a:pt x="908" y="0"/>
                      </a:lnTo>
                      <a:lnTo>
                        <a:pt x="890" y="11"/>
                      </a:lnTo>
                      <a:close/>
                    </a:path>
                  </a:pathLst>
                </a:custGeom>
                <a:solidFill>
                  <a:srgbClr val="C5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5" name="Freeform 1655"/>
                <p:cNvSpPr>
                  <a:spLocks noChangeAspect="1"/>
                </p:cNvSpPr>
                <p:nvPr/>
              </p:nvSpPr>
              <p:spPr bwMode="auto">
                <a:xfrm>
                  <a:off x="4897" y="3367"/>
                  <a:ext cx="151" cy="1"/>
                </a:xfrm>
                <a:custGeom>
                  <a:avLst/>
                  <a:gdLst/>
                  <a:ahLst/>
                  <a:cxnLst>
                    <a:cxn ang="0">
                      <a:pos x="887" y="9"/>
                    </a:cxn>
                    <a:cxn ang="0">
                      <a:pos x="0" y="9"/>
                    </a:cxn>
                    <a:cxn ang="0">
                      <a:pos x="25" y="0"/>
                    </a:cxn>
                    <a:cxn ang="0">
                      <a:pos x="903" y="0"/>
                    </a:cxn>
                    <a:cxn ang="0">
                      <a:pos x="887" y="9"/>
                    </a:cxn>
                  </a:cxnLst>
                  <a:rect l="0" t="0" r="r" b="b"/>
                  <a:pathLst>
                    <a:path w="903" h="9">
                      <a:moveTo>
                        <a:pt x="887" y="9"/>
                      </a:moveTo>
                      <a:lnTo>
                        <a:pt x="0" y="9"/>
                      </a:lnTo>
                      <a:lnTo>
                        <a:pt x="25" y="0"/>
                      </a:lnTo>
                      <a:lnTo>
                        <a:pt x="903" y="0"/>
                      </a:lnTo>
                      <a:lnTo>
                        <a:pt x="887" y="9"/>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6" name="Freeform 1656"/>
                <p:cNvSpPr>
                  <a:spLocks noChangeAspect="1"/>
                </p:cNvSpPr>
                <p:nvPr/>
              </p:nvSpPr>
              <p:spPr bwMode="auto">
                <a:xfrm>
                  <a:off x="4899" y="3366"/>
                  <a:ext cx="150" cy="2"/>
                </a:xfrm>
                <a:custGeom>
                  <a:avLst/>
                  <a:gdLst/>
                  <a:ahLst/>
                  <a:cxnLst>
                    <a:cxn ang="0">
                      <a:pos x="883" y="10"/>
                    </a:cxn>
                    <a:cxn ang="0">
                      <a:pos x="0" y="10"/>
                    </a:cxn>
                    <a:cxn ang="0">
                      <a:pos x="24" y="0"/>
                    </a:cxn>
                    <a:cxn ang="0">
                      <a:pos x="899" y="0"/>
                    </a:cxn>
                    <a:cxn ang="0">
                      <a:pos x="883" y="10"/>
                    </a:cxn>
                  </a:cxnLst>
                  <a:rect l="0" t="0" r="r" b="b"/>
                  <a:pathLst>
                    <a:path w="899" h="10">
                      <a:moveTo>
                        <a:pt x="883" y="10"/>
                      </a:moveTo>
                      <a:lnTo>
                        <a:pt x="0" y="10"/>
                      </a:lnTo>
                      <a:lnTo>
                        <a:pt x="24" y="0"/>
                      </a:lnTo>
                      <a:lnTo>
                        <a:pt x="899" y="0"/>
                      </a:lnTo>
                      <a:lnTo>
                        <a:pt x="883" y="10"/>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7" name="Freeform 1657"/>
                <p:cNvSpPr>
                  <a:spLocks noChangeAspect="1"/>
                </p:cNvSpPr>
                <p:nvPr/>
              </p:nvSpPr>
              <p:spPr bwMode="auto">
                <a:xfrm>
                  <a:off x="4901" y="3365"/>
                  <a:ext cx="149" cy="2"/>
                </a:xfrm>
                <a:custGeom>
                  <a:avLst/>
                  <a:gdLst/>
                  <a:ahLst/>
                  <a:cxnLst>
                    <a:cxn ang="0">
                      <a:pos x="878" y="11"/>
                    </a:cxn>
                    <a:cxn ang="0">
                      <a:pos x="0" y="11"/>
                    </a:cxn>
                    <a:cxn ang="0">
                      <a:pos x="24" y="0"/>
                    </a:cxn>
                    <a:cxn ang="0">
                      <a:pos x="895" y="0"/>
                    </a:cxn>
                    <a:cxn ang="0">
                      <a:pos x="878" y="11"/>
                    </a:cxn>
                  </a:cxnLst>
                  <a:rect l="0" t="0" r="r" b="b"/>
                  <a:pathLst>
                    <a:path w="895" h="11">
                      <a:moveTo>
                        <a:pt x="878" y="11"/>
                      </a:moveTo>
                      <a:lnTo>
                        <a:pt x="0" y="11"/>
                      </a:lnTo>
                      <a:lnTo>
                        <a:pt x="24" y="0"/>
                      </a:lnTo>
                      <a:lnTo>
                        <a:pt x="895" y="0"/>
                      </a:lnTo>
                      <a:lnTo>
                        <a:pt x="878" y="11"/>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8" name="Freeform 1658"/>
                <p:cNvSpPr>
                  <a:spLocks noChangeAspect="1"/>
                </p:cNvSpPr>
                <p:nvPr/>
              </p:nvSpPr>
              <p:spPr bwMode="auto">
                <a:xfrm>
                  <a:off x="4903" y="3364"/>
                  <a:ext cx="149" cy="2"/>
                </a:xfrm>
                <a:custGeom>
                  <a:avLst/>
                  <a:gdLst/>
                  <a:ahLst/>
                  <a:cxnLst>
                    <a:cxn ang="0">
                      <a:pos x="875" y="11"/>
                    </a:cxn>
                    <a:cxn ang="0">
                      <a:pos x="0" y="11"/>
                    </a:cxn>
                    <a:cxn ang="0">
                      <a:pos x="24" y="0"/>
                    </a:cxn>
                    <a:cxn ang="0">
                      <a:pos x="891" y="0"/>
                    </a:cxn>
                    <a:cxn ang="0">
                      <a:pos x="875" y="11"/>
                    </a:cxn>
                  </a:cxnLst>
                  <a:rect l="0" t="0" r="r" b="b"/>
                  <a:pathLst>
                    <a:path w="891" h="11">
                      <a:moveTo>
                        <a:pt x="875" y="11"/>
                      </a:moveTo>
                      <a:lnTo>
                        <a:pt x="0" y="11"/>
                      </a:lnTo>
                      <a:lnTo>
                        <a:pt x="24" y="0"/>
                      </a:lnTo>
                      <a:lnTo>
                        <a:pt x="891" y="0"/>
                      </a:lnTo>
                      <a:lnTo>
                        <a:pt x="875" y="11"/>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9" name="Freeform 1659"/>
                <p:cNvSpPr>
                  <a:spLocks noChangeAspect="1"/>
                </p:cNvSpPr>
                <p:nvPr/>
              </p:nvSpPr>
              <p:spPr bwMode="auto">
                <a:xfrm>
                  <a:off x="4905" y="3363"/>
                  <a:ext cx="148" cy="2"/>
                </a:xfrm>
                <a:custGeom>
                  <a:avLst/>
                  <a:gdLst/>
                  <a:ahLst/>
                  <a:cxnLst>
                    <a:cxn ang="0">
                      <a:pos x="871" y="10"/>
                    </a:cxn>
                    <a:cxn ang="0">
                      <a:pos x="0" y="10"/>
                    </a:cxn>
                    <a:cxn ang="0">
                      <a:pos x="23" y="0"/>
                    </a:cxn>
                    <a:cxn ang="0">
                      <a:pos x="888" y="0"/>
                    </a:cxn>
                    <a:cxn ang="0">
                      <a:pos x="871" y="10"/>
                    </a:cxn>
                  </a:cxnLst>
                  <a:rect l="0" t="0" r="r" b="b"/>
                  <a:pathLst>
                    <a:path w="888" h="10">
                      <a:moveTo>
                        <a:pt x="871" y="10"/>
                      </a:moveTo>
                      <a:lnTo>
                        <a:pt x="0" y="10"/>
                      </a:lnTo>
                      <a:lnTo>
                        <a:pt x="23" y="0"/>
                      </a:lnTo>
                      <a:lnTo>
                        <a:pt x="888" y="0"/>
                      </a:lnTo>
                      <a:lnTo>
                        <a:pt x="871" y="10"/>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0" name="Freeform 1660"/>
                <p:cNvSpPr>
                  <a:spLocks noChangeAspect="1"/>
                </p:cNvSpPr>
                <p:nvPr/>
              </p:nvSpPr>
              <p:spPr bwMode="auto">
                <a:xfrm>
                  <a:off x="4907" y="3362"/>
                  <a:ext cx="148" cy="2"/>
                </a:xfrm>
                <a:custGeom>
                  <a:avLst/>
                  <a:gdLst/>
                  <a:ahLst/>
                  <a:cxnLst>
                    <a:cxn ang="0">
                      <a:pos x="867" y="9"/>
                    </a:cxn>
                    <a:cxn ang="0">
                      <a:pos x="0" y="9"/>
                    </a:cxn>
                    <a:cxn ang="0">
                      <a:pos x="23" y="0"/>
                    </a:cxn>
                    <a:cxn ang="0">
                      <a:pos x="883" y="0"/>
                    </a:cxn>
                    <a:cxn ang="0">
                      <a:pos x="867" y="9"/>
                    </a:cxn>
                  </a:cxnLst>
                  <a:rect l="0" t="0" r="r" b="b"/>
                  <a:pathLst>
                    <a:path w="883" h="9">
                      <a:moveTo>
                        <a:pt x="867" y="9"/>
                      </a:moveTo>
                      <a:lnTo>
                        <a:pt x="0" y="9"/>
                      </a:lnTo>
                      <a:lnTo>
                        <a:pt x="23" y="0"/>
                      </a:lnTo>
                      <a:lnTo>
                        <a:pt x="883" y="0"/>
                      </a:lnTo>
                      <a:lnTo>
                        <a:pt x="867" y="9"/>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1" name="Freeform 1661"/>
                <p:cNvSpPr>
                  <a:spLocks noChangeAspect="1"/>
                </p:cNvSpPr>
                <p:nvPr/>
              </p:nvSpPr>
              <p:spPr bwMode="auto">
                <a:xfrm>
                  <a:off x="4909" y="3362"/>
                  <a:ext cx="147" cy="1"/>
                </a:xfrm>
                <a:custGeom>
                  <a:avLst/>
                  <a:gdLst/>
                  <a:ahLst/>
                  <a:cxnLst>
                    <a:cxn ang="0">
                      <a:pos x="865" y="11"/>
                    </a:cxn>
                    <a:cxn ang="0">
                      <a:pos x="0" y="11"/>
                    </a:cxn>
                    <a:cxn ang="0">
                      <a:pos x="25" y="0"/>
                    </a:cxn>
                    <a:cxn ang="0">
                      <a:pos x="881" y="0"/>
                    </a:cxn>
                    <a:cxn ang="0">
                      <a:pos x="865" y="11"/>
                    </a:cxn>
                  </a:cxnLst>
                  <a:rect l="0" t="0" r="r" b="b"/>
                  <a:pathLst>
                    <a:path w="881" h="11">
                      <a:moveTo>
                        <a:pt x="865" y="11"/>
                      </a:moveTo>
                      <a:lnTo>
                        <a:pt x="0" y="11"/>
                      </a:lnTo>
                      <a:lnTo>
                        <a:pt x="25" y="0"/>
                      </a:lnTo>
                      <a:lnTo>
                        <a:pt x="881" y="0"/>
                      </a:lnTo>
                      <a:lnTo>
                        <a:pt x="865" y="11"/>
                      </a:lnTo>
                      <a:close/>
                    </a:path>
                  </a:pathLst>
                </a:custGeom>
                <a:solidFill>
                  <a:srgbClr val="C6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2" name="Freeform 1662"/>
                <p:cNvSpPr>
                  <a:spLocks noChangeAspect="1"/>
                </p:cNvSpPr>
                <p:nvPr/>
              </p:nvSpPr>
              <p:spPr bwMode="auto">
                <a:xfrm>
                  <a:off x="4911" y="3361"/>
                  <a:ext cx="146" cy="1"/>
                </a:xfrm>
                <a:custGeom>
                  <a:avLst/>
                  <a:gdLst/>
                  <a:ahLst/>
                  <a:cxnLst>
                    <a:cxn ang="0">
                      <a:pos x="860" y="11"/>
                    </a:cxn>
                    <a:cxn ang="0">
                      <a:pos x="0" y="11"/>
                    </a:cxn>
                    <a:cxn ang="0">
                      <a:pos x="25" y="0"/>
                    </a:cxn>
                    <a:cxn ang="0">
                      <a:pos x="877" y="0"/>
                    </a:cxn>
                    <a:cxn ang="0">
                      <a:pos x="860" y="11"/>
                    </a:cxn>
                  </a:cxnLst>
                  <a:rect l="0" t="0" r="r" b="b"/>
                  <a:pathLst>
                    <a:path w="877" h="11">
                      <a:moveTo>
                        <a:pt x="860" y="11"/>
                      </a:moveTo>
                      <a:lnTo>
                        <a:pt x="0" y="11"/>
                      </a:lnTo>
                      <a:lnTo>
                        <a:pt x="25" y="0"/>
                      </a:lnTo>
                      <a:lnTo>
                        <a:pt x="877" y="0"/>
                      </a:lnTo>
                      <a:lnTo>
                        <a:pt x="860" y="11"/>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3" name="Freeform 1663"/>
                <p:cNvSpPr>
                  <a:spLocks noChangeAspect="1"/>
                </p:cNvSpPr>
                <p:nvPr/>
              </p:nvSpPr>
              <p:spPr bwMode="auto">
                <a:xfrm>
                  <a:off x="4913" y="3360"/>
                  <a:ext cx="146" cy="2"/>
                </a:xfrm>
                <a:custGeom>
                  <a:avLst/>
                  <a:gdLst/>
                  <a:ahLst/>
                  <a:cxnLst>
                    <a:cxn ang="0">
                      <a:pos x="856" y="9"/>
                    </a:cxn>
                    <a:cxn ang="0">
                      <a:pos x="0" y="9"/>
                    </a:cxn>
                    <a:cxn ang="0">
                      <a:pos x="24" y="0"/>
                    </a:cxn>
                    <a:cxn ang="0">
                      <a:pos x="872" y="0"/>
                    </a:cxn>
                    <a:cxn ang="0">
                      <a:pos x="856" y="9"/>
                    </a:cxn>
                  </a:cxnLst>
                  <a:rect l="0" t="0" r="r" b="b"/>
                  <a:pathLst>
                    <a:path w="872" h="9">
                      <a:moveTo>
                        <a:pt x="856" y="9"/>
                      </a:moveTo>
                      <a:lnTo>
                        <a:pt x="0" y="9"/>
                      </a:lnTo>
                      <a:lnTo>
                        <a:pt x="24" y="0"/>
                      </a:lnTo>
                      <a:lnTo>
                        <a:pt x="872" y="0"/>
                      </a:lnTo>
                      <a:lnTo>
                        <a:pt x="856" y="9"/>
                      </a:lnTo>
                      <a:close/>
                    </a:path>
                  </a:pathLst>
                </a:custGeom>
                <a:solidFill>
                  <a:srgbClr val="C5B7A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4" name="Freeform 1664"/>
                <p:cNvSpPr>
                  <a:spLocks noChangeAspect="1"/>
                </p:cNvSpPr>
                <p:nvPr/>
              </p:nvSpPr>
              <p:spPr bwMode="auto">
                <a:xfrm>
                  <a:off x="4915" y="3359"/>
                  <a:ext cx="145" cy="2"/>
                </a:xfrm>
                <a:custGeom>
                  <a:avLst/>
                  <a:gdLst/>
                  <a:ahLst/>
                  <a:cxnLst>
                    <a:cxn ang="0">
                      <a:pos x="852" y="10"/>
                    </a:cxn>
                    <a:cxn ang="0">
                      <a:pos x="0" y="10"/>
                    </a:cxn>
                    <a:cxn ang="0">
                      <a:pos x="24" y="0"/>
                    </a:cxn>
                    <a:cxn ang="0">
                      <a:pos x="868" y="0"/>
                    </a:cxn>
                    <a:cxn ang="0">
                      <a:pos x="852" y="10"/>
                    </a:cxn>
                  </a:cxnLst>
                  <a:rect l="0" t="0" r="r" b="b"/>
                  <a:pathLst>
                    <a:path w="868" h="10">
                      <a:moveTo>
                        <a:pt x="852" y="10"/>
                      </a:moveTo>
                      <a:lnTo>
                        <a:pt x="0" y="10"/>
                      </a:lnTo>
                      <a:lnTo>
                        <a:pt x="24" y="0"/>
                      </a:lnTo>
                      <a:lnTo>
                        <a:pt x="868" y="0"/>
                      </a:lnTo>
                      <a:lnTo>
                        <a:pt x="852" y="10"/>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5" name="Freeform 1665"/>
                <p:cNvSpPr>
                  <a:spLocks noChangeAspect="1"/>
                </p:cNvSpPr>
                <p:nvPr/>
              </p:nvSpPr>
              <p:spPr bwMode="auto">
                <a:xfrm>
                  <a:off x="4917" y="3358"/>
                  <a:ext cx="144" cy="2"/>
                </a:xfrm>
                <a:custGeom>
                  <a:avLst/>
                  <a:gdLst/>
                  <a:ahLst/>
                  <a:cxnLst>
                    <a:cxn ang="0">
                      <a:pos x="848" y="11"/>
                    </a:cxn>
                    <a:cxn ang="0">
                      <a:pos x="0" y="11"/>
                    </a:cxn>
                    <a:cxn ang="0">
                      <a:pos x="24" y="0"/>
                    </a:cxn>
                    <a:cxn ang="0">
                      <a:pos x="865" y="0"/>
                    </a:cxn>
                    <a:cxn ang="0">
                      <a:pos x="848" y="11"/>
                    </a:cxn>
                  </a:cxnLst>
                  <a:rect l="0" t="0" r="r" b="b"/>
                  <a:pathLst>
                    <a:path w="865" h="11">
                      <a:moveTo>
                        <a:pt x="848" y="11"/>
                      </a:moveTo>
                      <a:lnTo>
                        <a:pt x="0" y="11"/>
                      </a:lnTo>
                      <a:lnTo>
                        <a:pt x="24" y="0"/>
                      </a:lnTo>
                      <a:lnTo>
                        <a:pt x="865" y="0"/>
                      </a:lnTo>
                      <a:lnTo>
                        <a:pt x="848" y="11"/>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6" name="Freeform 1666"/>
                <p:cNvSpPr>
                  <a:spLocks noChangeAspect="1"/>
                </p:cNvSpPr>
                <p:nvPr/>
              </p:nvSpPr>
              <p:spPr bwMode="auto">
                <a:xfrm>
                  <a:off x="4919" y="3357"/>
                  <a:ext cx="144" cy="2"/>
                </a:xfrm>
                <a:custGeom>
                  <a:avLst/>
                  <a:gdLst/>
                  <a:ahLst/>
                  <a:cxnLst>
                    <a:cxn ang="0">
                      <a:pos x="844" y="11"/>
                    </a:cxn>
                    <a:cxn ang="0">
                      <a:pos x="0" y="11"/>
                    </a:cxn>
                    <a:cxn ang="0">
                      <a:pos x="24" y="0"/>
                    </a:cxn>
                    <a:cxn ang="0">
                      <a:pos x="861" y="0"/>
                    </a:cxn>
                    <a:cxn ang="0">
                      <a:pos x="844" y="11"/>
                    </a:cxn>
                  </a:cxnLst>
                  <a:rect l="0" t="0" r="r" b="b"/>
                  <a:pathLst>
                    <a:path w="861" h="11">
                      <a:moveTo>
                        <a:pt x="844" y="11"/>
                      </a:moveTo>
                      <a:lnTo>
                        <a:pt x="0" y="11"/>
                      </a:lnTo>
                      <a:lnTo>
                        <a:pt x="24" y="0"/>
                      </a:lnTo>
                      <a:lnTo>
                        <a:pt x="861" y="0"/>
                      </a:lnTo>
                      <a:lnTo>
                        <a:pt x="844" y="11"/>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7" name="Freeform 1667"/>
                <p:cNvSpPr>
                  <a:spLocks noChangeAspect="1"/>
                </p:cNvSpPr>
                <p:nvPr/>
              </p:nvSpPr>
              <p:spPr bwMode="auto">
                <a:xfrm>
                  <a:off x="4921" y="3357"/>
                  <a:ext cx="143" cy="1"/>
                </a:xfrm>
                <a:custGeom>
                  <a:avLst/>
                  <a:gdLst/>
                  <a:ahLst/>
                  <a:cxnLst>
                    <a:cxn ang="0">
                      <a:pos x="841" y="10"/>
                    </a:cxn>
                    <a:cxn ang="0">
                      <a:pos x="0" y="10"/>
                    </a:cxn>
                    <a:cxn ang="0">
                      <a:pos x="24" y="0"/>
                    </a:cxn>
                    <a:cxn ang="0">
                      <a:pos x="857" y="0"/>
                    </a:cxn>
                    <a:cxn ang="0">
                      <a:pos x="841" y="10"/>
                    </a:cxn>
                  </a:cxnLst>
                  <a:rect l="0" t="0" r="r" b="b"/>
                  <a:pathLst>
                    <a:path w="857" h="10">
                      <a:moveTo>
                        <a:pt x="841" y="10"/>
                      </a:moveTo>
                      <a:lnTo>
                        <a:pt x="0" y="10"/>
                      </a:lnTo>
                      <a:lnTo>
                        <a:pt x="24" y="0"/>
                      </a:lnTo>
                      <a:lnTo>
                        <a:pt x="857" y="0"/>
                      </a:lnTo>
                      <a:lnTo>
                        <a:pt x="841" y="10"/>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8" name="Freeform 1668"/>
                <p:cNvSpPr>
                  <a:spLocks noChangeAspect="1"/>
                </p:cNvSpPr>
                <p:nvPr/>
              </p:nvSpPr>
              <p:spPr bwMode="auto">
                <a:xfrm>
                  <a:off x="4923" y="3356"/>
                  <a:ext cx="143" cy="1"/>
                </a:xfrm>
                <a:custGeom>
                  <a:avLst/>
                  <a:gdLst/>
                  <a:ahLst/>
                  <a:cxnLst>
                    <a:cxn ang="0">
                      <a:pos x="837" y="9"/>
                    </a:cxn>
                    <a:cxn ang="0">
                      <a:pos x="0" y="9"/>
                    </a:cxn>
                    <a:cxn ang="0">
                      <a:pos x="25" y="0"/>
                    </a:cxn>
                    <a:cxn ang="0">
                      <a:pos x="853" y="0"/>
                    </a:cxn>
                    <a:cxn ang="0">
                      <a:pos x="837" y="9"/>
                    </a:cxn>
                  </a:cxnLst>
                  <a:rect l="0" t="0" r="r" b="b"/>
                  <a:pathLst>
                    <a:path w="853" h="9">
                      <a:moveTo>
                        <a:pt x="837" y="9"/>
                      </a:moveTo>
                      <a:lnTo>
                        <a:pt x="0" y="9"/>
                      </a:lnTo>
                      <a:lnTo>
                        <a:pt x="25" y="0"/>
                      </a:lnTo>
                      <a:lnTo>
                        <a:pt x="853" y="0"/>
                      </a:lnTo>
                      <a:lnTo>
                        <a:pt x="837" y="9"/>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9" name="Freeform 1669"/>
                <p:cNvSpPr>
                  <a:spLocks noChangeAspect="1"/>
                </p:cNvSpPr>
                <p:nvPr/>
              </p:nvSpPr>
              <p:spPr bwMode="auto">
                <a:xfrm>
                  <a:off x="4925" y="3355"/>
                  <a:ext cx="142" cy="2"/>
                </a:xfrm>
                <a:custGeom>
                  <a:avLst/>
                  <a:gdLst/>
                  <a:ahLst/>
                  <a:cxnLst>
                    <a:cxn ang="0">
                      <a:pos x="833" y="11"/>
                    </a:cxn>
                    <a:cxn ang="0">
                      <a:pos x="0" y="11"/>
                    </a:cxn>
                    <a:cxn ang="0">
                      <a:pos x="25" y="0"/>
                    </a:cxn>
                    <a:cxn ang="0">
                      <a:pos x="849" y="0"/>
                    </a:cxn>
                    <a:cxn ang="0">
                      <a:pos x="833" y="11"/>
                    </a:cxn>
                  </a:cxnLst>
                  <a:rect l="0" t="0" r="r" b="b"/>
                  <a:pathLst>
                    <a:path w="849" h="11">
                      <a:moveTo>
                        <a:pt x="833" y="11"/>
                      </a:moveTo>
                      <a:lnTo>
                        <a:pt x="0" y="11"/>
                      </a:lnTo>
                      <a:lnTo>
                        <a:pt x="25" y="0"/>
                      </a:lnTo>
                      <a:lnTo>
                        <a:pt x="849" y="0"/>
                      </a:lnTo>
                      <a:lnTo>
                        <a:pt x="833" y="11"/>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0" name="Freeform 1670"/>
                <p:cNvSpPr>
                  <a:spLocks noChangeAspect="1"/>
                </p:cNvSpPr>
                <p:nvPr/>
              </p:nvSpPr>
              <p:spPr bwMode="auto">
                <a:xfrm>
                  <a:off x="4927" y="3354"/>
                  <a:ext cx="141" cy="2"/>
                </a:xfrm>
                <a:custGeom>
                  <a:avLst/>
                  <a:gdLst/>
                  <a:ahLst/>
                  <a:cxnLst>
                    <a:cxn ang="0">
                      <a:pos x="828" y="11"/>
                    </a:cxn>
                    <a:cxn ang="0">
                      <a:pos x="0" y="11"/>
                    </a:cxn>
                    <a:cxn ang="0">
                      <a:pos x="24" y="0"/>
                    </a:cxn>
                    <a:cxn ang="0">
                      <a:pos x="845" y="0"/>
                    </a:cxn>
                    <a:cxn ang="0">
                      <a:pos x="828" y="11"/>
                    </a:cxn>
                  </a:cxnLst>
                  <a:rect l="0" t="0" r="r" b="b"/>
                  <a:pathLst>
                    <a:path w="845" h="11">
                      <a:moveTo>
                        <a:pt x="828" y="11"/>
                      </a:moveTo>
                      <a:lnTo>
                        <a:pt x="0" y="11"/>
                      </a:lnTo>
                      <a:lnTo>
                        <a:pt x="24" y="0"/>
                      </a:lnTo>
                      <a:lnTo>
                        <a:pt x="845" y="0"/>
                      </a:lnTo>
                      <a:lnTo>
                        <a:pt x="828" y="11"/>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1" name="Freeform 1671"/>
                <p:cNvSpPr>
                  <a:spLocks noChangeAspect="1"/>
                </p:cNvSpPr>
                <p:nvPr/>
              </p:nvSpPr>
              <p:spPr bwMode="auto">
                <a:xfrm>
                  <a:off x="4929" y="3353"/>
                  <a:ext cx="141" cy="2"/>
                </a:xfrm>
                <a:custGeom>
                  <a:avLst/>
                  <a:gdLst/>
                  <a:ahLst/>
                  <a:cxnLst>
                    <a:cxn ang="0">
                      <a:pos x="824" y="10"/>
                    </a:cxn>
                    <a:cxn ang="0">
                      <a:pos x="0" y="10"/>
                    </a:cxn>
                    <a:cxn ang="0">
                      <a:pos x="23" y="0"/>
                    </a:cxn>
                    <a:cxn ang="0">
                      <a:pos x="841" y="0"/>
                    </a:cxn>
                    <a:cxn ang="0">
                      <a:pos x="824" y="10"/>
                    </a:cxn>
                  </a:cxnLst>
                  <a:rect l="0" t="0" r="r" b="b"/>
                  <a:pathLst>
                    <a:path w="841" h="10">
                      <a:moveTo>
                        <a:pt x="824" y="10"/>
                      </a:moveTo>
                      <a:lnTo>
                        <a:pt x="0" y="10"/>
                      </a:lnTo>
                      <a:lnTo>
                        <a:pt x="23" y="0"/>
                      </a:lnTo>
                      <a:lnTo>
                        <a:pt x="841" y="0"/>
                      </a:lnTo>
                      <a:lnTo>
                        <a:pt x="824" y="10"/>
                      </a:lnTo>
                      <a:close/>
                    </a:path>
                  </a:pathLst>
                </a:custGeom>
                <a:solidFill>
                  <a:srgbClr val="C6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2" name="Freeform 1672"/>
                <p:cNvSpPr>
                  <a:spLocks noChangeAspect="1"/>
                </p:cNvSpPr>
                <p:nvPr/>
              </p:nvSpPr>
              <p:spPr bwMode="auto">
                <a:xfrm>
                  <a:off x="4931" y="3352"/>
                  <a:ext cx="140" cy="2"/>
                </a:xfrm>
                <a:custGeom>
                  <a:avLst/>
                  <a:gdLst/>
                  <a:ahLst/>
                  <a:cxnLst>
                    <a:cxn ang="0">
                      <a:pos x="821" y="10"/>
                    </a:cxn>
                    <a:cxn ang="0">
                      <a:pos x="0" y="10"/>
                    </a:cxn>
                    <a:cxn ang="0">
                      <a:pos x="23" y="0"/>
                    </a:cxn>
                    <a:cxn ang="0">
                      <a:pos x="837" y="0"/>
                    </a:cxn>
                    <a:cxn ang="0">
                      <a:pos x="821" y="10"/>
                    </a:cxn>
                  </a:cxnLst>
                  <a:rect l="0" t="0" r="r" b="b"/>
                  <a:pathLst>
                    <a:path w="837" h="10">
                      <a:moveTo>
                        <a:pt x="821" y="10"/>
                      </a:moveTo>
                      <a:lnTo>
                        <a:pt x="0" y="10"/>
                      </a:lnTo>
                      <a:lnTo>
                        <a:pt x="23" y="0"/>
                      </a:lnTo>
                      <a:lnTo>
                        <a:pt x="837" y="0"/>
                      </a:lnTo>
                      <a:lnTo>
                        <a:pt x="821" y="10"/>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3" name="Freeform 1673"/>
                <p:cNvSpPr>
                  <a:spLocks noChangeAspect="1"/>
                </p:cNvSpPr>
                <p:nvPr/>
              </p:nvSpPr>
              <p:spPr bwMode="auto">
                <a:xfrm>
                  <a:off x="4933" y="3351"/>
                  <a:ext cx="139" cy="2"/>
                </a:xfrm>
                <a:custGeom>
                  <a:avLst/>
                  <a:gdLst/>
                  <a:ahLst/>
                  <a:cxnLst>
                    <a:cxn ang="0">
                      <a:pos x="818" y="10"/>
                    </a:cxn>
                    <a:cxn ang="0">
                      <a:pos x="0" y="10"/>
                    </a:cxn>
                    <a:cxn ang="0">
                      <a:pos x="24" y="0"/>
                    </a:cxn>
                    <a:cxn ang="0">
                      <a:pos x="835" y="0"/>
                    </a:cxn>
                    <a:cxn ang="0">
                      <a:pos x="818" y="10"/>
                    </a:cxn>
                  </a:cxnLst>
                  <a:rect l="0" t="0" r="r" b="b"/>
                  <a:pathLst>
                    <a:path w="835" h="10">
                      <a:moveTo>
                        <a:pt x="818" y="10"/>
                      </a:moveTo>
                      <a:lnTo>
                        <a:pt x="0" y="10"/>
                      </a:lnTo>
                      <a:lnTo>
                        <a:pt x="24" y="0"/>
                      </a:lnTo>
                      <a:lnTo>
                        <a:pt x="835" y="0"/>
                      </a:lnTo>
                      <a:lnTo>
                        <a:pt x="818" y="10"/>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4" name="Freeform 1674"/>
                <p:cNvSpPr>
                  <a:spLocks noChangeAspect="1"/>
                </p:cNvSpPr>
                <p:nvPr/>
              </p:nvSpPr>
              <p:spPr bwMode="auto">
                <a:xfrm>
                  <a:off x="4935" y="3350"/>
                  <a:ext cx="139" cy="2"/>
                </a:xfrm>
                <a:custGeom>
                  <a:avLst/>
                  <a:gdLst/>
                  <a:ahLst/>
                  <a:cxnLst>
                    <a:cxn ang="0">
                      <a:pos x="814" y="11"/>
                    </a:cxn>
                    <a:cxn ang="0">
                      <a:pos x="0" y="11"/>
                    </a:cxn>
                    <a:cxn ang="0">
                      <a:pos x="24" y="0"/>
                    </a:cxn>
                    <a:cxn ang="0">
                      <a:pos x="830" y="0"/>
                    </a:cxn>
                    <a:cxn ang="0">
                      <a:pos x="814" y="11"/>
                    </a:cxn>
                  </a:cxnLst>
                  <a:rect l="0" t="0" r="r" b="b"/>
                  <a:pathLst>
                    <a:path w="830" h="11">
                      <a:moveTo>
                        <a:pt x="814" y="11"/>
                      </a:moveTo>
                      <a:lnTo>
                        <a:pt x="0" y="11"/>
                      </a:lnTo>
                      <a:lnTo>
                        <a:pt x="24" y="0"/>
                      </a:lnTo>
                      <a:lnTo>
                        <a:pt x="830" y="0"/>
                      </a:lnTo>
                      <a:lnTo>
                        <a:pt x="814" y="11"/>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5" name="Freeform 1675"/>
                <p:cNvSpPr>
                  <a:spLocks noChangeAspect="1"/>
                </p:cNvSpPr>
                <p:nvPr/>
              </p:nvSpPr>
              <p:spPr bwMode="auto">
                <a:xfrm>
                  <a:off x="4937" y="3350"/>
                  <a:ext cx="138" cy="1"/>
                </a:xfrm>
                <a:custGeom>
                  <a:avLst/>
                  <a:gdLst/>
                  <a:ahLst/>
                  <a:cxnLst>
                    <a:cxn ang="0">
                      <a:pos x="811" y="10"/>
                    </a:cxn>
                    <a:cxn ang="0">
                      <a:pos x="0" y="10"/>
                    </a:cxn>
                    <a:cxn ang="0">
                      <a:pos x="25" y="0"/>
                    </a:cxn>
                    <a:cxn ang="0">
                      <a:pos x="827" y="0"/>
                    </a:cxn>
                    <a:cxn ang="0">
                      <a:pos x="811" y="10"/>
                    </a:cxn>
                  </a:cxnLst>
                  <a:rect l="0" t="0" r="r" b="b"/>
                  <a:pathLst>
                    <a:path w="827" h="10">
                      <a:moveTo>
                        <a:pt x="811" y="10"/>
                      </a:moveTo>
                      <a:lnTo>
                        <a:pt x="0" y="10"/>
                      </a:lnTo>
                      <a:lnTo>
                        <a:pt x="25" y="0"/>
                      </a:lnTo>
                      <a:lnTo>
                        <a:pt x="827" y="0"/>
                      </a:lnTo>
                      <a:lnTo>
                        <a:pt x="811" y="10"/>
                      </a:lnTo>
                      <a:close/>
                    </a:path>
                  </a:pathLst>
                </a:custGeom>
                <a:solidFill>
                  <a:srgbClr val="C7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6" name="Freeform 1676"/>
                <p:cNvSpPr>
                  <a:spLocks noChangeAspect="1"/>
                </p:cNvSpPr>
                <p:nvPr/>
              </p:nvSpPr>
              <p:spPr bwMode="auto">
                <a:xfrm>
                  <a:off x="4939" y="3349"/>
                  <a:ext cx="138" cy="1"/>
                </a:xfrm>
                <a:custGeom>
                  <a:avLst/>
                  <a:gdLst/>
                  <a:ahLst/>
                  <a:cxnLst>
                    <a:cxn ang="0">
                      <a:pos x="806" y="10"/>
                    </a:cxn>
                    <a:cxn ang="0">
                      <a:pos x="0" y="10"/>
                    </a:cxn>
                    <a:cxn ang="0">
                      <a:pos x="25" y="0"/>
                    </a:cxn>
                    <a:cxn ang="0">
                      <a:pos x="823" y="0"/>
                    </a:cxn>
                    <a:cxn ang="0">
                      <a:pos x="806" y="10"/>
                    </a:cxn>
                  </a:cxnLst>
                  <a:rect l="0" t="0" r="r" b="b"/>
                  <a:pathLst>
                    <a:path w="823" h="10">
                      <a:moveTo>
                        <a:pt x="806" y="10"/>
                      </a:moveTo>
                      <a:lnTo>
                        <a:pt x="0" y="10"/>
                      </a:lnTo>
                      <a:lnTo>
                        <a:pt x="25" y="0"/>
                      </a:lnTo>
                      <a:lnTo>
                        <a:pt x="823" y="0"/>
                      </a:lnTo>
                      <a:lnTo>
                        <a:pt x="806" y="10"/>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7" name="Freeform 1677"/>
                <p:cNvSpPr>
                  <a:spLocks noChangeAspect="1"/>
                </p:cNvSpPr>
                <p:nvPr/>
              </p:nvSpPr>
              <p:spPr bwMode="auto">
                <a:xfrm>
                  <a:off x="4942" y="3348"/>
                  <a:ext cx="136" cy="2"/>
                </a:xfrm>
                <a:custGeom>
                  <a:avLst/>
                  <a:gdLst/>
                  <a:ahLst/>
                  <a:cxnLst>
                    <a:cxn ang="0">
                      <a:pos x="802" y="11"/>
                    </a:cxn>
                    <a:cxn ang="0">
                      <a:pos x="0" y="11"/>
                    </a:cxn>
                    <a:cxn ang="0">
                      <a:pos x="24" y="0"/>
                    </a:cxn>
                    <a:cxn ang="0">
                      <a:pos x="818" y="0"/>
                    </a:cxn>
                    <a:cxn ang="0">
                      <a:pos x="802" y="11"/>
                    </a:cxn>
                  </a:cxnLst>
                  <a:rect l="0" t="0" r="r" b="b"/>
                  <a:pathLst>
                    <a:path w="818" h="11">
                      <a:moveTo>
                        <a:pt x="802" y="11"/>
                      </a:moveTo>
                      <a:lnTo>
                        <a:pt x="0" y="11"/>
                      </a:lnTo>
                      <a:lnTo>
                        <a:pt x="24" y="0"/>
                      </a:lnTo>
                      <a:lnTo>
                        <a:pt x="818" y="0"/>
                      </a:lnTo>
                      <a:lnTo>
                        <a:pt x="802" y="11"/>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8" name="Freeform 1678"/>
                <p:cNvSpPr>
                  <a:spLocks noChangeAspect="1"/>
                </p:cNvSpPr>
                <p:nvPr/>
              </p:nvSpPr>
              <p:spPr bwMode="auto">
                <a:xfrm>
                  <a:off x="4944" y="3347"/>
                  <a:ext cx="135" cy="2"/>
                </a:xfrm>
                <a:custGeom>
                  <a:avLst/>
                  <a:gdLst/>
                  <a:ahLst/>
                  <a:cxnLst>
                    <a:cxn ang="0">
                      <a:pos x="798" y="10"/>
                    </a:cxn>
                    <a:cxn ang="0">
                      <a:pos x="0" y="10"/>
                    </a:cxn>
                    <a:cxn ang="0">
                      <a:pos x="24" y="0"/>
                    </a:cxn>
                    <a:cxn ang="0">
                      <a:pos x="815" y="0"/>
                    </a:cxn>
                    <a:cxn ang="0">
                      <a:pos x="798" y="10"/>
                    </a:cxn>
                  </a:cxnLst>
                  <a:rect l="0" t="0" r="r" b="b"/>
                  <a:pathLst>
                    <a:path w="815" h="10">
                      <a:moveTo>
                        <a:pt x="798" y="10"/>
                      </a:moveTo>
                      <a:lnTo>
                        <a:pt x="0" y="10"/>
                      </a:lnTo>
                      <a:lnTo>
                        <a:pt x="24" y="0"/>
                      </a:lnTo>
                      <a:lnTo>
                        <a:pt x="815" y="0"/>
                      </a:lnTo>
                      <a:lnTo>
                        <a:pt x="798" y="10"/>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9" name="Freeform 1679"/>
                <p:cNvSpPr>
                  <a:spLocks noChangeAspect="1"/>
                </p:cNvSpPr>
                <p:nvPr/>
              </p:nvSpPr>
              <p:spPr bwMode="auto">
                <a:xfrm>
                  <a:off x="4945" y="3346"/>
                  <a:ext cx="136" cy="2"/>
                </a:xfrm>
                <a:custGeom>
                  <a:avLst/>
                  <a:gdLst/>
                  <a:ahLst/>
                  <a:cxnLst>
                    <a:cxn ang="0">
                      <a:pos x="794" y="10"/>
                    </a:cxn>
                    <a:cxn ang="0">
                      <a:pos x="0" y="10"/>
                    </a:cxn>
                    <a:cxn ang="0">
                      <a:pos x="24" y="0"/>
                    </a:cxn>
                    <a:cxn ang="0">
                      <a:pos x="810" y="0"/>
                    </a:cxn>
                    <a:cxn ang="0">
                      <a:pos x="794" y="10"/>
                    </a:cxn>
                  </a:cxnLst>
                  <a:rect l="0" t="0" r="r" b="b"/>
                  <a:pathLst>
                    <a:path w="810" h="10">
                      <a:moveTo>
                        <a:pt x="794" y="10"/>
                      </a:moveTo>
                      <a:lnTo>
                        <a:pt x="0" y="10"/>
                      </a:lnTo>
                      <a:lnTo>
                        <a:pt x="24" y="0"/>
                      </a:lnTo>
                      <a:lnTo>
                        <a:pt x="810" y="0"/>
                      </a:lnTo>
                      <a:lnTo>
                        <a:pt x="794" y="10"/>
                      </a:lnTo>
                      <a:close/>
                    </a:path>
                  </a:pathLst>
                </a:custGeom>
                <a:solidFill>
                  <a:srgbClr val="C7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0" name="Freeform 1680"/>
                <p:cNvSpPr>
                  <a:spLocks noChangeAspect="1"/>
                </p:cNvSpPr>
                <p:nvPr/>
              </p:nvSpPr>
              <p:spPr bwMode="auto">
                <a:xfrm>
                  <a:off x="4947" y="3345"/>
                  <a:ext cx="135" cy="2"/>
                </a:xfrm>
                <a:custGeom>
                  <a:avLst/>
                  <a:gdLst/>
                  <a:ahLst/>
                  <a:cxnLst>
                    <a:cxn ang="0">
                      <a:pos x="791" y="10"/>
                    </a:cxn>
                    <a:cxn ang="0">
                      <a:pos x="0" y="10"/>
                    </a:cxn>
                    <a:cxn ang="0">
                      <a:pos x="24" y="0"/>
                    </a:cxn>
                    <a:cxn ang="0">
                      <a:pos x="807" y="0"/>
                    </a:cxn>
                    <a:cxn ang="0">
                      <a:pos x="791" y="10"/>
                    </a:cxn>
                  </a:cxnLst>
                  <a:rect l="0" t="0" r="r" b="b"/>
                  <a:pathLst>
                    <a:path w="807" h="10">
                      <a:moveTo>
                        <a:pt x="791" y="10"/>
                      </a:moveTo>
                      <a:lnTo>
                        <a:pt x="0" y="10"/>
                      </a:lnTo>
                      <a:lnTo>
                        <a:pt x="24" y="0"/>
                      </a:lnTo>
                      <a:lnTo>
                        <a:pt x="807" y="0"/>
                      </a:lnTo>
                      <a:lnTo>
                        <a:pt x="791" y="10"/>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1" name="Freeform 1681"/>
                <p:cNvSpPr>
                  <a:spLocks noChangeAspect="1"/>
                </p:cNvSpPr>
                <p:nvPr/>
              </p:nvSpPr>
              <p:spPr bwMode="auto">
                <a:xfrm>
                  <a:off x="4949" y="3344"/>
                  <a:ext cx="134" cy="2"/>
                </a:xfrm>
                <a:custGeom>
                  <a:avLst/>
                  <a:gdLst/>
                  <a:ahLst/>
                  <a:cxnLst>
                    <a:cxn ang="0">
                      <a:pos x="786" y="10"/>
                    </a:cxn>
                    <a:cxn ang="0">
                      <a:pos x="0" y="10"/>
                    </a:cxn>
                    <a:cxn ang="0">
                      <a:pos x="24" y="0"/>
                    </a:cxn>
                    <a:cxn ang="0">
                      <a:pos x="803" y="0"/>
                    </a:cxn>
                    <a:cxn ang="0">
                      <a:pos x="786" y="10"/>
                    </a:cxn>
                  </a:cxnLst>
                  <a:rect l="0" t="0" r="r" b="b"/>
                  <a:pathLst>
                    <a:path w="803" h="10">
                      <a:moveTo>
                        <a:pt x="786" y="10"/>
                      </a:moveTo>
                      <a:lnTo>
                        <a:pt x="0" y="10"/>
                      </a:lnTo>
                      <a:lnTo>
                        <a:pt x="24" y="0"/>
                      </a:lnTo>
                      <a:lnTo>
                        <a:pt x="803" y="0"/>
                      </a:lnTo>
                      <a:lnTo>
                        <a:pt x="786" y="10"/>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2" name="Freeform 1682"/>
                <p:cNvSpPr>
                  <a:spLocks noChangeAspect="1"/>
                </p:cNvSpPr>
                <p:nvPr/>
              </p:nvSpPr>
              <p:spPr bwMode="auto">
                <a:xfrm>
                  <a:off x="4951" y="3344"/>
                  <a:ext cx="134" cy="1"/>
                </a:xfrm>
                <a:custGeom>
                  <a:avLst/>
                  <a:gdLst/>
                  <a:ahLst/>
                  <a:cxnLst>
                    <a:cxn ang="0">
                      <a:pos x="783" y="11"/>
                    </a:cxn>
                    <a:cxn ang="0">
                      <a:pos x="0" y="11"/>
                    </a:cxn>
                    <a:cxn ang="0">
                      <a:pos x="25" y="0"/>
                    </a:cxn>
                    <a:cxn ang="0">
                      <a:pos x="799" y="0"/>
                    </a:cxn>
                    <a:cxn ang="0">
                      <a:pos x="783" y="11"/>
                    </a:cxn>
                  </a:cxnLst>
                  <a:rect l="0" t="0" r="r" b="b"/>
                  <a:pathLst>
                    <a:path w="799" h="11">
                      <a:moveTo>
                        <a:pt x="783" y="11"/>
                      </a:moveTo>
                      <a:lnTo>
                        <a:pt x="0" y="11"/>
                      </a:lnTo>
                      <a:lnTo>
                        <a:pt x="25" y="0"/>
                      </a:lnTo>
                      <a:lnTo>
                        <a:pt x="799" y="0"/>
                      </a:lnTo>
                      <a:lnTo>
                        <a:pt x="783" y="11"/>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3" name="Freeform 1683"/>
                <p:cNvSpPr>
                  <a:spLocks noChangeAspect="1"/>
                </p:cNvSpPr>
                <p:nvPr/>
              </p:nvSpPr>
              <p:spPr bwMode="auto">
                <a:xfrm>
                  <a:off x="4953" y="3343"/>
                  <a:ext cx="133" cy="1"/>
                </a:xfrm>
                <a:custGeom>
                  <a:avLst/>
                  <a:gdLst/>
                  <a:ahLst/>
                  <a:cxnLst>
                    <a:cxn ang="0">
                      <a:pos x="779" y="10"/>
                    </a:cxn>
                    <a:cxn ang="0">
                      <a:pos x="0" y="10"/>
                    </a:cxn>
                    <a:cxn ang="0">
                      <a:pos x="24" y="0"/>
                    </a:cxn>
                    <a:cxn ang="0">
                      <a:pos x="796" y="0"/>
                    </a:cxn>
                    <a:cxn ang="0">
                      <a:pos x="779" y="10"/>
                    </a:cxn>
                  </a:cxnLst>
                  <a:rect l="0" t="0" r="r" b="b"/>
                  <a:pathLst>
                    <a:path w="796" h="10">
                      <a:moveTo>
                        <a:pt x="779" y="10"/>
                      </a:moveTo>
                      <a:lnTo>
                        <a:pt x="0" y="10"/>
                      </a:lnTo>
                      <a:lnTo>
                        <a:pt x="24" y="0"/>
                      </a:lnTo>
                      <a:lnTo>
                        <a:pt x="796" y="0"/>
                      </a:lnTo>
                      <a:lnTo>
                        <a:pt x="779" y="10"/>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4" name="Freeform 1684"/>
                <p:cNvSpPr>
                  <a:spLocks noChangeAspect="1"/>
                </p:cNvSpPr>
                <p:nvPr/>
              </p:nvSpPr>
              <p:spPr bwMode="auto">
                <a:xfrm>
                  <a:off x="4956" y="3342"/>
                  <a:ext cx="131" cy="2"/>
                </a:xfrm>
                <a:custGeom>
                  <a:avLst/>
                  <a:gdLst/>
                  <a:ahLst/>
                  <a:cxnLst>
                    <a:cxn ang="0">
                      <a:pos x="774" y="10"/>
                    </a:cxn>
                    <a:cxn ang="0">
                      <a:pos x="0" y="10"/>
                    </a:cxn>
                    <a:cxn ang="0">
                      <a:pos x="23" y="0"/>
                    </a:cxn>
                    <a:cxn ang="0">
                      <a:pos x="790" y="0"/>
                    </a:cxn>
                    <a:cxn ang="0">
                      <a:pos x="774" y="10"/>
                    </a:cxn>
                  </a:cxnLst>
                  <a:rect l="0" t="0" r="r" b="b"/>
                  <a:pathLst>
                    <a:path w="790" h="10">
                      <a:moveTo>
                        <a:pt x="774" y="10"/>
                      </a:moveTo>
                      <a:lnTo>
                        <a:pt x="0" y="10"/>
                      </a:lnTo>
                      <a:lnTo>
                        <a:pt x="23" y="0"/>
                      </a:lnTo>
                      <a:lnTo>
                        <a:pt x="790" y="0"/>
                      </a:lnTo>
                      <a:lnTo>
                        <a:pt x="774" y="10"/>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5" name="Freeform 1685"/>
                <p:cNvSpPr>
                  <a:spLocks noChangeAspect="1"/>
                </p:cNvSpPr>
                <p:nvPr/>
              </p:nvSpPr>
              <p:spPr bwMode="auto">
                <a:xfrm>
                  <a:off x="4958" y="3341"/>
                  <a:ext cx="131" cy="2"/>
                </a:xfrm>
                <a:custGeom>
                  <a:avLst/>
                  <a:gdLst/>
                  <a:ahLst/>
                  <a:cxnLst>
                    <a:cxn ang="0">
                      <a:pos x="772" y="11"/>
                    </a:cxn>
                    <a:cxn ang="0">
                      <a:pos x="0" y="11"/>
                    </a:cxn>
                    <a:cxn ang="0">
                      <a:pos x="24" y="0"/>
                    </a:cxn>
                    <a:cxn ang="0">
                      <a:pos x="788" y="0"/>
                    </a:cxn>
                    <a:cxn ang="0">
                      <a:pos x="772" y="11"/>
                    </a:cxn>
                  </a:cxnLst>
                  <a:rect l="0" t="0" r="r" b="b"/>
                  <a:pathLst>
                    <a:path w="788" h="11">
                      <a:moveTo>
                        <a:pt x="772" y="11"/>
                      </a:moveTo>
                      <a:lnTo>
                        <a:pt x="0" y="11"/>
                      </a:lnTo>
                      <a:lnTo>
                        <a:pt x="24" y="0"/>
                      </a:lnTo>
                      <a:lnTo>
                        <a:pt x="788" y="0"/>
                      </a:lnTo>
                      <a:lnTo>
                        <a:pt x="772" y="11"/>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6" name="Freeform 1686"/>
                <p:cNvSpPr>
                  <a:spLocks noChangeAspect="1"/>
                </p:cNvSpPr>
                <p:nvPr/>
              </p:nvSpPr>
              <p:spPr bwMode="auto">
                <a:xfrm>
                  <a:off x="4960" y="3340"/>
                  <a:ext cx="130" cy="2"/>
                </a:xfrm>
                <a:custGeom>
                  <a:avLst/>
                  <a:gdLst/>
                  <a:ahLst/>
                  <a:cxnLst>
                    <a:cxn ang="0">
                      <a:pos x="767" y="10"/>
                    </a:cxn>
                    <a:cxn ang="0">
                      <a:pos x="0" y="10"/>
                    </a:cxn>
                    <a:cxn ang="0">
                      <a:pos x="24" y="0"/>
                    </a:cxn>
                    <a:cxn ang="0">
                      <a:pos x="784" y="0"/>
                    </a:cxn>
                    <a:cxn ang="0">
                      <a:pos x="767" y="10"/>
                    </a:cxn>
                  </a:cxnLst>
                  <a:rect l="0" t="0" r="r" b="b"/>
                  <a:pathLst>
                    <a:path w="784" h="10">
                      <a:moveTo>
                        <a:pt x="767" y="10"/>
                      </a:moveTo>
                      <a:lnTo>
                        <a:pt x="0" y="10"/>
                      </a:lnTo>
                      <a:lnTo>
                        <a:pt x="24" y="0"/>
                      </a:lnTo>
                      <a:lnTo>
                        <a:pt x="784" y="0"/>
                      </a:lnTo>
                      <a:lnTo>
                        <a:pt x="767" y="10"/>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7" name="Freeform 1687"/>
                <p:cNvSpPr>
                  <a:spLocks noChangeAspect="1"/>
                </p:cNvSpPr>
                <p:nvPr/>
              </p:nvSpPr>
              <p:spPr bwMode="auto">
                <a:xfrm>
                  <a:off x="4962" y="3339"/>
                  <a:ext cx="130" cy="2"/>
                </a:xfrm>
                <a:custGeom>
                  <a:avLst/>
                  <a:gdLst/>
                  <a:ahLst/>
                  <a:cxnLst>
                    <a:cxn ang="0">
                      <a:pos x="764" y="10"/>
                    </a:cxn>
                    <a:cxn ang="0">
                      <a:pos x="0" y="10"/>
                    </a:cxn>
                    <a:cxn ang="0">
                      <a:pos x="24" y="0"/>
                    </a:cxn>
                    <a:cxn ang="0">
                      <a:pos x="780" y="0"/>
                    </a:cxn>
                    <a:cxn ang="0">
                      <a:pos x="764" y="10"/>
                    </a:cxn>
                  </a:cxnLst>
                  <a:rect l="0" t="0" r="r" b="b"/>
                  <a:pathLst>
                    <a:path w="780" h="10">
                      <a:moveTo>
                        <a:pt x="764" y="10"/>
                      </a:moveTo>
                      <a:lnTo>
                        <a:pt x="0" y="10"/>
                      </a:lnTo>
                      <a:lnTo>
                        <a:pt x="24" y="0"/>
                      </a:lnTo>
                      <a:lnTo>
                        <a:pt x="780" y="0"/>
                      </a:lnTo>
                      <a:lnTo>
                        <a:pt x="764" y="10"/>
                      </a:lnTo>
                      <a:close/>
                    </a:path>
                  </a:pathLst>
                </a:custGeom>
                <a:solidFill>
                  <a:srgbClr val="C8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8" name="Freeform 1688"/>
                <p:cNvSpPr>
                  <a:spLocks noChangeAspect="1"/>
                </p:cNvSpPr>
                <p:nvPr/>
              </p:nvSpPr>
              <p:spPr bwMode="auto">
                <a:xfrm>
                  <a:off x="4964" y="3338"/>
                  <a:ext cx="129" cy="2"/>
                </a:xfrm>
                <a:custGeom>
                  <a:avLst/>
                  <a:gdLst/>
                  <a:ahLst/>
                  <a:cxnLst>
                    <a:cxn ang="0">
                      <a:pos x="760" y="10"/>
                    </a:cxn>
                    <a:cxn ang="0">
                      <a:pos x="0" y="10"/>
                    </a:cxn>
                    <a:cxn ang="0">
                      <a:pos x="24" y="0"/>
                    </a:cxn>
                    <a:cxn ang="0">
                      <a:pos x="777" y="0"/>
                    </a:cxn>
                    <a:cxn ang="0">
                      <a:pos x="760" y="10"/>
                    </a:cxn>
                  </a:cxnLst>
                  <a:rect l="0" t="0" r="r" b="b"/>
                  <a:pathLst>
                    <a:path w="777" h="10">
                      <a:moveTo>
                        <a:pt x="760" y="10"/>
                      </a:moveTo>
                      <a:lnTo>
                        <a:pt x="0" y="10"/>
                      </a:lnTo>
                      <a:lnTo>
                        <a:pt x="24" y="0"/>
                      </a:lnTo>
                      <a:lnTo>
                        <a:pt x="777" y="0"/>
                      </a:lnTo>
                      <a:lnTo>
                        <a:pt x="760" y="10"/>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9" name="Freeform 1689"/>
                <p:cNvSpPr>
                  <a:spLocks noChangeAspect="1"/>
                </p:cNvSpPr>
                <p:nvPr/>
              </p:nvSpPr>
              <p:spPr bwMode="auto">
                <a:xfrm>
                  <a:off x="4966" y="3338"/>
                  <a:ext cx="128" cy="1"/>
                </a:xfrm>
                <a:custGeom>
                  <a:avLst/>
                  <a:gdLst/>
                  <a:ahLst/>
                  <a:cxnLst>
                    <a:cxn ang="0">
                      <a:pos x="756" y="11"/>
                    </a:cxn>
                    <a:cxn ang="0">
                      <a:pos x="0" y="11"/>
                    </a:cxn>
                    <a:cxn ang="0">
                      <a:pos x="25" y="0"/>
                    </a:cxn>
                    <a:cxn ang="0">
                      <a:pos x="772" y="0"/>
                    </a:cxn>
                    <a:cxn ang="0">
                      <a:pos x="756" y="11"/>
                    </a:cxn>
                  </a:cxnLst>
                  <a:rect l="0" t="0" r="r" b="b"/>
                  <a:pathLst>
                    <a:path w="772" h="11">
                      <a:moveTo>
                        <a:pt x="756" y="11"/>
                      </a:moveTo>
                      <a:lnTo>
                        <a:pt x="0" y="11"/>
                      </a:lnTo>
                      <a:lnTo>
                        <a:pt x="25" y="0"/>
                      </a:lnTo>
                      <a:lnTo>
                        <a:pt x="772" y="0"/>
                      </a:lnTo>
                      <a:lnTo>
                        <a:pt x="756" y="11"/>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0" name="Freeform 1690"/>
                <p:cNvSpPr>
                  <a:spLocks noChangeAspect="1"/>
                </p:cNvSpPr>
                <p:nvPr/>
              </p:nvSpPr>
              <p:spPr bwMode="auto">
                <a:xfrm>
                  <a:off x="4967" y="3337"/>
                  <a:ext cx="129" cy="1"/>
                </a:xfrm>
                <a:custGeom>
                  <a:avLst/>
                  <a:gdLst/>
                  <a:ahLst/>
                  <a:cxnLst>
                    <a:cxn ang="0">
                      <a:pos x="753" y="11"/>
                    </a:cxn>
                    <a:cxn ang="0">
                      <a:pos x="0" y="11"/>
                    </a:cxn>
                    <a:cxn ang="0">
                      <a:pos x="25" y="0"/>
                    </a:cxn>
                    <a:cxn ang="0">
                      <a:pos x="769" y="0"/>
                    </a:cxn>
                    <a:cxn ang="0">
                      <a:pos x="753" y="11"/>
                    </a:cxn>
                  </a:cxnLst>
                  <a:rect l="0" t="0" r="r" b="b"/>
                  <a:pathLst>
                    <a:path w="769" h="11">
                      <a:moveTo>
                        <a:pt x="753" y="11"/>
                      </a:moveTo>
                      <a:lnTo>
                        <a:pt x="0" y="11"/>
                      </a:lnTo>
                      <a:lnTo>
                        <a:pt x="25" y="0"/>
                      </a:lnTo>
                      <a:lnTo>
                        <a:pt x="769" y="0"/>
                      </a:lnTo>
                      <a:lnTo>
                        <a:pt x="753" y="11"/>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1" name="Freeform 1691"/>
                <p:cNvSpPr>
                  <a:spLocks noChangeAspect="1"/>
                </p:cNvSpPr>
                <p:nvPr/>
              </p:nvSpPr>
              <p:spPr bwMode="auto">
                <a:xfrm>
                  <a:off x="4970" y="3336"/>
                  <a:ext cx="127" cy="2"/>
                </a:xfrm>
                <a:custGeom>
                  <a:avLst/>
                  <a:gdLst/>
                  <a:ahLst/>
                  <a:cxnLst>
                    <a:cxn ang="0">
                      <a:pos x="747" y="9"/>
                    </a:cxn>
                    <a:cxn ang="0">
                      <a:pos x="0" y="9"/>
                    </a:cxn>
                    <a:cxn ang="0">
                      <a:pos x="24" y="0"/>
                    </a:cxn>
                    <a:cxn ang="0">
                      <a:pos x="764" y="0"/>
                    </a:cxn>
                    <a:cxn ang="0">
                      <a:pos x="747" y="9"/>
                    </a:cxn>
                  </a:cxnLst>
                  <a:rect l="0" t="0" r="r" b="b"/>
                  <a:pathLst>
                    <a:path w="764" h="9">
                      <a:moveTo>
                        <a:pt x="747" y="9"/>
                      </a:moveTo>
                      <a:lnTo>
                        <a:pt x="0" y="9"/>
                      </a:lnTo>
                      <a:lnTo>
                        <a:pt x="24" y="0"/>
                      </a:lnTo>
                      <a:lnTo>
                        <a:pt x="764" y="0"/>
                      </a:lnTo>
                      <a:lnTo>
                        <a:pt x="747" y="9"/>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2" name="Freeform 1692"/>
                <p:cNvSpPr>
                  <a:spLocks noChangeAspect="1"/>
                </p:cNvSpPr>
                <p:nvPr/>
              </p:nvSpPr>
              <p:spPr bwMode="auto">
                <a:xfrm>
                  <a:off x="4972" y="3335"/>
                  <a:ext cx="126" cy="2"/>
                </a:xfrm>
                <a:custGeom>
                  <a:avLst/>
                  <a:gdLst/>
                  <a:ahLst/>
                  <a:cxnLst>
                    <a:cxn ang="0">
                      <a:pos x="744" y="10"/>
                    </a:cxn>
                    <a:cxn ang="0">
                      <a:pos x="0" y="10"/>
                    </a:cxn>
                    <a:cxn ang="0">
                      <a:pos x="24" y="0"/>
                    </a:cxn>
                    <a:cxn ang="0">
                      <a:pos x="760" y="0"/>
                    </a:cxn>
                    <a:cxn ang="0">
                      <a:pos x="744" y="10"/>
                    </a:cxn>
                  </a:cxnLst>
                  <a:rect l="0" t="0" r="r" b="b"/>
                  <a:pathLst>
                    <a:path w="760" h="10">
                      <a:moveTo>
                        <a:pt x="744" y="10"/>
                      </a:moveTo>
                      <a:lnTo>
                        <a:pt x="0" y="10"/>
                      </a:lnTo>
                      <a:lnTo>
                        <a:pt x="24" y="0"/>
                      </a:lnTo>
                      <a:lnTo>
                        <a:pt x="760" y="0"/>
                      </a:lnTo>
                      <a:lnTo>
                        <a:pt x="744" y="10"/>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3" name="Freeform 1693"/>
                <p:cNvSpPr>
                  <a:spLocks noChangeAspect="1"/>
                </p:cNvSpPr>
                <p:nvPr/>
              </p:nvSpPr>
              <p:spPr bwMode="auto">
                <a:xfrm>
                  <a:off x="4974" y="3334"/>
                  <a:ext cx="126" cy="2"/>
                </a:xfrm>
                <a:custGeom>
                  <a:avLst/>
                  <a:gdLst/>
                  <a:ahLst/>
                  <a:cxnLst>
                    <a:cxn ang="0">
                      <a:pos x="740" y="11"/>
                    </a:cxn>
                    <a:cxn ang="0">
                      <a:pos x="0" y="11"/>
                    </a:cxn>
                    <a:cxn ang="0">
                      <a:pos x="24" y="0"/>
                    </a:cxn>
                    <a:cxn ang="0">
                      <a:pos x="757" y="0"/>
                    </a:cxn>
                    <a:cxn ang="0">
                      <a:pos x="740" y="11"/>
                    </a:cxn>
                  </a:cxnLst>
                  <a:rect l="0" t="0" r="r" b="b"/>
                  <a:pathLst>
                    <a:path w="757" h="11">
                      <a:moveTo>
                        <a:pt x="740" y="11"/>
                      </a:moveTo>
                      <a:lnTo>
                        <a:pt x="0" y="11"/>
                      </a:lnTo>
                      <a:lnTo>
                        <a:pt x="24" y="0"/>
                      </a:lnTo>
                      <a:lnTo>
                        <a:pt x="757" y="0"/>
                      </a:lnTo>
                      <a:lnTo>
                        <a:pt x="740" y="11"/>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4" name="Freeform 1694"/>
                <p:cNvSpPr>
                  <a:spLocks noChangeAspect="1"/>
                </p:cNvSpPr>
                <p:nvPr/>
              </p:nvSpPr>
              <p:spPr bwMode="auto">
                <a:xfrm>
                  <a:off x="4976" y="3333"/>
                  <a:ext cx="125" cy="2"/>
                </a:xfrm>
                <a:custGeom>
                  <a:avLst/>
                  <a:gdLst/>
                  <a:ahLst/>
                  <a:cxnLst>
                    <a:cxn ang="0">
                      <a:pos x="736" y="11"/>
                    </a:cxn>
                    <a:cxn ang="0">
                      <a:pos x="0" y="11"/>
                    </a:cxn>
                    <a:cxn ang="0">
                      <a:pos x="23" y="0"/>
                    </a:cxn>
                    <a:cxn ang="0">
                      <a:pos x="753" y="0"/>
                    </a:cxn>
                    <a:cxn ang="0">
                      <a:pos x="736" y="11"/>
                    </a:cxn>
                  </a:cxnLst>
                  <a:rect l="0" t="0" r="r" b="b"/>
                  <a:pathLst>
                    <a:path w="753" h="11">
                      <a:moveTo>
                        <a:pt x="736" y="11"/>
                      </a:moveTo>
                      <a:lnTo>
                        <a:pt x="0" y="11"/>
                      </a:lnTo>
                      <a:lnTo>
                        <a:pt x="23" y="0"/>
                      </a:lnTo>
                      <a:lnTo>
                        <a:pt x="753" y="0"/>
                      </a:lnTo>
                      <a:lnTo>
                        <a:pt x="736" y="11"/>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5" name="Freeform 1695"/>
                <p:cNvSpPr>
                  <a:spLocks noChangeAspect="1"/>
                </p:cNvSpPr>
                <p:nvPr/>
              </p:nvSpPr>
              <p:spPr bwMode="auto">
                <a:xfrm>
                  <a:off x="4978" y="3333"/>
                  <a:ext cx="125" cy="1"/>
                </a:xfrm>
                <a:custGeom>
                  <a:avLst/>
                  <a:gdLst/>
                  <a:ahLst/>
                  <a:cxnLst>
                    <a:cxn ang="0">
                      <a:pos x="733" y="10"/>
                    </a:cxn>
                    <a:cxn ang="0">
                      <a:pos x="0" y="10"/>
                    </a:cxn>
                    <a:cxn ang="0">
                      <a:pos x="23" y="0"/>
                    </a:cxn>
                    <a:cxn ang="0">
                      <a:pos x="749" y="0"/>
                    </a:cxn>
                    <a:cxn ang="0">
                      <a:pos x="733" y="10"/>
                    </a:cxn>
                  </a:cxnLst>
                  <a:rect l="0" t="0" r="r" b="b"/>
                  <a:pathLst>
                    <a:path w="749" h="10">
                      <a:moveTo>
                        <a:pt x="733" y="10"/>
                      </a:moveTo>
                      <a:lnTo>
                        <a:pt x="0" y="10"/>
                      </a:lnTo>
                      <a:lnTo>
                        <a:pt x="23" y="0"/>
                      </a:lnTo>
                      <a:lnTo>
                        <a:pt x="749" y="0"/>
                      </a:lnTo>
                      <a:lnTo>
                        <a:pt x="733" y="10"/>
                      </a:lnTo>
                      <a:close/>
                    </a:path>
                  </a:pathLst>
                </a:custGeom>
                <a:solidFill>
                  <a:srgbClr val="C9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6" name="Freeform 1696"/>
                <p:cNvSpPr>
                  <a:spLocks noChangeAspect="1"/>
                </p:cNvSpPr>
                <p:nvPr/>
              </p:nvSpPr>
              <p:spPr bwMode="auto">
                <a:xfrm>
                  <a:off x="4980" y="3332"/>
                  <a:ext cx="124" cy="1"/>
                </a:xfrm>
                <a:custGeom>
                  <a:avLst/>
                  <a:gdLst/>
                  <a:ahLst/>
                  <a:cxnLst>
                    <a:cxn ang="0">
                      <a:pos x="730" y="9"/>
                    </a:cxn>
                    <a:cxn ang="0">
                      <a:pos x="0" y="9"/>
                    </a:cxn>
                    <a:cxn ang="0">
                      <a:pos x="25" y="0"/>
                    </a:cxn>
                    <a:cxn ang="0">
                      <a:pos x="746" y="0"/>
                    </a:cxn>
                    <a:cxn ang="0">
                      <a:pos x="730" y="9"/>
                    </a:cxn>
                  </a:cxnLst>
                  <a:rect l="0" t="0" r="r" b="b"/>
                  <a:pathLst>
                    <a:path w="746" h="9">
                      <a:moveTo>
                        <a:pt x="730" y="9"/>
                      </a:moveTo>
                      <a:lnTo>
                        <a:pt x="0" y="9"/>
                      </a:lnTo>
                      <a:lnTo>
                        <a:pt x="25" y="0"/>
                      </a:lnTo>
                      <a:lnTo>
                        <a:pt x="746" y="0"/>
                      </a:lnTo>
                      <a:lnTo>
                        <a:pt x="730" y="9"/>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7" name="Freeform 1697"/>
                <p:cNvSpPr>
                  <a:spLocks noChangeAspect="1"/>
                </p:cNvSpPr>
                <p:nvPr/>
              </p:nvSpPr>
              <p:spPr bwMode="auto">
                <a:xfrm>
                  <a:off x="4982" y="3331"/>
                  <a:ext cx="123" cy="2"/>
                </a:xfrm>
                <a:custGeom>
                  <a:avLst/>
                  <a:gdLst/>
                  <a:ahLst/>
                  <a:cxnLst>
                    <a:cxn ang="0">
                      <a:pos x="726" y="11"/>
                    </a:cxn>
                    <a:cxn ang="0">
                      <a:pos x="0" y="11"/>
                    </a:cxn>
                    <a:cxn ang="0">
                      <a:pos x="25" y="0"/>
                    </a:cxn>
                    <a:cxn ang="0">
                      <a:pos x="742" y="0"/>
                    </a:cxn>
                    <a:cxn ang="0">
                      <a:pos x="726" y="11"/>
                    </a:cxn>
                  </a:cxnLst>
                  <a:rect l="0" t="0" r="r" b="b"/>
                  <a:pathLst>
                    <a:path w="742" h="11">
                      <a:moveTo>
                        <a:pt x="726" y="11"/>
                      </a:moveTo>
                      <a:lnTo>
                        <a:pt x="0" y="11"/>
                      </a:lnTo>
                      <a:lnTo>
                        <a:pt x="25" y="0"/>
                      </a:lnTo>
                      <a:lnTo>
                        <a:pt x="742" y="0"/>
                      </a:lnTo>
                      <a:lnTo>
                        <a:pt x="726"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8" name="Freeform 1698"/>
                <p:cNvSpPr>
                  <a:spLocks noChangeAspect="1"/>
                </p:cNvSpPr>
                <p:nvPr/>
              </p:nvSpPr>
              <p:spPr bwMode="auto">
                <a:xfrm>
                  <a:off x="4984" y="3330"/>
                  <a:ext cx="123" cy="2"/>
                </a:xfrm>
                <a:custGeom>
                  <a:avLst/>
                  <a:gdLst/>
                  <a:ahLst/>
                  <a:cxnLst>
                    <a:cxn ang="0">
                      <a:pos x="721" y="11"/>
                    </a:cxn>
                    <a:cxn ang="0">
                      <a:pos x="0" y="11"/>
                    </a:cxn>
                    <a:cxn ang="0">
                      <a:pos x="24" y="0"/>
                    </a:cxn>
                    <a:cxn ang="0">
                      <a:pos x="737" y="0"/>
                    </a:cxn>
                    <a:cxn ang="0">
                      <a:pos x="721" y="11"/>
                    </a:cxn>
                  </a:cxnLst>
                  <a:rect l="0" t="0" r="r" b="b"/>
                  <a:pathLst>
                    <a:path w="737" h="11">
                      <a:moveTo>
                        <a:pt x="721" y="11"/>
                      </a:moveTo>
                      <a:lnTo>
                        <a:pt x="0" y="11"/>
                      </a:lnTo>
                      <a:lnTo>
                        <a:pt x="24" y="0"/>
                      </a:lnTo>
                      <a:lnTo>
                        <a:pt x="737" y="0"/>
                      </a:lnTo>
                      <a:lnTo>
                        <a:pt x="721"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9" name="Freeform 1699"/>
                <p:cNvSpPr>
                  <a:spLocks noChangeAspect="1"/>
                </p:cNvSpPr>
                <p:nvPr/>
              </p:nvSpPr>
              <p:spPr bwMode="auto">
                <a:xfrm>
                  <a:off x="4986" y="3329"/>
                  <a:ext cx="122" cy="2"/>
                </a:xfrm>
                <a:custGeom>
                  <a:avLst/>
                  <a:gdLst/>
                  <a:ahLst/>
                  <a:cxnLst>
                    <a:cxn ang="0">
                      <a:pos x="717" y="9"/>
                    </a:cxn>
                    <a:cxn ang="0">
                      <a:pos x="0" y="9"/>
                    </a:cxn>
                    <a:cxn ang="0">
                      <a:pos x="24" y="0"/>
                    </a:cxn>
                    <a:cxn ang="0">
                      <a:pos x="734" y="0"/>
                    </a:cxn>
                    <a:cxn ang="0">
                      <a:pos x="717" y="9"/>
                    </a:cxn>
                  </a:cxnLst>
                  <a:rect l="0" t="0" r="r" b="b"/>
                  <a:pathLst>
                    <a:path w="734" h="9">
                      <a:moveTo>
                        <a:pt x="717" y="9"/>
                      </a:moveTo>
                      <a:lnTo>
                        <a:pt x="0" y="9"/>
                      </a:lnTo>
                      <a:lnTo>
                        <a:pt x="24" y="0"/>
                      </a:lnTo>
                      <a:lnTo>
                        <a:pt x="734" y="0"/>
                      </a:lnTo>
                      <a:lnTo>
                        <a:pt x="717" y="9"/>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0" name="Freeform 1700"/>
                <p:cNvSpPr>
                  <a:spLocks noChangeAspect="1"/>
                </p:cNvSpPr>
                <p:nvPr/>
              </p:nvSpPr>
              <p:spPr bwMode="auto">
                <a:xfrm>
                  <a:off x="4988" y="3328"/>
                  <a:ext cx="121" cy="2"/>
                </a:xfrm>
                <a:custGeom>
                  <a:avLst/>
                  <a:gdLst/>
                  <a:ahLst/>
                  <a:cxnLst>
                    <a:cxn ang="0">
                      <a:pos x="713" y="10"/>
                    </a:cxn>
                    <a:cxn ang="0">
                      <a:pos x="0" y="10"/>
                    </a:cxn>
                    <a:cxn ang="0">
                      <a:pos x="24" y="0"/>
                    </a:cxn>
                    <a:cxn ang="0">
                      <a:pos x="730" y="0"/>
                    </a:cxn>
                    <a:cxn ang="0">
                      <a:pos x="713" y="10"/>
                    </a:cxn>
                  </a:cxnLst>
                  <a:rect l="0" t="0" r="r" b="b"/>
                  <a:pathLst>
                    <a:path w="730" h="10">
                      <a:moveTo>
                        <a:pt x="713" y="10"/>
                      </a:moveTo>
                      <a:lnTo>
                        <a:pt x="0" y="10"/>
                      </a:lnTo>
                      <a:lnTo>
                        <a:pt x="24" y="0"/>
                      </a:lnTo>
                      <a:lnTo>
                        <a:pt x="730" y="0"/>
                      </a:lnTo>
                      <a:lnTo>
                        <a:pt x="713" y="10"/>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1" name="Freeform 1701"/>
                <p:cNvSpPr>
                  <a:spLocks noChangeAspect="1"/>
                </p:cNvSpPr>
                <p:nvPr/>
              </p:nvSpPr>
              <p:spPr bwMode="auto">
                <a:xfrm>
                  <a:off x="4990" y="3327"/>
                  <a:ext cx="121" cy="2"/>
                </a:xfrm>
                <a:custGeom>
                  <a:avLst/>
                  <a:gdLst/>
                  <a:ahLst/>
                  <a:cxnLst>
                    <a:cxn ang="0">
                      <a:pos x="710" y="11"/>
                    </a:cxn>
                    <a:cxn ang="0">
                      <a:pos x="0" y="11"/>
                    </a:cxn>
                    <a:cxn ang="0">
                      <a:pos x="24" y="0"/>
                    </a:cxn>
                    <a:cxn ang="0">
                      <a:pos x="726" y="0"/>
                    </a:cxn>
                    <a:cxn ang="0">
                      <a:pos x="710" y="11"/>
                    </a:cxn>
                  </a:cxnLst>
                  <a:rect l="0" t="0" r="r" b="b"/>
                  <a:pathLst>
                    <a:path w="726" h="11">
                      <a:moveTo>
                        <a:pt x="710" y="11"/>
                      </a:moveTo>
                      <a:lnTo>
                        <a:pt x="0" y="11"/>
                      </a:lnTo>
                      <a:lnTo>
                        <a:pt x="24" y="0"/>
                      </a:lnTo>
                      <a:lnTo>
                        <a:pt x="726" y="0"/>
                      </a:lnTo>
                      <a:lnTo>
                        <a:pt x="710"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2" name="Freeform 1702"/>
                <p:cNvSpPr>
                  <a:spLocks noChangeAspect="1"/>
                </p:cNvSpPr>
                <p:nvPr/>
              </p:nvSpPr>
              <p:spPr bwMode="auto">
                <a:xfrm>
                  <a:off x="4992" y="3326"/>
                  <a:ext cx="120" cy="2"/>
                </a:xfrm>
                <a:custGeom>
                  <a:avLst/>
                  <a:gdLst/>
                  <a:ahLst/>
                  <a:cxnLst>
                    <a:cxn ang="0">
                      <a:pos x="706" y="11"/>
                    </a:cxn>
                    <a:cxn ang="0">
                      <a:pos x="0" y="11"/>
                    </a:cxn>
                    <a:cxn ang="0">
                      <a:pos x="24" y="0"/>
                    </a:cxn>
                    <a:cxn ang="0">
                      <a:pos x="723" y="0"/>
                    </a:cxn>
                    <a:cxn ang="0">
                      <a:pos x="706" y="11"/>
                    </a:cxn>
                  </a:cxnLst>
                  <a:rect l="0" t="0" r="r" b="b"/>
                  <a:pathLst>
                    <a:path w="723" h="11">
                      <a:moveTo>
                        <a:pt x="706" y="11"/>
                      </a:moveTo>
                      <a:lnTo>
                        <a:pt x="0" y="11"/>
                      </a:lnTo>
                      <a:lnTo>
                        <a:pt x="24" y="0"/>
                      </a:lnTo>
                      <a:lnTo>
                        <a:pt x="723" y="0"/>
                      </a:lnTo>
                      <a:lnTo>
                        <a:pt x="706"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3" name="Freeform 1703"/>
                <p:cNvSpPr>
                  <a:spLocks noChangeAspect="1"/>
                </p:cNvSpPr>
                <p:nvPr/>
              </p:nvSpPr>
              <p:spPr bwMode="auto">
                <a:xfrm>
                  <a:off x="4994" y="3326"/>
                  <a:ext cx="119" cy="1"/>
                </a:xfrm>
                <a:custGeom>
                  <a:avLst/>
                  <a:gdLst/>
                  <a:ahLst/>
                  <a:cxnLst>
                    <a:cxn ang="0">
                      <a:pos x="702" y="10"/>
                    </a:cxn>
                    <a:cxn ang="0">
                      <a:pos x="0" y="10"/>
                    </a:cxn>
                    <a:cxn ang="0">
                      <a:pos x="25" y="0"/>
                    </a:cxn>
                    <a:cxn ang="0">
                      <a:pos x="718" y="0"/>
                    </a:cxn>
                    <a:cxn ang="0">
                      <a:pos x="702" y="10"/>
                    </a:cxn>
                  </a:cxnLst>
                  <a:rect l="0" t="0" r="r" b="b"/>
                  <a:pathLst>
                    <a:path w="718" h="10">
                      <a:moveTo>
                        <a:pt x="702" y="10"/>
                      </a:moveTo>
                      <a:lnTo>
                        <a:pt x="0" y="10"/>
                      </a:lnTo>
                      <a:lnTo>
                        <a:pt x="25" y="0"/>
                      </a:lnTo>
                      <a:lnTo>
                        <a:pt x="718" y="0"/>
                      </a:lnTo>
                      <a:lnTo>
                        <a:pt x="702" y="10"/>
                      </a:lnTo>
                      <a:close/>
                    </a:path>
                  </a:pathLst>
                </a:custGeom>
                <a:solidFill>
                  <a:srgbClr val="C9B7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4" name="Freeform 1704"/>
                <p:cNvSpPr>
                  <a:spLocks noChangeAspect="1"/>
                </p:cNvSpPr>
                <p:nvPr/>
              </p:nvSpPr>
              <p:spPr bwMode="auto">
                <a:xfrm>
                  <a:off x="4996" y="3325"/>
                  <a:ext cx="119" cy="1"/>
                </a:xfrm>
                <a:custGeom>
                  <a:avLst/>
                  <a:gdLst/>
                  <a:ahLst/>
                  <a:cxnLst>
                    <a:cxn ang="0">
                      <a:pos x="699" y="9"/>
                    </a:cxn>
                    <a:cxn ang="0">
                      <a:pos x="0" y="9"/>
                    </a:cxn>
                    <a:cxn ang="0">
                      <a:pos x="25" y="0"/>
                    </a:cxn>
                    <a:cxn ang="0">
                      <a:pos x="715" y="0"/>
                    </a:cxn>
                    <a:cxn ang="0">
                      <a:pos x="699" y="9"/>
                    </a:cxn>
                  </a:cxnLst>
                  <a:rect l="0" t="0" r="r" b="b"/>
                  <a:pathLst>
                    <a:path w="715" h="9">
                      <a:moveTo>
                        <a:pt x="699" y="9"/>
                      </a:moveTo>
                      <a:lnTo>
                        <a:pt x="0" y="9"/>
                      </a:lnTo>
                      <a:lnTo>
                        <a:pt x="25" y="0"/>
                      </a:lnTo>
                      <a:lnTo>
                        <a:pt x="715" y="0"/>
                      </a:lnTo>
                      <a:lnTo>
                        <a:pt x="699" y="9"/>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5" name="Freeform 1705"/>
                <p:cNvSpPr>
                  <a:spLocks noChangeAspect="1"/>
                </p:cNvSpPr>
                <p:nvPr/>
              </p:nvSpPr>
              <p:spPr bwMode="auto">
                <a:xfrm>
                  <a:off x="4998" y="3324"/>
                  <a:ext cx="118" cy="2"/>
                </a:xfrm>
                <a:custGeom>
                  <a:avLst/>
                  <a:gdLst/>
                  <a:ahLst/>
                  <a:cxnLst>
                    <a:cxn ang="0">
                      <a:pos x="693" y="11"/>
                    </a:cxn>
                    <a:cxn ang="0">
                      <a:pos x="0" y="11"/>
                    </a:cxn>
                    <a:cxn ang="0">
                      <a:pos x="23" y="0"/>
                    </a:cxn>
                    <a:cxn ang="0">
                      <a:pos x="710" y="0"/>
                    </a:cxn>
                    <a:cxn ang="0">
                      <a:pos x="693" y="11"/>
                    </a:cxn>
                  </a:cxnLst>
                  <a:rect l="0" t="0" r="r" b="b"/>
                  <a:pathLst>
                    <a:path w="710" h="11">
                      <a:moveTo>
                        <a:pt x="693" y="11"/>
                      </a:moveTo>
                      <a:lnTo>
                        <a:pt x="0" y="11"/>
                      </a:lnTo>
                      <a:lnTo>
                        <a:pt x="23" y="0"/>
                      </a:lnTo>
                      <a:lnTo>
                        <a:pt x="710" y="0"/>
                      </a:lnTo>
                      <a:lnTo>
                        <a:pt x="693"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6" name="Freeform 1706"/>
                <p:cNvSpPr>
                  <a:spLocks noChangeAspect="1"/>
                </p:cNvSpPr>
                <p:nvPr/>
              </p:nvSpPr>
              <p:spPr bwMode="auto">
                <a:xfrm>
                  <a:off x="5000" y="3323"/>
                  <a:ext cx="118" cy="2"/>
                </a:xfrm>
                <a:custGeom>
                  <a:avLst/>
                  <a:gdLst/>
                  <a:ahLst/>
                  <a:cxnLst>
                    <a:cxn ang="0">
                      <a:pos x="690" y="11"/>
                    </a:cxn>
                    <a:cxn ang="0">
                      <a:pos x="0" y="11"/>
                    </a:cxn>
                    <a:cxn ang="0">
                      <a:pos x="23" y="0"/>
                    </a:cxn>
                    <a:cxn ang="0">
                      <a:pos x="706" y="0"/>
                    </a:cxn>
                    <a:cxn ang="0">
                      <a:pos x="690" y="11"/>
                    </a:cxn>
                  </a:cxnLst>
                  <a:rect l="0" t="0" r="r" b="b"/>
                  <a:pathLst>
                    <a:path w="706" h="11">
                      <a:moveTo>
                        <a:pt x="690" y="11"/>
                      </a:moveTo>
                      <a:lnTo>
                        <a:pt x="0" y="11"/>
                      </a:lnTo>
                      <a:lnTo>
                        <a:pt x="23" y="0"/>
                      </a:lnTo>
                      <a:lnTo>
                        <a:pt x="706" y="0"/>
                      </a:lnTo>
                      <a:lnTo>
                        <a:pt x="690"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7" name="Freeform 1707"/>
                <p:cNvSpPr>
                  <a:spLocks noChangeAspect="1"/>
                </p:cNvSpPr>
                <p:nvPr/>
              </p:nvSpPr>
              <p:spPr bwMode="auto">
                <a:xfrm>
                  <a:off x="5002" y="3322"/>
                  <a:ext cx="117" cy="2"/>
                </a:xfrm>
                <a:custGeom>
                  <a:avLst/>
                  <a:gdLst/>
                  <a:ahLst/>
                  <a:cxnLst>
                    <a:cxn ang="0">
                      <a:pos x="687" y="11"/>
                    </a:cxn>
                    <a:cxn ang="0">
                      <a:pos x="0" y="11"/>
                    </a:cxn>
                    <a:cxn ang="0">
                      <a:pos x="24" y="0"/>
                    </a:cxn>
                    <a:cxn ang="0">
                      <a:pos x="704" y="0"/>
                    </a:cxn>
                    <a:cxn ang="0">
                      <a:pos x="687" y="11"/>
                    </a:cxn>
                  </a:cxnLst>
                  <a:rect l="0" t="0" r="r" b="b"/>
                  <a:pathLst>
                    <a:path w="704" h="11">
                      <a:moveTo>
                        <a:pt x="687" y="11"/>
                      </a:moveTo>
                      <a:lnTo>
                        <a:pt x="0" y="11"/>
                      </a:lnTo>
                      <a:lnTo>
                        <a:pt x="24" y="0"/>
                      </a:lnTo>
                      <a:lnTo>
                        <a:pt x="704" y="0"/>
                      </a:lnTo>
                      <a:lnTo>
                        <a:pt x="687"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8" name="Freeform 1708"/>
                <p:cNvSpPr>
                  <a:spLocks noChangeAspect="1"/>
                </p:cNvSpPr>
                <p:nvPr/>
              </p:nvSpPr>
              <p:spPr bwMode="auto">
                <a:xfrm>
                  <a:off x="5004" y="3321"/>
                  <a:ext cx="116" cy="2"/>
                </a:xfrm>
                <a:custGeom>
                  <a:avLst/>
                  <a:gdLst/>
                  <a:ahLst/>
                  <a:cxnLst>
                    <a:cxn ang="0">
                      <a:pos x="683" y="10"/>
                    </a:cxn>
                    <a:cxn ang="0">
                      <a:pos x="0" y="10"/>
                    </a:cxn>
                    <a:cxn ang="0">
                      <a:pos x="24" y="0"/>
                    </a:cxn>
                    <a:cxn ang="0">
                      <a:pos x="699" y="0"/>
                    </a:cxn>
                    <a:cxn ang="0">
                      <a:pos x="683" y="10"/>
                    </a:cxn>
                  </a:cxnLst>
                  <a:rect l="0" t="0" r="r" b="b"/>
                  <a:pathLst>
                    <a:path w="699" h="10">
                      <a:moveTo>
                        <a:pt x="683" y="10"/>
                      </a:moveTo>
                      <a:lnTo>
                        <a:pt x="0" y="10"/>
                      </a:lnTo>
                      <a:lnTo>
                        <a:pt x="24" y="0"/>
                      </a:lnTo>
                      <a:lnTo>
                        <a:pt x="699" y="0"/>
                      </a:lnTo>
                      <a:lnTo>
                        <a:pt x="683" y="10"/>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9" name="Freeform 1709"/>
                <p:cNvSpPr>
                  <a:spLocks noChangeAspect="1"/>
                </p:cNvSpPr>
                <p:nvPr/>
              </p:nvSpPr>
              <p:spPr bwMode="auto">
                <a:xfrm>
                  <a:off x="5006" y="3320"/>
                  <a:ext cx="116" cy="2"/>
                </a:xfrm>
                <a:custGeom>
                  <a:avLst/>
                  <a:gdLst/>
                  <a:ahLst/>
                  <a:cxnLst>
                    <a:cxn ang="0">
                      <a:pos x="680" y="9"/>
                    </a:cxn>
                    <a:cxn ang="0">
                      <a:pos x="0" y="9"/>
                    </a:cxn>
                    <a:cxn ang="0">
                      <a:pos x="24" y="0"/>
                    </a:cxn>
                    <a:cxn ang="0">
                      <a:pos x="696" y="0"/>
                    </a:cxn>
                    <a:cxn ang="0">
                      <a:pos x="680" y="9"/>
                    </a:cxn>
                  </a:cxnLst>
                  <a:rect l="0" t="0" r="r" b="b"/>
                  <a:pathLst>
                    <a:path w="696" h="9">
                      <a:moveTo>
                        <a:pt x="680" y="9"/>
                      </a:moveTo>
                      <a:lnTo>
                        <a:pt x="0" y="9"/>
                      </a:lnTo>
                      <a:lnTo>
                        <a:pt x="24" y="0"/>
                      </a:lnTo>
                      <a:lnTo>
                        <a:pt x="696" y="0"/>
                      </a:lnTo>
                      <a:lnTo>
                        <a:pt x="680" y="9"/>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0" name="Freeform 1710"/>
                <p:cNvSpPr>
                  <a:spLocks noChangeAspect="1"/>
                </p:cNvSpPr>
                <p:nvPr/>
              </p:nvSpPr>
              <p:spPr bwMode="auto">
                <a:xfrm>
                  <a:off x="5008" y="3320"/>
                  <a:ext cx="115" cy="1"/>
                </a:xfrm>
                <a:custGeom>
                  <a:avLst/>
                  <a:gdLst/>
                  <a:ahLst/>
                  <a:cxnLst>
                    <a:cxn ang="0">
                      <a:pos x="675" y="11"/>
                    </a:cxn>
                    <a:cxn ang="0">
                      <a:pos x="0" y="11"/>
                    </a:cxn>
                    <a:cxn ang="0">
                      <a:pos x="25" y="0"/>
                    </a:cxn>
                    <a:cxn ang="0">
                      <a:pos x="693" y="0"/>
                    </a:cxn>
                    <a:cxn ang="0">
                      <a:pos x="675" y="11"/>
                    </a:cxn>
                  </a:cxnLst>
                  <a:rect l="0" t="0" r="r" b="b"/>
                  <a:pathLst>
                    <a:path w="693" h="11">
                      <a:moveTo>
                        <a:pt x="675" y="11"/>
                      </a:moveTo>
                      <a:lnTo>
                        <a:pt x="0" y="11"/>
                      </a:lnTo>
                      <a:lnTo>
                        <a:pt x="25" y="0"/>
                      </a:lnTo>
                      <a:lnTo>
                        <a:pt x="693" y="0"/>
                      </a:lnTo>
                      <a:lnTo>
                        <a:pt x="675"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1" name="Freeform 1711"/>
                <p:cNvSpPr>
                  <a:spLocks noChangeAspect="1"/>
                </p:cNvSpPr>
                <p:nvPr/>
              </p:nvSpPr>
              <p:spPr bwMode="auto">
                <a:xfrm>
                  <a:off x="5010" y="3319"/>
                  <a:ext cx="114" cy="1"/>
                </a:xfrm>
                <a:custGeom>
                  <a:avLst/>
                  <a:gdLst/>
                  <a:ahLst/>
                  <a:cxnLst>
                    <a:cxn ang="0">
                      <a:pos x="672" y="11"/>
                    </a:cxn>
                    <a:cxn ang="0">
                      <a:pos x="0" y="11"/>
                    </a:cxn>
                    <a:cxn ang="0">
                      <a:pos x="25" y="0"/>
                    </a:cxn>
                    <a:cxn ang="0">
                      <a:pos x="688" y="0"/>
                    </a:cxn>
                    <a:cxn ang="0">
                      <a:pos x="672" y="11"/>
                    </a:cxn>
                  </a:cxnLst>
                  <a:rect l="0" t="0" r="r" b="b"/>
                  <a:pathLst>
                    <a:path w="688" h="11">
                      <a:moveTo>
                        <a:pt x="672" y="11"/>
                      </a:moveTo>
                      <a:lnTo>
                        <a:pt x="0" y="11"/>
                      </a:lnTo>
                      <a:lnTo>
                        <a:pt x="25" y="0"/>
                      </a:lnTo>
                      <a:lnTo>
                        <a:pt x="688" y="0"/>
                      </a:lnTo>
                      <a:lnTo>
                        <a:pt x="672" y="11"/>
                      </a:lnTo>
                      <a:close/>
                    </a:path>
                  </a:pathLst>
                </a:custGeom>
                <a:solidFill>
                  <a:srgbClr val="CA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2" name="Freeform 1712"/>
                <p:cNvSpPr>
                  <a:spLocks noChangeAspect="1"/>
                </p:cNvSpPr>
                <p:nvPr/>
              </p:nvSpPr>
              <p:spPr bwMode="auto">
                <a:xfrm>
                  <a:off x="5012" y="3318"/>
                  <a:ext cx="114" cy="2"/>
                </a:xfrm>
                <a:custGeom>
                  <a:avLst/>
                  <a:gdLst/>
                  <a:ahLst/>
                  <a:cxnLst>
                    <a:cxn ang="0">
                      <a:pos x="668" y="10"/>
                    </a:cxn>
                    <a:cxn ang="0">
                      <a:pos x="0" y="10"/>
                    </a:cxn>
                    <a:cxn ang="0">
                      <a:pos x="24" y="0"/>
                    </a:cxn>
                    <a:cxn ang="0">
                      <a:pos x="684" y="0"/>
                    </a:cxn>
                    <a:cxn ang="0">
                      <a:pos x="668" y="10"/>
                    </a:cxn>
                  </a:cxnLst>
                  <a:rect l="0" t="0" r="r" b="b"/>
                  <a:pathLst>
                    <a:path w="684" h="10">
                      <a:moveTo>
                        <a:pt x="668" y="10"/>
                      </a:moveTo>
                      <a:lnTo>
                        <a:pt x="0" y="10"/>
                      </a:lnTo>
                      <a:lnTo>
                        <a:pt x="24" y="0"/>
                      </a:lnTo>
                      <a:lnTo>
                        <a:pt x="684" y="0"/>
                      </a:lnTo>
                      <a:lnTo>
                        <a:pt x="668" y="10"/>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3" name="Freeform 1713"/>
                <p:cNvSpPr>
                  <a:spLocks noChangeAspect="1"/>
                </p:cNvSpPr>
                <p:nvPr/>
              </p:nvSpPr>
              <p:spPr bwMode="auto">
                <a:xfrm>
                  <a:off x="5014" y="3317"/>
                  <a:ext cx="113" cy="2"/>
                </a:xfrm>
                <a:custGeom>
                  <a:avLst/>
                  <a:gdLst/>
                  <a:ahLst/>
                  <a:cxnLst>
                    <a:cxn ang="0">
                      <a:pos x="663" y="10"/>
                    </a:cxn>
                    <a:cxn ang="0">
                      <a:pos x="0" y="10"/>
                    </a:cxn>
                    <a:cxn ang="0">
                      <a:pos x="24" y="0"/>
                    </a:cxn>
                    <a:cxn ang="0">
                      <a:pos x="679" y="0"/>
                    </a:cxn>
                    <a:cxn ang="0">
                      <a:pos x="663" y="10"/>
                    </a:cxn>
                  </a:cxnLst>
                  <a:rect l="0" t="0" r="r" b="b"/>
                  <a:pathLst>
                    <a:path w="679" h="10">
                      <a:moveTo>
                        <a:pt x="663" y="10"/>
                      </a:moveTo>
                      <a:lnTo>
                        <a:pt x="0" y="10"/>
                      </a:lnTo>
                      <a:lnTo>
                        <a:pt x="24" y="0"/>
                      </a:lnTo>
                      <a:lnTo>
                        <a:pt x="679" y="0"/>
                      </a:lnTo>
                      <a:lnTo>
                        <a:pt x="663" y="10"/>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4" name="Freeform 1714"/>
                <p:cNvSpPr>
                  <a:spLocks noChangeAspect="1"/>
                </p:cNvSpPr>
                <p:nvPr/>
              </p:nvSpPr>
              <p:spPr bwMode="auto">
                <a:xfrm>
                  <a:off x="5016" y="3316"/>
                  <a:ext cx="113" cy="2"/>
                </a:xfrm>
                <a:custGeom>
                  <a:avLst/>
                  <a:gdLst/>
                  <a:ahLst/>
                  <a:cxnLst>
                    <a:cxn ang="0">
                      <a:pos x="660" y="10"/>
                    </a:cxn>
                    <a:cxn ang="0">
                      <a:pos x="0" y="10"/>
                    </a:cxn>
                    <a:cxn ang="0">
                      <a:pos x="24" y="0"/>
                    </a:cxn>
                    <a:cxn ang="0">
                      <a:pos x="676" y="0"/>
                    </a:cxn>
                    <a:cxn ang="0">
                      <a:pos x="660" y="10"/>
                    </a:cxn>
                  </a:cxnLst>
                  <a:rect l="0" t="0" r="r" b="b"/>
                  <a:pathLst>
                    <a:path w="676" h="10">
                      <a:moveTo>
                        <a:pt x="660" y="10"/>
                      </a:moveTo>
                      <a:lnTo>
                        <a:pt x="0" y="10"/>
                      </a:lnTo>
                      <a:lnTo>
                        <a:pt x="24" y="0"/>
                      </a:lnTo>
                      <a:lnTo>
                        <a:pt x="676" y="0"/>
                      </a:lnTo>
                      <a:lnTo>
                        <a:pt x="660" y="10"/>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5" name="Freeform 1715"/>
                <p:cNvSpPr>
                  <a:spLocks noChangeAspect="1"/>
                </p:cNvSpPr>
                <p:nvPr/>
              </p:nvSpPr>
              <p:spPr bwMode="auto">
                <a:xfrm>
                  <a:off x="5018" y="3315"/>
                  <a:ext cx="112" cy="2"/>
                </a:xfrm>
                <a:custGeom>
                  <a:avLst/>
                  <a:gdLst/>
                  <a:ahLst/>
                  <a:cxnLst>
                    <a:cxn ang="0">
                      <a:pos x="655" y="11"/>
                    </a:cxn>
                    <a:cxn ang="0">
                      <a:pos x="0" y="11"/>
                    </a:cxn>
                    <a:cxn ang="0">
                      <a:pos x="24" y="0"/>
                    </a:cxn>
                    <a:cxn ang="0">
                      <a:pos x="672" y="0"/>
                    </a:cxn>
                    <a:cxn ang="0">
                      <a:pos x="655" y="11"/>
                    </a:cxn>
                  </a:cxnLst>
                  <a:rect l="0" t="0" r="r" b="b"/>
                  <a:pathLst>
                    <a:path w="672" h="11">
                      <a:moveTo>
                        <a:pt x="655" y="11"/>
                      </a:moveTo>
                      <a:lnTo>
                        <a:pt x="0" y="11"/>
                      </a:lnTo>
                      <a:lnTo>
                        <a:pt x="24" y="0"/>
                      </a:lnTo>
                      <a:lnTo>
                        <a:pt x="672" y="0"/>
                      </a:lnTo>
                      <a:lnTo>
                        <a:pt x="655" y="11"/>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6" name="Freeform 1716"/>
                <p:cNvSpPr>
                  <a:spLocks noChangeAspect="1"/>
                </p:cNvSpPr>
                <p:nvPr/>
              </p:nvSpPr>
              <p:spPr bwMode="auto">
                <a:xfrm>
                  <a:off x="5020" y="3315"/>
                  <a:ext cx="111" cy="2"/>
                </a:xfrm>
                <a:custGeom>
                  <a:avLst/>
                  <a:gdLst/>
                  <a:ahLst/>
                  <a:cxnLst>
                    <a:cxn ang="0">
                      <a:pos x="652" y="10"/>
                    </a:cxn>
                    <a:cxn ang="0">
                      <a:pos x="0" y="10"/>
                    </a:cxn>
                    <a:cxn ang="0">
                      <a:pos x="23" y="0"/>
                    </a:cxn>
                    <a:cxn ang="0">
                      <a:pos x="668" y="0"/>
                    </a:cxn>
                    <a:cxn ang="0">
                      <a:pos x="652" y="10"/>
                    </a:cxn>
                  </a:cxnLst>
                  <a:rect l="0" t="0" r="r" b="b"/>
                  <a:pathLst>
                    <a:path w="668" h="10">
                      <a:moveTo>
                        <a:pt x="652" y="10"/>
                      </a:moveTo>
                      <a:lnTo>
                        <a:pt x="0" y="10"/>
                      </a:lnTo>
                      <a:lnTo>
                        <a:pt x="23" y="0"/>
                      </a:lnTo>
                      <a:lnTo>
                        <a:pt x="668" y="0"/>
                      </a:lnTo>
                      <a:lnTo>
                        <a:pt x="652" y="10"/>
                      </a:lnTo>
                      <a:close/>
                    </a:path>
                  </a:pathLst>
                </a:custGeom>
                <a:solidFill>
                  <a:srgbClr val="CB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7" name="Freeform 1717"/>
                <p:cNvSpPr>
                  <a:spLocks noChangeAspect="1"/>
                </p:cNvSpPr>
                <p:nvPr/>
              </p:nvSpPr>
              <p:spPr bwMode="auto">
                <a:xfrm>
                  <a:off x="5022" y="3315"/>
                  <a:ext cx="111" cy="1"/>
                </a:xfrm>
                <a:custGeom>
                  <a:avLst/>
                  <a:gdLst/>
                  <a:ahLst/>
                  <a:cxnLst>
                    <a:cxn ang="0">
                      <a:pos x="648" y="9"/>
                    </a:cxn>
                    <a:cxn ang="0">
                      <a:pos x="0" y="9"/>
                    </a:cxn>
                    <a:cxn ang="0">
                      <a:pos x="24" y="0"/>
                    </a:cxn>
                    <a:cxn ang="0">
                      <a:pos x="665" y="0"/>
                    </a:cxn>
                    <a:cxn ang="0">
                      <a:pos x="648" y="9"/>
                    </a:cxn>
                  </a:cxnLst>
                  <a:rect l="0" t="0" r="r" b="b"/>
                  <a:pathLst>
                    <a:path w="665" h="9">
                      <a:moveTo>
                        <a:pt x="648" y="9"/>
                      </a:moveTo>
                      <a:lnTo>
                        <a:pt x="0" y="9"/>
                      </a:lnTo>
                      <a:lnTo>
                        <a:pt x="24" y="0"/>
                      </a:lnTo>
                      <a:lnTo>
                        <a:pt x="665" y="0"/>
                      </a:lnTo>
                      <a:lnTo>
                        <a:pt x="648" y="9"/>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8" name="Freeform 1718"/>
                <p:cNvSpPr>
                  <a:spLocks noChangeAspect="1"/>
                </p:cNvSpPr>
                <p:nvPr/>
              </p:nvSpPr>
              <p:spPr bwMode="auto">
                <a:xfrm>
                  <a:off x="5024" y="3315"/>
                  <a:ext cx="110" cy="1"/>
                </a:xfrm>
                <a:custGeom>
                  <a:avLst/>
                  <a:gdLst/>
                  <a:ahLst/>
                  <a:cxnLst>
                    <a:cxn ang="0">
                      <a:pos x="645" y="11"/>
                    </a:cxn>
                    <a:cxn ang="0">
                      <a:pos x="0" y="11"/>
                    </a:cxn>
                    <a:cxn ang="0">
                      <a:pos x="25" y="0"/>
                    </a:cxn>
                    <a:cxn ang="0">
                      <a:pos x="662" y="0"/>
                    </a:cxn>
                    <a:cxn ang="0">
                      <a:pos x="645" y="11"/>
                    </a:cxn>
                  </a:cxnLst>
                  <a:rect l="0" t="0" r="r" b="b"/>
                  <a:pathLst>
                    <a:path w="662" h="11">
                      <a:moveTo>
                        <a:pt x="645" y="11"/>
                      </a:moveTo>
                      <a:lnTo>
                        <a:pt x="0" y="11"/>
                      </a:lnTo>
                      <a:lnTo>
                        <a:pt x="25" y="0"/>
                      </a:lnTo>
                      <a:lnTo>
                        <a:pt x="662" y="0"/>
                      </a:lnTo>
                      <a:lnTo>
                        <a:pt x="645" y="11"/>
                      </a:lnTo>
                      <a:close/>
                    </a:path>
                  </a:pathLst>
                </a:custGeom>
                <a:solidFill>
                  <a:srgbClr val="CB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9" name="Freeform 1719"/>
                <p:cNvSpPr>
                  <a:spLocks noChangeAspect="1"/>
                </p:cNvSpPr>
                <p:nvPr/>
              </p:nvSpPr>
              <p:spPr bwMode="auto">
                <a:xfrm>
                  <a:off x="5026" y="3314"/>
                  <a:ext cx="109" cy="2"/>
                </a:xfrm>
                <a:custGeom>
                  <a:avLst/>
                  <a:gdLst/>
                  <a:ahLst/>
                  <a:cxnLst>
                    <a:cxn ang="0">
                      <a:pos x="641" y="11"/>
                    </a:cxn>
                    <a:cxn ang="0">
                      <a:pos x="0" y="11"/>
                    </a:cxn>
                    <a:cxn ang="0">
                      <a:pos x="24" y="0"/>
                    </a:cxn>
                    <a:cxn ang="0">
                      <a:pos x="657" y="0"/>
                    </a:cxn>
                    <a:cxn ang="0">
                      <a:pos x="641" y="11"/>
                    </a:cxn>
                  </a:cxnLst>
                  <a:rect l="0" t="0" r="r" b="b"/>
                  <a:pathLst>
                    <a:path w="657" h="11">
                      <a:moveTo>
                        <a:pt x="641" y="11"/>
                      </a:moveTo>
                      <a:lnTo>
                        <a:pt x="0" y="11"/>
                      </a:lnTo>
                      <a:lnTo>
                        <a:pt x="24" y="0"/>
                      </a:lnTo>
                      <a:lnTo>
                        <a:pt x="657" y="0"/>
                      </a:lnTo>
                      <a:lnTo>
                        <a:pt x="641" y="11"/>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0" name="Freeform 1720"/>
                <p:cNvSpPr>
                  <a:spLocks noChangeAspect="1"/>
                </p:cNvSpPr>
                <p:nvPr/>
              </p:nvSpPr>
              <p:spPr bwMode="auto">
                <a:xfrm>
                  <a:off x="5028" y="3313"/>
                  <a:ext cx="109" cy="2"/>
                </a:xfrm>
                <a:custGeom>
                  <a:avLst/>
                  <a:gdLst/>
                  <a:ahLst/>
                  <a:cxnLst>
                    <a:cxn ang="0">
                      <a:pos x="637" y="10"/>
                    </a:cxn>
                    <a:cxn ang="0">
                      <a:pos x="0" y="10"/>
                    </a:cxn>
                    <a:cxn ang="0">
                      <a:pos x="24" y="0"/>
                    </a:cxn>
                    <a:cxn ang="0">
                      <a:pos x="653" y="0"/>
                    </a:cxn>
                    <a:cxn ang="0">
                      <a:pos x="637" y="10"/>
                    </a:cxn>
                  </a:cxnLst>
                  <a:rect l="0" t="0" r="r" b="b"/>
                  <a:pathLst>
                    <a:path w="653" h="10">
                      <a:moveTo>
                        <a:pt x="637" y="10"/>
                      </a:moveTo>
                      <a:lnTo>
                        <a:pt x="0" y="10"/>
                      </a:lnTo>
                      <a:lnTo>
                        <a:pt x="24" y="0"/>
                      </a:lnTo>
                      <a:lnTo>
                        <a:pt x="653" y="0"/>
                      </a:lnTo>
                      <a:lnTo>
                        <a:pt x="637" y="10"/>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1" name="Freeform 1721"/>
                <p:cNvSpPr>
                  <a:spLocks noChangeAspect="1"/>
                </p:cNvSpPr>
                <p:nvPr/>
              </p:nvSpPr>
              <p:spPr bwMode="auto">
                <a:xfrm>
                  <a:off x="5030" y="3312"/>
                  <a:ext cx="108" cy="2"/>
                </a:xfrm>
                <a:custGeom>
                  <a:avLst/>
                  <a:gdLst/>
                  <a:ahLst/>
                  <a:cxnLst>
                    <a:cxn ang="0">
                      <a:pos x="633" y="10"/>
                    </a:cxn>
                    <a:cxn ang="0">
                      <a:pos x="0" y="10"/>
                    </a:cxn>
                    <a:cxn ang="0">
                      <a:pos x="24" y="0"/>
                    </a:cxn>
                    <a:cxn ang="0">
                      <a:pos x="649" y="0"/>
                    </a:cxn>
                    <a:cxn ang="0">
                      <a:pos x="633" y="10"/>
                    </a:cxn>
                  </a:cxnLst>
                  <a:rect l="0" t="0" r="r" b="b"/>
                  <a:pathLst>
                    <a:path w="649" h="10">
                      <a:moveTo>
                        <a:pt x="633" y="10"/>
                      </a:moveTo>
                      <a:lnTo>
                        <a:pt x="0" y="10"/>
                      </a:lnTo>
                      <a:lnTo>
                        <a:pt x="24" y="0"/>
                      </a:lnTo>
                      <a:lnTo>
                        <a:pt x="649" y="0"/>
                      </a:lnTo>
                      <a:lnTo>
                        <a:pt x="633" y="10"/>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2" name="Freeform 1722"/>
                <p:cNvSpPr>
                  <a:spLocks noChangeAspect="1"/>
                </p:cNvSpPr>
                <p:nvPr/>
              </p:nvSpPr>
              <p:spPr bwMode="auto">
                <a:xfrm>
                  <a:off x="5032" y="3311"/>
                  <a:ext cx="108" cy="2"/>
                </a:xfrm>
                <a:custGeom>
                  <a:avLst/>
                  <a:gdLst/>
                  <a:ahLst/>
                  <a:cxnLst>
                    <a:cxn ang="0">
                      <a:pos x="629" y="10"/>
                    </a:cxn>
                    <a:cxn ang="0">
                      <a:pos x="0" y="10"/>
                    </a:cxn>
                    <a:cxn ang="0">
                      <a:pos x="24" y="0"/>
                    </a:cxn>
                    <a:cxn ang="0">
                      <a:pos x="646" y="0"/>
                    </a:cxn>
                    <a:cxn ang="0">
                      <a:pos x="629" y="10"/>
                    </a:cxn>
                  </a:cxnLst>
                  <a:rect l="0" t="0" r="r" b="b"/>
                  <a:pathLst>
                    <a:path w="646" h="10">
                      <a:moveTo>
                        <a:pt x="629" y="10"/>
                      </a:moveTo>
                      <a:lnTo>
                        <a:pt x="0" y="10"/>
                      </a:lnTo>
                      <a:lnTo>
                        <a:pt x="24" y="0"/>
                      </a:lnTo>
                      <a:lnTo>
                        <a:pt x="646" y="0"/>
                      </a:lnTo>
                      <a:lnTo>
                        <a:pt x="629" y="10"/>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3" name="Freeform 1723"/>
                <p:cNvSpPr>
                  <a:spLocks noChangeAspect="1"/>
                </p:cNvSpPr>
                <p:nvPr/>
              </p:nvSpPr>
              <p:spPr bwMode="auto">
                <a:xfrm>
                  <a:off x="5034" y="3310"/>
                  <a:ext cx="107" cy="2"/>
                </a:xfrm>
                <a:custGeom>
                  <a:avLst/>
                  <a:gdLst/>
                  <a:ahLst/>
                  <a:cxnLst>
                    <a:cxn ang="0">
                      <a:pos x="625" y="11"/>
                    </a:cxn>
                    <a:cxn ang="0">
                      <a:pos x="0" y="11"/>
                    </a:cxn>
                    <a:cxn ang="0">
                      <a:pos x="24" y="0"/>
                    </a:cxn>
                    <a:cxn ang="0">
                      <a:pos x="642" y="0"/>
                    </a:cxn>
                    <a:cxn ang="0">
                      <a:pos x="625" y="11"/>
                    </a:cxn>
                  </a:cxnLst>
                  <a:rect l="0" t="0" r="r" b="b"/>
                  <a:pathLst>
                    <a:path w="642" h="11">
                      <a:moveTo>
                        <a:pt x="625" y="11"/>
                      </a:moveTo>
                      <a:lnTo>
                        <a:pt x="0" y="11"/>
                      </a:lnTo>
                      <a:lnTo>
                        <a:pt x="24" y="0"/>
                      </a:lnTo>
                      <a:lnTo>
                        <a:pt x="642" y="0"/>
                      </a:lnTo>
                      <a:lnTo>
                        <a:pt x="625" y="11"/>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4" name="Freeform 1724"/>
                <p:cNvSpPr>
                  <a:spLocks noChangeAspect="1"/>
                </p:cNvSpPr>
                <p:nvPr/>
              </p:nvSpPr>
              <p:spPr bwMode="auto">
                <a:xfrm>
                  <a:off x="5036" y="3310"/>
                  <a:ext cx="106" cy="1"/>
                </a:xfrm>
                <a:custGeom>
                  <a:avLst/>
                  <a:gdLst/>
                  <a:ahLst/>
                  <a:cxnLst>
                    <a:cxn ang="0">
                      <a:pos x="622" y="10"/>
                    </a:cxn>
                    <a:cxn ang="0">
                      <a:pos x="0" y="10"/>
                    </a:cxn>
                    <a:cxn ang="0">
                      <a:pos x="25" y="0"/>
                    </a:cxn>
                    <a:cxn ang="0">
                      <a:pos x="638" y="0"/>
                    </a:cxn>
                    <a:cxn ang="0">
                      <a:pos x="622" y="10"/>
                    </a:cxn>
                  </a:cxnLst>
                  <a:rect l="0" t="0" r="r" b="b"/>
                  <a:pathLst>
                    <a:path w="638" h="10">
                      <a:moveTo>
                        <a:pt x="622" y="10"/>
                      </a:moveTo>
                      <a:lnTo>
                        <a:pt x="0" y="10"/>
                      </a:lnTo>
                      <a:lnTo>
                        <a:pt x="25" y="0"/>
                      </a:lnTo>
                      <a:lnTo>
                        <a:pt x="638" y="0"/>
                      </a:lnTo>
                      <a:lnTo>
                        <a:pt x="622" y="10"/>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5" name="Freeform 1725"/>
                <p:cNvSpPr>
                  <a:spLocks noChangeAspect="1"/>
                </p:cNvSpPr>
                <p:nvPr/>
              </p:nvSpPr>
              <p:spPr bwMode="auto">
                <a:xfrm>
                  <a:off x="5038" y="3309"/>
                  <a:ext cx="105" cy="1"/>
                </a:xfrm>
                <a:custGeom>
                  <a:avLst/>
                  <a:gdLst/>
                  <a:ahLst/>
                  <a:cxnLst>
                    <a:cxn ang="0">
                      <a:pos x="618" y="10"/>
                    </a:cxn>
                    <a:cxn ang="0">
                      <a:pos x="0" y="10"/>
                    </a:cxn>
                    <a:cxn ang="0">
                      <a:pos x="25" y="0"/>
                    </a:cxn>
                    <a:cxn ang="0">
                      <a:pos x="634" y="0"/>
                    </a:cxn>
                    <a:cxn ang="0">
                      <a:pos x="618" y="10"/>
                    </a:cxn>
                  </a:cxnLst>
                  <a:rect l="0" t="0" r="r" b="b"/>
                  <a:pathLst>
                    <a:path w="634" h="10">
                      <a:moveTo>
                        <a:pt x="618" y="10"/>
                      </a:moveTo>
                      <a:lnTo>
                        <a:pt x="0" y="10"/>
                      </a:lnTo>
                      <a:lnTo>
                        <a:pt x="25" y="0"/>
                      </a:lnTo>
                      <a:lnTo>
                        <a:pt x="634" y="0"/>
                      </a:lnTo>
                      <a:lnTo>
                        <a:pt x="618" y="10"/>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6" name="Freeform 1726"/>
                <p:cNvSpPr>
                  <a:spLocks noChangeAspect="1"/>
                </p:cNvSpPr>
                <p:nvPr/>
              </p:nvSpPr>
              <p:spPr bwMode="auto">
                <a:xfrm>
                  <a:off x="5040" y="3308"/>
                  <a:ext cx="105" cy="2"/>
                </a:xfrm>
                <a:custGeom>
                  <a:avLst/>
                  <a:gdLst/>
                  <a:ahLst/>
                  <a:cxnLst>
                    <a:cxn ang="0">
                      <a:pos x="613" y="11"/>
                    </a:cxn>
                    <a:cxn ang="0">
                      <a:pos x="0" y="11"/>
                    </a:cxn>
                    <a:cxn ang="0">
                      <a:pos x="24" y="0"/>
                    </a:cxn>
                    <a:cxn ang="0">
                      <a:pos x="630" y="0"/>
                    </a:cxn>
                    <a:cxn ang="0">
                      <a:pos x="613" y="11"/>
                    </a:cxn>
                  </a:cxnLst>
                  <a:rect l="0" t="0" r="r" b="b"/>
                  <a:pathLst>
                    <a:path w="630" h="11">
                      <a:moveTo>
                        <a:pt x="613" y="11"/>
                      </a:moveTo>
                      <a:lnTo>
                        <a:pt x="0" y="11"/>
                      </a:lnTo>
                      <a:lnTo>
                        <a:pt x="24" y="0"/>
                      </a:lnTo>
                      <a:lnTo>
                        <a:pt x="630" y="0"/>
                      </a:lnTo>
                      <a:lnTo>
                        <a:pt x="613" y="11"/>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7" name="Freeform 1727"/>
                <p:cNvSpPr>
                  <a:spLocks noChangeAspect="1"/>
                </p:cNvSpPr>
                <p:nvPr/>
              </p:nvSpPr>
              <p:spPr bwMode="auto">
                <a:xfrm>
                  <a:off x="5042" y="3307"/>
                  <a:ext cx="104" cy="2"/>
                </a:xfrm>
                <a:custGeom>
                  <a:avLst/>
                  <a:gdLst/>
                  <a:ahLst/>
                  <a:cxnLst>
                    <a:cxn ang="0">
                      <a:pos x="609" y="10"/>
                    </a:cxn>
                    <a:cxn ang="0">
                      <a:pos x="0" y="10"/>
                    </a:cxn>
                    <a:cxn ang="0">
                      <a:pos x="24" y="0"/>
                    </a:cxn>
                    <a:cxn ang="0">
                      <a:pos x="626" y="0"/>
                    </a:cxn>
                    <a:cxn ang="0">
                      <a:pos x="609" y="10"/>
                    </a:cxn>
                  </a:cxnLst>
                  <a:rect l="0" t="0" r="r" b="b"/>
                  <a:pathLst>
                    <a:path w="626" h="10">
                      <a:moveTo>
                        <a:pt x="609" y="10"/>
                      </a:moveTo>
                      <a:lnTo>
                        <a:pt x="0" y="10"/>
                      </a:lnTo>
                      <a:lnTo>
                        <a:pt x="24" y="0"/>
                      </a:lnTo>
                      <a:lnTo>
                        <a:pt x="626" y="0"/>
                      </a:lnTo>
                      <a:lnTo>
                        <a:pt x="609" y="10"/>
                      </a:lnTo>
                      <a:close/>
                    </a:path>
                  </a:pathLst>
                </a:custGeom>
                <a:solidFill>
                  <a:srgbClr val="CC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8" name="Freeform 1728"/>
                <p:cNvSpPr>
                  <a:spLocks noChangeAspect="1"/>
                </p:cNvSpPr>
                <p:nvPr/>
              </p:nvSpPr>
              <p:spPr bwMode="auto">
                <a:xfrm>
                  <a:off x="5044" y="3306"/>
                  <a:ext cx="104" cy="2"/>
                </a:xfrm>
                <a:custGeom>
                  <a:avLst/>
                  <a:gdLst/>
                  <a:ahLst/>
                  <a:cxnLst>
                    <a:cxn ang="0">
                      <a:pos x="606" y="10"/>
                    </a:cxn>
                    <a:cxn ang="0">
                      <a:pos x="0" y="10"/>
                    </a:cxn>
                    <a:cxn ang="0">
                      <a:pos x="23" y="0"/>
                    </a:cxn>
                    <a:cxn ang="0">
                      <a:pos x="622" y="0"/>
                    </a:cxn>
                    <a:cxn ang="0">
                      <a:pos x="606" y="10"/>
                    </a:cxn>
                  </a:cxnLst>
                  <a:rect l="0" t="0" r="r" b="b"/>
                  <a:pathLst>
                    <a:path w="622" h="10">
                      <a:moveTo>
                        <a:pt x="606" y="10"/>
                      </a:moveTo>
                      <a:lnTo>
                        <a:pt x="0" y="10"/>
                      </a:lnTo>
                      <a:lnTo>
                        <a:pt x="23" y="0"/>
                      </a:lnTo>
                      <a:lnTo>
                        <a:pt x="622" y="0"/>
                      </a:lnTo>
                      <a:lnTo>
                        <a:pt x="606" y="10"/>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9" name="Freeform 1729"/>
                <p:cNvSpPr>
                  <a:spLocks noChangeAspect="1"/>
                </p:cNvSpPr>
                <p:nvPr/>
              </p:nvSpPr>
              <p:spPr bwMode="auto">
                <a:xfrm>
                  <a:off x="5046" y="3305"/>
                  <a:ext cx="103" cy="2"/>
                </a:xfrm>
                <a:custGeom>
                  <a:avLst/>
                  <a:gdLst/>
                  <a:ahLst/>
                  <a:cxnLst>
                    <a:cxn ang="0">
                      <a:pos x="602" y="10"/>
                    </a:cxn>
                    <a:cxn ang="0">
                      <a:pos x="0" y="10"/>
                    </a:cxn>
                    <a:cxn ang="0">
                      <a:pos x="23" y="0"/>
                    </a:cxn>
                    <a:cxn ang="0">
                      <a:pos x="618" y="0"/>
                    </a:cxn>
                    <a:cxn ang="0">
                      <a:pos x="602" y="10"/>
                    </a:cxn>
                  </a:cxnLst>
                  <a:rect l="0" t="0" r="r" b="b"/>
                  <a:pathLst>
                    <a:path w="618" h="10">
                      <a:moveTo>
                        <a:pt x="602" y="10"/>
                      </a:moveTo>
                      <a:lnTo>
                        <a:pt x="0" y="10"/>
                      </a:lnTo>
                      <a:lnTo>
                        <a:pt x="23" y="0"/>
                      </a:lnTo>
                      <a:lnTo>
                        <a:pt x="618" y="0"/>
                      </a:lnTo>
                      <a:lnTo>
                        <a:pt x="602" y="10"/>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0" name="Freeform 1730"/>
                <p:cNvSpPr>
                  <a:spLocks noChangeAspect="1"/>
                </p:cNvSpPr>
                <p:nvPr/>
              </p:nvSpPr>
              <p:spPr bwMode="auto">
                <a:xfrm>
                  <a:off x="5048" y="3304"/>
                  <a:ext cx="102" cy="2"/>
                </a:xfrm>
                <a:custGeom>
                  <a:avLst/>
                  <a:gdLst/>
                  <a:ahLst/>
                  <a:cxnLst>
                    <a:cxn ang="0">
                      <a:pos x="599" y="11"/>
                    </a:cxn>
                    <a:cxn ang="0">
                      <a:pos x="0" y="11"/>
                    </a:cxn>
                    <a:cxn ang="0">
                      <a:pos x="24" y="0"/>
                    </a:cxn>
                    <a:cxn ang="0">
                      <a:pos x="615" y="0"/>
                    </a:cxn>
                    <a:cxn ang="0">
                      <a:pos x="599" y="11"/>
                    </a:cxn>
                  </a:cxnLst>
                  <a:rect l="0" t="0" r="r" b="b"/>
                  <a:pathLst>
                    <a:path w="615" h="11">
                      <a:moveTo>
                        <a:pt x="599" y="11"/>
                      </a:moveTo>
                      <a:lnTo>
                        <a:pt x="0" y="11"/>
                      </a:lnTo>
                      <a:lnTo>
                        <a:pt x="24" y="0"/>
                      </a:lnTo>
                      <a:lnTo>
                        <a:pt x="615" y="0"/>
                      </a:lnTo>
                      <a:lnTo>
                        <a:pt x="599" y="11"/>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1" name="Freeform 1731"/>
                <p:cNvSpPr>
                  <a:spLocks noChangeAspect="1"/>
                </p:cNvSpPr>
                <p:nvPr/>
              </p:nvSpPr>
              <p:spPr bwMode="auto">
                <a:xfrm>
                  <a:off x="5050" y="3304"/>
                  <a:ext cx="102" cy="1"/>
                </a:xfrm>
                <a:custGeom>
                  <a:avLst/>
                  <a:gdLst/>
                  <a:ahLst/>
                  <a:cxnLst>
                    <a:cxn ang="0">
                      <a:pos x="595" y="11"/>
                    </a:cxn>
                    <a:cxn ang="0">
                      <a:pos x="0" y="11"/>
                    </a:cxn>
                    <a:cxn ang="0">
                      <a:pos x="25" y="0"/>
                    </a:cxn>
                    <a:cxn ang="0">
                      <a:pos x="612" y="0"/>
                    </a:cxn>
                    <a:cxn ang="0">
                      <a:pos x="595" y="11"/>
                    </a:cxn>
                  </a:cxnLst>
                  <a:rect l="0" t="0" r="r" b="b"/>
                  <a:pathLst>
                    <a:path w="612" h="11">
                      <a:moveTo>
                        <a:pt x="595" y="11"/>
                      </a:moveTo>
                      <a:lnTo>
                        <a:pt x="0" y="11"/>
                      </a:lnTo>
                      <a:lnTo>
                        <a:pt x="25" y="0"/>
                      </a:lnTo>
                      <a:lnTo>
                        <a:pt x="612" y="0"/>
                      </a:lnTo>
                      <a:lnTo>
                        <a:pt x="595" y="11"/>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2" name="Freeform 1732"/>
                <p:cNvSpPr>
                  <a:spLocks noChangeAspect="1"/>
                </p:cNvSpPr>
                <p:nvPr/>
              </p:nvSpPr>
              <p:spPr bwMode="auto">
                <a:xfrm>
                  <a:off x="5052" y="3303"/>
                  <a:ext cx="101" cy="1"/>
                </a:xfrm>
                <a:custGeom>
                  <a:avLst/>
                  <a:gdLst/>
                  <a:ahLst/>
                  <a:cxnLst>
                    <a:cxn ang="0">
                      <a:pos x="591" y="9"/>
                    </a:cxn>
                    <a:cxn ang="0">
                      <a:pos x="0" y="9"/>
                    </a:cxn>
                    <a:cxn ang="0">
                      <a:pos x="25" y="0"/>
                    </a:cxn>
                    <a:cxn ang="0">
                      <a:pos x="607" y="0"/>
                    </a:cxn>
                    <a:cxn ang="0">
                      <a:pos x="591" y="9"/>
                    </a:cxn>
                  </a:cxnLst>
                  <a:rect l="0" t="0" r="r" b="b"/>
                  <a:pathLst>
                    <a:path w="607" h="9">
                      <a:moveTo>
                        <a:pt x="591" y="9"/>
                      </a:moveTo>
                      <a:lnTo>
                        <a:pt x="0" y="9"/>
                      </a:lnTo>
                      <a:lnTo>
                        <a:pt x="25" y="0"/>
                      </a:lnTo>
                      <a:lnTo>
                        <a:pt x="607" y="0"/>
                      </a:lnTo>
                      <a:lnTo>
                        <a:pt x="591" y="9"/>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3" name="Freeform 1733"/>
                <p:cNvSpPr>
                  <a:spLocks noChangeAspect="1"/>
                </p:cNvSpPr>
                <p:nvPr/>
              </p:nvSpPr>
              <p:spPr bwMode="auto">
                <a:xfrm>
                  <a:off x="5054" y="3302"/>
                  <a:ext cx="100" cy="2"/>
                </a:xfrm>
                <a:custGeom>
                  <a:avLst/>
                  <a:gdLst/>
                  <a:ahLst/>
                  <a:cxnLst>
                    <a:cxn ang="0">
                      <a:pos x="587" y="10"/>
                    </a:cxn>
                    <a:cxn ang="0">
                      <a:pos x="0" y="10"/>
                    </a:cxn>
                    <a:cxn ang="0">
                      <a:pos x="24" y="0"/>
                    </a:cxn>
                    <a:cxn ang="0">
                      <a:pos x="603" y="0"/>
                    </a:cxn>
                    <a:cxn ang="0">
                      <a:pos x="587" y="10"/>
                    </a:cxn>
                  </a:cxnLst>
                  <a:rect l="0" t="0" r="r" b="b"/>
                  <a:pathLst>
                    <a:path w="603" h="10">
                      <a:moveTo>
                        <a:pt x="587" y="10"/>
                      </a:moveTo>
                      <a:lnTo>
                        <a:pt x="0" y="10"/>
                      </a:lnTo>
                      <a:lnTo>
                        <a:pt x="24" y="0"/>
                      </a:lnTo>
                      <a:lnTo>
                        <a:pt x="603" y="0"/>
                      </a:lnTo>
                      <a:lnTo>
                        <a:pt x="587" y="10"/>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4" name="Freeform 1734"/>
                <p:cNvSpPr>
                  <a:spLocks noChangeAspect="1"/>
                </p:cNvSpPr>
                <p:nvPr/>
              </p:nvSpPr>
              <p:spPr bwMode="auto">
                <a:xfrm>
                  <a:off x="5056" y="3301"/>
                  <a:ext cx="100" cy="2"/>
                </a:xfrm>
                <a:custGeom>
                  <a:avLst/>
                  <a:gdLst/>
                  <a:ahLst/>
                  <a:cxnLst>
                    <a:cxn ang="0">
                      <a:pos x="582" y="11"/>
                    </a:cxn>
                    <a:cxn ang="0">
                      <a:pos x="0" y="11"/>
                    </a:cxn>
                    <a:cxn ang="0">
                      <a:pos x="24" y="0"/>
                    </a:cxn>
                    <a:cxn ang="0">
                      <a:pos x="599" y="0"/>
                    </a:cxn>
                    <a:cxn ang="0">
                      <a:pos x="582" y="11"/>
                    </a:cxn>
                  </a:cxnLst>
                  <a:rect l="0" t="0" r="r" b="b"/>
                  <a:pathLst>
                    <a:path w="599" h="11">
                      <a:moveTo>
                        <a:pt x="582" y="11"/>
                      </a:moveTo>
                      <a:lnTo>
                        <a:pt x="0" y="11"/>
                      </a:lnTo>
                      <a:lnTo>
                        <a:pt x="24" y="0"/>
                      </a:lnTo>
                      <a:lnTo>
                        <a:pt x="599" y="0"/>
                      </a:lnTo>
                      <a:lnTo>
                        <a:pt x="582" y="11"/>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5" name="Freeform 1735"/>
                <p:cNvSpPr>
                  <a:spLocks noChangeAspect="1"/>
                </p:cNvSpPr>
                <p:nvPr/>
              </p:nvSpPr>
              <p:spPr bwMode="auto">
                <a:xfrm>
                  <a:off x="5058" y="3300"/>
                  <a:ext cx="99" cy="2"/>
                </a:xfrm>
                <a:custGeom>
                  <a:avLst/>
                  <a:gdLst/>
                  <a:ahLst/>
                  <a:cxnLst>
                    <a:cxn ang="0">
                      <a:pos x="579" y="11"/>
                    </a:cxn>
                    <a:cxn ang="0">
                      <a:pos x="0" y="11"/>
                    </a:cxn>
                    <a:cxn ang="0">
                      <a:pos x="24" y="0"/>
                    </a:cxn>
                    <a:cxn ang="0">
                      <a:pos x="595" y="0"/>
                    </a:cxn>
                    <a:cxn ang="0">
                      <a:pos x="579" y="11"/>
                    </a:cxn>
                  </a:cxnLst>
                  <a:rect l="0" t="0" r="r" b="b"/>
                  <a:pathLst>
                    <a:path w="595" h="11">
                      <a:moveTo>
                        <a:pt x="579" y="11"/>
                      </a:moveTo>
                      <a:lnTo>
                        <a:pt x="0" y="11"/>
                      </a:lnTo>
                      <a:lnTo>
                        <a:pt x="24" y="0"/>
                      </a:lnTo>
                      <a:lnTo>
                        <a:pt x="595" y="0"/>
                      </a:lnTo>
                      <a:lnTo>
                        <a:pt x="579" y="11"/>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6" name="Freeform 1736"/>
                <p:cNvSpPr>
                  <a:spLocks noChangeAspect="1"/>
                </p:cNvSpPr>
                <p:nvPr/>
              </p:nvSpPr>
              <p:spPr bwMode="auto">
                <a:xfrm>
                  <a:off x="5060" y="3299"/>
                  <a:ext cx="99" cy="2"/>
                </a:xfrm>
                <a:custGeom>
                  <a:avLst/>
                  <a:gdLst/>
                  <a:ahLst/>
                  <a:cxnLst>
                    <a:cxn ang="0">
                      <a:pos x="575" y="10"/>
                    </a:cxn>
                    <a:cxn ang="0">
                      <a:pos x="0" y="10"/>
                    </a:cxn>
                    <a:cxn ang="0">
                      <a:pos x="24" y="0"/>
                    </a:cxn>
                    <a:cxn ang="0">
                      <a:pos x="592" y="0"/>
                    </a:cxn>
                    <a:cxn ang="0">
                      <a:pos x="575" y="10"/>
                    </a:cxn>
                  </a:cxnLst>
                  <a:rect l="0" t="0" r="r" b="b"/>
                  <a:pathLst>
                    <a:path w="592" h="10">
                      <a:moveTo>
                        <a:pt x="575" y="10"/>
                      </a:moveTo>
                      <a:lnTo>
                        <a:pt x="0" y="10"/>
                      </a:lnTo>
                      <a:lnTo>
                        <a:pt x="24" y="0"/>
                      </a:lnTo>
                      <a:lnTo>
                        <a:pt x="592" y="0"/>
                      </a:lnTo>
                      <a:lnTo>
                        <a:pt x="575" y="10"/>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7" name="Freeform 1737"/>
                <p:cNvSpPr>
                  <a:spLocks noChangeAspect="1"/>
                </p:cNvSpPr>
                <p:nvPr/>
              </p:nvSpPr>
              <p:spPr bwMode="auto">
                <a:xfrm>
                  <a:off x="5062" y="3298"/>
                  <a:ext cx="98" cy="2"/>
                </a:xfrm>
                <a:custGeom>
                  <a:avLst/>
                  <a:gdLst/>
                  <a:ahLst/>
                  <a:cxnLst>
                    <a:cxn ang="0">
                      <a:pos x="571" y="9"/>
                    </a:cxn>
                    <a:cxn ang="0">
                      <a:pos x="0" y="9"/>
                    </a:cxn>
                    <a:cxn ang="0">
                      <a:pos x="24" y="0"/>
                    </a:cxn>
                    <a:cxn ang="0">
                      <a:pos x="587" y="0"/>
                    </a:cxn>
                    <a:cxn ang="0">
                      <a:pos x="571" y="9"/>
                    </a:cxn>
                  </a:cxnLst>
                  <a:rect l="0" t="0" r="r" b="b"/>
                  <a:pathLst>
                    <a:path w="587" h="9">
                      <a:moveTo>
                        <a:pt x="571" y="9"/>
                      </a:moveTo>
                      <a:lnTo>
                        <a:pt x="0" y="9"/>
                      </a:lnTo>
                      <a:lnTo>
                        <a:pt x="24" y="0"/>
                      </a:lnTo>
                      <a:lnTo>
                        <a:pt x="587" y="0"/>
                      </a:lnTo>
                      <a:lnTo>
                        <a:pt x="571" y="9"/>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8" name="Freeform 1738"/>
                <p:cNvSpPr>
                  <a:spLocks noChangeAspect="1"/>
                </p:cNvSpPr>
                <p:nvPr/>
              </p:nvSpPr>
              <p:spPr bwMode="auto">
                <a:xfrm>
                  <a:off x="5064" y="3298"/>
                  <a:ext cx="97" cy="1"/>
                </a:xfrm>
                <a:custGeom>
                  <a:avLst/>
                  <a:gdLst/>
                  <a:ahLst/>
                  <a:cxnLst>
                    <a:cxn ang="0">
                      <a:pos x="568" y="11"/>
                    </a:cxn>
                    <a:cxn ang="0">
                      <a:pos x="0" y="11"/>
                    </a:cxn>
                    <a:cxn ang="0">
                      <a:pos x="25" y="0"/>
                    </a:cxn>
                    <a:cxn ang="0">
                      <a:pos x="584" y="0"/>
                    </a:cxn>
                    <a:cxn ang="0">
                      <a:pos x="568" y="11"/>
                    </a:cxn>
                  </a:cxnLst>
                  <a:rect l="0" t="0" r="r" b="b"/>
                  <a:pathLst>
                    <a:path w="584" h="11">
                      <a:moveTo>
                        <a:pt x="568" y="11"/>
                      </a:moveTo>
                      <a:lnTo>
                        <a:pt x="0" y="11"/>
                      </a:lnTo>
                      <a:lnTo>
                        <a:pt x="25" y="0"/>
                      </a:lnTo>
                      <a:lnTo>
                        <a:pt x="584" y="0"/>
                      </a:lnTo>
                      <a:lnTo>
                        <a:pt x="568" y="11"/>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9" name="Freeform 1739"/>
                <p:cNvSpPr>
                  <a:spLocks noChangeAspect="1"/>
                </p:cNvSpPr>
                <p:nvPr/>
              </p:nvSpPr>
              <p:spPr bwMode="auto">
                <a:xfrm>
                  <a:off x="5066" y="3295"/>
                  <a:ext cx="95" cy="3"/>
                </a:xfrm>
                <a:custGeom>
                  <a:avLst/>
                  <a:gdLst/>
                  <a:ahLst/>
                  <a:cxnLst>
                    <a:cxn ang="0">
                      <a:pos x="563" y="11"/>
                    </a:cxn>
                    <a:cxn ang="0">
                      <a:pos x="0" y="11"/>
                    </a:cxn>
                    <a:cxn ang="0">
                      <a:pos x="25" y="0"/>
                    </a:cxn>
                    <a:cxn ang="0">
                      <a:pos x="571" y="0"/>
                    </a:cxn>
                    <a:cxn ang="0">
                      <a:pos x="572" y="5"/>
                    </a:cxn>
                    <a:cxn ang="0">
                      <a:pos x="563" y="11"/>
                    </a:cxn>
                  </a:cxnLst>
                  <a:rect l="0" t="0" r="r" b="b"/>
                  <a:pathLst>
                    <a:path w="572" h="11">
                      <a:moveTo>
                        <a:pt x="563" y="11"/>
                      </a:moveTo>
                      <a:lnTo>
                        <a:pt x="0" y="11"/>
                      </a:lnTo>
                      <a:lnTo>
                        <a:pt x="25" y="0"/>
                      </a:lnTo>
                      <a:lnTo>
                        <a:pt x="571" y="0"/>
                      </a:lnTo>
                      <a:lnTo>
                        <a:pt x="572" y="5"/>
                      </a:lnTo>
                      <a:lnTo>
                        <a:pt x="563" y="11"/>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0" name="Freeform 1740"/>
                <p:cNvSpPr>
                  <a:spLocks noChangeAspect="1"/>
                </p:cNvSpPr>
                <p:nvPr/>
              </p:nvSpPr>
              <p:spPr bwMode="auto">
                <a:xfrm>
                  <a:off x="5068" y="3294"/>
                  <a:ext cx="93" cy="4"/>
                </a:xfrm>
                <a:custGeom>
                  <a:avLst/>
                  <a:gdLst/>
                  <a:ahLst/>
                  <a:cxnLst>
                    <a:cxn ang="0">
                      <a:pos x="559" y="9"/>
                    </a:cxn>
                    <a:cxn ang="0">
                      <a:pos x="0" y="9"/>
                    </a:cxn>
                    <a:cxn ang="0">
                      <a:pos x="23" y="0"/>
                    </a:cxn>
                    <a:cxn ang="0">
                      <a:pos x="557" y="0"/>
                    </a:cxn>
                    <a:cxn ang="0">
                      <a:pos x="559" y="9"/>
                    </a:cxn>
                  </a:cxnLst>
                  <a:rect l="0" t="0" r="r" b="b"/>
                  <a:pathLst>
                    <a:path w="559" h="9">
                      <a:moveTo>
                        <a:pt x="559" y="9"/>
                      </a:moveTo>
                      <a:lnTo>
                        <a:pt x="0" y="9"/>
                      </a:lnTo>
                      <a:lnTo>
                        <a:pt x="23" y="0"/>
                      </a:lnTo>
                      <a:lnTo>
                        <a:pt x="557" y="0"/>
                      </a:lnTo>
                      <a:lnTo>
                        <a:pt x="559" y="9"/>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1" name="Freeform 1741"/>
                <p:cNvSpPr>
                  <a:spLocks noChangeAspect="1"/>
                </p:cNvSpPr>
                <p:nvPr/>
              </p:nvSpPr>
              <p:spPr bwMode="auto">
                <a:xfrm>
                  <a:off x="5070" y="3293"/>
                  <a:ext cx="91" cy="2"/>
                </a:xfrm>
                <a:custGeom>
                  <a:avLst/>
                  <a:gdLst/>
                  <a:ahLst/>
                  <a:cxnLst>
                    <a:cxn ang="0">
                      <a:pos x="546" y="10"/>
                    </a:cxn>
                    <a:cxn ang="0">
                      <a:pos x="0" y="10"/>
                    </a:cxn>
                    <a:cxn ang="0">
                      <a:pos x="23" y="0"/>
                    </a:cxn>
                    <a:cxn ang="0">
                      <a:pos x="544" y="0"/>
                    </a:cxn>
                    <a:cxn ang="0">
                      <a:pos x="546" y="10"/>
                    </a:cxn>
                  </a:cxnLst>
                  <a:rect l="0" t="0" r="r" b="b"/>
                  <a:pathLst>
                    <a:path w="546" h="10">
                      <a:moveTo>
                        <a:pt x="546" y="10"/>
                      </a:moveTo>
                      <a:lnTo>
                        <a:pt x="0" y="10"/>
                      </a:lnTo>
                      <a:lnTo>
                        <a:pt x="23" y="0"/>
                      </a:lnTo>
                      <a:lnTo>
                        <a:pt x="544" y="0"/>
                      </a:lnTo>
                      <a:lnTo>
                        <a:pt x="546" y="10"/>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2" name="Freeform 1742"/>
                <p:cNvSpPr>
                  <a:spLocks noChangeAspect="1"/>
                </p:cNvSpPr>
                <p:nvPr/>
              </p:nvSpPr>
              <p:spPr bwMode="auto">
                <a:xfrm>
                  <a:off x="5072" y="3292"/>
                  <a:ext cx="89" cy="2"/>
                </a:xfrm>
                <a:custGeom>
                  <a:avLst/>
                  <a:gdLst/>
                  <a:ahLst/>
                  <a:cxnLst>
                    <a:cxn ang="0">
                      <a:pos x="534" y="11"/>
                    </a:cxn>
                    <a:cxn ang="0">
                      <a:pos x="0" y="11"/>
                    </a:cxn>
                    <a:cxn ang="0">
                      <a:pos x="24" y="0"/>
                    </a:cxn>
                    <a:cxn ang="0">
                      <a:pos x="532" y="0"/>
                    </a:cxn>
                    <a:cxn ang="0">
                      <a:pos x="534" y="11"/>
                    </a:cxn>
                  </a:cxnLst>
                  <a:rect l="0" t="0" r="r" b="b"/>
                  <a:pathLst>
                    <a:path w="534" h="11">
                      <a:moveTo>
                        <a:pt x="534" y="11"/>
                      </a:moveTo>
                      <a:lnTo>
                        <a:pt x="0" y="11"/>
                      </a:lnTo>
                      <a:lnTo>
                        <a:pt x="24" y="0"/>
                      </a:lnTo>
                      <a:lnTo>
                        <a:pt x="532" y="0"/>
                      </a:lnTo>
                      <a:lnTo>
                        <a:pt x="534" y="11"/>
                      </a:lnTo>
                      <a:close/>
                    </a:path>
                  </a:pathLst>
                </a:custGeom>
                <a:solidFill>
                  <a:srgbClr val="CD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3" name="Freeform 1743"/>
                <p:cNvSpPr>
                  <a:spLocks noChangeAspect="1"/>
                </p:cNvSpPr>
                <p:nvPr/>
              </p:nvSpPr>
              <p:spPr bwMode="auto">
                <a:xfrm>
                  <a:off x="5074" y="3291"/>
                  <a:ext cx="87" cy="2"/>
                </a:xfrm>
                <a:custGeom>
                  <a:avLst/>
                  <a:gdLst/>
                  <a:ahLst/>
                  <a:cxnLst>
                    <a:cxn ang="0">
                      <a:pos x="521" y="11"/>
                    </a:cxn>
                    <a:cxn ang="0">
                      <a:pos x="0" y="11"/>
                    </a:cxn>
                    <a:cxn ang="0">
                      <a:pos x="24" y="0"/>
                    </a:cxn>
                    <a:cxn ang="0">
                      <a:pos x="520" y="0"/>
                    </a:cxn>
                    <a:cxn ang="0">
                      <a:pos x="521" y="11"/>
                    </a:cxn>
                  </a:cxnLst>
                  <a:rect l="0" t="0" r="r" b="b"/>
                  <a:pathLst>
                    <a:path w="521" h="11">
                      <a:moveTo>
                        <a:pt x="521" y="11"/>
                      </a:moveTo>
                      <a:lnTo>
                        <a:pt x="0" y="11"/>
                      </a:lnTo>
                      <a:lnTo>
                        <a:pt x="24" y="0"/>
                      </a:lnTo>
                      <a:lnTo>
                        <a:pt x="520" y="0"/>
                      </a:lnTo>
                      <a:lnTo>
                        <a:pt x="521" y="11"/>
                      </a:lnTo>
                      <a:close/>
                    </a:path>
                  </a:pathLst>
                </a:custGeom>
                <a:solidFill>
                  <a:srgbClr val="CDB8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4" name="Freeform 1744"/>
                <p:cNvSpPr>
                  <a:spLocks noChangeAspect="1"/>
                </p:cNvSpPr>
                <p:nvPr/>
              </p:nvSpPr>
              <p:spPr bwMode="auto">
                <a:xfrm>
                  <a:off x="5076" y="3291"/>
                  <a:ext cx="85" cy="1"/>
                </a:xfrm>
                <a:custGeom>
                  <a:avLst/>
                  <a:gdLst/>
                  <a:ahLst/>
                  <a:cxnLst>
                    <a:cxn ang="0">
                      <a:pos x="508" y="10"/>
                    </a:cxn>
                    <a:cxn ang="0">
                      <a:pos x="0" y="10"/>
                    </a:cxn>
                    <a:cxn ang="0">
                      <a:pos x="24" y="0"/>
                    </a:cxn>
                    <a:cxn ang="0">
                      <a:pos x="507" y="0"/>
                    </a:cxn>
                    <a:cxn ang="0">
                      <a:pos x="508" y="10"/>
                    </a:cxn>
                  </a:cxnLst>
                  <a:rect l="0" t="0" r="r" b="b"/>
                  <a:pathLst>
                    <a:path w="508" h="10">
                      <a:moveTo>
                        <a:pt x="508" y="10"/>
                      </a:moveTo>
                      <a:lnTo>
                        <a:pt x="0" y="10"/>
                      </a:lnTo>
                      <a:lnTo>
                        <a:pt x="24" y="0"/>
                      </a:lnTo>
                      <a:lnTo>
                        <a:pt x="507" y="0"/>
                      </a:lnTo>
                      <a:lnTo>
                        <a:pt x="508" y="10"/>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5" name="Freeform 1745"/>
                <p:cNvSpPr>
                  <a:spLocks noChangeAspect="1"/>
                </p:cNvSpPr>
                <p:nvPr/>
              </p:nvSpPr>
              <p:spPr bwMode="auto">
                <a:xfrm>
                  <a:off x="5078" y="3290"/>
                  <a:ext cx="83" cy="1"/>
                </a:xfrm>
                <a:custGeom>
                  <a:avLst/>
                  <a:gdLst/>
                  <a:ahLst/>
                  <a:cxnLst>
                    <a:cxn ang="0">
                      <a:pos x="496" y="9"/>
                    </a:cxn>
                    <a:cxn ang="0">
                      <a:pos x="0" y="9"/>
                    </a:cxn>
                    <a:cxn ang="0">
                      <a:pos x="25" y="0"/>
                    </a:cxn>
                    <a:cxn ang="0">
                      <a:pos x="493" y="0"/>
                    </a:cxn>
                    <a:cxn ang="0">
                      <a:pos x="496" y="9"/>
                    </a:cxn>
                  </a:cxnLst>
                  <a:rect l="0" t="0" r="r" b="b"/>
                  <a:pathLst>
                    <a:path w="496" h="9">
                      <a:moveTo>
                        <a:pt x="496" y="9"/>
                      </a:moveTo>
                      <a:lnTo>
                        <a:pt x="0" y="9"/>
                      </a:lnTo>
                      <a:lnTo>
                        <a:pt x="25" y="0"/>
                      </a:lnTo>
                      <a:lnTo>
                        <a:pt x="493" y="0"/>
                      </a:lnTo>
                      <a:lnTo>
                        <a:pt x="496" y="9"/>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6" name="Freeform 1746"/>
                <p:cNvSpPr>
                  <a:spLocks noChangeAspect="1"/>
                </p:cNvSpPr>
                <p:nvPr/>
              </p:nvSpPr>
              <p:spPr bwMode="auto">
                <a:xfrm>
                  <a:off x="5080" y="3289"/>
                  <a:ext cx="80" cy="2"/>
                </a:xfrm>
                <a:custGeom>
                  <a:avLst/>
                  <a:gdLst/>
                  <a:ahLst/>
                  <a:cxnLst>
                    <a:cxn ang="0">
                      <a:pos x="483" y="11"/>
                    </a:cxn>
                    <a:cxn ang="0">
                      <a:pos x="0" y="11"/>
                    </a:cxn>
                    <a:cxn ang="0">
                      <a:pos x="25" y="0"/>
                    </a:cxn>
                    <a:cxn ang="0">
                      <a:pos x="480" y="0"/>
                    </a:cxn>
                    <a:cxn ang="0">
                      <a:pos x="483" y="11"/>
                    </a:cxn>
                  </a:cxnLst>
                  <a:rect l="0" t="0" r="r" b="b"/>
                  <a:pathLst>
                    <a:path w="483" h="11">
                      <a:moveTo>
                        <a:pt x="483" y="11"/>
                      </a:moveTo>
                      <a:lnTo>
                        <a:pt x="0" y="11"/>
                      </a:lnTo>
                      <a:lnTo>
                        <a:pt x="25" y="0"/>
                      </a:lnTo>
                      <a:lnTo>
                        <a:pt x="480" y="0"/>
                      </a:lnTo>
                      <a:lnTo>
                        <a:pt x="483" y="11"/>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7" name="Freeform 1747"/>
                <p:cNvSpPr>
                  <a:spLocks noChangeAspect="1"/>
                </p:cNvSpPr>
                <p:nvPr/>
              </p:nvSpPr>
              <p:spPr bwMode="auto">
                <a:xfrm>
                  <a:off x="5082" y="3288"/>
                  <a:ext cx="78" cy="2"/>
                </a:xfrm>
                <a:custGeom>
                  <a:avLst/>
                  <a:gdLst/>
                  <a:ahLst/>
                  <a:cxnLst>
                    <a:cxn ang="0">
                      <a:pos x="468" y="11"/>
                    </a:cxn>
                    <a:cxn ang="0">
                      <a:pos x="0" y="11"/>
                    </a:cxn>
                    <a:cxn ang="0">
                      <a:pos x="24" y="0"/>
                    </a:cxn>
                    <a:cxn ang="0">
                      <a:pos x="466" y="0"/>
                    </a:cxn>
                    <a:cxn ang="0">
                      <a:pos x="468" y="11"/>
                    </a:cxn>
                  </a:cxnLst>
                  <a:rect l="0" t="0" r="r" b="b"/>
                  <a:pathLst>
                    <a:path w="468" h="11">
                      <a:moveTo>
                        <a:pt x="468" y="11"/>
                      </a:moveTo>
                      <a:lnTo>
                        <a:pt x="0" y="11"/>
                      </a:lnTo>
                      <a:lnTo>
                        <a:pt x="24" y="0"/>
                      </a:lnTo>
                      <a:lnTo>
                        <a:pt x="466" y="0"/>
                      </a:lnTo>
                      <a:lnTo>
                        <a:pt x="468" y="11"/>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8" name="Freeform 1748"/>
                <p:cNvSpPr>
                  <a:spLocks noChangeAspect="1"/>
                </p:cNvSpPr>
                <p:nvPr/>
              </p:nvSpPr>
              <p:spPr bwMode="auto">
                <a:xfrm>
                  <a:off x="5084" y="3287"/>
                  <a:ext cx="76" cy="2"/>
                </a:xfrm>
                <a:custGeom>
                  <a:avLst/>
                  <a:gdLst/>
                  <a:ahLst/>
                  <a:cxnLst>
                    <a:cxn ang="0">
                      <a:pos x="455" y="10"/>
                    </a:cxn>
                    <a:cxn ang="0">
                      <a:pos x="0" y="10"/>
                    </a:cxn>
                    <a:cxn ang="0">
                      <a:pos x="24" y="0"/>
                    </a:cxn>
                    <a:cxn ang="0">
                      <a:pos x="453" y="0"/>
                    </a:cxn>
                    <a:cxn ang="0">
                      <a:pos x="455" y="10"/>
                    </a:cxn>
                  </a:cxnLst>
                  <a:rect l="0" t="0" r="r" b="b"/>
                  <a:pathLst>
                    <a:path w="455" h="10">
                      <a:moveTo>
                        <a:pt x="455" y="10"/>
                      </a:moveTo>
                      <a:lnTo>
                        <a:pt x="0" y="10"/>
                      </a:lnTo>
                      <a:lnTo>
                        <a:pt x="24" y="0"/>
                      </a:lnTo>
                      <a:lnTo>
                        <a:pt x="453" y="0"/>
                      </a:lnTo>
                      <a:lnTo>
                        <a:pt x="455" y="10"/>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9" name="Freeform 1749"/>
                <p:cNvSpPr>
                  <a:spLocks noChangeAspect="1"/>
                </p:cNvSpPr>
                <p:nvPr/>
              </p:nvSpPr>
              <p:spPr bwMode="auto">
                <a:xfrm>
                  <a:off x="5086" y="3286"/>
                  <a:ext cx="74" cy="2"/>
                </a:xfrm>
                <a:custGeom>
                  <a:avLst/>
                  <a:gdLst/>
                  <a:ahLst/>
                  <a:cxnLst>
                    <a:cxn ang="0">
                      <a:pos x="442" y="10"/>
                    </a:cxn>
                    <a:cxn ang="0">
                      <a:pos x="0" y="10"/>
                    </a:cxn>
                    <a:cxn ang="0">
                      <a:pos x="24" y="0"/>
                    </a:cxn>
                    <a:cxn ang="0">
                      <a:pos x="440" y="0"/>
                    </a:cxn>
                    <a:cxn ang="0">
                      <a:pos x="442" y="10"/>
                    </a:cxn>
                  </a:cxnLst>
                  <a:rect l="0" t="0" r="r" b="b"/>
                  <a:pathLst>
                    <a:path w="442" h="10">
                      <a:moveTo>
                        <a:pt x="442" y="10"/>
                      </a:moveTo>
                      <a:lnTo>
                        <a:pt x="0" y="10"/>
                      </a:lnTo>
                      <a:lnTo>
                        <a:pt x="24" y="0"/>
                      </a:lnTo>
                      <a:lnTo>
                        <a:pt x="440" y="0"/>
                      </a:lnTo>
                      <a:lnTo>
                        <a:pt x="442" y="10"/>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0" name="Freeform 1750"/>
                <p:cNvSpPr>
                  <a:spLocks noChangeAspect="1"/>
                </p:cNvSpPr>
                <p:nvPr/>
              </p:nvSpPr>
              <p:spPr bwMode="auto">
                <a:xfrm>
                  <a:off x="5088" y="3285"/>
                  <a:ext cx="72" cy="2"/>
                </a:xfrm>
                <a:custGeom>
                  <a:avLst/>
                  <a:gdLst/>
                  <a:ahLst/>
                  <a:cxnLst>
                    <a:cxn ang="0">
                      <a:pos x="429" y="10"/>
                    </a:cxn>
                    <a:cxn ang="0">
                      <a:pos x="0" y="10"/>
                    </a:cxn>
                    <a:cxn ang="0">
                      <a:pos x="24" y="0"/>
                    </a:cxn>
                    <a:cxn ang="0">
                      <a:pos x="427" y="0"/>
                    </a:cxn>
                    <a:cxn ang="0">
                      <a:pos x="429" y="10"/>
                    </a:cxn>
                  </a:cxnLst>
                  <a:rect l="0" t="0" r="r" b="b"/>
                  <a:pathLst>
                    <a:path w="429" h="10">
                      <a:moveTo>
                        <a:pt x="429" y="10"/>
                      </a:moveTo>
                      <a:lnTo>
                        <a:pt x="0" y="10"/>
                      </a:lnTo>
                      <a:lnTo>
                        <a:pt x="24" y="0"/>
                      </a:lnTo>
                      <a:lnTo>
                        <a:pt x="427" y="0"/>
                      </a:lnTo>
                      <a:lnTo>
                        <a:pt x="429" y="10"/>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1" name="Freeform 1751"/>
                <p:cNvSpPr>
                  <a:spLocks noChangeAspect="1"/>
                </p:cNvSpPr>
                <p:nvPr/>
              </p:nvSpPr>
              <p:spPr bwMode="auto">
                <a:xfrm>
                  <a:off x="5090" y="3284"/>
                  <a:ext cx="70" cy="2"/>
                </a:xfrm>
                <a:custGeom>
                  <a:avLst/>
                  <a:gdLst/>
                  <a:ahLst/>
                  <a:cxnLst>
                    <a:cxn ang="0">
                      <a:pos x="416" y="11"/>
                    </a:cxn>
                    <a:cxn ang="0">
                      <a:pos x="0" y="11"/>
                    </a:cxn>
                    <a:cxn ang="0">
                      <a:pos x="23" y="0"/>
                    </a:cxn>
                    <a:cxn ang="0">
                      <a:pos x="414" y="0"/>
                    </a:cxn>
                    <a:cxn ang="0">
                      <a:pos x="416" y="11"/>
                    </a:cxn>
                  </a:cxnLst>
                  <a:rect l="0" t="0" r="r" b="b"/>
                  <a:pathLst>
                    <a:path w="416" h="11">
                      <a:moveTo>
                        <a:pt x="416" y="11"/>
                      </a:moveTo>
                      <a:lnTo>
                        <a:pt x="0" y="11"/>
                      </a:lnTo>
                      <a:lnTo>
                        <a:pt x="23" y="0"/>
                      </a:lnTo>
                      <a:lnTo>
                        <a:pt x="414" y="0"/>
                      </a:lnTo>
                      <a:lnTo>
                        <a:pt x="416" y="11"/>
                      </a:lnTo>
                      <a:close/>
                    </a:path>
                  </a:pathLst>
                </a:custGeom>
                <a:solidFill>
                  <a:srgbClr val="CE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2" name="Freeform 1752"/>
                <p:cNvSpPr>
                  <a:spLocks noChangeAspect="1"/>
                </p:cNvSpPr>
                <p:nvPr/>
              </p:nvSpPr>
              <p:spPr bwMode="auto">
                <a:xfrm>
                  <a:off x="5092" y="3284"/>
                  <a:ext cx="67" cy="1"/>
                </a:xfrm>
                <a:custGeom>
                  <a:avLst/>
                  <a:gdLst/>
                  <a:ahLst/>
                  <a:cxnLst>
                    <a:cxn ang="0">
                      <a:pos x="403" y="10"/>
                    </a:cxn>
                    <a:cxn ang="0">
                      <a:pos x="0" y="10"/>
                    </a:cxn>
                    <a:cxn ang="0">
                      <a:pos x="24" y="0"/>
                    </a:cxn>
                    <a:cxn ang="0">
                      <a:pos x="401" y="0"/>
                    </a:cxn>
                    <a:cxn ang="0">
                      <a:pos x="403" y="10"/>
                    </a:cxn>
                  </a:cxnLst>
                  <a:rect l="0" t="0" r="r" b="b"/>
                  <a:pathLst>
                    <a:path w="403" h="10">
                      <a:moveTo>
                        <a:pt x="403" y="10"/>
                      </a:moveTo>
                      <a:lnTo>
                        <a:pt x="0" y="10"/>
                      </a:lnTo>
                      <a:lnTo>
                        <a:pt x="24" y="0"/>
                      </a:lnTo>
                      <a:lnTo>
                        <a:pt x="401" y="0"/>
                      </a:lnTo>
                      <a:lnTo>
                        <a:pt x="403" y="10"/>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3" name="Freeform 1753"/>
                <p:cNvSpPr>
                  <a:spLocks noChangeAspect="1"/>
                </p:cNvSpPr>
                <p:nvPr/>
              </p:nvSpPr>
              <p:spPr bwMode="auto">
                <a:xfrm>
                  <a:off x="5094" y="3283"/>
                  <a:ext cx="65" cy="1"/>
                </a:xfrm>
                <a:custGeom>
                  <a:avLst/>
                  <a:gdLst/>
                  <a:ahLst/>
                  <a:cxnLst>
                    <a:cxn ang="0">
                      <a:pos x="391" y="10"/>
                    </a:cxn>
                    <a:cxn ang="0">
                      <a:pos x="0" y="10"/>
                    </a:cxn>
                    <a:cxn ang="0">
                      <a:pos x="25" y="0"/>
                    </a:cxn>
                    <a:cxn ang="0">
                      <a:pos x="390" y="0"/>
                    </a:cxn>
                    <a:cxn ang="0">
                      <a:pos x="391" y="10"/>
                    </a:cxn>
                  </a:cxnLst>
                  <a:rect l="0" t="0" r="r" b="b"/>
                  <a:pathLst>
                    <a:path w="391" h="10">
                      <a:moveTo>
                        <a:pt x="391" y="10"/>
                      </a:moveTo>
                      <a:lnTo>
                        <a:pt x="0" y="10"/>
                      </a:lnTo>
                      <a:lnTo>
                        <a:pt x="25" y="0"/>
                      </a:lnTo>
                      <a:lnTo>
                        <a:pt x="390" y="0"/>
                      </a:lnTo>
                      <a:lnTo>
                        <a:pt x="391" y="10"/>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4" name="Freeform 1754"/>
                <p:cNvSpPr>
                  <a:spLocks noChangeAspect="1"/>
                </p:cNvSpPr>
                <p:nvPr/>
              </p:nvSpPr>
              <p:spPr bwMode="auto">
                <a:xfrm>
                  <a:off x="5096" y="3282"/>
                  <a:ext cx="63" cy="2"/>
                </a:xfrm>
                <a:custGeom>
                  <a:avLst/>
                  <a:gdLst/>
                  <a:ahLst/>
                  <a:cxnLst>
                    <a:cxn ang="0">
                      <a:pos x="377" y="11"/>
                    </a:cxn>
                    <a:cxn ang="0">
                      <a:pos x="0" y="11"/>
                    </a:cxn>
                    <a:cxn ang="0">
                      <a:pos x="24" y="0"/>
                    </a:cxn>
                    <a:cxn ang="0">
                      <a:pos x="376" y="0"/>
                    </a:cxn>
                    <a:cxn ang="0">
                      <a:pos x="377" y="11"/>
                    </a:cxn>
                  </a:cxnLst>
                  <a:rect l="0" t="0" r="r" b="b"/>
                  <a:pathLst>
                    <a:path w="377" h="11">
                      <a:moveTo>
                        <a:pt x="377" y="11"/>
                      </a:moveTo>
                      <a:lnTo>
                        <a:pt x="0" y="11"/>
                      </a:lnTo>
                      <a:lnTo>
                        <a:pt x="24" y="0"/>
                      </a:lnTo>
                      <a:lnTo>
                        <a:pt x="376" y="0"/>
                      </a:lnTo>
                      <a:lnTo>
                        <a:pt x="377" y="11"/>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5" name="Freeform 1755"/>
                <p:cNvSpPr>
                  <a:spLocks noChangeAspect="1"/>
                </p:cNvSpPr>
                <p:nvPr/>
              </p:nvSpPr>
              <p:spPr bwMode="auto">
                <a:xfrm>
                  <a:off x="5098" y="3281"/>
                  <a:ext cx="61" cy="2"/>
                </a:xfrm>
                <a:custGeom>
                  <a:avLst/>
                  <a:gdLst/>
                  <a:ahLst/>
                  <a:cxnLst>
                    <a:cxn ang="0">
                      <a:pos x="365" y="10"/>
                    </a:cxn>
                    <a:cxn ang="0">
                      <a:pos x="0" y="10"/>
                    </a:cxn>
                    <a:cxn ang="0">
                      <a:pos x="24" y="0"/>
                    </a:cxn>
                    <a:cxn ang="0">
                      <a:pos x="363" y="0"/>
                    </a:cxn>
                    <a:cxn ang="0">
                      <a:pos x="365" y="10"/>
                    </a:cxn>
                  </a:cxnLst>
                  <a:rect l="0" t="0" r="r" b="b"/>
                  <a:pathLst>
                    <a:path w="365" h="10">
                      <a:moveTo>
                        <a:pt x="365" y="10"/>
                      </a:moveTo>
                      <a:lnTo>
                        <a:pt x="0" y="10"/>
                      </a:lnTo>
                      <a:lnTo>
                        <a:pt x="24" y="0"/>
                      </a:lnTo>
                      <a:lnTo>
                        <a:pt x="363" y="0"/>
                      </a:lnTo>
                      <a:lnTo>
                        <a:pt x="365" y="10"/>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6" name="Freeform 1756"/>
                <p:cNvSpPr>
                  <a:spLocks noChangeAspect="1"/>
                </p:cNvSpPr>
                <p:nvPr/>
              </p:nvSpPr>
              <p:spPr bwMode="auto">
                <a:xfrm>
                  <a:off x="5100" y="3280"/>
                  <a:ext cx="59" cy="2"/>
                </a:xfrm>
                <a:custGeom>
                  <a:avLst/>
                  <a:gdLst/>
                  <a:ahLst/>
                  <a:cxnLst>
                    <a:cxn ang="0">
                      <a:pos x="352" y="10"/>
                    </a:cxn>
                    <a:cxn ang="0">
                      <a:pos x="0" y="10"/>
                    </a:cxn>
                    <a:cxn ang="0">
                      <a:pos x="24" y="0"/>
                    </a:cxn>
                    <a:cxn ang="0">
                      <a:pos x="350" y="0"/>
                    </a:cxn>
                    <a:cxn ang="0">
                      <a:pos x="352" y="10"/>
                    </a:cxn>
                  </a:cxnLst>
                  <a:rect l="0" t="0" r="r" b="b"/>
                  <a:pathLst>
                    <a:path w="352" h="10">
                      <a:moveTo>
                        <a:pt x="352" y="10"/>
                      </a:moveTo>
                      <a:lnTo>
                        <a:pt x="0" y="10"/>
                      </a:lnTo>
                      <a:lnTo>
                        <a:pt x="24" y="0"/>
                      </a:lnTo>
                      <a:lnTo>
                        <a:pt x="350" y="0"/>
                      </a:lnTo>
                      <a:lnTo>
                        <a:pt x="352" y="10"/>
                      </a:lnTo>
                      <a:close/>
                    </a:path>
                  </a:pathLst>
                </a:custGeom>
                <a:solidFill>
                  <a:srgbClr val="CFBA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7" name="Freeform 1757"/>
                <p:cNvSpPr>
                  <a:spLocks noChangeAspect="1"/>
                </p:cNvSpPr>
                <p:nvPr/>
              </p:nvSpPr>
              <p:spPr bwMode="auto">
                <a:xfrm>
                  <a:off x="5102" y="3279"/>
                  <a:ext cx="57" cy="2"/>
                </a:xfrm>
                <a:custGeom>
                  <a:avLst/>
                  <a:gdLst/>
                  <a:ahLst/>
                  <a:cxnLst>
                    <a:cxn ang="0">
                      <a:pos x="339" y="10"/>
                    </a:cxn>
                    <a:cxn ang="0">
                      <a:pos x="0" y="10"/>
                    </a:cxn>
                    <a:cxn ang="0">
                      <a:pos x="24" y="0"/>
                    </a:cxn>
                    <a:cxn ang="0">
                      <a:pos x="337" y="0"/>
                    </a:cxn>
                    <a:cxn ang="0">
                      <a:pos x="339" y="10"/>
                    </a:cxn>
                  </a:cxnLst>
                  <a:rect l="0" t="0" r="r" b="b"/>
                  <a:pathLst>
                    <a:path w="339" h="10">
                      <a:moveTo>
                        <a:pt x="339" y="10"/>
                      </a:moveTo>
                      <a:lnTo>
                        <a:pt x="0" y="10"/>
                      </a:lnTo>
                      <a:lnTo>
                        <a:pt x="24" y="0"/>
                      </a:lnTo>
                      <a:lnTo>
                        <a:pt x="337" y="0"/>
                      </a:lnTo>
                      <a:lnTo>
                        <a:pt x="339" y="10"/>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8" name="Freeform 1758"/>
                <p:cNvSpPr>
                  <a:spLocks noChangeAspect="1"/>
                </p:cNvSpPr>
                <p:nvPr/>
              </p:nvSpPr>
              <p:spPr bwMode="auto">
                <a:xfrm>
                  <a:off x="5104" y="3278"/>
                  <a:ext cx="54" cy="2"/>
                </a:xfrm>
                <a:custGeom>
                  <a:avLst/>
                  <a:gdLst/>
                  <a:ahLst/>
                  <a:cxnLst>
                    <a:cxn ang="0">
                      <a:pos x="326" y="10"/>
                    </a:cxn>
                    <a:cxn ang="0">
                      <a:pos x="0" y="10"/>
                    </a:cxn>
                    <a:cxn ang="0">
                      <a:pos x="24" y="0"/>
                    </a:cxn>
                    <a:cxn ang="0">
                      <a:pos x="323" y="0"/>
                    </a:cxn>
                    <a:cxn ang="0">
                      <a:pos x="326" y="10"/>
                    </a:cxn>
                  </a:cxnLst>
                  <a:rect l="0" t="0" r="r" b="b"/>
                  <a:pathLst>
                    <a:path w="326" h="10">
                      <a:moveTo>
                        <a:pt x="326" y="10"/>
                      </a:moveTo>
                      <a:lnTo>
                        <a:pt x="0" y="10"/>
                      </a:lnTo>
                      <a:lnTo>
                        <a:pt x="24" y="0"/>
                      </a:lnTo>
                      <a:lnTo>
                        <a:pt x="323" y="0"/>
                      </a:lnTo>
                      <a:lnTo>
                        <a:pt x="326" y="10"/>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9" name="Freeform 1759"/>
                <p:cNvSpPr>
                  <a:spLocks noChangeAspect="1"/>
                </p:cNvSpPr>
                <p:nvPr/>
              </p:nvSpPr>
              <p:spPr bwMode="auto">
                <a:xfrm>
                  <a:off x="5106" y="3278"/>
                  <a:ext cx="52" cy="1"/>
                </a:xfrm>
                <a:custGeom>
                  <a:avLst/>
                  <a:gdLst/>
                  <a:ahLst/>
                  <a:cxnLst>
                    <a:cxn ang="0">
                      <a:pos x="313" y="11"/>
                    </a:cxn>
                    <a:cxn ang="0">
                      <a:pos x="0" y="11"/>
                    </a:cxn>
                    <a:cxn ang="0">
                      <a:pos x="25" y="0"/>
                    </a:cxn>
                    <a:cxn ang="0">
                      <a:pos x="310" y="0"/>
                    </a:cxn>
                    <a:cxn ang="0">
                      <a:pos x="313" y="11"/>
                    </a:cxn>
                  </a:cxnLst>
                  <a:rect l="0" t="0" r="r" b="b"/>
                  <a:pathLst>
                    <a:path w="313" h="11">
                      <a:moveTo>
                        <a:pt x="313" y="11"/>
                      </a:moveTo>
                      <a:lnTo>
                        <a:pt x="0" y="11"/>
                      </a:lnTo>
                      <a:lnTo>
                        <a:pt x="25" y="0"/>
                      </a:lnTo>
                      <a:lnTo>
                        <a:pt x="310" y="0"/>
                      </a:lnTo>
                      <a:lnTo>
                        <a:pt x="313" y="11"/>
                      </a:lnTo>
                      <a:close/>
                    </a:path>
                  </a:pathLst>
                </a:custGeom>
                <a:solidFill>
                  <a:srgbClr val="CFB9A2"/>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0" name="Freeform 1760"/>
                <p:cNvSpPr>
                  <a:spLocks noChangeAspect="1"/>
                </p:cNvSpPr>
                <p:nvPr/>
              </p:nvSpPr>
              <p:spPr bwMode="auto">
                <a:xfrm>
                  <a:off x="5108" y="3277"/>
                  <a:ext cx="50" cy="1"/>
                </a:xfrm>
                <a:custGeom>
                  <a:avLst/>
                  <a:gdLst/>
                  <a:ahLst/>
                  <a:cxnLst>
                    <a:cxn ang="0">
                      <a:pos x="299" y="10"/>
                    </a:cxn>
                    <a:cxn ang="0">
                      <a:pos x="0" y="10"/>
                    </a:cxn>
                    <a:cxn ang="0">
                      <a:pos x="25" y="0"/>
                    </a:cxn>
                    <a:cxn ang="0">
                      <a:pos x="297" y="0"/>
                    </a:cxn>
                    <a:cxn ang="0">
                      <a:pos x="299" y="10"/>
                    </a:cxn>
                  </a:cxnLst>
                  <a:rect l="0" t="0" r="r" b="b"/>
                  <a:pathLst>
                    <a:path w="299" h="10">
                      <a:moveTo>
                        <a:pt x="299" y="10"/>
                      </a:moveTo>
                      <a:lnTo>
                        <a:pt x="0" y="10"/>
                      </a:lnTo>
                      <a:lnTo>
                        <a:pt x="25" y="0"/>
                      </a:lnTo>
                      <a:lnTo>
                        <a:pt x="297" y="0"/>
                      </a:lnTo>
                      <a:lnTo>
                        <a:pt x="299" y="10"/>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1" name="Freeform 1761"/>
                <p:cNvSpPr>
                  <a:spLocks noChangeAspect="1"/>
                </p:cNvSpPr>
                <p:nvPr/>
              </p:nvSpPr>
              <p:spPr bwMode="auto">
                <a:xfrm>
                  <a:off x="5110" y="3276"/>
                  <a:ext cx="48" cy="2"/>
                </a:xfrm>
                <a:custGeom>
                  <a:avLst/>
                  <a:gdLst/>
                  <a:ahLst/>
                  <a:cxnLst>
                    <a:cxn ang="0">
                      <a:pos x="285" y="10"/>
                    </a:cxn>
                    <a:cxn ang="0">
                      <a:pos x="0" y="10"/>
                    </a:cxn>
                    <a:cxn ang="0">
                      <a:pos x="24" y="0"/>
                    </a:cxn>
                    <a:cxn ang="0">
                      <a:pos x="283" y="0"/>
                    </a:cxn>
                    <a:cxn ang="0">
                      <a:pos x="285" y="10"/>
                    </a:cxn>
                  </a:cxnLst>
                  <a:rect l="0" t="0" r="r" b="b"/>
                  <a:pathLst>
                    <a:path w="285" h="10">
                      <a:moveTo>
                        <a:pt x="285" y="10"/>
                      </a:moveTo>
                      <a:lnTo>
                        <a:pt x="0" y="10"/>
                      </a:lnTo>
                      <a:lnTo>
                        <a:pt x="24" y="0"/>
                      </a:lnTo>
                      <a:lnTo>
                        <a:pt x="283" y="0"/>
                      </a:lnTo>
                      <a:lnTo>
                        <a:pt x="285" y="10"/>
                      </a:lnTo>
                      <a:close/>
                    </a:path>
                  </a:pathLst>
                </a:custGeom>
                <a:solidFill>
                  <a:srgbClr val="D1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2" name="Freeform 1762"/>
                <p:cNvSpPr>
                  <a:spLocks noChangeAspect="1"/>
                </p:cNvSpPr>
                <p:nvPr/>
              </p:nvSpPr>
              <p:spPr bwMode="auto">
                <a:xfrm>
                  <a:off x="5112" y="3275"/>
                  <a:ext cx="46" cy="2"/>
                </a:xfrm>
                <a:custGeom>
                  <a:avLst/>
                  <a:gdLst/>
                  <a:ahLst/>
                  <a:cxnLst>
                    <a:cxn ang="0">
                      <a:pos x="272" y="11"/>
                    </a:cxn>
                    <a:cxn ang="0">
                      <a:pos x="0" y="11"/>
                    </a:cxn>
                    <a:cxn ang="0">
                      <a:pos x="23" y="0"/>
                    </a:cxn>
                    <a:cxn ang="0">
                      <a:pos x="271" y="0"/>
                    </a:cxn>
                    <a:cxn ang="0">
                      <a:pos x="272" y="11"/>
                    </a:cxn>
                  </a:cxnLst>
                  <a:rect l="0" t="0" r="r" b="b"/>
                  <a:pathLst>
                    <a:path w="272" h="11">
                      <a:moveTo>
                        <a:pt x="272" y="11"/>
                      </a:moveTo>
                      <a:lnTo>
                        <a:pt x="0" y="11"/>
                      </a:lnTo>
                      <a:lnTo>
                        <a:pt x="23" y="0"/>
                      </a:lnTo>
                      <a:lnTo>
                        <a:pt x="271" y="0"/>
                      </a:lnTo>
                      <a:lnTo>
                        <a:pt x="272" y="11"/>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3" name="Freeform 1763"/>
                <p:cNvSpPr>
                  <a:spLocks noChangeAspect="1"/>
                </p:cNvSpPr>
                <p:nvPr/>
              </p:nvSpPr>
              <p:spPr bwMode="auto">
                <a:xfrm>
                  <a:off x="5114" y="3274"/>
                  <a:ext cx="44" cy="2"/>
                </a:xfrm>
                <a:custGeom>
                  <a:avLst/>
                  <a:gdLst/>
                  <a:ahLst/>
                  <a:cxnLst>
                    <a:cxn ang="0">
                      <a:pos x="259" y="10"/>
                    </a:cxn>
                    <a:cxn ang="0">
                      <a:pos x="0" y="10"/>
                    </a:cxn>
                    <a:cxn ang="0">
                      <a:pos x="23" y="0"/>
                    </a:cxn>
                    <a:cxn ang="0">
                      <a:pos x="258" y="0"/>
                    </a:cxn>
                    <a:cxn ang="0">
                      <a:pos x="259" y="10"/>
                    </a:cxn>
                  </a:cxnLst>
                  <a:rect l="0" t="0" r="r" b="b"/>
                  <a:pathLst>
                    <a:path w="259" h="10">
                      <a:moveTo>
                        <a:pt x="259" y="10"/>
                      </a:moveTo>
                      <a:lnTo>
                        <a:pt x="0" y="10"/>
                      </a:lnTo>
                      <a:lnTo>
                        <a:pt x="23" y="0"/>
                      </a:lnTo>
                      <a:lnTo>
                        <a:pt x="258" y="0"/>
                      </a:lnTo>
                      <a:lnTo>
                        <a:pt x="259" y="10"/>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4" name="Freeform 1764"/>
                <p:cNvSpPr>
                  <a:spLocks noChangeAspect="1"/>
                </p:cNvSpPr>
                <p:nvPr/>
              </p:nvSpPr>
              <p:spPr bwMode="auto">
                <a:xfrm>
                  <a:off x="5116" y="3273"/>
                  <a:ext cx="42" cy="2"/>
                </a:xfrm>
                <a:custGeom>
                  <a:avLst/>
                  <a:gdLst/>
                  <a:ahLst/>
                  <a:cxnLst>
                    <a:cxn ang="0">
                      <a:pos x="248" y="10"/>
                    </a:cxn>
                    <a:cxn ang="0">
                      <a:pos x="0" y="10"/>
                    </a:cxn>
                    <a:cxn ang="0">
                      <a:pos x="24" y="0"/>
                    </a:cxn>
                    <a:cxn ang="0">
                      <a:pos x="246" y="0"/>
                    </a:cxn>
                    <a:cxn ang="0">
                      <a:pos x="248" y="10"/>
                    </a:cxn>
                  </a:cxnLst>
                  <a:rect l="0" t="0" r="r" b="b"/>
                  <a:pathLst>
                    <a:path w="248" h="10">
                      <a:moveTo>
                        <a:pt x="248" y="10"/>
                      </a:moveTo>
                      <a:lnTo>
                        <a:pt x="0" y="10"/>
                      </a:lnTo>
                      <a:lnTo>
                        <a:pt x="24" y="0"/>
                      </a:lnTo>
                      <a:lnTo>
                        <a:pt x="246" y="0"/>
                      </a:lnTo>
                      <a:lnTo>
                        <a:pt x="248" y="10"/>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5" name="Freeform 1765"/>
                <p:cNvSpPr>
                  <a:spLocks noChangeAspect="1"/>
                </p:cNvSpPr>
                <p:nvPr/>
              </p:nvSpPr>
              <p:spPr bwMode="auto">
                <a:xfrm>
                  <a:off x="5118" y="3272"/>
                  <a:ext cx="39" cy="2"/>
                </a:xfrm>
                <a:custGeom>
                  <a:avLst/>
                  <a:gdLst/>
                  <a:ahLst/>
                  <a:cxnLst>
                    <a:cxn ang="0">
                      <a:pos x="235" y="10"/>
                    </a:cxn>
                    <a:cxn ang="0">
                      <a:pos x="0" y="10"/>
                    </a:cxn>
                    <a:cxn ang="0">
                      <a:pos x="24" y="0"/>
                    </a:cxn>
                    <a:cxn ang="0">
                      <a:pos x="233" y="0"/>
                    </a:cxn>
                    <a:cxn ang="0">
                      <a:pos x="235" y="10"/>
                    </a:cxn>
                  </a:cxnLst>
                  <a:rect l="0" t="0" r="r" b="b"/>
                  <a:pathLst>
                    <a:path w="235" h="10">
                      <a:moveTo>
                        <a:pt x="235" y="10"/>
                      </a:moveTo>
                      <a:lnTo>
                        <a:pt x="0" y="10"/>
                      </a:lnTo>
                      <a:lnTo>
                        <a:pt x="24" y="0"/>
                      </a:lnTo>
                      <a:lnTo>
                        <a:pt x="233" y="0"/>
                      </a:lnTo>
                      <a:lnTo>
                        <a:pt x="235" y="10"/>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6" name="Freeform 1766"/>
                <p:cNvSpPr>
                  <a:spLocks noChangeAspect="1"/>
                </p:cNvSpPr>
                <p:nvPr/>
              </p:nvSpPr>
              <p:spPr bwMode="auto">
                <a:xfrm>
                  <a:off x="5120" y="3272"/>
                  <a:ext cx="37" cy="1"/>
                </a:xfrm>
                <a:custGeom>
                  <a:avLst/>
                  <a:gdLst/>
                  <a:ahLst/>
                  <a:cxnLst>
                    <a:cxn ang="0">
                      <a:pos x="222" y="11"/>
                    </a:cxn>
                    <a:cxn ang="0">
                      <a:pos x="0" y="11"/>
                    </a:cxn>
                    <a:cxn ang="0">
                      <a:pos x="24" y="0"/>
                    </a:cxn>
                    <a:cxn ang="0">
                      <a:pos x="220" y="0"/>
                    </a:cxn>
                    <a:cxn ang="0">
                      <a:pos x="222" y="11"/>
                    </a:cxn>
                  </a:cxnLst>
                  <a:rect l="0" t="0" r="r" b="b"/>
                  <a:pathLst>
                    <a:path w="222" h="11">
                      <a:moveTo>
                        <a:pt x="222" y="11"/>
                      </a:moveTo>
                      <a:lnTo>
                        <a:pt x="0" y="11"/>
                      </a:lnTo>
                      <a:lnTo>
                        <a:pt x="24" y="0"/>
                      </a:lnTo>
                      <a:lnTo>
                        <a:pt x="220" y="0"/>
                      </a:lnTo>
                      <a:lnTo>
                        <a:pt x="222" y="11"/>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7" name="Freeform 1767"/>
                <p:cNvSpPr>
                  <a:spLocks noChangeAspect="1"/>
                </p:cNvSpPr>
                <p:nvPr/>
              </p:nvSpPr>
              <p:spPr bwMode="auto">
                <a:xfrm>
                  <a:off x="5122" y="3271"/>
                  <a:ext cx="35" cy="1"/>
                </a:xfrm>
                <a:custGeom>
                  <a:avLst/>
                  <a:gdLst/>
                  <a:ahLst/>
                  <a:cxnLst>
                    <a:cxn ang="0">
                      <a:pos x="209" y="11"/>
                    </a:cxn>
                    <a:cxn ang="0">
                      <a:pos x="0" y="11"/>
                    </a:cxn>
                    <a:cxn ang="0">
                      <a:pos x="25" y="0"/>
                    </a:cxn>
                    <a:cxn ang="0">
                      <a:pos x="207" y="0"/>
                    </a:cxn>
                    <a:cxn ang="0">
                      <a:pos x="209" y="11"/>
                    </a:cxn>
                  </a:cxnLst>
                  <a:rect l="0" t="0" r="r" b="b"/>
                  <a:pathLst>
                    <a:path w="209" h="11">
                      <a:moveTo>
                        <a:pt x="209" y="11"/>
                      </a:moveTo>
                      <a:lnTo>
                        <a:pt x="0" y="11"/>
                      </a:lnTo>
                      <a:lnTo>
                        <a:pt x="25" y="0"/>
                      </a:lnTo>
                      <a:lnTo>
                        <a:pt x="207" y="0"/>
                      </a:lnTo>
                      <a:lnTo>
                        <a:pt x="209" y="11"/>
                      </a:lnTo>
                      <a:close/>
                    </a:path>
                  </a:pathLst>
                </a:custGeom>
                <a:solidFill>
                  <a:srgbClr val="D1BBA3"/>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8" name="Freeform 1768"/>
                <p:cNvSpPr>
                  <a:spLocks noChangeAspect="1"/>
                </p:cNvSpPr>
                <p:nvPr/>
              </p:nvSpPr>
              <p:spPr bwMode="auto">
                <a:xfrm>
                  <a:off x="5124" y="3270"/>
                  <a:ext cx="33" cy="2"/>
                </a:xfrm>
                <a:custGeom>
                  <a:avLst/>
                  <a:gdLst/>
                  <a:ahLst/>
                  <a:cxnLst>
                    <a:cxn ang="0">
                      <a:pos x="196" y="9"/>
                    </a:cxn>
                    <a:cxn ang="0">
                      <a:pos x="0" y="9"/>
                    </a:cxn>
                    <a:cxn ang="0">
                      <a:pos x="25" y="0"/>
                    </a:cxn>
                    <a:cxn ang="0">
                      <a:pos x="194" y="0"/>
                    </a:cxn>
                    <a:cxn ang="0">
                      <a:pos x="196" y="9"/>
                    </a:cxn>
                  </a:cxnLst>
                  <a:rect l="0" t="0" r="r" b="b"/>
                  <a:pathLst>
                    <a:path w="196" h="9">
                      <a:moveTo>
                        <a:pt x="196" y="9"/>
                      </a:moveTo>
                      <a:lnTo>
                        <a:pt x="0" y="9"/>
                      </a:lnTo>
                      <a:lnTo>
                        <a:pt x="25" y="0"/>
                      </a:lnTo>
                      <a:lnTo>
                        <a:pt x="194" y="0"/>
                      </a:lnTo>
                      <a:lnTo>
                        <a:pt x="196" y="9"/>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9" name="Freeform 1769"/>
                <p:cNvSpPr>
                  <a:spLocks noChangeAspect="1"/>
                </p:cNvSpPr>
                <p:nvPr/>
              </p:nvSpPr>
              <p:spPr bwMode="auto">
                <a:xfrm>
                  <a:off x="5126" y="3269"/>
                  <a:ext cx="31" cy="2"/>
                </a:xfrm>
                <a:custGeom>
                  <a:avLst/>
                  <a:gdLst/>
                  <a:ahLst/>
                  <a:cxnLst>
                    <a:cxn ang="0">
                      <a:pos x="182" y="10"/>
                    </a:cxn>
                    <a:cxn ang="0">
                      <a:pos x="0" y="10"/>
                    </a:cxn>
                    <a:cxn ang="0">
                      <a:pos x="24" y="0"/>
                    </a:cxn>
                    <a:cxn ang="0">
                      <a:pos x="180" y="0"/>
                    </a:cxn>
                    <a:cxn ang="0">
                      <a:pos x="182" y="10"/>
                    </a:cxn>
                  </a:cxnLst>
                  <a:rect l="0" t="0" r="r" b="b"/>
                  <a:pathLst>
                    <a:path w="182" h="10">
                      <a:moveTo>
                        <a:pt x="182" y="10"/>
                      </a:moveTo>
                      <a:lnTo>
                        <a:pt x="0" y="10"/>
                      </a:lnTo>
                      <a:lnTo>
                        <a:pt x="24" y="0"/>
                      </a:lnTo>
                      <a:lnTo>
                        <a:pt x="180" y="0"/>
                      </a:lnTo>
                      <a:lnTo>
                        <a:pt x="182" y="10"/>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0" name="Freeform 1770"/>
                <p:cNvSpPr>
                  <a:spLocks noChangeAspect="1"/>
                </p:cNvSpPr>
                <p:nvPr/>
              </p:nvSpPr>
              <p:spPr bwMode="auto">
                <a:xfrm>
                  <a:off x="5128" y="3268"/>
                  <a:ext cx="28" cy="2"/>
                </a:xfrm>
                <a:custGeom>
                  <a:avLst/>
                  <a:gdLst/>
                  <a:ahLst/>
                  <a:cxnLst>
                    <a:cxn ang="0">
                      <a:pos x="169" y="11"/>
                    </a:cxn>
                    <a:cxn ang="0">
                      <a:pos x="0" y="11"/>
                    </a:cxn>
                    <a:cxn ang="0">
                      <a:pos x="24" y="0"/>
                    </a:cxn>
                    <a:cxn ang="0">
                      <a:pos x="167" y="0"/>
                    </a:cxn>
                    <a:cxn ang="0">
                      <a:pos x="169" y="11"/>
                    </a:cxn>
                  </a:cxnLst>
                  <a:rect l="0" t="0" r="r" b="b"/>
                  <a:pathLst>
                    <a:path w="169" h="11">
                      <a:moveTo>
                        <a:pt x="169" y="11"/>
                      </a:moveTo>
                      <a:lnTo>
                        <a:pt x="0" y="11"/>
                      </a:lnTo>
                      <a:lnTo>
                        <a:pt x="24" y="0"/>
                      </a:lnTo>
                      <a:lnTo>
                        <a:pt x="167" y="0"/>
                      </a:lnTo>
                      <a:lnTo>
                        <a:pt x="169" y="11"/>
                      </a:lnTo>
                      <a:close/>
                    </a:path>
                  </a:pathLst>
                </a:custGeom>
                <a:solidFill>
                  <a:srgbClr val="D2BC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1" name="Freeform 1771"/>
                <p:cNvSpPr>
                  <a:spLocks noChangeAspect="1"/>
                </p:cNvSpPr>
                <p:nvPr/>
              </p:nvSpPr>
              <p:spPr bwMode="auto">
                <a:xfrm>
                  <a:off x="5130" y="3267"/>
                  <a:ext cx="26" cy="2"/>
                </a:xfrm>
                <a:custGeom>
                  <a:avLst/>
                  <a:gdLst/>
                  <a:ahLst/>
                  <a:cxnLst>
                    <a:cxn ang="0">
                      <a:pos x="156" y="11"/>
                    </a:cxn>
                    <a:cxn ang="0">
                      <a:pos x="0" y="11"/>
                    </a:cxn>
                    <a:cxn ang="0">
                      <a:pos x="24" y="0"/>
                    </a:cxn>
                    <a:cxn ang="0">
                      <a:pos x="155" y="0"/>
                    </a:cxn>
                    <a:cxn ang="0">
                      <a:pos x="156" y="11"/>
                    </a:cxn>
                  </a:cxnLst>
                  <a:rect l="0" t="0" r="r" b="b"/>
                  <a:pathLst>
                    <a:path w="156" h="11">
                      <a:moveTo>
                        <a:pt x="156" y="11"/>
                      </a:moveTo>
                      <a:lnTo>
                        <a:pt x="0" y="11"/>
                      </a:lnTo>
                      <a:lnTo>
                        <a:pt x="24" y="0"/>
                      </a:lnTo>
                      <a:lnTo>
                        <a:pt x="155" y="0"/>
                      </a:lnTo>
                      <a:lnTo>
                        <a:pt x="156" y="11"/>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2" name="Freeform 1772"/>
                <p:cNvSpPr>
                  <a:spLocks noChangeAspect="1"/>
                </p:cNvSpPr>
                <p:nvPr/>
              </p:nvSpPr>
              <p:spPr bwMode="auto">
                <a:xfrm>
                  <a:off x="5132" y="3267"/>
                  <a:ext cx="24" cy="1"/>
                </a:xfrm>
                <a:custGeom>
                  <a:avLst/>
                  <a:gdLst/>
                  <a:ahLst/>
                  <a:cxnLst>
                    <a:cxn ang="0">
                      <a:pos x="143" y="10"/>
                    </a:cxn>
                    <a:cxn ang="0">
                      <a:pos x="0" y="10"/>
                    </a:cxn>
                    <a:cxn ang="0">
                      <a:pos x="24" y="0"/>
                    </a:cxn>
                    <a:cxn ang="0">
                      <a:pos x="141" y="0"/>
                    </a:cxn>
                    <a:cxn ang="0">
                      <a:pos x="143" y="10"/>
                    </a:cxn>
                  </a:cxnLst>
                  <a:rect l="0" t="0" r="r" b="b"/>
                  <a:pathLst>
                    <a:path w="143" h="10">
                      <a:moveTo>
                        <a:pt x="143" y="10"/>
                      </a:moveTo>
                      <a:lnTo>
                        <a:pt x="0" y="10"/>
                      </a:lnTo>
                      <a:lnTo>
                        <a:pt x="24" y="0"/>
                      </a:lnTo>
                      <a:lnTo>
                        <a:pt x="141" y="0"/>
                      </a:lnTo>
                      <a:lnTo>
                        <a:pt x="143" y="10"/>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3" name="Freeform 1773"/>
                <p:cNvSpPr>
                  <a:spLocks noChangeAspect="1"/>
                </p:cNvSpPr>
                <p:nvPr/>
              </p:nvSpPr>
              <p:spPr bwMode="auto">
                <a:xfrm>
                  <a:off x="5134" y="3266"/>
                  <a:ext cx="22" cy="1"/>
                </a:xfrm>
                <a:custGeom>
                  <a:avLst/>
                  <a:gdLst/>
                  <a:ahLst/>
                  <a:cxnLst>
                    <a:cxn ang="0">
                      <a:pos x="131" y="9"/>
                    </a:cxn>
                    <a:cxn ang="0">
                      <a:pos x="0" y="9"/>
                    </a:cxn>
                    <a:cxn ang="0">
                      <a:pos x="23" y="0"/>
                    </a:cxn>
                    <a:cxn ang="0">
                      <a:pos x="128" y="0"/>
                    </a:cxn>
                    <a:cxn ang="0">
                      <a:pos x="131" y="9"/>
                    </a:cxn>
                  </a:cxnLst>
                  <a:rect l="0" t="0" r="r" b="b"/>
                  <a:pathLst>
                    <a:path w="131" h="9">
                      <a:moveTo>
                        <a:pt x="131" y="9"/>
                      </a:moveTo>
                      <a:lnTo>
                        <a:pt x="0" y="9"/>
                      </a:lnTo>
                      <a:lnTo>
                        <a:pt x="23" y="0"/>
                      </a:lnTo>
                      <a:lnTo>
                        <a:pt x="128" y="0"/>
                      </a:lnTo>
                      <a:lnTo>
                        <a:pt x="131" y="9"/>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4" name="Freeform 1774"/>
                <p:cNvSpPr>
                  <a:spLocks noChangeAspect="1"/>
                </p:cNvSpPr>
                <p:nvPr/>
              </p:nvSpPr>
              <p:spPr bwMode="auto">
                <a:xfrm>
                  <a:off x="5136" y="3265"/>
                  <a:ext cx="20" cy="2"/>
                </a:xfrm>
                <a:custGeom>
                  <a:avLst/>
                  <a:gdLst/>
                  <a:ahLst/>
                  <a:cxnLst>
                    <a:cxn ang="0">
                      <a:pos x="117" y="11"/>
                    </a:cxn>
                    <a:cxn ang="0">
                      <a:pos x="0" y="11"/>
                    </a:cxn>
                    <a:cxn ang="0">
                      <a:pos x="24" y="0"/>
                    </a:cxn>
                    <a:cxn ang="0">
                      <a:pos x="115" y="0"/>
                    </a:cxn>
                    <a:cxn ang="0">
                      <a:pos x="117" y="11"/>
                    </a:cxn>
                  </a:cxnLst>
                  <a:rect l="0" t="0" r="r" b="b"/>
                  <a:pathLst>
                    <a:path w="117" h="11">
                      <a:moveTo>
                        <a:pt x="117" y="11"/>
                      </a:moveTo>
                      <a:lnTo>
                        <a:pt x="0" y="11"/>
                      </a:lnTo>
                      <a:lnTo>
                        <a:pt x="24" y="0"/>
                      </a:lnTo>
                      <a:lnTo>
                        <a:pt x="115" y="0"/>
                      </a:lnTo>
                      <a:lnTo>
                        <a:pt x="117" y="11"/>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5" name="Freeform 1775"/>
                <p:cNvSpPr>
                  <a:spLocks noChangeAspect="1"/>
                </p:cNvSpPr>
                <p:nvPr/>
              </p:nvSpPr>
              <p:spPr bwMode="auto">
                <a:xfrm>
                  <a:off x="5138" y="3264"/>
                  <a:ext cx="18" cy="2"/>
                </a:xfrm>
                <a:custGeom>
                  <a:avLst/>
                  <a:gdLst/>
                  <a:ahLst/>
                  <a:cxnLst>
                    <a:cxn ang="0">
                      <a:pos x="105" y="11"/>
                    </a:cxn>
                    <a:cxn ang="0">
                      <a:pos x="0" y="11"/>
                    </a:cxn>
                    <a:cxn ang="0">
                      <a:pos x="25" y="0"/>
                    </a:cxn>
                    <a:cxn ang="0">
                      <a:pos x="103" y="0"/>
                    </a:cxn>
                    <a:cxn ang="0">
                      <a:pos x="105" y="11"/>
                    </a:cxn>
                  </a:cxnLst>
                  <a:rect l="0" t="0" r="r" b="b"/>
                  <a:pathLst>
                    <a:path w="105" h="11">
                      <a:moveTo>
                        <a:pt x="105" y="11"/>
                      </a:moveTo>
                      <a:lnTo>
                        <a:pt x="0" y="11"/>
                      </a:lnTo>
                      <a:lnTo>
                        <a:pt x="25" y="0"/>
                      </a:lnTo>
                      <a:lnTo>
                        <a:pt x="103" y="0"/>
                      </a:lnTo>
                      <a:lnTo>
                        <a:pt x="105" y="11"/>
                      </a:lnTo>
                      <a:close/>
                    </a:path>
                  </a:pathLst>
                </a:custGeom>
                <a:solidFill>
                  <a:srgbClr val="D2BBA4"/>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6" name="Freeform 1776"/>
                <p:cNvSpPr>
                  <a:spLocks noChangeAspect="1"/>
                </p:cNvSpPr>
                <p:nvPr/>
              </p:nvSpPr>
              <p:spPr bwMode="auto">
                <a:xfrm>
                  <a:off x="5140" y="3263"/>
                  <a:ext cx="16" cy="2"/>
                </a:xfrm>
                <a:custGeom>
                  <a:avLst/>
                  <a:gdLst/>
                  <a:ahLst/>
                  <a:cxnLst>
                    <a:cxn ang="0">
                      <a:pos x="91" y="9"/>
                    </a:cxn>
                    <a:cxn ang="0">
                      <a:pos x="0" y="9"/>
                    </a:cxn>
                    <a:cxn ang="0">
                      <a:pos x="24" y="0"/>
                    </a:cxn>
                    <a:cxn ang="0">
                      <a:pos x="89" y="0"/>
                    </a:cxn>
                    <a:cxn ang="0">
                      <a:pos x="91" y="9"/>
                    </a:cxn>
                  </a:cxnLst>
                  <a:rect l="0" t="0" r="r" b="b"/>
                  <a:pathLst>
                    <a:path w="91" h="9">
                      <a:moveTo>
                        <a:pt x="91" y="9"/>
                      </a:moveTo>
                      <a:lnTo>
                        <a:pt x="0" y="9"/>
                      </a:lnTo>
                      <a:lnTo>
                        <a:pt x="24" y="0"/>
                      </a:lnTo>
                      <a:lnTo>
                        <a:pt x="89" y="0"/>
                      </a:lnTo>
                      <a:lnTo>
                        <a:pt x="91" y="9"/>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7" name="Freeform 1777"/>
                <p:cNvSpPr>
                  <a:spLocks noChangeAspect="1"/>
                </p:cNvSpPr>
                <p:nvPr/>
              </p:nvSpPr>
              <p:spPr bwMode="auto">
                <a:xfrm>
                  <a:off x="5142" y="3262"/>
                  <a:ext cx="13" cy="2"/>
                </a:xfrm>
                <a:custGeom>
                  <a:avLst/>
                  <a:gdLst/>
                  <a:ahLst/>
                  <a:cxnLst>
                    <a:cxn ang="0">
                      <a:pos x="78" y="10"/>
                    </a:cxn>
                    <a:cxn ang="0">
                      <a:pos x="0" y="10"/>
                    </a:cxn>
                    <a:cxn ang="0">
                      <a:pos x="24" y="0"/>
                    </a:cxn>
                    <a:cxn ang="0">
                      <a:pos x="76" y="0"/>
                    </a:cxn>
                    <a:cxn ang="0">
                      <a:pos x="78" y="10"/>
                    </a:cxn>
                  </a:cxnLst>
                  <a:rect l="0" t="0" r="r" b="b"/>
                  <a:pathLst>
                    <a:path w="78" h="10">
                      <a:moveTo>
                        <a:pt x="78" y="10"/>
                      </a:moveTo>
                      <a:lnTo>
                        <a:pt x="0" y="10"/>
                      </a:lnTo>
                      <a:lnTo>
                        <a:pt x="24" y="0"/>
                      </a:lnTo>
                      <a:lnTo>
                        <a:pt x="76" y="0"/>
                      </a:lnTo>
                      <a:lnTo>
                        <a:pt x="78" y="10"/>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8" name="Freeform 1778"/>
                <p:cNvSpPr>
                  <a:spLocks noChangeAspect="1"/>
                </p:cNvSpPr>
                <p:nvPr/>
              </p:nvSpPr>
              <p:spPr bwMode="auto">
                <a:xfrm>
                  <a:off x="5144" y="3261"/>
                  <a:ext cx="11" cy="2"/>
                </a:xfrm>
                <a:custGeom>
                  <a:avLst/>
                  <a:gdLst/>
                  <a:ahLst/>
                  <a:cxnLst>
                    <a:cxn ang="0">
                      <a:pos x="65" y="11"/>
                    </a:cxn>
                    <a:cxn ang="0">
                      <a:pos x="0" y="11"/>
                    </a:cxn>
                    <a:cxn ang="0">
                      <a:pos x="24" y="0"/>
                    </a:cxn>
                    <a:cxn ang="0">
                      <a:pos x="63" y="0"/>
                    </a:cxn>
                    <a:cxn ang="0">
                      <a:pos x="65" y="11"/>
                    </a:cxn>
                  </a:cxnLst>
                  <a:rect l="0" t="0" r="r" b="b"/>
                  <a:pathLst>
                    <a:path w="65" h="11">
                      <a:moveTo>
                        <a:pt x="65" y="11"/>
                      </a:moveTo>
                      <a:lnTo>
                        <a:pt x="0" y="11"/>
                      </a:lnTo>
                      <a:lnTo>
                        <a:pt x="24" y="0"/>
                      </a:lnTo>
                      <a:lnTo>
                        <a:pt x="63" y="0"/>
                      </a:lnTo>
                      <a:lnTo>
                        <a:pt x="65" y="11"/>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9" name="Freeform 1779"/>
                <p:cNvSpPr>
                  <a:spLocks noChangeAspect="1"/>
                </p:cNvSpPr>
                <p:nvPr/>
              </p:nvSpPr>
              <p:spPr bwMode="auto">
                <a:xfrm>
                  <a:off x="5146" y="3260"/>
                  <a:ext cx="9" cy="2"/>
                </a:xfrm>
                <a:custGeom>
                  <a:avLst/>
                  <a:gdLst/>
                  <a:ahLst/>
                  <a:cxnLst>
                    <a:cxn ang="0">
                      <a:pos x="52" y="11"/>
                    </a:cxn>
                    <a:cxn ang="0">
                      <a:pos x="0" y="11"/>
                    </a:cxn>
                    <a:cxn ang="0">
                      <a:pos x="24" y="0"/>
                    </a:cxn>
                    <a:cxn ang="0">
                      <a:pos x="50" y="0"/>
                    </a:cxn>
                    <a:cxn ang="0">
                      <a:pos x="52" y="11"/>
                    </a:cxn>
                  </a:cxnLst>
                  <a:rect l="0" t="0" r="r" b="b"/>
                  <a:pathLst>
                    <a:path w="52" h="11">
                      <a:moveTo>
                        <a:pt x="52" y="11"/>
                      </a:moveTo>
                      <a:lnTo>
                        <a:pt x="0" y="11"/>
                      </a:lnTo>
                      <a:lnTo>
                        <a:pt x="24" y="0"/>
                      </a:lnTo>
                      <a:lnTo>
                        <a:pt x="50" y="0"/>
                      </a:lnTo>
                      <a:lnTo>
                        <a:pt x="52" y="11"/>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0" name="Freeform 1780"/>
                <p:cNvSpPr>
                  <a:spLocks noChangeAspect="1"/>
                </p:cNvSpPr>
                <p:nvPr/>
              </p:nvSpPr>
              <p:spPr bwMode="auto">
                <a:xfrm>
                  <a:off x="5148" y="3260"/>
                  <a:ext cx="7" cy="1"/>
                </a:xfrm>
                <a:custGeom>
                  <a:avLst/>
                  <a:gdLst/>
                  <a:ahLst/>
                  <a:cxnLst>
                    <a:cxn ang="0">
                      <a:pos x="39" y="10"/>
                    </a:cxn>
                    <a:cxn ang="0">
                      <a:pos x="0" y="10"/>
                    </a:cxn>
                    <a:cxn ang="0">
                      <a:pos x="24" y="0"/>
                    </a:cxn>
                    <a:cxn ang="0">
                      <a:pos x="38" y="0"/>
                    </a:cxn>
                    <a:cxn ang="0">
                      <a:pos x="39" y="10"/>
                    </a:cxn>
                  </a:cxnLst>
                  <a:rect l="0" t="0" r="r" b="b"/>
                  <a:pathLst>
                    <a:path w="39" h="10">
                      <a:moveTo>
                        <a:pt x="39" y="10"/>
                      </a:moveTo>
                      <a:lnTo>
                        <a:pt x="0" y="10"/>
                      </a:lnTo>
                      <a:lnTo>
                        <a:pt x="24" y="0"/>
                      </a:lnTo>
                      <a:lnTo>
                        <a:pt x="38" y="0"/>
                      </a:lnTo>
                      <a:lnTo>
                        <a:pt x="39" y="10"/>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1" name="Freeform 1781"/>
                <p:cNvSpPr>
                  <a:spLocks noChangeAspect="1"/>
                </p:cNvSpPr>
                <p:nvPr/>
              </p:nvSpPr>
              <p:spPr bwMode="auto">
                <a:xfrm>
                  <a:off x="5150" y="3259"/>
                  <a:ext cx="5" cy="1"/>
                </a:xfrm>
                <a:custGeom>
                  <a:avLst/>
                  <a:gdLst/>
                  <a:ahLst/>
                  <a:cxnLst>
                    <a:cxn ang="0">
                      <a:pos x="26" y="9"/>
                    </a:cxn>
                    <a:cxn ang="0">
                      <a:pos x="0" y="9"/>
                    </a:cxn>
                    <a:cxn ang="0">
                      <a:pos x="25" y="0"/>
                    </a:cxn>
                    <a:cxn ang="0">
                      <a:pos x="26" y="9"/>
                    </a:cxn>
                  </a:cxnLst>
                  <a:rect l="0" t="0" r="r" b="b"/>
                  <a:pathLst>
                    <a:path w="26" h="9">
                      <a:moveTo>
                        <a:pt x="26" y="9"/>
                      </a:moveTo>
                      <a:lnTo>
                        <a:pt x="0" y="9"/>
                      </a:lnTo>
                      <a:lnTo>
                        <a:pt x="25" y="0"/>
                      </a:lnTo>
                      <a:lnTo>
                        <a:pt x="26" y="9"/>
                      </a:lnTo>
                      <a:close/>
                    </a:path>
                  </a:pathLst>
                </a:custGeom>
                <a:solidFill>
                  <a:srgbClr val="D3BDA5"/>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2" name="Freeform 1782"/>
                <p:cNvSpPr>
                  <a:spLocks noChangeAspect="1"/>
                </p:cNvSpPr>
                <p:nvPr/>
              </p:nvSpPr>
              <p:spPr bwMode="auto">
                <a:xfrm>
                  <a:off x="5152" y="3259"/>
                  <a:ext cx="3" cy="1"/>
                </a:xfrm>
                <a:custGeom>
                  <a:avLst/>
                  <a:gdLst/>
                  <a:ahLst/>
                  <a:cxnLst>
                    <a:cxn ang="0">
                      <a:pos x="14" y="5"/>
                    </a:cxn>
                    <a:cxn ang="0">
                      <a:pos x="0" y="5"/>
                    </a:cxn>
                    <a:cxn ang="0">
                      <a:pos x="13" y="0"/>
                    </a:cxn>
                    <a:cxn ang="0">
                      <a:pos x="14" y="5"/>
                    </a:cxn>
                  </a:cxnLst>
                  <a:rect l="0" t="0" r="r" b="b"/>
                  <a:pathLst>
                    <a:path w="14" h="5">
                      <a:moveTo>
                        <a:pt x="14" y="5"/>
                      </a:moveTo>
                      <a:lnTo>
                        <a:pt x="0" y="5"/>
                      </a:lnTo>
                      <a:lnTo>
                        <a:pt x="13" y="0"/>
                      </a:lnTo>
                      <a:lnTo>
                        <a:pt x="14" y="5"/>
                      </a:lnTo>
                      <a:close/>
                    </a:path>
                  </a:pathLst>
                </a:custGeom>
                <a:solidFill>
                  <a:srgbClr val="D5BEA6"/>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3" name="Freeform 1783"/>
                <p:cNvSpPr>
                  <a:spLocks noChangeAspect="1"/>
                </p:cNvSpPr>
                <p:nvPr/>
              </p:nvSpPr>
              <p:spPr bwMode="auto">
                <a:xfrm>
                  <a:off x="4855" y="3259"/>
                  <a:ext cx="306" cy="217"/>
                </a:xfrm>
                <a:custGeom>
                  <a:avLst/>
                  <a:gdLst/>
                  <a:ahLst/>
                  <a:cxnLst>
                    <a:cxn ang="0">
                      <a:pos x="6" y="763"/>
                    </a:cxn>
                    <a:cxn ang="0">
                      <a:pos x="1797" y="0"/>
                    </a:cxn>
                    <a:cxn ang="0">
                      <a:pos x="1838" y="220"/>
                    </a:cxn>
                    <a:cxn ang="0">
                      <a:pos x="90" y="1316"/>
                    </a:cxn>
                    <a:cxn ang="0">
                      <a:pos x="34" y="1184"/>
                    </a:cxn>
                    <a:cxn ang="0">
                      <a:pos x="10" y="1085"/>
                    </a:cxn>
                    <a:cxn ang="0">
                      <a:pos x="0" y="987"/>
                    </a:cxn>
                    <a:cxn ang="0">
                      <a:pos x="0" y="877"/>
                    </a:cxn>
                    <a:cxn ang="0">
                      <a:pos x="6" y="763"/>
                    </a:cxn>
                    <a:cxn ang="0">
                      <a:pos x="6" y="763"/>
                    </a:cxn>
                  </a:cxnLst>
                  <a:rect l="0" t="0" r="r" b="b"/>
                  <a:pathLst>
                    <a:path w="1838" h="1316">
                      <a:moveTo>
                        <a:pt x="6" y="763"/>
                      </a:moveTo>
                      <a:lnTo>
                        <a:pt x="1797" y="0"/>
                      </a:lnTo>
                      <a:lnTo>
                        <a:pt x="1838" y="220"/>
                      </a:lnTo>
                      <a:lnTo>
                        <a:pt x="90" y="1316"/>
                      </a:lnTo>
                      <a:lnTo>
                        <a:pt x="34" y="1184"/>
                      </a:lnTo>
                      <a:lnTo>
                        <a:pt x="10" y="1085"/>
                      </a:lnTo>
                      <a:lnTo>
                        <a:pt x="0" y="987"/>
                      </a:lnTo>
                      <a:lnTo>
                        <a:pt x="0" y="877"/>
                      </a:lnTo>
                      <a:lnTo>
                        <a:pt x="6" y="763"/>
                      </a:lnTo>
                      <a:lnTo>
                        <a:pt x="6" y="763"/>
                      </a:lnTo>
                      <a:close/>
                    </a:path>
                  </a:pathLst>
                </a:custGeom>
                <a:noFill/>
                <a:ln w="2540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4" name="Freeform 1784"/>
                <p:cNvSpPr>
                  <a:spLocks noChangeAspect="1"/>
                </p:cNvSpPr>
                <p:nvPr/>
              </p:nvSpPr>
              <p:spPr bwMode="auto">
                <a:xfrm>
                  <a:off x="4984" y="3308"/>
                  <a:ext cx="1" cy="1"/>
                </a:xfrm>
                <a:custGeom>
                  <a:avLst/>
                  <a:gdLst/>
                  <a:ahLst/>
                  <a:cxnLst>
                    <a:cxn ang="0">
                      <a:pos x="3" y="0"/>
                    </a:cxn>
                    <a:cxn ang="0">
                      <a:pos x="7" y="0"/>
                    </a:cxn>
                    <a:cxn ang="0">
                      <a:pos x="0" y="3"/>
                    </a:cxn>
                    <a:cxn ang="0">
                      <a:pos x="3" y="0"/>
                    </a:cxn>
                  </a:cxnLst>
                  <a:rect l="0" t="0" r="r" b="b"/>
                  <a:pathLst>
                    <a:path w="7" h="3">
                      <a:moveTo>
                        <a:pt x="3" y="0"/>
                      </a:moveTo>
                      <a:lnTo>
                        <a:pt x="7" y="0"/>
                      </a:lnTo>
                      <a:lnTo>
                        <a:pt x="0" y="3"/>
                      </a:lnTo>
                      <a:lnTo>
                        <a:pt x="3"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5" name="Freeform 1785"/>
                <p:cNvSpPr>
                  <a:spLocks noChangeAspect="1"/>
                </p:cNvSpPr>
                <p:nvPr/>
              </p:nvSpPr>
              <p:spPr bwMode="auto">
                <a:xfrm>
                  <a:off x="4984" y="3308"/>
                  <a:ext cx="2" cy="1"/>
                </a:xfrm>
                <a:custGeom>
                  <a:avLst/>
                  <a:gdLst/>
                  <a:ahLst/>
                  <a:cxnLst>
                    <a:cxn ang="0">
                      <a:pos x="5" y="0"/>
                    </a:cxn>
                    <a:cxn ang="0">
                      <a:pos x="13" y="0"/>
                    </a:cxn>
                    <a:cxn ang="0">
                      <a:pos x="0" y="5"/>
                    </a:cxn>
                    <a:cxn ang="0">
                      <a:pos x="5" y="0"/>
                    </a:cxn>
                  </a:cxnLst>
                  <a:rect l="0" t="0" r="r" b="b"/>
                  <a:pathLst>
                    <a:path w="13" h="5">
                      <a:moveTo>
                        <a:pt x="5" y="0"/>
                      </a:moveTo>
                      <a:lnTo>
                        <a:pt x="13" y="0"/>
                      </a:lnTo>
                      <a:lnTo>
                        <a:pt x="0" y="5"/>
                      </a:lnTo>
                      <a:lnTo>
                        <a:pt x="5" y="0"/>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6" name="Freeform 1786"/>
                <p:cNvSpPr>
                  <a:spLocks noChangeAspect="1"/>
                </p:cNvSpPr>
                <p:nvPr/>
              </p:nvSpPr>
              <p:spPr bwMode="auto">
                <a:xfrm>
                  <a:off x="4984" y="3307"/>
                  <a:ext cx="3" cy="1"/>
                </a:xfrm>
                <a:custGeom>
                  <a:avLst/>
                  <a:gdLst/>
                  <a:ahLst/>
                  <a:cxnLst>
                    <a:cxn ang="0">
                      <a:pos x="4" y="5"/>
                    </a:cxn>
                    <a:cxn ang="0">
                      <a:pos x="0" y="5"/>
                    </a:cxn>
                    <a:cxn ang="0">
                      <a:pos x="4" y="0"/>
                    </a:cxn>
                    <a:cxn ang="0">
                      <a:pos x="17" y="0"/>
                    </a:cxn>
                    <a:cxn ang="0">
                      <a:pos x="4" y="5"/>
                    </a:cxn>
                  </a:cxnLst>
                  <a:rect l="0" t="0" r="r" b="b"/>
                  <a:pathLst>
                    <a:path w="17" h="5">
                      <a:moveTo>
                        <a:pt x="4" y="5"/>
                      </a:moveTo>
                      <a:lnTo>
                        <a:pt x="0" y="5"/>
                      </a:lnTo>
                      <a:lnTo>
                        <a:pt x="4" y="0"/>
                      </a:lnTo>
                      <a:lnTo>
                        <a:pt x="17" y="0"/>
                      </a:lnTo>
                      <a:lnTo>
                        <a:pt x="4"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7" name="Freeform 1787"/>
                <p:cNvSpPr>
                  <a:spLocks noChangeAspect="1"/>
                </p:cNvSpPr>
                <p:nvPr/>
              </p:nvSpPr>
              <p:spPr bwMode="auto">
                <a:xfrm>
                  <a:off x="4985" y="3307"/>
                  <a:ext cx="3" cy="1"/>
                </a:xfrm>
                <a:custGeom>
                  <a:avLst/>
                  <a:gdLst/>
                  <a:ahLst/>
                  <a:cxnLst>
                    <a:cxn ang="0">
                      <a:pos x="8" y="6"/>
                    </a:cxn>
                    <a:cxn ang="0">
                      <a:pos x="0" y="6"/>
                    </a:cxn>
                    <a:cxn ang="0">
                      <a:pos x="3" y="0"/>
                    </a:cxn>
                    <a:cxn ang="0">
                      <a:pos x="21" y="0"/>
                    </a:cxn>
                    <a:cxn ang="0">
                      <a:pos x="8" y="6"/>
                    </a:cxn>
                  </a:cxnLst>
                  <a:rect l="0" t="0" r="r" b="b"/>
                  <a:pathLst>
                    <a:path w="21" h="6">
                      <a:moveTo>
                        <a:pt x="8" y="6"/>
                      </a:moveTo>
                      <a:lnTo>
                        <a:pt x="0" y="6"/>
                      </a:lnTo>
                      <a:lnTo>
                        <a:pt x="3" y="0"/>
                      </a:lnTo>
                      <a:lnTo>
                        <a:pt x="21" y="0"/>
                      </a:lnTo>
                      <a:lnTo>
                        <a:pt x="8"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8" name="Freeform 1788"/>
                <p:cNvSpPr>
                  <a:spLocks noChangeAspect="1"/>
                </p:cNvSpPr>
                <p:nvPr/>
              </p:nvSpPr>
              <p:spPr bwMode="auto">
                <a:xfrm>
                  <a:off x="4985" y="3306"/>
                  <a:ext cx="4" cy="1"/>
                </a:xfrm>
                <a:custGeom>
                  <a:avLst/>
                  <a:gdLst/>
                  <a:ahLst/>
                  <a:cxnLst>
                    <a:cxn ang="0">
                      <a:pos x="13" y="5"/>
                    </a:cxn>
                    <a:cxn ang="0">
                      <a:pos x="0" y="5"/>
                    </a:cxn>
                    <a:cxn ang="0">
                      <a:pos x="3" y="0"/>
                    </a:cxn>
                    <a:cxn ang="0">
                      <a:pos x="26" y="0"/>
                    </a:cxn>
                    <a:cxn ang="0">
                      <a:pos x="13" y="5"/>
                    </a:cxn>
                  </a:cxnLst>
                  <a:rect l="0" t="0" r="r" b="b"/>
                  <a:pathLst>
                    <a:path w="26" h="5">
                      <a:moveTo>
                        <a:pt x="13" y="5"/>
                      </a:moveTo>
                      <a:lnTo>
                        <a:pt x="0" y="5"/>
                      </a:lnTo>
                      <a:lnTo>
                        <a:pt x="3" y="0"/>
                      </a:lnTo>
                      <a:lnTo>
                        <a:pt x="26" y="0"/>
                      </a:lnTo>
                      <a:lnTo>
                        <a:pt x="13"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9" name="Freeform 1789"/>
                <p:cNvSpPr>
                  <a:spLocks noChangeAspect="1"/>
                </p:cNvSpPr>
                <p:nvPr/>
              </p:nvSpPr>
              <p:spPr bwMode="auto">
                <a:xfrm>
                  <a:off x="4985" y="3306"/>
                  <a:ext cx="5" cy="1"/>
                </a:xfrm>
                <a:custGeom>
                  <a:avLst/>
                  <a:gdLst/>
                  <a:ahLst/>
                  <a:cxnLst>
                    <a:cxn ang="0">
                      <a:pos x="18" y="5"/>
                    </a:cxn>
                    <a:cxn ang="0">
                      <a:pos x="0" y="5"/>
                    </a:cxn>
                    <a:cxn ang="0">
                      <a:pos x="4" y="0"/>
                    </a:cxn>
                    <a:cxn ang="0">
                      <a:pos x="31" y="0"/>
                    </a:cxn>
                    <a:cxn ang="0">
                      <a:pos x="18" y="5"/>
                    </a:cxn>
                  </a:cxnLst>
                  <a:rect l="0" t="0" r="r" b="b"/>
                  <a:pathLst>
                    <a:path w="31" h="5">
                      <a:moveTo>
                        <a:pt x="18" y="5"/>
                      </a:moveTo>
                      <a:lnTo>
                        <a:pt x="0" y="5"/>
                      </a:lnTo>
                      <a:lnTo>
                        <a:pt x="4" y="0"/>
                      </a:lnTo>
                      <a:lnTo>
                        <a:pt x="31" y="0"/>
                      </a:lnTo>
                      <a:lnTo>
                        <a:pt x="18"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0" name="Freeform 1790"/>
                <p:cNvSpPr>
                  <a:spLocks noChangeAspect="1"/>
                </p:cNvSpPr>
                <p:nvPr/>
              </p:nvSpPr>
              <p:spPr bwMode="auto">
                <a:xfrm>
                  <a:off x="4986" y="3305"/>
                  <a:ext cx="5" cy="1"/>
                </a:xfrm>
                <a:custGeom>
                  <a:avLst/>
                  <a:gdLst/>
                  <a:ahLst/>
                  <a:cxnLst>
                    <a:cxn ang="0">
                      <a:pos x="23" y="5"/>
                    </a:cxn>
                    <a:cxn ang="0">
                      <a:pos x="0" y="5"/>
                    </a:cxn>
                    <a:cxn ang="0">
                      <a:pos x="4" y="0"/>
                    </a:cxn>
                    <a:cxn ang="0">
                      <a:pos x="36" y="0"/>
                    </a:cxn>
                    <a:cxn ang="0">
                      <a:pos x="23" y="5"/>
                    </a:cxn>
                  </a:cxnLst>
                  <a:rect l="0" t="0" r="r" b="b"/>
                  <a:pathLst>
                    <a:path w="36" h="5">
                      <a:moveTo>
                        <a:pt x="23" y="5"/>
                      </a:moveTo>
                      <a:lnTo>
                        <a:pt x="0" y="5"/>
                      </a:lnTo>
                      <a:lnTo>
                        <a:pt x="4" y="0"/>
                      </a:lnTo>
                      <a:lnTo>
                        <a:pt x="36" y="0"/>
                      </a:lnTo>
                      <a:lnTo>
                        <a:pt x="23"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1" name="Freeform 1791"/>
                <p:cNvSpPr>
                  <a:spLocks noChangeAspect="1"/>
                </p:cNvSpPr>
                <p:nvPr/>
              </p:nvSpPr>
              <p:spPr bwMode="auto">
                <a:xfrm>
                  <a:off x="4986" y="3305"/>
                  <a:ext cx="7" cy="1"/>
                </a:xfrm>
                <a:custGeom>
                  <a:avLst/>
                  <a:gdLst/>
                  <a:ahLst/>
                  <a:cxnLst>
                    <a:cxn ang="0">
                      <a:pos x="27" y="5"/>
                    </a:cxn>
                    <a:cxn ang="0">
                      <a:pos x="0" y="5"/>
                    </a:cxn>
                    <a:cxn ang="0">
                      <a:pos x="4" y="0"/>
                    </a:cxn>
                    <a:cxn ang="0">
                      <a:pos x="40" y="0"/>
                    </a:cxn>
                    <a:cxn ang="0">
                      <a:pos x="27" y="5"/>
                    </a:cxn>
                  </a:cxnLst>
                  <a:rect l="0" t="0" r="r" b="b"/>
                  <a:pathLst>
                    <a:path w="40" h="5">
                      <a:moveTo>
                        <a:pt x="27" y="5"/>
                      </a:moveTo>
                      <a:lnTo>
                        <a:pt x="0" y="5"/>
                      </a:lnTo>
                      <a:lnTo>
                        <a:pt x="4" y="0"/>
                      </a:lnTo>
                      <a:lnTo>
                        <a:pt x="40" y="0"/>
                      </a:lnTo>
                      <a:lnTo>
                        <a:pt x="27"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2" name="Freeform 1792"/>
                <p:cNvSpPr>
                  <a:spLocks noChangeAspect="1"/>
                </p:cNvSpPr>
                <p:nvPr/>
              </p:nvSpPr>
              <p:spPr bwMode="auto">
                <a:xfrm>
                  <a:off x="4986" y="3305"/>
                  <a:ext cx="8" cy="1"/>
                </a:xfrm>
                <a:custGeom>
                  <a:avLst/>
                  <a:gdLst/>
                  <a:ahLst/>
                  <a:cxnLst>
                    <a:cxn ang="0">
                      <a:pos x="32" y="5"/>
                    </a:cxn>
                    <a:cxn ang="0">
                      <a:pos x="0" y="5"/>
                    </a:cxn>
                    <a:cxn ang="0">
                      <a:pos x="4" y="0"/>
                    </a:cxn>
                    <a:cxn ang="0">
                      <a:pos x="45" y="0"/>
                    </a:cxn>
                    <a:cxn ang="0">
                      <a:pos x="32" y="5"/>
                    </a:cxn>
                  </a:cxnLst>
                  <a:rect l="0" t="0" r="r" b="b"/>
                  <a:pathLst>
                    <a:path w="45" h="5">
                      <a:moveTo>
                        <a:pt x="32" y="5"/>
                      </a:moveTo>
                      <a:lnTo>
                        <a:pt x="0" y="5"/>
                      </a:lnTo>
                      <a:lnTo>
                        <a:pt x="4" y="0"/>
                      </a:lnTo>
                      <a:lnTo>
                        <a:pt x="45" y="0"/>
                      </a:lnTo>
                      <a:lnTo>
                        <a:pt x="32" y="5"/>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3" name="Freeform 1793"/>
                <p:cNvSpPr>
                  <a:spLocks noChangeAspect="1"/>
                </p:cNvSpPr>
                <p:nvPr/>
              </p:nvSpPr>
              <p:spPr bwMode="auto">
                <a:xfrm>
                  <a:off x="4986" y="3304"/>
                  <a:ext cx="9" cy="1"/>
                </a:xfrm>
                <a:custGeom>
                  <a:avLst/>
                  <a:gdLst/>
                  <a:ahLst/>
                  <a:cxnLst>
                    <a:cxn ang="0">
                      <a:pos x="36" y="6"/>
                    </a:cxn>
                    <a:cxn ang="0">
                      <a:pos x="0" y="6"/>
                    </a:cxn>
                    <a:cxn ang="0">
                      <a:pos x="4" y="0"/>
                    </a:cxn>
                    <a:cxn ang="0">
                      <a:pos x="49" y="0"/>
                    </a:cxn>
                    <a:cxn ang="0">
                      <a:pos x="36" y="6"/>
                    </a:cxn>
                  </a:cxnLst>
                  <a:rect l="0" t="0" r="r" b="b"/>
                  <a:pathLst>
                    <a:path w="49" h="6">
                      <a:moveTo>
                        <a:pt x="36" y="6"/>
                      </a:moveTo>
                      <a:lnTo>
                        <a:pt x="0" y="6"/>
                      </a:lnTo>
                      <a:lnTo>
                        <a:pt x="4" y="0"/>
                      </a:lnTo>
                      <a:lnTo>
                        <a:pt x="49" y="0"/>
                      </a:lnTo>
                      <a:lnTo>
                        <a:pt x="36" y="6"/>
                      </a:lnTo>
                      <a:close/>
                    </a:path>
                  </a:pathLst>
                </a:custGeom>
                <a:solidFill>
                  <a:srgbClr val="B7AF9A"/>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4" name="Freeform 1794"/>
                <p:cNvSpPr>
                  <a:spLocks noChangeAspect="1"/>
                </p:cNvSpPr>
                <p:nvPr/>
              </p:nvSpPr>
              <p:spPr bwMode="auto">
                <a:xfrm>
                  <a:off x="4987" y="3304"/>
                  <a:ext cx="9" cy="1"/>
                </a:xfrm>
                <a:custGeom>
                  <a:avLst/>
                  <a:gdLst/>
                  <a:ahLst/>
                  <a:cxnLst>
                    <a:cxn ang="0">
                      <a:pos x="41" y="6"/>
                    </a:cxn>
                    <a:cxn ang="0">
                      <a:pos x="0" y="6"/>
                    </a:cxn>
                    <a:cxn ang="0">
                      <a:pos x="4" y="0"/>
                    </a:cxn>
                    <a:cxn ang="0">
                      <a:pos x="54" y="0"/>
                    </a:cxn>
                    <a:cxn ang="0">
                      <a:pos x="41" y="6"/>
                    </a:cxn>
                  </a:cxnLst>
                  <a:rect l="0" t="0" r="r" b="b"/>
                  <a:pathLst>
                    <a:path w="54" h="6">
                      <a:moveTo>
                        <a:pt x="41" y="6"/>
                      </a:moveTo>
                      <a:lnTo>
                        <a:pt x="0" y="6"/>
                      </a:lnTo>
                      <a:lnTo>
                        <a:pt x="4" y="0"/>
                      </a:lnTo>
                      <a:lnTo>
                        <a:pt x="54" y="0"/>
                      </a:lnTo>
                      <a:lnTo>
                        <a:pt x="41"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5" name="Freeform 1795"/>
                <p:cNvSpPr>
                  <a:spLocks noChangeAspect="1"/>
                </p:cNvSpPr>
                <p:nvPr/>
              </p:nvSpPr>
              <p:spPr bwMode="auto">
                <a:xfrm>
                  <a:off x="4987" y="3303"/>
                  <a:ext cx="10" cy="1"/>
                </a:xfrm>
                <a:custGeom>
                  <a:avLst/>
                  <a:gdLst/>
                  <a:ahLst/>
                  <a:cxnLst>
                    <a:cxn ang="0">
                      <a:pos x="45" y="5"/>
                    </a:cxn>
                    <a:cxn ang="0">
                      <a:pos x="0" y="5"/>
                    </a:cxn>
                    <a:cxn ang="0">
                      <a:pos x="4" y="0"/>
                    </a:cxn>
                    <a:cxn ang="0">
                      <a:pos x="57" y="0"/>
                    </a:cxn>
                    <a:cxn ang="0">
                      <a:pos x="45" y="5"/>
                    </a:cxn>
                  </a:cxnLst>
                  <a:rect l="0" t="0" r="r" b="b"/>
                  <a:pathLst>
                    <a:path w="57" h="5">
                      <a:moveTo>
                        <a:pt x="45" y="5"/>
                      </a:moveTo>
                      <a:lnTo>
                        <a:pt x="0" y="5"/>
                      </a:lnTo>
                      <a:lnTo>
                        <a:pt x="4" y="0"/>
                      </a:lnTo>
                      <a:lnTo>
                        <a:pt x="57" y="0"/>
                      </a:lnTo>
                      <a:lnTo>
                        <a:pt x="45" y="5"/>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6" name="Freeform 1796"/>
                <p:cNvSpPr>
                  <a:spLocks noChangeAspect="1"/>
                </p:cNvSpPr>
                <p:nvPr/>
              </p:nvSpPr>
              <p:spPr bwMode="auto">
                <a:xfrm>
                  <a:off x="4988" y="3303"/>
                  <a:ext cx="10" cy="1"/>
                </a:xfrm>
                <a:custGeom>
                  <a:avLst/>
                  <a:gdLst/>
                  <a:ahLst/>
                  <a:cxnLst>
                    <a:cxn ang="0">
                      <a:pos x="50" y="5"/>
                    </a:cxn>
                    <a:cxn ang="0">
                      <a:pos x="0" y="5"/>
                    </a:cxn>
                    <a:cxn ang="0">
                      <a:pos x="3" y="0"/>
                    </a:cxn>
                    <a:cxn ang="0">
                      <a:pos x="62" y="0"/>
                    </a:cxn>
                    <a:cxn ang="0">
                      <a:pos x="50" y="5"/>
                    </a:cxn>
                  </a:cxnLst>
                  <a:rect l="0" t="0" r="r" b="b"/>
                  <a:pathLst>
                    <a:path w="62" h="5">
                      <a:moveTo>
                        <a:pt x="50" y="5"/>
                      </a:moveTo>
                      <a:lnTo>
                        <a:pt x="0" y="5"/>
                      </a:lnTo>
                      <a:lnTo>
                        <a:pt x="3" y="0"/>
                      </a:lnTo>
                      <a:lnTo>
                        <a:pt x="62" y="0"/>
                      </a:lnTo>
                      <a:lnTo>
                        <a:pt x="50" y="5"/>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7" name="Freeform 1797"/>
                <p:cNvSpPr>
                  <a:spLocks noChangeAspect="1"/>
                </p:cNvSpPr>
                <p:nvPr/>
              </p:nvSpPr>
              <p:spPr bwMode="auto">
                <a:xfrm>
                  <a:off x="4988" y="3302"/>
                  <a:ext cx="11" cy="1"/>
                </a:xfrm>
                <a:custGeom>
                  <a:avLst/>
                  <a:gdLst/>
                  <a:ahLst/>
                  <a:cxnLst>
                    <a:cxn ang="0">
                      <a:pos x="53" y="6"/>
                    </a:cxn>
                    <a:cxn ang="0">
                      <a:pos x="0" y="6"/>
                    </a:cxn>
                    <a:cxn ang="0">
                      <a:pos x="3" y="0"/>
                    </a:cxn>
                    <a:cxn ang="0">
                      <a:pos x="66" y="0"/>
                    </a:cxn>
                    <a:cxn ang="0">
                      <a:pos x="53" y="6"/>
                    </a:cxn>
                  </a:cxnLst>
                  <a:rect l="0" t="0" r="r" b="b"/>
                  <a:pathLst>
                    <a:path w="66" h="6">
                      <a:moveTo>
                        <a:pt x="53" y="6"/>
                      </a:moveTo>
                      <a:lnTo>
                        <a:pt x="0" y="6"/>
                      </a:lnTo>
                      <a:lnTo>
                        <a:pt x="3" y="0"/>
                      </a:lnTo>
                      <a:lnTo>
                        <a:pt x="66" y="0"/>
                      </a:lnTo>
                      <a:lnTo>
                        <a:pt x="53"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8" name="Freeform 1798"/>
                <p:cNvSpPr>
                  <a:spLocks noChangeAspect="1"/>
                </p:cNvSpPr>
                <p:nvPr/>
              </p:nvSpPr>
              <p:spPr bwMode="auto">
                <a:xfrm>
                  <a:off x="4988" y="3302"/>
                  <a:ext cx="12" cy="1"/>
                </a:xfrm>
                <a:custGeom>
                  <a:avLst/>
                  <a:gdLst/>
                  <a:ahLst/>
                  <a:cxnLst>
                    <a:cxn ang="0">
                      <a:pos x="59" y="6"/>
                    </a:cxn>
                    <a:cxn ang="0">
                      <a:pos x="0" y="6"/>
                    </a:cxn>
                    <a:cxn ang="0">
                      <a:pos x="5" y="0"/>
                    </a:cxn>
                    <a:cxn ang="0">
                      <a:pos x="72" y="0"/>
                    </a:cxn>
                    <a:cxn ang="0">
                      <a:pos x="59" y="6"/>
                    </a:cxn>
                  </a:cxnLst>
                  <a:rect l="0" t="0" r="r" b="b"/>
                  <a:pathLst>
                    <a:path w="72" h="6">
                      <a:moveTo>
                        <a:pt x="59" y="6"/>
                      </a:moveTo>
                      <a:lnTo>
                        <a:pt x="0" y="6"/>
                      </a:lnTo>
                      <a:lnTo>
                        <a:pt x="5" y="0"/>
                      </a:lnTo>
                      <a:lnTo>
                        <a:pt x="72" y="0"/>
                      </a:lnTo>
                      <a:lnTo>
                        <a:pt x="59" y="6"/>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9" name="Freeform 1799"/>
                <p:cNvSpPr>
                  <a:spLocks noChangeAspect="1"/>
                </p:cNvSpPr>
                <p:nvPr/>
              </p:nvSpPr>
              <p:spPr bwMode="auto">
                <a:xfrm>
                  <a:off x="4988" y="3302"/>
                  <a:ext cx="13" cy="1"/>
                </a:xfrm>
                <a:custGeom>
                  <a:avLst/>
                  <a:gdLst/>
                  <a:ahLst/>
                  <a:cxnLst>
                    <a:cxn ang="0">
                      <a:pos x="63" y="4"/>
                    </a:cxn>
                    <a:cxn ang="0">
                      <a:pos x="0" y="4"/>
                    </a:cxn>
                    <a:cxn ang="0">
                      <a:pos x="5" y="0"/>
                    </a:cxn>
                    <a:cxn ang="0">
                      <a:pos x="76" y="0"/>
                    </a:cxn>
                    <a:cxn ang="0">
                      <a:pos x="63" y="4"/>
                    </a:cxn>
                  </a:cxnLst>
                  <a:rect l="0" t="0" r="r" b="b"/>
                  <a:pathLst>
                    <a:path w="76" h="4">
                      <a:moveTo>
                        <a:pt x="63" y="4"/>
                      </a:moveTo>
                      <a:lnTo>
                        <a:pt x="0" y="4"/>
                      </a:lnTo>
                      <a:lnTo>
                        <a:pt x="5" y="0"/>
                      </a:lnTo>
                      <a:lnTo>
                        <a:pt x="76" y="0"/>
                      </a:lnTo>
                      <a:lnTo>
                        <a:pt x="63" y="4"/>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0" name="Freeform 1800"/>
                <p:cNvSpPr>
                  <a:spLocks noChangeAspect="1"/>
                </p:cNvSpPr>
                <p:nvPr/>
              </p:nvSpPr>
              <p:spPr bwMode="auto">
                <a:xfrm>
                  <a:off x="4989" y="3301"/>
                  <a:ext cx="13" cy="1"/>
                </a:xfrm>
                <a:custGeom>
                  <a:avLst/>
                  <a:gdLst/>
                  <a:ahLst/>
                  <a:cxnLst>
                    <a:cxn ang="0">
                      <a:pos x="67" y="5"/>
                    </a:cxn>
                    <a:cxn ang="0">
                      <a:pos x="0" y="5"/>
                    </a:cxn>
                    <a:cxn ang="0">
                      <a:pos x="3" y="0"/>
                    </a:cxn>
                    <a:cxn ang="0">
                      <a:pos x="80" y="0"/>
                    </a:cxn>
                    <a:cxn ang="0">
                      <a:pos x="67" y="5"/>
                    </a:cxn>
                  </a:cxnLst>
                  <a:rect l="0" t="0" r="r" b="b"/>
                  <a:pathLst>
                    <a:path w="80" h="5">
                      <a:moveTo>
                        <a:pt x="67" y="5"/>
                      </a:moveTo>
                      <a:lnTo>
                        <a:pt x="0" y="5"/>
                      </a:lnTo>
                      <a:lnTo>
                        <a:pt x="3" y="0"/>
                      </a:lnTo>
                      <a:lnTo>
                        <a:pt x="80" y="0"/>
                      </a:lnTo>
                      <a:lnTo>
                        <a:pt x="67" y="5"/>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1" name="Freeform 1801"/>
                <p:cNvSpPr>
                  <a:spLocks noChangeAspect="1"/>
                </p:cNvSpPr>
                <p:nvPr/>
              </p:nvSpPr>
              <p:spPr bwMode="auto">
                <a:xfrm>
                  <a:off x="4989" y="3301"/>
                  <a:ext cx="14" cy="1"/>
                </a:xfrm>
                <a:custGeom>
                  <a:avLst/>
                  <a:gdLst/>
                  <a:ahLst/>
                  <a:cxnLst>
                    <a:cxn ang="0">
                      <a:pos x="71" y="5"/>
                    </a:cxn>
                    <a:cxn ang="0">
                      <a:pos x="0" y="5"/>
                    </a:cxn>
                    <a:cxn ang="0">
                      <a:pos x="3" y="0"/>
                    </a:cxn>
                    <a:cxn ang="0">
                      <a:pos x="84" y="0"/>
                    </a:cxn>
                    <a:cxn ang="0">
                      <a:pos x="71" y="5"/>
                    </a:cxn>
                  </a:cxnLst>
                  <a:rect l="0" t="0" r="r" b="b"/>
                  <a:pathLst>
                    <a:path w="84" h="5">
                      <a:moveTo>
                        <a:pt x="71" y="5"/>
                      </a:moveTo>
                      <a:lnTo>
                        <a:pt x="0" y="5"/>
                      </a:lnTo>
                      <a:lnTo>
                        <a:pt x="3" y="0"/>
                      </a:lnTo>
                      <a:lnTo>
                        <a:pt x="84" y="0"/>
                      </a:lnTo>
                      <a:lnTo>
                        <a:pt x="71" y="5"/>
                      </a:lnTo>
                      <a:close/>
                    </a:path>
                  </a:pathLst>
                </a:custGeom>
                <a:solidFill>
                  <a:srgbClr val="B8B09B"/>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2" name="Freeform 1802"/>
                <p:cNvSpPr>
                  <a:spLocks noChangeAspect="1"/>
                </p:cNvSpPr>
                <p:nvPr/>
              </p:nvSpPr>
              <p:spPr bwMode="auto">
                <a:xfrm>
                  <a:off x="4989" y="3300"/>
                  <a:ext cx="15" cy="1"/>
                </a:xfrm>
                <a:custGeom>
                  <a:avLst/>
                  <a:gdLst/>
                  <a:ahLst/>
                  <a:cxnLst>
                    <a:cxn ang="0">
                      <a:pos x="77" y="6"/>
                    </a:cxn>
                    <a:cxn ang="0">
                      <a:pos x="0" y="6"/>
                    </a:cxn>
                    <a:cxn ang="0">
                      <a:pos x="4" y="0"/>
                    </a:cxn>
                    <a:cxn ang="0">
                      <a:pos x="90" y="0"/>
                    </a:cxn>
                    <a:cxn ang="0">
                      <a:pos x="77" y="6"/>
                    </a:cxn>
                  </a:cxnLst>
                  <a:rect l="0" t="0" r="r" b="b"/>
                  <a:pathLst>
                    <a:path w="90" h="6">
                      <a:moveTo>
                        <a:pt x="77" y="6"/>
                      </a:moveTo>
                      <a:lnTo>
                        <a:pt x="0" y="6"/>
                      </a:lnTo>
                      <a:lnTo>
                        <a:pt x="4" y="0"/>
                      </a:lnTo>
                      <a:lnTo>
                        <a:pt x="90" y="0"/>
                      </a:lnTo>
                      <a:lnTo>
                        <a:pt x="77"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3" name="Freeform 1803"/>
                <p:cNvSpPr>
                  <a:spLocks noChangeAspect="1"/>
                </p:cNvSpPr>
                <p:nvPr/>
              </p:nvSpPr>
              <p:spPr bwMode="auto">
                <a:xfrm>
                  <a:off x="4990" y="3300"/>
                  <a:ext cx="15" cy="1"/>
                </a:xfrm>
                <a:custGeom>
                  <a:avLst/>
                  <a:gdLst/>
                  <a:ahLst/>
                  <a:cxnLst>
                    <a:cxn ang="0">
                      <a:pos x="81" y="6"/>
                    </a:cxn>
                    <a:cxn ang="0">
                      <a:pos x="0" y="6"/>
                    </a:cxn>
                    <a:cxn ang="0">
                      <a:pos x="4" y="0"/>
                    </a:cxn>
                    <a:cxn ang="0">
                      <a:pos x="94" y="0"/>
                    </a:cxn>
                    <a:cxn ang="0">
                      <a:pos x="81" y="6"/>
                    </a:cxn>
                  </a:cxnLst>
                  <a:rect l="0" t="0" r="r" b="b"/>
                  <a:pathLst>
                    <a:path w="94" h="6">
                      <a:moveTo>
                        <a:pt x="81" y="6"/>
                      </a:moveTo>
                      <a:lnTo>
                        <a:pt x="0" y="6"/>
                      </a:lnTo>
                      <a:lnTo>
                        <a:pt x="4" y="0"/>
                      </a:lnTo>
                      <a:lnTo>
                        <a:pt x="94" y="0"/>
                      </a:lnTo>
                      <a:lnTo>
                        <a:pt x="81"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4" name="Freeform 1804"/>
                <p:cNvSpPr>
                  <a:spLocks noChangeAspect="1"/>
                </p:cNvSpPr>
                <p:nvPr/>
              </p:nvSpPr>
              <p:spPr bwMode="auto">
                <a:xfrm>
                  <a:off x="4990" y="3299"/>
                  <a:ext cx="16" cy="1"/>
                </a:xfrm>
                <a:custGeom>
                  <a:avLst/>
                  <a:gdLst/>
                  <a:ahLst/>
                  <a:cxnLst>
                    <a:cxn ang="0">
                      <a:pos x="86" y="5"/>
                    </a:cxn>
                    <a:cxn ang="0">
                      <a:pos x="0" y="5"/>
                    </a:cxn>
                    <a:cxn ang="0">
                      <a:pos x="5" y="0"/>
                    </a:cxn>
                    <a:cxn ang="0">
                      <a:pos x="99" y="0"/>
                    </a:cxn>
                    <a:cxn ang="0">
                      <a:pos x="86" y="5"/>
                    </a:cxn>
                  </a:cxnLst>
                  <a:rect l="0" t="0" r="r" b="b"/>
                  <a:pathLst>
                    <a:path w="99" h="5">
                      <a:moveTo>
                        <a:pt x="86" y="5"/>
                      </a:moveTo>
                      <a:lnTo>
                        <a:pt x="0" y="5"/>
                      </a:lnTo>
                      <a:lnTo>
                        <a:pt x="5" y="0"/>
                      </a:lnTo>
                      <a:lnTo>
                        <a:pt x="99" y="0"/>
                      </a:lnTo>
                      <a:lnTo>
                        <a:pt x="86"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5" name="Freeform 1805"/>
                <p:cNvSpPr>
                  <a:spLocks noChangeAspect="1"/>
                </p:cNvSpPr>
                <p:nvPr/>
              </p:nvSpPr>
              <p:spPr bwMode="auto">
                <a:xfrm>
                  <a:off x="4990" y="3299"/>
                  <a:ext cx="18" cy="1"/>
                </a:xfrm>
                <a:custGeom>
                  <a:avLst/>
                  <a:gdLst/>
                  <a:ahLst/>
                  <a:cxnLst>
                    <a:cxn ang="0">
                      <a:pos x="90" y="5"/>
                    </a:cxn>
                    <a:cxn ang="0">
                      <a:pos x="0" y="5"/>
                    </a:cxn>
                    <a:cxn ang="0">
                      <a:pos x="4" y="0"/>
                    </a:cxn>
                    <a:cxn ang="0">
                      <a:pos x="103" y="0"/>
                    </a:cxn>
                    <a:cxn ang="0">
                      <a:pos x="90" y="5"/>
                    </a:cxn>
                  </a:cxnLst>
                  <a:rect l="0" t="0" r="r" b="b"/>
                  <a:pathLst>
                    <a:path w="103" h="5">
                      <a:moveTo>
                        <a:pt x="90" y="5"/>
                      </a:moveTo>
                      <a:lnTo>
                        <a:pt x="0" y="5"/>
                      </a:lnTo>
                      <a:lnTo>
                        <a:pt x="4" y="0"/>
                      </a:lnTo>
                      <a:lnTo>
                        <a:pt x="103" y="0"/>
                      </a:lnTo>
                      <a:lnTo>
                        <a:pt x="90"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6" name="Freeform 1806"/>
                <p:cNvSpPr>
                  <a:spLocks noChangeAspect="1"/>
                </p:cNvSpPr>
                <p:nvPr/>
              </p:nvSpPr>
              <p:spPr bwMode="auto">
                <a:xfrm>
                  <a:off x="4991" y="3298"/>
                  <a:ext cx="18" cy="1"/>
                </a:xfrm>
                <a:custGeom>
                  <a:avLst/>
                  <a:gdLst/>
                  <a:ahLst/>
                  <a:cxnLst>
                    <a:cxn ang="0">
                      <a:pos x="94" y="5"/>
                    </a:cxn>
                    <a:cxn ang="0">
                      <a:pos x="0" y="5"/>
                    </a:cxn>
                    <a:cxn ang="0">
                      <a:pos x="3" y="0"/>
                    </a:cxn>
                    <a:cxn ang="0">
                      <a:pos x="107" y="0"/>
                    </a:cxn>
                    <a:cxn ang="0">
                      <a:pos x="94" y="5"/>
                    </a:cxn>
                  </a:cxnLst>
                  <a:rect l="0" t="0" r="r" b="b"/>
                  <a:pathLst>
                    <a:path w="107" h="5">
                      <a:moveTo>
                        <a:pt x="94" y="5"/>
                      </a:moveTo>
                      <a:lnTo>
                        <a:pt x="0" y="5"/>
                      </a:lnTo>
                      <a:lnTo>
                        <a:pt x="3" y="0"/>
                      </a:lnTo>
                      <a:lnTo>
                        <a:pt x="107" y="0"/>
                      </a:lnTo>
                      <a:lnTo>
                        <a:pt x="94"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7" name="Freeform 1807"/>
                <p:cNvSpPr>
                  <a:spLocks noChangeAspect="1"/>
                </p:cNvSpPr>
                <p:nvPr/>
              </p:nvSpPr>
              <p:spPr bwMode="auto">
                <a:xfrm>
                  <a:off x="4991" y="3298"/>
                  <a:ext cx="19" cy="1"/>
                </a:xfrm>
                <a:custGeom>
                  <a:avLst/>
                  <a:gdLst/>
                  <a:ahLst/>
                  <a:cxnLst>
                    <a:cxn ang="0">
                      <a:pos x="99" y="6"/>
                    </a:cxn>
                    <a:cxn ang="0">
                      <a:pos x="0" y="6"/>
                    </a:cxn>
                    <a:cxn ang="0">
                      <a:pos x="4" y="0"/>
                    </a:cxn>
                    <a:cxn ang="0">
                      <a:pos x="112" y="0"/>
                    </a:cxn>
                    <a:cxn ang="0">
                      <a:pos x="99" y="6"/>
                    </a:cxn>
                  </a:cxnLst>
                  <a:rect l="0" t="0" r="r" b="b"/>
                  <a:pathLst>
                    <a:path w="112" h="6">
                      <a:moveTo>
                        <a:pt x="99" y="6"/>
                      </a:moveTo>
                      <a:lnTo>
                        <a:pt x="0" y="6"/>
                      </a:lnTo>
                      <a:lnTo>
                        <a:pt x="4" y="0"/>
                      </a:lnTo>
                      <a:lnTo>
                        <a:pt x="112" y="0"/>
                      </a:lnTo>
                      <a:lnTo>
                        <a:pt x="99"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8" name="Freeform 1808"/>
                <p:cNvSpPr>
                  <a:spLocks noChangeAspect="1"/>
                </p:cNvSpPr>
                <p:nvPr/>
              </p:nvSpPr>
              <p:spPr bwMode="auto">
                <a:xfrm>
                  <a:off x="4991" y="3295"/>
                  <a:ext cx="20" cy="3"/>
                </a:xfrm>
                <a:custGeom>
                  <a:avLst/>
                  <a:gdLst/>
                  <a:ahLst/>
                  <a:cxnLst>
                    <a:cxn ang="0">
                      <a:pos x="104" y="6"/>
                    </a:cxn>
                    <a:cxn ang="0">
                      <a:pos x="0" y="6"/>
                    </a:cxn>
                    <a:cxn ang="0">
                      <a:pos x="4" y="0"/>
                    </a:cxn>
                    <a:cxn ang="0">
                      <a:pos x="117" y="0"/>
                    </a:cxn>
                    <a:cxn ang="0">
                      <a:pos x="104" y="6"/>
                    </a:cxn>
                  </a:cxnLst>
                  <a:rect l="0" t="0" r="r" b="b"/>
                  <a:pathLst>
                    <a:path w="117" h="6">
                      <a:moveTo>
                        <a:pt x="104" y="6"/>
                      </a:moveTo>
                      <a:lnTo>
                        <a:pt x="0" y="6"/>
                      </a:lnTo>
                      <a:lnTo>
                        <a:pt x="4" y="0"/>
                      </a:lnTo>
                      <a:lnTo>
                        <a:pt x="117" y="0"/>
                      </a:lnTo>
                      <a:lnTo>
                        <a:pt x="104" y="6"/>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9" name="Freeform 1809"/>
                <p:cNvSpPr>
                  <a:spLocks noChangeAspect="1"/>
                </p:cNvSpPr>
                <p:nvPr/>
              </p:nvSpPr>
              <p:spPr bwMode="auto">
                <a:xfrm>
                  <a:off x="4992" y="3295"/>
                  <a:ext cx="20" cy="3"/>
                </a:xfrm>
                <a:custGeom>
                  <a:avLst/>
                  <a:gdLst/>
                  <a:ahLst/>
                  <a:cxnLst>
                    <a:cxn ang="0">
                      <a:pos x="108" y="5"/>
                    </a:cxn>
                    <a:cxn ang="0">
                      <a:pos x="0" y="5"/>
                    </a:cxn>
                    <a:cxn ang="0">
                      <a:pos x="3" y="0"/>
                    </a:cxn>
                    <a:cxn ang="0">
                      <a:pos x="121" y="0"/>
                    </a:cxn>
                    <a:cxn ang="0">
                      <a:pos x="108" y="5"/>
                    </a:cxn>
                  </a:cxnLst>
                  <a:rect l="0" t="0" r="r" b="b"/>
                  <a:pathLst>
                    <a:path w="121" h="5">
                      <a:moveTo>
                        <a:pt x="108" y="5"/>
                      </a:moveTo>
                      <a:lnTo>
                        <a:pt x="0" y="5"/>
                      </a:lnTo>
                      <a:lnTo>
                        <a:pt x="3" y="0"/>
                      </a:lnTo>
                      <a:lnTo>
                        <a:pt x="121" y="0"/>
                      </a:lnTo>
                      <a:lnTo>
                        <a:pt x="108" y="5"/>
                      </a:lnTo>
                      <a:close/>
                    </a:path>
                  </a:pathLst>
                </a:custGeom>
                <a:solidFill>
                  <a:srgbClr val="B9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0" name="Freeform 1810"/>
                <p:cNvSpPr>
                  <a:spLocks noChangeAspect="1"/>
                </p:cNvSpPr>
                <p:nvPr/>
              </p:nvSpPr>
              <p:spPr bwMode="auto">
                <a:xfrm>
                  <a:off x="4992" y="3294"/>
                  <a:ext cx="21" cy="1"/>
                </a:xfrm>
                <a:custGeom>
                  <a:avLst/>
                  <a:gdLst/>
                  <a:ahLst/>
                  <a:cxnLst>
                    <a:cxn ang="0">
                      <a:pos x="113" y="5"/>
                    </a:cxn>
                    <a:cxn ang="0">
                      <a:pos x="0" y="5"/>
                    </a:cxn>
                    <a:cxn ang="0">
                      <a:pos x="3" y="0"/>
                    </a:cxn>
                    <a:cxn ang="0">
                      <a:pos x="126" y="0"/>
                    </a:cxn>
                    <a:cxn ang="0">
                      <a:pos x="113" y="5"/>
                    </a:cxn>
                  </a:cxnLst>
                  <a:rect l="0" t="0" r="r" b="b"/>
                  <a:pathLst>
                    <a:path w="126" h="5">
                      <a:moveTo>
                        <a:pt x="113" y="5"/>
                      </a:moveTo>
                      <a:lnTo>
                        <a:pt x="0" y="5"/>
                      </a:lnTo>
                      <a:lnTo>
                        <a:pt x="3" y="0"/>
                      </a:lnTo>
                      <a:lnTo>
                        <a:pt x="126" y="0"/>
                      </a:lnTo>
                      <a:lnTo>
                        <a:pt x="113" y="5"/>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1" name="Freeform 1811"/>
                <p:cNvSpPr>
                  <a:spLocks noChangeAspect="1"/>
                </p:cNvSpPr>
                <p:nvPr/>
              </p:nvSpPr>
              <p:spPr bwMode="auto">
                <a:xfrm>
                  <a:off x="4992" y="3294"/>
                  <a:ext cx="22" cy="1"/>
                </a:xfrm>
                <a:custGeom>
                  <a:avLst/>
                  <a:gdLst/>
                  <a:ahLst/>
                  <a:cxnLst>
                    <a:cxn ang="0">
                      <a:pos x="118" y="5"/>
                    </a:cxn>
                    <a:cxn ang="0">
                      <a:pos x="0" y="5"/>
                    </a:cxn>
                    <a:cxn ang="0">
                      <a:pos x="4" y="0"/>
                    </a:cxn>
                    <a:cxn ang="0">
                      <a:pos x="131" y="0"/>
                    </a:cxn>
                    <a:cxn ang="0">
                      <a:pos x="118" y="5"/>
                    </a:cxn>
                  </a:cxnLst>
                  <a:rect l="0" t="0" r="r" b="b"/>
                  <a:pathLst>
                    <a:path w="131" h="5">
                      <a:moveTo>
                        <a:pt x="118" y="5"/>
                      </a:moveTo>
                      <a:lnTo>
                        <a:pt x="0" y="5"/>
                      </a:lnTo>
                      <a:lnTo>
                        <a:pt x="4" y="0"/>
                      </a:lnTo>
                      <a:lnTo>
                        <a:pt x="131" y="0"/>
                      </a:lnTo>
                      <a:lnTo>
                        <a:pt x="118" y="5"/>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2" name="Freeform 1812"/>
                <p:cNvSpPr>
                  <a:spLocks noChangeAspect="1"/>
                </p:cNvSpPr>
                <p:nvPr/>
              </p:nvSpPr>
              <p:spPr bwMode="auto">
                <a:xfrm>
                  <a:off x="4993" y="3294"/>
                  <a:ext cx="22" cy="1"/>
                </a:xfrm>
                <a:custGeom>
                  <a:avLst/>
                  <a:gdLst/>
                  <a:ahLst/>
                  <a:cxnLst>
                    <a:cxn ang="0">
                      <a:pos x="123" y="5"/>
                    </a:cxn>
                    <a:cxn ang="0">
                      <a:pos x="0" y="5"/>
                    </a:cxn>
                    <a:cxn ang="0">
                      <a:pos x="5" y="0"/>
                    </a:cxn>
                    <a:cxn ang="0">
                      <a:pos x="134" y="0"/>
                    </a:cxn>
                    <a:cxn ang="0">
                      <a:pos x="123" y="5"/>
                    </a:cxn>
                  </a:cxnLst>
                  <a:rect l="0" t="0" r="r" b="b"/>
                  <a:pathLst>
                    <a:path w="134" h="5">
                      <a:moveTo>
                        <a:pt x="123" y="5"/>
                      </a:moveTo>
                      <a:lnTo>
                        <a:pt x="0" y="5"/>
                      </a:lnTo>
                      <a:lnTo>
                        <a:pt x="5" y="0"/>
                      </a:lnTo>
                      <a:lnTo>
                        <a:pt x="134" y="0"/>
                      </a:lnTo>
                      <a:lnTo>
                        <a:pt x="123" y="5"/>
                      </a:lnTo>
                      <a:close/>
                    </a:path>
                  </a:pathLst>
                </a:custGeom>
                <a:solidFill>
                  <a:srgbClr val="BA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3" name="Freeform 1813"/>
                <p:cNvSpPr>
                  <a:spLocks noChangeAspect="1"/>
                </p:cNvSpPr>
                <p:nvPr/>
              </p:nvSpPr>
              <p:spPr bwMode="auto">
                <a:xfrm>
                  <a:off x="4993" y="3293"/>
                  <a:ext cx="23" cy="1"/>
                </a:xfrm>
                <a:custGeom>
                  <a:avLst/>
                  <a:gdLst/>
                  <a:ahLst/>
                  <a:cxnLst>
                    <a:cxn ang="0">
                      <a:pos x="127" y="6"/>
                    </a:cxn>
                    <a:cxn ang="0">
                      <a:pos x="0" y="6"/>
                    </a:cxn>
                    <a:cxn ang="0">
                      <a:pos x="5" y="0"/>
                    </a:cxn>
                    <a:cxn ang="0">
                      <a:pos x="139" y="0"/>
                    </a:cxn>
                    <a:cxn ang="0">
                      <a:pos x="127" y="6"/>
                    </a:cxn>
                  </a:cxnLst>
                  <a:rect l="0" t="0" r="r" b="b"/>
                  <a:pathLst>
                    <a:path w="139" h="6">
                      <a:moveTo>
                        <a:pt x="127" y="6"/>
                      </a:moveTo>
                      <a:lnTo>
                        <a:pt x="0" y="6"/>
                      </a:lnTo>
                      <a:lnTo>
                        <a:pt x="5" y="0"/>
                      </a:lnTo>
                      <a:lnTo>
                        <a:pt x="139" y="0"/>
                      </a:lnTo>
                      <a:lnTo>
                        <a:pt x="127" y="6"/>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4" name="Freeform 1814"/>
                <p:cNvSpPr>
                  <a:spLocks noChangeAspect="1"/>
                </p:cNvSpPr>
                <p:nvPr/>
              </p:nvSpPr>
              <p:spPr bwMode="auto">
                <a:xfrm>
                  <a:off x="4993" y="3293"/>
                  <a:ext cx="24" cy="1"/>
                </a:xfrm>
                <a:custGeom>
                  <a:avLst/>
                  <a:gdLst/>
                  <a:ahLst/>
                  <a:cxnLst>
                    <a:cxn ang="0">
                      <a:pos x="129" y="5"/>
                    </a:cxn>
                    <a:cxn ang="0">
                      <a:pos x="0" y="5"/>
                    </a:cxn>
                    <a:cxn ang="0">
                      <a:pos x="3" y="0"/>
                    </a:cxn>
                    <a:cxn ang="0">
                      <a:pos x="142" y="0"/>
                    </a:cxn>
                    <a:cxn ang="0">
                      <a:pos x="129" y="5"/>
                    </a:cxn>
                  </a:cxnLst>
                  <a:rect l="0" t="0" r="r" b="b"/>
                  <a:pathLst>
                    <a:path w="142" h="5">
                      <a:moveTo>
                        <a:pt x="129" y="5"/>
                      </a:moveTo>
                      <a:lnTo>
                        <a:pt x="0" y="5"/>
                      </a:lnTo>
                      <a:lnTo>
                        <a:pt x="3" y="0"/>
                      </a:lnTo>
                      <a:lnTo>
                        <a:pt x="142" y="0"/>
                      </a:lnTo>
                      <a:lnTo>
                        <a:pt x="129" y="5"/>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5" name="Freeform 1815"/>
                <p:cNvSpPr>
                  <a:spLocks noChangeAspect="1"/>
                </p:cNvSpPr>
                <p:nvPr/>
              </p:nvSpPr>
              <p:spPr bwMode="auto">
                <a:xfrm>
                  <a:off x="4994" y="3292"/>
                  <a:ext cx="24" cy="1"/>
                </a:xfrm>
                <a:custGeom>
                  <a:avLst/>
                  <a:gdLst/>
                  <a:ahLst/>
                  <a:cxnLst>
                    <a:cxn ang="0">
                      <a:pos x="134" y="5"/>
                    </a:cxn>
                    <a:cxn ang="0">
                      <a:pos x="0" y="5"/>
                    </a:cxn>
                    <a:cxn ang="0">
                      <a:pos x="3" y="0"/>
                    </a:cxn>
                    <a:cxn ang="0">
                      <a:pos x="147" y="0"/>
                    </a:cxn>
                    <a:cxn ang="0">
                      <a:pos x="134" y="5"/>
                    </a:cxn>
                  </a:cxnLst>
                  <a:rect l="0" t="0" r="r" b="b"/>
                  <a:pathLst>
                    <a:path w="147" h="5">
                      <a:moveTo>
                        <a:pt x="134" y="5"/>
                      </a:moveTo>
                      <a:lnTo>
                        <a:pt x="0" y="5"/>
                      </a:lnTo>
                      <a:lnTo>
                        <a:pt x="3" y="0"/>
                      </a:lnTo>
                      <a:lnTo>
                        <a:pt x="147" y="0"/>
                      </a:lnTo>
                      <a:lnTo>
                        <a:pt x="134" y="5"/>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6" name="Freeform 1816"/>
                <p:cNvSpPr>
                  <a:spLocks noChangeAspect="1"/>
                </p:cNvSpPr>
                <p:nvPr/>
              </p:nvSpPr>
              <p:spPr bwMode="auto">
                <a:xfrm>
                  <a:off x="4994" y="3292"/>
                  <a:ext cx="25" cy="1"/>
                </a:xfrm>
                <a:custGeom>
                  <a:avLst/>
                  <a:gdLst/>
                  <a:ahLst/>
                  <a:cxnLst>
                    <a:cxn ang="0">
                      <a:pos x="139" y="5"/>
                    </a:cxn>
                    <a:cxn ang="0">
                      <a:pos x="0" y="5"/>
                    </a:cxn>
                    <a:cxn ang="0">
                      <a:pos x="4" y="0"/>
                    </a:cxn>
                    <a:cxn ang="0">
                      <a:pos x="152" y="0"/>
                    </a:cxn>
                    <a:cxn ang="0">
                      <a:pos x="139" y="5"/>
                    </a:cxn>
                  </a:cxnLst>
                  <a:rect l="0" t="0" r="r" b="b"/>
                  <a:pathLst>
                    <a:path w="152" h="5">
                      <a:moveTo>
                        <a:pt x="139" y="5"/>
                      </a:moveTo>
                      <a:lnTo>
                        <a:pt x="0" y="5"/>
                      </a:lnTo>
                      <a:lnTo>
                        <a:pt x="4" y="0"/>
                      </a:lnTo>
                      <a:lnTo>
                        <a:pt x="152" y="0"/>
                      </a:lnTo>
                      <a:lnTo>
                        <a:pt x="139" y="5"/>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7" name="Freeform 1817"/>
                <p:cNvSpPr>
                  <a:spLocks noChangeAspect="1"/>
                </p:cNvSpPr>
                <p:nvPr/>
              </p:nvSpPr>
              <p:spPr bwMode="auto">
                <a:xfrm>
                  <a:off x="4994" y="3291"/>
                  <a:ext cx="26" cy="1"/>
                </a:xfrm>
                <a:custGeom>
                  <a:avLst/>
                  <a:gdLst/>
                  <a:ahLst/>
                  <a:cxnLst>
                    <a:cxn ang="0">
                      <a:pos x="144" y="6"/>
                    </a:cxn>
                    <a:cxn ang="0">
                      <a:pos x="0" y="6"/>
                    </a:cxn>
                    <a:cxn ang="0">
                      <a:pos x="4" y="0"/>
                    </a:cxn>
                    <a:cxn ang="0">
                      <a:pos x="157" y="0"/>
                    </a:cxn>
                    <a:cxn ang="0">
                      <a:pos x="144" y="6"/>
                    </a:cxn>
                  </a:cxnLst>
                  <a:rect l="0" t="0" r="r" b="b"/>
                  <a:pathLst>
                    <a:path w="157" h="6">
                      <a:moveTo>
                        <a:pt x="144" y="6"/>
                      </a:moveTo>
                      <a:lnTo>
                        <a:pt x="0" y="6"/>
                      </a:lnTo>
                      <a:lnTo>
                        <a:pt x="4" y="0"/>
                      </a:lnTo>
                      <a:lnTo>
                        <a:pt x="157" y="0"/>
                      </a:lnTo>
                      <a:lnTo>
                        <a:pt x="144" y="6"/>
                      </a:lnTo>
                      <a:close/>
                    </a:path>
                  </a:pathLst>
                </a:custGeom>
                <a:solidFill>
                  <a:srgbClr val="BAB19C"/>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8" name="Freeform 1818"/>
                <p:cNvSpPr>
                  <a:spLocks noChangeAspect="1"/>
                </p:cNvSpPr>
                <p:nvPr/>
              </p:nvSpPr>
              <p:spPr bwMode="auto">
                <a:xfrm>
                  <a:off x="4995" y="3291"/>
                  <a:ext cx="26" cy="1"/>
                </a:xfrm>
                <a:custGeom>
                  <a:avLst/>
                  <a:gdLst/>
                  <a:ahLst/>
                  <a:cxnLst>
                    <a:cxn ang="0">
                      <a:pos x="148" y="6"/>
                    </a:cxn>
                    <a:cxn ang="0">
                      <a:pos x="0" y="6"/>
                    </a:cxn>
                    <a:cxn ang="0">
                      <a:pos x="3" y="0"/>
                    </a:cxn>
                    <a:cxn ang="0">
                      <a:pos x="161" y="0"/>
                    </a:cxn>
                    <a:cxn ang="0">
                      <a:pos x="148" y="6"/>
                    </a:cxn>
                  </a:cxnLst>
                  <a:rect l="0" t="0" r="r" b="b"/>
                  <a:pathLst>
                    <a:path w="161" h="6">
                      <a:moveTo>
                        <a:pt x="148" y="6"/>
                      </a:moveTo>
                      <a:lnTo>
                        <a:pt x="0" y="6"/>
                      </a:lnTo>
                      <a:lnTo>
                        <a:pt x="3" y="0"/>
                      </a:lnTo>
                      <a:lnTo>
                        <a:pt x="161" y="0"/>
                      </a:lnTo>
                      <a:lnTo>
                        <a:pt x="148"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9" name="Freeform 1819"/>
                <p:cNvSpPr>
                  <a:spLocks noChangeAspect="1"/>
                </p:cNvSpPr>
                <p:nvPr/>
              </p:nvSpPr>
              <p:spPr bwMode="auto">
                <a:xfrm>
                  <a:off x="4995" y="3291"/>
                  <a:ext cx="27" cy="1"/>
                </a:xfrm>
                <a:custGeom>
                  <a:avLst/>
                  <a:gdLst/>
                  <a:ahLst/>
                  <a:cxnLst>
                    <a:cxn ang="0">
                      <a:pos x="153" y="5"/>
                    </a:cxn>
                    <a:cxn ang="0">
                      <a:pos x="0" y="5"/>
                    </a:cxn>
                    <a:cxn ang="0">
                      <a:pos x="4" y="0"/>
                    </a:cxn>
                    <a:cxn ang="0">
                      <a:pos x="166" y="0"/>
                    </a:cxn>
                    <a:cxn ang="0">
                      <a:pos x="153" y="5"/>
                    </a:cxn>
                  </a:cxnLst>
                  <a:rect l="0" t="0" r="r" b="b"/>
                  <a:pathLst>
                    <a:path w="166" h="5">
                      <a:moveTo>
                        <a:pt x="153" y="5"/>
                      </a:moveTo>
                      <a:lnTo>
                        <a:pt x="0" y="5"/>
                      </a:lnTo>
                      <a:lnTo>
                        <a:pt x="4" y="0"/>
                      </a:lnTo>
                      <a:lnTo>
                        <a:pt x="166" y="0"/>
                      </a:lnTo>
                      <a:lnTo>
                        <a:pt x="153"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0" name="Freeform 1820"/>
                <p:cNvSpPr>
                  <a:spLocks noChangeAspect="1"/>
                </p:cNvSpPr>
                <p:nvPr/>
              </p:nvSpPr>
              <p:spPr bwMode="auto">
                <a:xfrm>
                  <a:off x="4995" y="3290"/>
                  <a:ext cx="29" cy="1"/>
                </a:xfrm>
                <a:custGeom>
                  <a:avLst/>
                  <a:gdLst/>
                  <a:ahLst/>
                  <a:cxnLst>
                    <a:cxn ang="0">
                      <a:pos x="158" y="5"/>
                    </a:cxn>
                    <a:cxn ang="0">
                      <a:pos x="0" y="5"/>
                    </a:cxn>
                    <a:cxn ang="0">
                      <a:pos x="5" y="0"/>
                    </a:cxn>
                    <a:cxn ang="0">
                      <a:pos x="171" y="0"/>
                    </a:cxn>
                    <a:cxn ang="0">
                      <a:pos x="158" y="5"/>
                    </a:cxn>
                  </a:cxnLst>
                  <a:rect l="0" t="0" r="r" b="b"/>
                  <a:pathLst>
                    <a:path w="171" h="5">
                      <a:moveTo>
                        <a:pt x="158" y="5"/>
                      </a:moveTo>
                      <a:lnTo>
                        <a:pt x="0" y="5"/>
                      </a:lnTo>
                      <a:lnTo>
                        <a:pt x="5" y="0"/>
                      </a:lnTo>
                      <a:lnTo>
                        <a:pt x="171" y="0"/>
                      </a:lnTo>
                      <a:lnTo>
                        <a:pt x="158"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1" name="Freeform 1821"/>
                <p:cNvSpPr>
                  <a:spLocks noChangeAspect="1"/>
                </p:cNvSpPr>
                <p:nvPr/>
              </p:nvSpPr>
              <p:spPr bwMode="auto">
                <a:xfrm>
                  <a:off x="4995" y="3290"/>
                  <a:ext cx="30" cy="1"/>
                </a:xfrm>
                <a:custGeom>
                  <a:avLst/>
                  <a:gdLst/>
                  <a:ahLst/>
                  <a:cxnLst>
                    <a:cxn ang="0">
                      <a:pos x="162" y="5"/>
                    </a:cxn>
                    <a:cxn ang="0">
                      <a:pos x="0" y="5"/>
                    </a:cxn>
                    <a:cxn ang="0">
                      <a:pos x="4" y="0"/>
                    </a:cxn>
                    <a:cxn ang="0">
                      <a:pos x="175" y="0"/>
                    </a:cxn>
                    <a:cxn ang="0">
                      <a:pos x="162" y="5"/>
                    </a:cxn>
                  </a:cxnLst>
                  <a:rect l="0" t="0" r="r" b="b"/>
                  <a:pathLst>
                    <a:path w="175" h="5">
                      <a:moveTo>
                        <a:pt x="162" y="5"/>
                      </a:moveTo>
                      <a:lnTo>
                        <a:pt x="0" y="5"/>
                      </a:lnTo>
                      <a:lnTo>
                        <a:pt x="4" y="0"/>
                      </a:lnTo>
                      <a:lnTo>
                        <a:pt x="175" y="0"/>
                      </a:lnTo>
                      <a:lnTo>
                        <a:pt x="162"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2" name="Freeform 1822"/>
                <p:cNvSpPr>
                  <a:spLocks noChangeAspect="1"/>
                </p:cNvSpPr>
                <p:nvPr/>
              </p:nvSpPr>
              <p:spPr bwMode="auto">
                <a:xfrm>
                  <a:off x="4996" y="3289"/>
                  <a:ext cx="30" cy="1"/>
                </a:xfrm>
                <a:custGeom>
                  <a:avLst/>
                  <a:gdLst/>
                  <a:ahLst/>
                  <a:cxnLst>
                    <a:cxn ang="0">
                      <a:pos x="166" y="6"/>
                    </a:cxn>
                    <a:cxn ang="0">
                      <a:pos x="0" y="6"/>
                    </a:cxn>
                    <a:cxn ang="0">
                      <a:pos x="4" y="0"/>
                    </a:cxn>
                    <a:cxn ang="0">
                      <a:pos x="179" y="0"/>
                    </a:cxn>
                    <a:cxn ang="0">
                      <a:pos x="166" y="6"/>
                    </a:cxn>
                  </a:cxnLst>
                  <a:rect l="0" t="0" r="r" b="b"/>
                  <a:pathLst>
                    <a:path w="179" h="6">
                      <a:moveTo>
                        <a:pt x="166" y="6"/>
                      </a:moveTo>
                      <a:lnTo>
                        <a:pt x="0" y="6"/>
                      </a:lnTo>
                      <a:lnTo>
                        <a:pt x="4" y="0"/>
                      </a:lnTo>
                      <a:lnTo>
                        <a:pt x="179" y="0"/>
                      </a:lnTo>
                      <a:lnTo>
                        <a:pt x="166" y="6"/>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3" name="Freeform 1823"/>
                <p:cNvSpPr>
                  <a:spLocks noChangeAspect="1"/>
                </p:cNvSpPr>
                <p:nvPr/>
              </p:nvSpPr>
              <p:spPr bwMode="auto">
                <a:xfrm>
                  <a:off x="4996" y="3289"/>
                  <a:ext cx="31" cy="1"/>
                </a:xfrm>
                <a:custGeom>
                  <a:avLst/>
                  <a:gdLst/>
                  <a:ahLst/>
                  <a:cxnLst>
                    <a:cxn ang="0">
                      <a:pos x="171" y="5"/>
                    </a:cxn>
                    <a:cxn ang="0">
                      <a:pos x="0" y="5"/>
                    </a:cxn>
                    <a:cxn ang="0">
                      <a:pos x="3" y="0"/>
                    </a:cxn>
                    <a:cxn ang="0">
                      <a:pos x="184" y="0"/>
                    </a:cxn>
                    <a:cxn ang="0">
                      <a:pos x="171" y="5"/>
                    </a:cxn>
                  </a:cxnLst>
                  <a:rect l="0" t="0" r="r" b="b"/>
                  <a:pathLst>
                    <a:path w="184" h="5">
                      <a:moveTo>
                        <a:pt x="171" y="5"/>
                      </a:moveTo>
                      <a:lnTo>
                        <a:pt x="0" y="5"/>
                      </a:lnTo>
                      <a:lnTo>
                        <a:pt x="3" y="0"/>
                      </a:lnTo>
                      <a:lnTo>
                        <a:pt x="184" y="0"/>
                      </a:lnTo>
                      <a:lnTo>
                        <a:pt x="171"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4" name="Freeform 1824"/>
                <p:cNvSpPr>
                  <a:spLocks noChangeAspect="1"/>
                </p:cNvSpPr>
                <p:nvPr/>
              </p:nvSpPr>
              <p:spPr bwMode="auto">
                <a:xfrm>
                  <a:off x="4997" y="3288"/>
                  <a:ext cx="31" cy="1"/>
                </a:xfrm>
                <a:custGeom>
                  <a:avLst/>
                  <a:gdLst/>
                  <a:ahLst/>
                  <a:cxnLst>
                    <a:cxn ang="0">
                      <a:pos x="175" y="5"/>
                    </a:cxn>
                    <a:cxn ang="0">
                      <a:pos x="0" y="5"/>
                    </a:cxn>
                    <a:cxn ang="0">
                      <a:pos x="3" y="0"/>
                    </a:cxn>
                    <a:cxn ang="0">
                      <a:pos x="188" y="0"/>
                    </a:cxn>
                    <a:cxn ang="0">
                      <a:pos x="175" y="5"/>
                    </a:cxn>
                  </a:cxnLst>
                  <a:rect l="0" t="0" r="r" b="b"/>
                  <a:pathLst>
                    <a:path w="188" h="5">
                      <a:moveTo>
                        <a:pt x="175" y="5"/>
                      </a:moveTo>
                      <a:lnTo>
                        <a:pt x="0" y="5"/>
                      </a:lnTo>
                      <a:lnTo>
                        <a:pt x="3" y="0"/>
                      </a:lnTo>
                      <a:lnTo>
                        <a:pt x="188" y="0"/>
                      </a:lnTo>
                      <a:lnTo>
                        <a:pt x="175"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5" name="Freeform 1825"/>
                <p:cNvSpPr>
                  <a:spLocks noChangeAspect="1"/>
                </p:cNvSpPr>
                <p:nvPr/>
              </p:nvSpPr>
              <p:spPr bwMode="auto">
                <a:xfrm>
                  <a:off x="4997" y="3288"/>
                  <a:ext cx="32" cy="1"/>
                </a:xfrm>
                <a:custGeom>
                  <a:avLst/>
                  <a:gdLst/>
                  <a:ahLst/>
                  <a:cxnLst>
                    <a:cxn ang="0">
                      <a:pos x="181" y="5"/>
                    </a:cxn>
                    <a:cxn ang="0">
                      <a:pos x="0" y="5"/>
                    </a:cxn>
                    <a:cxn ang="0">
                      <a:pos x="5" y="0"/>
                    </a:cxn>
                    <a:cxn ang="0">
                      <a:pos x="194" y="0"/>
                    </a:cxn>
                    <a:cxn ang="0">
                      <a:pos x="181" y="5"/>
                    </a:cxn>
                  </a:cxnLst>
                  <a:rect l="0" t="0" r="r" b="b"/>
                  <a:pathLst>
                    <a:path w="194" h="5">
                      <a:moveTo>
                        <a:pt x="181" y="5"/>
                      </a:moveTo>
                      <a:lnTo>
                        <a:pt x="0" y="5"/>
                      </a:lnTo>
                      <a:lnTo>
                        <a:pt x="5" y="0"/>
                      </a:lnTo>
                      <a:lnTo>
                        <a:pt x="194" y="0"/>
                      </a:lnTo>
                      <a:lnTo>
                        <a:pt x="181" y="5"/>
                      </a:lnTo>
                      <a:close/>
                    </a:path>
                  </a:pathLst>
                </a:custGeom>
                <a:solidFill>
                  <a:srgbClr val="BBB2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6" name="Freeform 1826"/>
                <p:cNvSpPr>
                  <a:spLocks noChangeAspect="1"/>
                </p:cNvSpPr>
                <p:nvPr/>
              </p:nvSpPr>
              <p:spPr bwMode="auto">
                <a:xfrm>
                  <a:off x="4997" y="3287"/>
                  <a:ext cx="33" cy="1"/>
                </a:xfrm>
                <a:custGeom>
                  <a:avLst/>
                  <a:gdLst/>
                  <a:ahLst/>
                  <a:cxnLst>
                    <a:cxn ang="0">
                      <a:pos x="185" y="5"/>
                    </a:cxn>
                    <a:cxn ang="0">
                      <a:pos x="0" y="5"/>
                    </a:cxn>
                    <a:cxn ang="0">
                      <a:pos x="5" y="0"/>
                    </a:cxn>
                    <a:cxn ang="0">
                      <a:pos x="198" y="0"/>
                    </a:cxn>
                    <a:cxn ang="0">
                      <a:pos x="185" y="5"/>
                    </a:cxn>
                  </a:cxnLst>
                  <a:rect l="0" t="0" r="r" b="b"/>
                  <a:pathLst>
                    <a:path w="198" h="5">
                      <a:moveTo>
                        <a:pt x="185" y="5"/>
                      </a:moveTo>
                      <a:lnTo>
                        <a:pt x="0" y="5"/>
                      </a:lnTo>
                      <a:lnTo>
                        <a:pt x="5" y="0"/>
                      </a:lnTo>
                      <a:lnTo>
                        <a:pt x="198" y="0"/>
                      </a:lnTo>
                      <a:lnTo>
                        <a:pt x="185" y="5"/>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7" name="Freeform 1827"/>
                <p:cNvSpPr>
                  <a:spLocks noChangeAspect="1"/>
                </p:cNvSpPr>
                <p:nvPr/>
              </p:nvSpPr>
              <p:spPr bwMode="auto">
                <a:xfrm>
                  <a:off x="4997" y="3287"/>
                  <a:ext cx="34" cy="1"/>
                </a:xfrm>
                <a:custGeom>
                  <a:avLst/>
                  <a:gdLst/>
                  <a:ahLst/>
                  <a:cxnLst>
                    <a:cxn ang="0">
                      <a:pos x="189" y="6"/>
                    </a:cxn>
                    <a:cxn ang="0">
                      <a:pos x="0" y="6"/>
                    </a:cxn>
                    <a:cxn ang="0">
                      <a:pos x="3" y="0"/>
                    </a:cxn>
                    <a:cxn ang="0">
                      <a:pos x="202" y="0"/>
                    </a:cxn>
                    <a:cxn ang="0">
                      <a:pos x="189" y="6"/>
                    </a:cxn>
                  </a:cxnLst>
                  <a:rect l="0" t="0" r="r" b="b"/>
                  <a:pathLst>
                    <a:path w="202" h="6">
                      <a:moveTo>
                        <a:pt x="189" y="6"/>
                      </a:moveTo>
                      <a:lnTo>
                        <a:pt x="0" y="6"/>
                      </a:lnTo>
                      <a:lnTo>
                        <a:pt x="3" y="0"/>
                      </a:lnTo>
                      <a:lnTo>
                        <a:pt x="202" y="0"/>
                      </a:lnTo>
                      <a:lnTo>
                        <a:pt x="189" y="6"/>
                      </a:lnTo>
                      <a:close/>
                    </a:path>
                  </a:pathLst>
                </a:custGeom>
                <a:solidFill>
                  <a:srgbClr val="BCB3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8" name="Freeform 1828"/>
                <p:cNvSpPr>
                  <a:spLocks noChangeAspect="1"/>
                </p:cNvSpPr>
                <p:nvPr/>
              </p:nvSpPr>
              <p:spPr bwMode="auto">
                <a:xfrm>
                  <a:off x="4998" y="3287"/>
                  <a:ext cx="34" cy="1"/>
                </a:xfrm>
                <a:custGeom>
                  <a:avLst/>
                  <a:gdLst/>
                  <a:ahLst/>
                  <a:cxnLst>
                    <a:cxn ang="0">
                      <a:pos x="193" y="6"/>
                    </a:cxn>
                    <a:cxn ang="0">
                      <a:pos x="0" y="6"/>
                    </a:cxn>
                    <a:cxn ang="0">
                      <a:pos x="3" y="0"/>
                    </a:cxn>
                    <a:cxn ang="0">
                      <a:pos x="206" y="0"/>
                    </a:cxn>
                    <a:cxn ang="0">
                      <a:pos x="193" y="6"/>
                    </a:cxn>
                  </a:cxnLst>
                  <a:rect l="0" t="0" r="r" b="b"/>
                  <a:pathLst>
                    <a:path w="206" h="6">
                      <a:moveTo>
                        <a:pt x="193" y="6"/>
                      </a:moveTo>
                      <a:lnTo>
                        <a:pt x="0" y="6"/>
                      </a:lnTo>
                      <a:lnTo>
                        <a:pt x="3" y="0"/>
                      </a:lnTo>
                      <a:lnTo>
                        <a:pt x="206" y="0"/>
                      </a:lnTo>
                      <a:lnTo>
                        <a:pt x="193"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9" name="Freeform 1829"/>
                <p:cNvSpPr>
                  <a:spLocks noChangeAspect="1"/>
                </p:cNvSpPr>
                <p:nvPr/>
              </p:nvSpPr>
              <p:spPr bwMode="auto">
                <a:xfrm>
                  <a:off x="4998" y="3286"/>
                  <a:ext cx="35" cy="1"/>
                </a:xfrm>
                <a:custGeom>
                  <a:avLst/>
                  <a:gdLst/>
                  <a:ahLst/>
                  <a:cxnLst>
                    <a:cxn ang="0">
                      <a:pos x="199" y="5"/>
                    </a:cxn>
                    <a:cxn ang="0">
                      <a:pos x="0" y="5"/>
                    </a:cxn>
                    <a:cxn ang="0">
                      <a:pos x="4" y="0"/>
                    </a:cxn>
                    <a:cxn ang="0">
                      <a:pos x="211" y="0"/>
                    </a:cxn>
                    <a:cxn ang="0">
                      <a:pos x="199" y="5"/>
                    </a:cxn>
                  </a:cxnLst>
                  <a:rect l="0" t="0" r="r" b="b"/>
                  <a:pathLst>
                    <a:path w="211" h="5">
                      <a:moveTo>
                        <a:pt x="199" y="5"/>
                      </a:moveTo>
                      <a:lnTo>
                        <a:pt x="0" y="5"/>
                      </a:lnTo>
                      <a:lnTo>
                        <a:pt x="4" y="0"/>
                      </a:lnTo>
                      <a:lnTo>
                        <a:pt x="211" y="0"/>
                      </a:lnTo>
                      <a:lnTo>
                        <a:pt x="199" y="5"/>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0" name="Freeform 1830"/>
                <p:cNvSpPr>
                  <a:spLocks noChangeAspect="1"/>
                </p:cNvSpPr>
                <p:nvPr/>
              </p:nvSpPr>
              <p:spPr bwMode="auto">
                <a:xfrm>
                  <a:off x="4998" y="3286"/>
                  <a:ext cx="36" cy="1"/>
                </a:xfrm>
                <a:custGeom>
                  <a:avLst/>
                  <a:gdLst/>
                  <a:ahLst/>
                  <a:cxnLst>
                    <a:cxn ang="0">
                      <a:pos x="203" y="5"/>
                    </a:cxn>
                    <a:cxn ang="0">
                      <a:pos x="0" y="5"/>
                    </a:cxn>
                    <a:cxn ang="0">
                      <a:pos x="4" y="0"/>
                    </a:cxn>
                    <a:cxn ang="0">
                      <a:pos x="215" y="0"/>
                    </a:cxn>
                    <a:cxn ang="0">
                      <a:pos x="203" y="5"/>
                    </a:cxn>
                  </a:cxnLst>
                  <a:rect l="0" t="0" r="r" b="b"/>
                  <a:pathLst>
                    <a:path w="215" h="5">
                      <a:moveTo>
                        <a:pt x="203" y="5"/>
                      </a:moveTo>
                      <a:lnTo>
                        <a:pt x="0" y="5"/>
                      </a:lnTo>
                      <a:lnTo>
                        <a:pt x="4" y="0"/>
                      </a:lnTo>
                      <a:lnTo>
                        <a:pt x="215" y="0"/>
                      </a:lnTo>
                      <a:lnTo>
                        <a:pt x="203" y="5"/>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1" name="Freeform 1831"/>
                <p:cNvSpPr>
                  <a:spLocks noChangeAspect="1"/>
                </p:cNvSpPr>
                <p:nvPr/>
              </p:nvSpPr>
              <p:spPr bwMode="auto">
                <a:xfrm>
                  <a:off x="4999" y="3285"/>
                  <a:ext cx="36" cy="1"/>
                </a:xfrm>
                <a:custGeom>
                  <a:avLst/>
                  <a:gdLst/>
                  <a:ahLst/>
                  <a:cxnLst>
                    <a:cxn ang="0">
                      <a:pos x="207" y="5"/>
                    </a:cxn>
                    <a:cxn ang="0">
                      <a:pos x="0" y="5"/>
                    </a:cxn>
                    <a:cxn ang="0">
                      <a:pos x="4" y="0"/>
                    </a:cxn>
                    <a:cxn ang="0">
                      <a:pos x="220" y="0"/>
                    </a:cxn>
                    <a:cxn ang="0">
                      <a:pos x="207" y="5"/>
                    </a:cxn>
                  </a:cxnLst>
                  <a:rect l="0" t="0" r="r" b="b"/>
                  <a:pathLst>
                    <a:path w="220" h="5">
                      <a:moveTo>
                        <a:pt x="207" y="5"/>
                      </a:moveTo>
                      <a:lnTo>
                        <a:pt x="0" y="5"/>
                      </a:lnTo>
                      <a:lnTo>
                        <a:pt x="4" y="0"/>
                      </a:lnTo>
                      <a:lnTo>
                        <a:pt x="220" y="0"/>
                      </a:lnTo>
                      <a:lnTo>
                        <a:pt x="207" y="5"/>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2" name="Freeform 1832"/>
                <p:cNvSpPr>
                  <a:spLocks noChangeAspect="1"/>
                </p:cNvSpPr>
                <p:nvPr/>
              </p:nvSpPr>
              <p:spPr bwMode="auto">
                <a:xfrm>
                  <a:off x="4999" y="3285"/>
                  <a:ext cx="37" cy="1"/>
                </a:xfrm>
                <a:custGeom>
                  <a:avLst/>
                  <a:gdLst/>
                  <a:ahLst/>
                  <a:cxnLst>
                    <a:cxn ang="0">
                      <a:pos x="211" y="6"/>
                    </a:cxn>
                    <a:cxn ang="0">
                      <a:pos x="0" y="6"/>
                    </a:cxn>
                    <a:cxn ang="0">
                      <a:pos x="4" y="0"/>
                    </a:cxn>
                    <a:cxn ang="0">
                      <a:pos x="224" y="0"/>
                    </a:cxn>
                    <a:cxn ang="0">
                      <a:pos x="211" y="6"/>
                    </a:cxn>
                  </a:cxnLst>
                  <a:rect l="0" t="0" r="r" b="b"/>
                  <a:pathLst>
                    <a:path w="224" h="6">
                      <a:moveTo>
                        <a:pt x="211" y="6"/>
                      </a:moveTo>
                      <a:lnTo>
                        <a:pt x="0" y="6"/>
                      </a:lnTo>
                      <a:lnTo>
                        <a:pt x="4" y="0"/>
                      </a:lnTo>
                      <a:lnTo>
                        <a:pt x="224" y="0"/>
                      </a:lnTo>
                      <a:lnTo>
                        <a:pt x="211"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3" name="Freeform 1833"/>
                <p:cNvSpPr>
                  <a:spLocks noChangeAspect="1"/>
                </p:cNvSpPr>
                <p:nvPr/>
              </p:nvSpPr>
              <p:spPr bwMode="auto">
                <a:xfrm>
                  <a:off x="4999" y="3284"/>
                  <a:ext cx="38" cy="1"/>
                </a:xfrm>
                <a:custGeom>
                  <a:avLst/>
                  <a:gdLst/>
                  <a:ahLst/>
                  <a:cxnLst>
                    <a:cxn ang="0">
                      <a:pos x="216" y="6"/>
                    </a:cxn>
                    <a:cxn ang="0">
                      <a:pos x="0" y="6"/>
                    </a:cxn>
                    <a:cxn ang="0">
                      <a:pos x="4" y="0"/>
                    </a:cxn>
                    <a:cxn ang="0">
                      <a:pos x="229" y="0"/>
                    </a:cxn>
                    <a:cxn ang="0">
                      <a:pos x="216" y="6"/>
                    </a:cxn>
                  </a:cxnLst>
                  <a:rect l="0" t="0" r="r" b="b"/>
                  <a:pathLst>
                    <a:path w="229" h="6">
                      <a:moveTo>
                        <a:pt x="216" y="6"/>
                      </a:moveTo>
                      <a:lnTo>
                        <a:pt x="0" y="6"/>
                      </a:lnTo>
                      <a:lnTo>
                        <a:pt x="4" y="0"/>
                      </a:lnTo>
                      <a:lnTo>
                        <a:pt x="229" y="0"/>
                      </a:lnTo>
                      <a:lnTo>
                        <a:pt x="216" y="6"/>
                      </a:lnTo>
                      <a:close/>
                    </a:path>
                  </a:pathLst>
                </a:custGeom>
                <a:solidFill>
                  <a:srgbClr val="BCB39D"/>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4" name="Freeform 1834"/>
                <p:cNvSpPr>
                  <a:spLocks noChangeAspect="1"/>
                </p:cNvSpPr>
                <p:nvPr/>
              </p:nvSpPr>
              <p:spPr bwMode="auto">
                <a:xfrm>
                  <a:off x="5000" y="3284"/>
                  <a:ext cx="39" cy="1"/>
                </a:xfrm>
                <a:custGeom>
                  <a:avLst/>
                  <a:gdLst/>
                  <a:ahLst/>
                  <a:cxnLst>
                    <a:cxn ang="0">
                      <a:pos x="220" y="5"/>
                    </a:cxn>
                    <a:cxn ang="0">
                      <a:pos x="0" y="5"/>
                    </a:cxn>
                    <a:cxn ang="0">
                      <a:pos x="4" y="0"/>
                    </a:cxn>
                    <a:cxn ang="0">
                      <a:pos x="233" y="0"/>
                    </a:cxn>
                    <a:cxn ang="0">
                      <a:pos x="220" y="5"/>
                    </a:cxn>
                  </a:cxnLst>
                  <a:rect l="0" t="0" r="r" b="b"/>
                  <a:pathLst>
                    <a:path w="233" h="5">
                      <a:moveTo>
                        <a:pt x="220" y="5"/>
                      </a:moveTo>
                      <a:lnTo>
                        <a:pt x="0" y="5"/>
                      </a:lnTo>
                      <a:lnTo>
                        <a:pt x="4" y="0"/>
                      </a:lnTo>
                      <a:lnTo>
                        <a:pt x="233" y="0"/>
                      </a:lnTo>
                      <a:lnTo>
                        <a:pt x="220"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5" name="Freeform 1835"/>
                <p:cNvSpPr>
                  <a:spLocks noChangeAspect="1"/>
                </p:cNvSpPr>
                <p:nvPr/>
              </p:nvSpPr>
              <p:spPr bwMode="auto">
                <a:xfrm>
                  <a:off x="5000" y="3283"/>
                  <a:ext cx="40" cy="1"/>
                </a:xfrm>
                <a:custGeom>
                  <a:avLst/>
                  <a:gdLst/>
                  <a:ahLst/>
                  <a:cxnLst>
                    <a:cxn ang="0">
                      <a:pos x="225" y="5"/>
                    </a:cxn>
                    <a:cxn ang="0">
                      <a:pos x="0" y="5"/>
                    </a:cxn>
                    <a:cxn ang="0">
                      <a:pos x="4" y="0"/>
                    </a:cxn>
                    <a:cxn ang="0">
                      <a:pos x="238" y="0"/>
                    </a:cxn>
                    <a:cxn ang="0">
                      <a:pos x="225" y="5"/>
                    </a:cxn>
                  </a:cxnLst>
                  <a:rect l="0" t="0" r="r" b="b"/>
                  <a:pathLst>
                    <a:path w="238" h="5">
                      <a:moveTo>
                        <a:pt x="225" y="5"/>
                      </a:moveTo>
                      <a:lnTo>
                        <a:pt x="0" y="5"/>
                      </a:lnTo>
                      <a:lnTo>
                        <a:pt x="4" y="0"/>
                      </a:lnTo>
                      <a:lnTo>
                        <a:pt x="238" y="0"/>
                      </a:lnTo>
                      <a:lnTo>
                        <a:pt x="225"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6" name="Freeform 1836"/>
                <p:cNvSpPr>
                  <a:spLocks noChangeAspect="1"/>
                </p:cNvSpPr>
                <p:nvPr/>
              </p:nvSpPr>
              <p:spPr bwMode="auto">
                <a:xfrm>
                  <a:off x="5000" y="3283"/>
                  <a:ext cx="41" cy="1"/>
                </a:xfrm>
                <a:custGeom>
                  <a:avLst/>
                  <a:gdLst/>
                  <a:ahLst/>
                  <a:cxnLst>
                    <a:cxn ang="0">
                      <a:pos x="229" y="4"/>
                    </a:cxn>
                    <a:cxn ang="0">
                      <a:pos x="0" y="4"/>
                    </a:cxn>
                    <a:cxn ang="0">
                      <a:pos x="3" y="0"/>
                    </a:cxn>
                    <a:cxn ang="0">
                      <a:pos x="242" y="0"/>
                    </a:cxn>
                    <a:cxn ang="0">
                      <a:pos x="229" y="4"/>
                    </a:cxn>
                  </a:cxnLst>
                  <a:rect l="0" t="0" r="r" b="b"/>
                  <a:pathLst>
                    <a:path w="242" h="4">
                      <a:moveTo>
                        <a:pt x="229" y="4"/>
                      </a:moveTo>
                      <a:lnTo>
                        <a:pt x="0" y="4"/>
                      </a:lnTo>
                      <a:lnTo>
                        <a:pt x="3" y="0"/>
                      </a:lnTo>
                      <a:lnTo>
                        <a:pt x="242" y="0"/>
                      </a:lnTo>
                      <a:lnTo>
                        <a:pt x="229" y="4"/>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7" name="Freeform 1837"/>
                <p:cNvSpPr>
                  <a:spLocks noChangeAspect="1"/>
                </p:cNvSpPr>
                <p:nvPr/>
              </p:nvSpPr>
              <p:spPr bwMode="auto">
                <a:xfrm>
                  <a:off x="5001" y="3283"/>
                  <a:ext cx="41" cy="1"/>
                </a:xfrm>
                <a:custGeom>
                  <a:avLst/>
                  <a:gdLst/>
                  <a:ahLst/>
                  <a:cxnLst>
                    <a:cxn ang="0">
                      <a:pos x="234" y="6"/>
                    </a:cxn>
                    <a:cxn ang="0">
                      <a:pos x="0" y="6"/>
                    </a:cxn>
                    <a:cxn ang="0">
                      <a:pos x="3" y="0"/>
                    </a:cxn>
                    <a:cxn ang="0">
                      <a:pos x="247" y="0"/>
                    </a:cxn>
                    <a:cxn ang="0">
                      <a:pos x="234" y="6"/>
                    </a:cxn>
                  </a:cxnLst>
                  <a:rect l="0" t="0" r="r" b="b"/>
                  <a:pathLst>
                    <a:path w="247" h="6">
                      <a:moveTo>
                        <a:pt x="234" y="6"/>
                      </a:moveTo>
                      <a:lnTo>
                        <a:pt x="0" y="6"/>
                      </a:lnTo>
                      <a:lnTo>
                        <a:pt x="3" y="0"/>
                      </a:lnTo>
                      <a:lnTo>
                        <a:pt x="247" y="0"/>
                      </a:lnTo>
                      <a:lnTo>
                        <a:pt x="234"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8" name="Freeform 1838"/>
                <p:cNvSpPr>
                  <a:spLocks noChangeAspect="1"/>
                </p:cNvSpPr>
                <p:nvPr/>
              </p:nvSpPr>
              <p:spPr bwMode="auto">
                <a:xfrm>
                  <a:off x="5001" y="3282"/>
                  <a:ext cx="42" cy="1"/>
                </a:xfrm>
                <a:custGeom>
                  <a:avLst/>
                  <a:gdLst/>
                  <a:ahLst/>
                  <a:cxnLst>
                    <a:cxn ang="0">
                      <a:pos x="239" y="6"/>
                    </a:cxn>
                    <a:cxn ang="0">
                      <a:pos x="0" y="6"/>
                    </a:cxn>
                    <a:cxn ang="0">
                      <a:pos x="4" y="0"/>
                    </a:cxn>
                    <a:cxn ang="0">
                      <a:pos x="252" y="0"/>
                    </a:cxn>
                    <a:cxn ang="0">
                      <a:pos x="239" y="6"/>
                    </a:cxn>
                  </a:cxnLst>
                  <a:rect l="0" t="0" r="r" b="b"/>
                  <a:pathLst>
                    <a:path w="252" h="6">
                      <a:moveTo>
                        <a:pt x="239" y="6"/>
                      </a:moveTo>
                      <a:lnTo>
                        <a:pt x="0" y="6"/>
                      </a:lnTo>
                      <a:lnTo>
                        <a:pt x="4" y="0"/>
                      </a:lnTo>
                      <a:lnTo>
                        <a:pt x="252" y="0"/>
                      </a:lnTo>
                      <a:lnTo>
                        <a:pt x="239" y="6"/>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9" name="Freeform 1839"/>
                <p:cNvSpPr>
                  <a:spLocks noChangeAspect="1"/>
                </p:cNvSpPr>
                <p:nvPr/>
              </p:nvSpPr>
              <p:spPr bwMode="auto">
                <a:xfrm>
                  <a:off x="5001" y="3282"/>
                  <a:ext cx="43" cy="1"/>
                </a:xfrm>
                <a:custGeom>
                  <a:avLst/>
                  <a:gdLst/>
                  <a:ahLst/>
                  <a:cxnLst>
                    <a:cxn ang="0">
                      <a:pos x="244" y="5"/>
                    </a:cxn>
                    <a:cxn ang="0">
                      <a:pos x="0" y="5"/>
                    </a:cxn>
                    <a:cxn ang="0">
                      <a:pos x="5" y="0"/>
                    </a:cxn>
                    <a:cxn ang="0">
                      <a:pos x="257" y="0"/>
                    </a:cxn>
                    <a:cxn ang="0">
                      <a:pos x="244" y="5"/>
                    </a:cxn>
                  </a:cxnLst>
                  <a:rect l="0" t="0" r="r" b="b"/>
                  <a:pathLst>
                    <a:path w="257" h="5">
                      <a:moveTo>
                        <a:pt x="244" y="5"/>
                      </a:moveTo>
                      <a:lnTo>
                        <a:pt x="0" y="5"/>
                      </a:lnTo>
                      <a:lnTo>
                        <a:pt x="5" y="0"/>
                      </a:lnTo>
                      <a:lnTo>
                        <a:pt x="257" y="0"/>
                      </a:lnTo>
                      <a:lnTo>
                        <a:pt x="244"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0" name="Freeform 1840"/>
                <p:cNvSpPr>
                  <a:spLocks noChangeAspect="1"/>
                </p:cNvSpPr>
                <p:nvPr/>
              </p:nvSpPr>
              <p:spPr bwMode="auto">
                <a:xfrm>
                  <a:off x="5002" y="3281"/>
                  <a:ext cx="43" cy="1"/>
                </a:xfrm>
                <a:custGeom>
                  <a:avLst/>
                  <a:gdLst/>
                  <a:ahLst/>
                  <a:cxnLst>
                    <a:cxn ang="0">
                      <a:pos x="248" y="5"/>
                    </a:cxn>
                    <a:cxn ang="0">
                      <a:pos x="0" y="5"/>
                    </a:cxn>
                    <a:cxn ang="0">
                      <a:pos x="5" y="0"/>
                    </a:cxn>
                    <a:cxn ang="0">
                      <a:pos x="261" y="0"/>
                    </a:cxn>
                    <a:cxn ang="0">
                      <a:pos x="248" y="5"/>
                    </a:cxn>
                  </a:cxnLst>
                  <a:rect l="0" t="0" r="r" b="b"/>
                  <a:pathLst>
                    <a:path w="261" h="5">
                      <a:moveTo>
                        <a:pt x="248" y="5"/>
                      </a:moveTo>
                      <a:lnTo>
                        <a:pt x="0" y="5"/>
                      </a:lnTo>
                      <a:lnTo>
                        <a:pt x="5" y="0"/>
                      </a:lnTo>
                      <a:lnTo>
                        <a:pt x="261" y="0"/>
                      </a:lnTo>
                      <a:lnTo>
                        <a:pt x="248"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1" name="Freeform 1841"/>
                <p:cNvSpPr>
                  <a:spLocks noChangeAspect="1"/>
                </p:cNvSpPr>
                <p:nvPr/>
              </p:nvSpPr>
              <p:spPr bwMode="auto">
                <a:xfrm>
                  <a:off x="5002" y="3281"/>
                  <a:ext cx="44" cy="1"/>
                </a:xfrm>
                <a:custGeom>
                  <a:avLst/>
                  <a:gdLst/>
                  <a:ahLst/>
                  <a:cxnLst>
                    <a:cxn ang="0">
                      <a:pos x="252" y="5"/>
                    </a:cxn>
                    <a:cxn ang="0">
                      <a:pos x="0" y="5"/>
                    </a:cxn>
                    <a:cxn ang="0">
                      <a:pos x="3" y="0"/>
                    </a:cxn>
                    <a:cxn ang="0">
                      <a:pos x="265" y="0"/>
                    </a:cxn>
                    <a:cxn ang="0">
                      <a:pos x="252" y="5"/>
                    </a:cxn>
                  </a:cxnLst>
                  <a:rect l="0" t="0" r="r" b="b"/>
                  <a:pathLst>
                    <a:path w="265" h="5">
                      <a:moveTo>
                        <a:pt x="252" y="5"/>
                      </a:moveTo>
                      <a:lnTo>
                        <a:pt x="0" y="5"/>
                      </a:lnTo>
                      <a:lnTo>
                        <a:pt x="3" y="0"/>
                      </a:lnTo>
                      <a:lnTo>
                        <a:pt x="265" y="0"/>
                      </a:lnTo>
                      <a:lnTo>
                        <a:pt x="252" y="5"/>
                      </a:lnTo>
                      <a:close/>
                    </a:path>
                  </a:pathLst>
                </a:custGeom>
                <a:solidFill>
                  <a:srgbClr val="BDB49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2" name="Freeform 1842"/>
                <p:cNvSpPr>
                  <a:spLocks noChangeAspect="1"/>
                </p:cNvSpPr>
                <p:nvPr/>
              </p:nvSpPr>
              <p:spPr bwMode="auto">
                <a:xfrm>
                  <a:off x="5002" y="3280"/>
                  <a:ext cx="45" cy="1"/>
                </a:xfrm>
                <a:custGeom>
                  <a:avLst/>
                  <a:gdLst/>
                  <a:ahLst/>
                  <a:cxnLst>
                    <a:cxn ang="0">
                      <a:pos x="256" y="6"/>
                    </a:cxn>
                    <a:cxn ang="0">
                      <a:pos x="0" y="6"/>
                    </a:cxn>
                    <a:cxn ang="0">
                      <a:pos x="3" y="0"/>
                    </a:cxn>
                    <a:cxn ang="0">
                      <a:pos x="269" y="0"/>
                    </a:cxn>
                    <a:cxn ang="0">
                      <a:pos x="256" y="6"/>
                    </a:cxn>
                  </a:cxnLst>
                  <a:rect l="0" t="0" r="r" b="b"/>
                  <a:pathLst>
                    <a:path w="269" h="6">
                      <a:moveTo>
                        <a:pt x="256" y="6"/>
                      </a:moveTo>
                      <a:lnTo>
                        <a:pt x="0" y="6"/>
                      </a:lnTo>
                      <a:lnTo>
                        <a:pt x="3" y="0"/>
                      </a:lnTo>
                      <a:lnTo>
                        <a:pt x="269" y="0"/>
                      </a:lnTo>
                      <a:lnTo>
                        <a:pt x="256" y="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3" name="Freeform 1843"/>
                <p:cNvSpPr>
                  <a:spLocks noChangeAspect="1"/>
                </p:cNvSpPr>
                <p:nvPr/>
              </p:nvSpPr>
              <p:spPr bwMode="auto">
                <a:xfrm>
                  <a:off x="5002" y="3280"/>
                  <a:ext cx="46" cy="1"/>
                </a:xfrm>
                <a:custGeom>
                  <a:avLst/>
                  <a:gdLst/>
                  <a:ahLst/>
                  <a:cxnLst>
                    <a:cxn ang="0">
                      <a:pos x="262" y="6"/>
                    </a:cxn>
                    <a:cxn ang="0">
                      <a:pos x="0" y="6"/>
                    </a:cxn>
                    <a:cxn ang="0">
                      <a:pos x="4" y="0"/>
                    </a:cxn>
                    <a:cxn ang="0">
                      <a:pos x="275" y="0"/>
                    </a:cxn>
                    <a:cxn ang="0">
                      <a:pos x="262" y="6"/>
                    </a:cxn>
                  </a:cxnLst>
                  <a:rect l="0" t="0" r="r" b="b"/>
                  <a:pathLst>
                    <a:path w="275" h="6">
                      <a:moveTo>
                        <a:pt x="262" y="6"/>
                      </a:moveTo>
                      <a:lnTo>
                        <a:pt x="0" y="6"/>
                      </a:lnTo>
                      <a:lnTo>
                        <a:pt x="4" y="0"/>
                      </a:lnTo>
                      <a:lnTo>
                        <a:pt x="275" y="0"/>
                      </a:lnTo>
                      <a:lnTo>
                        <a:pt x="262" y="6"/>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4" name="Freeform 1844"/>
                <p:cNvSpPr>
                  <a:spLocks noChangeAspect="1"/>
                </p:cNvSpPr>
                <p:nvPr/>
              </p:nvSpPr>
              <p:spPr bwMode="auto">
                <a:xfrm>
                  <a:off x="5003" y="3280"/>
                  <a:ext cx="46" cy="1"/>
                </a:xfrm>
                <a:custGeom>
                  <a:avLst/>
                  <a:gdLst/>
                  <a:ahLst/>
                  <a:cxnLst>
                    <a:cxn ang="0">
                      <a:pos x="266" y="5"/>
                    </a:cxn>
                    <a:cxn ang="0">
                      <a:pos x="0" y="5"/>
                    </a:cxn>
                    <a:cxn ang="0">
                      <a:pos x="4" y="0"/>
                    </a:cxn>
                    <a:cxn ang="0">
                      <a:pos x="279" y="0"/>
                    </a:cxn>
                    <a:cxn ang="0">
                      <a:pos x="266" y="5"/>
                    </a:cxn>
                  </a:cxnLst>
                  <a:rect l="0" t="0" r="r" b="b"/>
                  <a:pathLst>
                    <a:path w="279" h="5">
                      <a:moveTo>
                        <a:pt x="266" y="5"/>
                      </a:moveTo>
                      <a:lnTo>
                        <a:pt x="0" y="5"/>
                      </a:lnTo>
                      <a:lnTo>
                        <a:pt x="4" y="0"/>
                      </a:lnTo>
                      <a:lnTo>
                        <a:pt x="279" y="0"/>
                      </a:lnTo>
                      <a:lnTo>
                        <a:pt x="266" y="5"/>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5" name="Freeform 1845"/>
                <p:cNvSpPr>
                  <a:spLocks noChangeAspect="1"/>
                </p:cNvSpPr>
                <p:nvPr/>
              </p:nvSpPr>
              <p:spPr bwMode="auto">
                <a:xfrm>
                  <a:off x="5003" y="3279"/>
                  <a:ext cx="47" cy="1"/>
                </a:xfrm>
                <a:custGeom>
                  <a:avLst/>
                  <a:gdLst/>
                  <a:ahLst/>
                  <a:cxnLst>
                    <a:cxn ang="0">
                      <a:pos x="271" y="5"/>
                    </a:cxn>
                    <a:cxn ang="0">
                      <a:pos x="0" y="5"/>
                    </a:cxn>
                    <a:cxn ang="0">
                      <a:pos x="2" y="3"/>
                    </a:cxn>
                    <a:cxn ang="0">
                      <a:pos x="8" y="0"/>
                    </a:cxn>
                    <a:cxn ang="0">
                      <a:pos x="284" y="0"/>
                    </a:cxn>
                    <a:cxn ang="0">
                      <a:pos x="271" y="5"/>
                    </a:cxn>
                  </a:cxnLst>
                  <a:rect l="0" t="0" r="r" b="b"/>
                  <a:pathLst>
                    <a:path w="284" h="5">
                      <a:moveTo>
                        <a:pt x="271" y="5"/>
                      </a:moveTo>
                      <a:lnTo>
                        <a:pt x="0" y="5"/>
                      </a:lnTo>
                      <a:lnTo>
                        <a:pt x="2" y="3"/>
                      </a:lnTo>
                      <a:lnTo>
                        <a:pt x="8" y="0"/>
                      </a:lnTo>
                      <a:lnTo>
                        <a:pt x="284" y="0"/>
                      </a:lnTo>
                      <a:lnTo>
                        <a:pt x="271" y="5"/>
                      </a:lnTo>
                      <a:close/>
                    </a:path>
                  </a:pathLst>
                </a:custGeom>
                <a:solidFill>
                  <a:srgbClr val="BEB59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245" name="AutoShape 1846"/>
              <p:cNvSpPr>
                <a:spLocks noChangeAspect="1" noChangeArrowheads="1"/>
              </p:cNvSpPr>
              <p:nvPr/>
            </p:nvSpPr>
            <p:spPr bwMode="auto">
              <a:xfrm rot="-11718322">
                <a:off x="4375" y="3986"/>
                <a:ext cx="171" cy="241"/>
              </a:xfrm>
              <a:prstGeom prst="triangle">
                <a:avLst>
                  <a:gd name="adj" fmla="val 50000"/>
                </a:avLst>
              </a:prstGeom>
              <a:solidFill>
                <a:srgbClr val="B0AA97"/>
              </a:solidFill>
              <a:ln w="25400">
                <a:noFill/>
                <a:miter lim="800000"/>
                <a:headEnd/>
                <a:tailEnd/>
              </a:ln>
              <a:effectLst/>
            </p:spPr>
            <p:txBody>
              <a:bodyPr/>
              <a:lstStyle/>
              <a:p>
                <a:pPr>
                  <a:defRPr/>
                </a:pPr>
                <a:endParaRPr lang="en-US">
                  <a:effectLst>
                    <a:outerShdw blurRad="38100" dist="38100" dir="2700000" algn="tl">
                      <a:srgbClr val="000000">
                        <a:alpha val="43137"/>
                      </a:srgbClr>
                    </a:outerShdw>
                  </a:effectLst>
                </a:endParaRPr>
              </a:p>
            </p:txBody>
          </p:sp>
        </p:grpSp>
        <p:sp>
          <p:nvSpPr>
            <p:cNvPr id="7" name="Line 1847"/>
            <p:cNvSpPr>
              <a:spLocks noChangeAspect="1" noChangeShapeType="1"/>
            </p:cNvSpPr>
            <p:nvPr/>
          </p:nvSpPr>
          <p:spPr bwMode="auto">
            <a:xfrm flipH="1">
              <a:off x="4467" y="3042"/>
              <a:ext cx="8" cy="245"/>
            </a:xfrm>
            <a:prstGeom prst="line">
              <a:avLst/>
            </a:prstGeom>
            <a:noFill/>
            <a:ln w="25400">
              <a:solidFill>
                <a:srgbClr val="000000"/>
              </a:solidFill>
              <a:round/>
              <a:headEnd/>
              <a:tailEnd/>
            </a:ln>
            <a:effectLst/>
          </p:spPr>
          <p:txBody>
            <a:bodyPr/>
            <a:lstStyle/>
            <a:p>
              <a:pPr>
                <a:defRPr/>
              </a:pPr>
              <a:endParaRPr lang="en-US">
                <a:effectLst>
                  <a:outerShdw blurRad="38100" dist="38100" dir="2700000" algn="tl">
                    <a:srgbClr val="000000">
                      <a:alpha val="43137"/>
                    </a:srgbClr>
                  </a:outerShdw>
                </a:effectLst>
              </a:endParaRPr>
            </a:p>
          </p:txBody>
        </p:sp>
      </p:grpSp>
      <p:sp>
        <p:nvSpPr>
          <p:cNvPr id="1846" name="Rectangle 1856"/>
          <p:cNvSpPr txBox="1">
            <a:spLocks noChangeArrowheads="1"/>
          </p:cNvSpPr>
          <p:nvPr/>
        </p:nvSpPr>
        <p:spPr>
          <a:xfrm>
            <a:off x="465138" y="1346200"/>
            <a:ext cx="8188325" cy="225583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COMSEC documents can be ordered through the COMSEC Custodian from NSA.</a:t>
            </a:r>
          </a:p>
          <a:p>
            <a:pPr>
              <a:defRPr/>
            </a:pPr>
            <a:r>
              <a:rPr lang="en-US" sz="1800" b="1" dirty="0" smtClean="0">
                <a:solidFill>
                  <a:srgbClr val="0000CC"/>
                </a:solidFill>
                <a:latin typeface="Arial" pitchFamily="34" charset="0"/>
                <a:cs typeface="Arial" pitchFamily="34" charset="0"/>
              </a:rPr>
              <a:t>Depending on the type of document received, disbursement may be through the COMSEC Custodian or through document control personnel.</a:t>
            </a:r>
          </a:p>
          <a:p>
            <a:pPr>
              <a:defRPr/>
            </a:pPr>
            <a:r>
              <a:rPr lang="en-US" sz="1800" b="1" dirty="0" smtClean="0">
                <a:solidFill>
                  <a:srgbClr val="0000CC"/>
                </a:solidFill>
                <a:latin typeface="Arial" pitchFamily="34" charset="0"/>
                <a:cs typeface="Arial" pitchFamily="34" charset="0"/>
              </a:rPr>
              <a:t>In any event, the following special handling conditions apply to ALL COMSEC documents:</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707818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Storage/Destruction/Transfer</a:t>
            </a:r>
            <a:endParaRPr lang="en-US" sz="4000" dirty="0"/>
          </a:p>
        </p:txBody>
      </p:sp>
      <p:sp>
        <p:nvSpPr>
          <p:cNvPr id="4" name="Rectangle 5"/>
          <p:cNvSpPr>
            <a:spLocks noChangeArrowheads="1"/>
          </p:cNvSpPr>
          <p:nvPr/>
        </p:nvSpPr>
        <p:spPr bwMode="auto">
          <a:xfrm>
            <a:off x="4572000" y="2714625"/>
            <a:ext cx="4368800" cy="3323987"/>
          </a:xfrm>
          <a:prstGeom prst="rect">
            <a:avLst/>
          </a:prstGeom>
          <a:noFill/>
          <a:ln w="12700">
            <a:noFill/>
            <a:miter lim="800000"/>
            <a:headEnd type="none" w="sm" len="sm"/>
            <a:tailEnd type="none" w="sm" len="sm"/>
          </a:ln>
          <a:effectLst/>
        </p:spPr>
        <p:txBody>
          <a:bodyPr lIns="0" tIns="0" rIns="0" bIns="0">
            <a:spAutoFit/>
          </a:bodyPr>
          <a:lstStyle/>
          <a:p>
            <a:pPr marL="231775" indent="-231775" algn="l">
              <a:spcBef>
                <a:spcPct val="100000"/>
              </a:spcBef>
              <a:buSzTx/>
              <a:buFontTx/>
              <a:buChar char="•"/>
              <a:defRPr/>
            </a:pPr>
            <a:r>
              <a:rPr lang="en-US" sz="1800" b="1" dirty="0">
                <a:solidFill>
                  <a:srgbClr val="0000CC"/>
                </a:solidFill>
                <a:latin typeface="Arial" panose="020B0604020202020204" pitchFamily="34" charset="0"/>
                <a:cs typeface="Arial" panose="020B0604020202020204" pitchFamily="34" charset="0"/>
              </a:rPr>
              <a:t>Classified COMSEC documents must be protected at the assigned security classification level; i.e., stored in an approved container or closed area with access provided only to appropriately cleared and briefed </a:t>
            </a:r>
            <a:r>
              <a:rPr lang="en-US" sz="1800" b="1" dirty="0" smtClean="0">
                <a:solidFill>
                  <a:srgbClr val="0000CC"/>
                </a:solidFill>
                <a:latin typeface="Arial" panose="020B0604020202020204" pitchFamily="34" charset="0"/>
                <a:cs typeface="Arial" panose="020B0604020202020204" pitchFamily="34" charset="0"/>
              </a:rPr>
              <a:t>personnel.</a:t>
            </a:r>
            <a:endParaRPr lang="en-US" sz="1800" b="1" dirty="0">
              <a:solidFill>
                <a:srgbClr val="0000CC"/>
              </a:solidFill>
              <a:latin typeface="Arial" panose="020B0604020202020204" pitchFamily="34" charset="0"/>
              <a:cs typeface="Arial" panose="020B0604020202020204" pitchFamily="34" charset="0"/>
            </a:endParaRPr>
          </a:p>
          <a:p>
            <a:pPr marL="231775" indent="-231775" algn="l">
              <a:spcBef>
                <a:spcPct val="100000"/>
              </a:spcBef>
              <a:buSzTx/>
              <a:buFontTx/>
              <a:buChar char="•"/>
              <a:defRPr/>
            </a:pPr>
            <a:r>
              <a:rPr lang="en-US" sz="1800" b="1" dirty="0">
                <a:solidFill>
                  <a:srgbClr val="0000CC"/>
                </a:solidFill>
                <a:latin typeface="Arial" panose="020B0604020202020204" pitchFamily="34" charset="0"/>
                <a:cs typeface="Arial" panose="020B0604020202020204" pitchFamily="34" charset="0"/>
              </a:rPr>
              <a:t>Destruction and transfer of COMSEC documents must be coordinated through the entity that disbursed the </a:t>
            </a:r>
            <a:r>
              <a:rPr lang="en-US" sz="1800" b="1" dirty="0" smtClean="0">
                <a:solidFill>
                  <a:srgbClr val="0000CC"/>
                </a:solidFill>
                <a:latin typeface="Arial" panose="020B0604020202020204" pitchFamily="34" charset="0"/>
                <a:cs typeface="Arial" panose="020B0604020202020204" pitchFamily="34" charset="0"/>
              </a:rPr>
              <a:t>documents.</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6"/>
          <p:cNvGrpSpPr>
            <a:grpSpLocks noChangeAspect="1"/>
          </p:cNvGrpSpPr>
          <p:nvPr/>
        </p:nvGrpSpPr>
        <p:grpSpPr bwMode="auto">
          <a:xfrm>
            <a:off x="2470150" y="2706688"/>
            <a:ext cx="2101850" cy="3759200"/>
            <a:chOff x="1056" y="1504"/>
            <a:chExt cx="1487" cy="2660"/>
          </a:xfrm>
        </p:grpSpPr>
        <p:sp>
          <p:nvSpPr>
            <p:cNvPr id="6" name="Freeform 7"/>
            <p:cNvSpPr>
              <a:spLocks noChangeAspect="1"/>
            </p:cNvSpPr>
            <p:nvPr/>
          </p:nvSpPr>
          <p:spPr bwMode="auto">
            <a:xfrm>
              <a:off x="2071" y="3928"/>
              <a:ext cx="437" cy="185"/>
            </a:xfrm>
            <a:custGeom>
              <a:avLst/>
              <a:gdLst/>
              <a:ahLst/>
              <a:cxnLst>
                <a:cxn ang="0">
                  <a:pos x="0" y="258"/>
                </a:cxn>
                <a:cxn ang="0">
                  <a:pos x="420" y="0"/>
                </a:cxn>
                <a:cxn ang="0">
                  <a:pos x="703" y="69"/>
                </a:cxn>
                <a:cxn ang="0">
                  <a:pos x="1050" y="91"/>
                </a:cxn>
                <a:cxn ang="0">
                  <a:pos x="848" y="235"/>
                </a:cxn>
                <a:cxn ang="0">
                  <a:pos x="501" y="401"/>
                </a:cxn>
                <a:cxn ang="0">
                  <a:pos x="200" y="340"/>
                </a:cxn>
                <a:cxn ang="0">
                  <a:pos x="0" y="258"/>
                </a:cxn>
              </a:cxnLst>
              <a:rect l="0" t="0" r="r" b="b"/>
              <a:pathLst>
                <a:path w="1050" h="401">
                  <a:moveTo>
                    <a:pt x="0" y="258"/>
                  </a:moveTo>
                  <a:lnTo>
                    <a:pt x="420" y="0"/>
                  </a:lnTo>
                  <a:lnTo>
                    <a:pt x="703" y="69"/>
                  </a:lnTo>
                  <a:lnTo>
                    <a:pt x="1050" y="91"/>
                  </a:lnTo>
                  <a:lnTo>
                    <a:pt x="848" y="235"/>
                  </a:lnTo>
                  <a:lnTo>
                    <a:pt x="501" y="401"/>
                  </a:lnTo>
                  <a:lnTo>
                    <a:pt x="200" y="340"/>
                  </a:lnTo>
                  <a:lnTo>
                    <a:pt x="0" y="258"/>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8"/>
            <p:cNvSpPr>
              <a:spLocks noChangeAspect="1"/>
            </p:cNvSpPr>
            <p:nvPr/>
          </p:nvSpPr>
          <p:spPr bwMode="auto">
            <a:xfrm>
              <a:off x="1285" y="3834"/>
              <a:ext cx="463" cy="213"/>
            </a:xfrm>
            <a:custGeom>
              <a:avLst/>
              <a:gdLst/>
              <a:ahLst/>
              <a:cxnLst>
                <a:cxn ang="0">
                  <a:pos x="0" y="0"/>
                </a:cxn>
                <a:cxn ang="0">
                  <a:pos x="363" y="0"/>
                </a:cxn>
                <a:cxn ang="0">
                  <a:pos x="500" y="0"/>
                </a:cxn>
                <a:cxn ang="0">
                  <a:pos x="808" y="179"/>
                </a:cxn>
                <a:cxn ang="0">
                  <a:pos x="1113" y="311"/>
                </a:cxn>
                <a:cxn ang="0">
                  <a:pos x="791" y="458"/>
                </a:cxn>
                <a:cxn ang="0">
                  <a:pos x="547" y="458"/>
                </a:cxn>
                <a:cxn ang="0">
                  <a:pos x="112" y="200"/>
                </a:cxn>
                <a:cxn ang="0">
                  <a:pos x="46" y="97"/>
                </a:cxn>
                <a:cxn ang="0">
                  <a:pos x="0" y="0"/>
                </a:cxn>
              </a:cxnLst>
              <a:rect l="0" t="0" r="r" b="b"/>
              <a:pathLst>
                <a:path w="1113" h="458">
                  <a:moveTo>
                    <a:pt x="0" y="0"/>
                  </a:moveTo>
                  <a:lnTo>
                    <a:pt x="363" y="0"/>
                  </a:lnTo>
                  <a:lnTo>
                    <a:pt x="500" y="0"/>
                  </a:lnTo>
                  <a:lnTo>
                    <a:pt x="808" y="179"/>
                  </a:lnTo>
                  <a:lnTo>
                    <a:pt x="1113" y="311"/>
                  </a:lnTo>
                  <a:lnTo>
                    <a:pt x="791" y="458"/>
                  </a:lnTo>
                  <a:lnTo>
                    <a:pt x="547" y="458"/>
                  </a:lnTo>
                  <a:lnTo>
                    <a:pt x="112" y="200"/>
                  </a:lnTo>
                  <a:lnTo>
                    <a:pt x="46" y="97"/>
                  </a:lnTo>
                  <a:lnTo>
                    <a:pt x="0" y="0"/>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9"/>
            <p:cNvSpPr>
              <a:spLocks noChangeAspect="1"/>
            </p:cNvSpPr>
            <p:nvPr/>
          </p:nvSpPr>
          <p:spPr bwMode="auto">
            <a:xfrm>
              <a:off x="1335" y="1615"/>
              <a:ext cx="931" cy="1587"/>
            </a:xfrm>
            <a:custGeom>
              <a:avLst/>
              <a:gdLst/>
              <a:ahLst/>
              <a:cxnLst>
                <a:cxn ang="0">
                  <a:pos x="1015" y="91"/>
                </a:cxn>
                <a:cxn ang="0">
                  <a:pos x="1375" y="91"/>
                </a:cxn>
                <a:cxn ang="0">
                  <a:pos x="1514" y="317"/>
                </a:cxn>
                <a:cxn ang="0">
                  <a:pos x="1555" y="105"/>
                </a:cxn>
                <a:cxn ang="0">
                  <a:pos x="1776" y="105"/>
                </a:cxn>
                <a:cxn ang="0">
                  <a:pos x="2025" y="79"/>
                </a:cxn>
                <a:cxn ang="0">
                  <a:pos x="2198" y="0"/>
                </a:cxn>
                <a:cxn ang="0">
                  <a:pos x="2097" y="220"/>
                </a:cxn>
                <a:cxn ang="0">
                  <a:pos x="2088" y="481"/>
                </a:cxn>
                <a:cxn ang="0">
                  <a:pos x="2136" y="713"/>
                </a:cxn>
                <a:cxn ang="0">
                  <a:pos x="2239" y="834"/>
                </a:cxn>
                <a:cxn ang="0">
                  <a:pos x="2158" y="859"/>
                </a:cxn>
                <a:cxn ang="0">
                  <a:pos x="2025" y="859"/>
                </a:cxn>
                <a:cxn ang="0">
                  <a:pos x="1787" y="769"/>
                </a:cxn>
                <a:cxn ang="0">
                  <a:pos x="1495" y="621"/>
                </a:cxn>
                <a:cxn ang="0">
                  <a:pos x="1468" y="660"/>
                </a:cxn>
                <a:cxn ang="0">
                  <a:pos x="1486" y="744"/>
                </a:cxn>
                <a:cxn ang="0">
                  <a:pos x="1405" y="808"/>
                </a:cxn>
                <a:cxn ang="0">
                  <a:pos x="1456" y="886"/>
                </a:cxn>
                <a:cxn ang="0">
                  <a:pos x="1366" y="976"/>
                </a:cxn>
                <a:cxn ang="0">
                  <a:pos x="1398" y="1054"/>
                </a:cxn>
                <a:cxn ang="0">
                  <a:pos x="1324" y="1118"/>
                </a:cxn>
                <a:cxn ang="0">
                  <a:pos x="1366" y="1259"/>
                </a:cxn>
                <a:cxn ang="0">
                  <a:pos x="1257" y="3223"/>
                </a:cxn>
                <a:cxn ang="0">
                  <a:pos x="383" y="3407"/>
                </a:cxn>
                <a:cxn ang="0">
                  <a:pos x="0" y="3223"/>
                </a:cxn>
                <a:cxn ang="0">
                  <a:pos x="533" y="156"/>
                </a:cxn>
                <a:cxn ang="0">
                  <a:pos x="1015" y="91"/>
                </a:cxn>
              </a:cxnLst>
              <a:rect l="0" t="0" r="r" b="b"/>
              <a:pathLst>
                <a:path w="2239" h="3407">
                  <a:moveTo>
                    <a:pt x="1015" y="91"/>
                  </a:moveTo>
                  <a:lnTo>
                    <a:pt x="1375" y="91"/>
                  </a:lnTo>
                  <a:lnTo>
                    <a:pt x="1514" y="317"/>
                  </a:lnTo>
                  <a:lnTo>
                    <a:pt x="1555" y="105"/>
                  </a:lnTo>
                  <a:lnTo>
                    <a:pt x="1776" y="105"/>
                  </a:lnTo>
                  <a:lnTo>
                    <a:pt x="2025" y="79"/>
                  </a:lnTo>
                  <a:lnTo>
                    <a:pt x="2198" y="0"/>
                  </a:lnTo>
                  <a:lnTo>
                    <a:pt x="2097" y="220"/>
                  </a:lnTo>
                  <a:lnTo>
                    <a:pt x="2088" y="481"/>
                  </a:lnTo>
                  <a:lnTo>
                    <a:pt x="2136" y="713"/>
                  </a:lnTo>
                  <a:lnTo>
                    <a:pt x="2239" y="834"/>
                  </a:lnTo>
                  <a:lnTo>
                    <a:pt x="2158" y="859"/>
                  </a:lnTo>
                  <a:lnTo>
                    <a:pt x="2025" y="859"/>
                  </a:lnTo>
                  <a:lnTo>
                    <a:pt x="1787" y="769"/>
                  </a:lnTo>
                  <a:lnTo>
                    <a:pt x="1495" y="621"/>
                  </a:lnTo>
                  <a:lnTo>
                    <a:pt x="1468" y="660"/>
                  </a:lnTo>
                  <a:lnTo>
                    <a:pt x="1486" y="744"/>
                  </a:lnTo>
                  <a:lnTo>
                    <a:pt x="1405" y="808"/>
                  </a:lnTo>
                  <a:lnTo>
                    <a:pt x="1456" y="886"/>
                  </a:lnTo>
                  <a:lnTo>
                    <a:pt x="1366" y="976"/>
                  </a:lnTo>
                  <a:lnTo>
                    <a:pt x="1398" y="1054"/>
                  </a:lnTo>
                  <a:lnTo>
                    <a:pt x="1324" y="1118"/>
                  </a:lnTo>
                  <a:lnTo>
                    <a:pt x="1366" y="1259"/>
                  </a:lnTo>
                  <a:lnTo>
                    <a:pt x="1257" y="3223"/>
                  </a:lnTo>
                  <a:lnTo>
                    <a:pt x="383" y="3407"/>
                  </a:lnTo>
                  <a:lnTo>
                    <a:pt x="0" y="3223"/>
                  </a:lnTo>
                  <a:lnTo>
                    <a:pt x="533" y="156"/>
                  </a:lnTo>
                  <a:lnTo>
                    <a:pt x="1015" y="91"/>
                  </a:lnTo>
                  <a:close/>
                </a:path>
              </a:pathLst>
            </a:custGeom>
            <a:solidFill>
              <a:srgbClr val="4F4F4F"/>
            </a:solidFill>
            <a:ln w="1588">
              <a:solidFill>
                <a:srgbClr val="4F4F4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0"/>
            <p:cNvSpPr>
              <a:spLocks noChangeAspect="1"/>
            </p:cNvSpPr>
            <p:nvPr/>
          </p:nvSpPr>
          <p:spPr bwMode="auto">
            <a:xfrm>
              <a:off x="1154" y="1658"/>
              <a:ext cx="679" cy="1477"/>
            </a:xfrm>
            <a:custGeom>
              <a:avLst/>
              <a:gdLst/>
              <a:ahLst/>
              <a:cxnLst>
                <a:cxn ang="0">
                  <a:pos x="910" y="27"/>
                </a:cxn>
                <a:cxn ang="0">
                  <a:pos x="1621" y="267"/>
                </a:cxn>
                <a:cxn ang="0">
                  <a:pos x="1451" y="370"/>
                </a:cxn>
                <a:cxn ang="0">
                  <a:pos x="1183" y="357"/>
                </a:cxn>
                <a:cxn ang="0">
                  <a:pos x="1138" y="515"/>
                </a:cxn>
                <a:cxn ang="0">
                  <a:pos x="1129" y="717"/>
                </a:cxn>
                <a:cxn ang="0">
                  <a:pos x="1060" y="936"/>
                </a:cxn>
                <a:cxn ang="0">
                  <a:pos x="1009" y="1156"/>
                </a:cxn>
                <a:cxn ang="0">
                  <a:pos x="991" y="1322"/>
                </a:cxn>
                <a:cxn ang="0">
                  <a:pos x="1264" y="1491"/>
                </a:cxn>
                <a:cxn ang="0">
                  <a:pos x="930" y="1614"/>
                </a:cxn>
                <a:cxn ang="0">
                  <a:pos x="969" y="1770"/>
                </a:cxn>
                <a:cxn ang="0">
                  <a:pos x="910" y="2060"/>
                </a:cxn>
                <a:cxn ang="0">
                  <a:pos x="851" y="2195"/>
                </a:cxn>
                <a:cxn ang="0">
                  <a:pos x="1522" y="2105"/>
                </a:cxn>
                <a:cxn ang="0">
                  <a:pos x="761" y="2362"/>
                </a:cxn>
                <a:cxn ang="0">
                  <a:pos x="1570" y="2350"/>
                </a:cxn>
                <a:cxn ang="0">
                  <a:pos x="969" y="2621"/>
                </a:cxn>
                <a:cxn ang="0">
                  <a:pos x="1591" y="2594"/>
                </a:cxn>
                <a:cxn ang="0">
                  <a:pos x="889" y="2879"/>
                </a:cxn>
                <a:cxn ang="0">
                  <a:pos x="1071" y="2969"/>
                </a:cxn>
                <a:cxn ang="0">
                  <a:pos x="910" y="3169"/>
                </a:cxn>
                <a:cxn ang="0">
                  <a:pos x="0" y="2776"/>
                </a:cxn>
                <a:cxn ang="0">
                  <a:pos x="71" y="2439"/>
                </a:cxn>
                <a:cxn ang="0">
                  <a:pos x="161" y="2021"/>
                </a:cxn>
                <a:cxn ang="0">
                  <a:pos x="131" y="1770"/>
                </a:cxn>
                <a:cxn ang="0">
                  <a:pos x="211" y="1336"/>
                </a:cxn>
                <a:cxn ang="0">
                  <a:pos x="222" y="898"/>
                </a:cxn>
                <a:cxn ang="0">
                  <a:pos x="310" y="704"/>
                </a:cxn>
                <a:cxn ang="0">
                  <a:pos x="418" y="464"/>
                </a:cxn>
                <a:cxn ang="0">
                  <a:pos x="482" y="357"/>
                </a:cxn>
                <a:cxn ang="0">
                  <a:pos x="672" y="163"/>
                </a:cxn>
              </a:cxnLst>
              <a:rect l="0" t="0" r="r" b="b"/>
              <a:pathLst>
                <a:path w="1632" h="3169">
                  <a:moveTo>
                    <a:pt x="562" y="14"/>
                  </a:moveTo>
                  <a:lnTo>
                    <a:pt x="910" y="27"/>
                  </a:lnTo>
                  <a:lnTo>
                    <a:pt x="1430" y="0"/>
                  </a:lnTo>
                  <a:lnTo>
                    <a:pt x="1621" y="267"/>
                  </a:lnTo>
                  <a:lnTo>
                    <a:pt x="1255" y="104"/>
                  </a:lnTo>
                  <a:lnTo>
                    <a:pt x="1451" y="370"/>
                  </a:lnTo>
                  <a:lnTo>
                    <a:pt x="1223" y="267"/>
                  </a:lnTo>
                  <a:lnTo>
                    <a:pt x="1183" y="357"/>
                  </a:lnTo>
                  <a:lnTo>
                    <a:pt x="1223" y="440"/>
                  </a:lnTo>
                  <a:lnTo>
                    <a:pt x="1138" y="515"/>
                  </a:lnTo>
                  <a:lnTo>
                    <a:pt x="1153" y="641"/>
                  </a:lnTo>
                  <a:lnTo>
                    <a:pt x="1129" y="717"/>
                  </a:lnTo>
                  <a:lnTo>
                    <a:pt x="1153" y="848"/>
                  </a:lnTo>
                  <a:lnTo>
                    <a:pt x="1060" y="936"/>
                  </a:lnTo>
                  <a:lnTo>
                    <a:pt x="1071" y="1027"/>
                  </a:lnTo>
                  <a:lnTo>
                    <a:pt x="1009" y="1156"/>
                  </a:lnTo>
                  <a:lnTo>
                    <a:pt x="1030" y="1208"/>
                  </a:lnTo>
                  <a:lnTo>
                    <a:pt x="991" y="1322"/>
                  </a:lnTo>
                  <a:lnTo>
                    <a:pt x="1000" y="1466"/>
                  </a:lnTo>
                  <a:lnTo>
                    <a:pt x="1264" y="1491"/>
                  </a:lnTo>
                  <a:lnTo>
                    <a:pt x="981" y="1518"/>
                  </a:lnTo>
                  <a:lnTo>
                    <a:pt x="930" y="1614"/>
                  </a:lnTo>
                  <a:lnTo>
                    <a:pt x="939" y="1731"/>
                  </a:lnTo>
                  <a:lnTo>
                    <a:pt x="969" y="1770"/>
                  </a:lnTo>
                  <a:lnTo>
                    <a:pt x="1472" y="1942"/>
                  </a:lnTo>
                  <a:lnTo>
                    <a:pt x="910" y="2060"/>
                  </a:lnTo>
                  <a:lnTo>
                    <a:pt x="839" y="2130"/>
                  </a:lnTo>
                  <a:lnTo>
                    <a:pt x="851" y="2195"/>
                  </a:lnTo>
                  <a:lnTo>
                    <a:pt x="889" y="2259"/>
                  </a:lnTo>
                  <a:lnTo>
                    <a:pt x="1522" y="2105"/>
                  </a:lnTo>
                  <a:lnTo>
                    <a:pt x="1522" y="2144"/>
                  </a:lnTo>
                  <a:lnTo>
                    <a:pt x="761" y="2362"/>
                  </a:lnTo>
                  <a:lnTo>
                    <a:pt x="958" y="2415"/>
                  </a:lnTo>
                  <a:lnTo>
                    <a:pt x="1570" y="2350"/>
                  </a:lnTo>
                  <a:lnTo>
                    <a:pt x="981" y="2557"/>
                  </a:lnTo>
                  <a:lnTo>
                    <a:pt x="969" y="2621"/>
                  </a:lnTo>
                  <a:lnTo>
                    <a:pt x="1591" y="2542"/>
                  </a:lnTo>
                  <a:lnTo>
                    <a:pt x="1591" y="2594"/>
                  </a:lnTo>
                  <a:lnTo>
                    <a:pt x="969" y="2749"/>
                  </a:lnTo>
                  <a:lnTo>
                    <a:pt x="889" y="2879"/>
                  </a:lnTo>
                  <a:lnTo>
                    <a:pt x="939" y="2957"/>
                  </a:lnTo>
                  <a:lnTo>
                    <a:pt x="1071" y="2969"/>
                  </a:lnTo>
                  <a:lnTo>
                    <a:pt x="1632" y="2918"/>
                  </a:lnTo>
                  <a:lnTo>
                    <a:pt x="910" y="3169"/>
                  </a:lnTo>
                  <a:lnTo>
                    <a:pt x="102" y="2879"/>
                  </a:lnTo>
                  <a:lnTo>
                    <a:pt x="0" y="2776"/>
                  </a:lnTo>
                  <a:lnTo>
                    <a:pt x="32" y="2632"/>
                  </a:lnTo>
                  <a:lnTo>
                    <a:pt x="71" y="2439"/>
                  </a:lnTo>
                  <a:lnTo>
                    <a:pt x="81" y="2286"/>
                  </a:lnTo>
                  <a:lnTo>
                    <a:pt x="161" y="2021"/>
                  </a:lnTo>
                  <a:lnTo>
                    <a:pt x="140" y="1819"/>
                  </a:lnTo>
                  <a:lnTo>
                    <a:pt x="131" y="1770"/>
                  </a:lnTo>
                  <a:lnTo>
                    <a:pt x="222" y="1629"/>
                  </a:lnTo>
                  <a:lnTo>
                    <a:pt x="211" y="1336"/>
                  </a:lnTo>
                  <a:lnTo>
                    <a:pt x="349" y="1144"/>
                  </a:lnTo>
                  <a:lnTo>
                    <a:pt x="222" y="898"/>
                  </a:lnTo>
                  <a:lnTo>
                    <a:pt x="340" y="807"/>
                  </a:lnTo>
                  <a:lnTo>
                    <a:pt x="310" y="704"/>
                  </a:lnTo>
                  <a:lnTo>
                    <a:pt x="408" y="653"/>
                  </a:lnTo>
                  <a:lnTo>
                    <a:pt x="418" y="464"/>
                  </a:lnTo>
                  <a:lnTo>
                    <a:pt x="399" y="390"/>
                  </a:lnTo>
                  <a:lnTo>
                    <a:pt x="482" y="357"/>
                  </a:lnTo>
                  <a:lnTo>
                    <a:pt x="378" y="240"/>
                  </a:lnTo>
                  <a:lnTo>
                    <a:pt x="672" y="163"/>
                  </a:lnTo>
                  <a:lnTo>
                    <a:pt x="562" y="14"/>
                  </a:lnTo>
                  <a:close/>
                </a:path>
              </a:pathLst>
            </a:custGeom>
            <a:solidFill>
              <a:srgbClr val="B2B2B2"/>
            </a:solidFill>
            <a:ln w="1588">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1"/>
            <p:cNvSpPr>
              <a:spLocks noChangeAspect="1"/>
            </p:cNvSpPr>
            <p:nvPr/>
          </p:nvSpPr>
          <p:spPr bwMode="auto">
            <a:xfrm>
              <a:off x="1296" y="1856"/>
              <a:ext cx="345" cy="112"/>
            </a:xfrm>
            <a:custGeom>
              <a:avLst/>
              <a:gdLst/>
              <a:ahLst/>
              <a:cxnLst>
                <a:cxn ang="0">
                  <a:pos x="68" y="65"/>
                </a:cxn>
                <a:cxn ang="0">
                  <a:pos x="832" y="0"/>
                </a:cxn>
                <a:cxn ang="0">
                  <a:pos x="750" y="90"/>
                </a:cxn>
                <a:cxn ang="0">
                  <a:pos x="781" y="228"/>
                </a:cxn>
                <a:cxn ang="0">
                  <a:pos x="68" y="240"/>
                </a:cxn>
                <a:cxn ang="0">
                  <a:pos x="0" y="90"/>
                </a:cxn>
                <a:cxn ang="0">
                  <a:pos x="68" y="65"/>
                </a:cxn>
              </a:cxnLst>
              <a:rect l="0" t="0" r="r" b="b"/>
              <a:pathLst>
                <a:path w="832" h="240">
                  <a:moveTo>
                    <a:pt x="68" y="65"/>
                  </a:moveTo>
                  <a:lnTo>
                    <a:pt x="832" y="0"/>
                  </a:lnTo>
                  <a:lnTo>
                    <a:pt x="750" y="90"/>
                  </a:lnTo>
                  <a:lnTo>
                    <a:pt x="781" y="228"/>
                  </a:lnTo>
                  <a:lnTo>
                    <a:pt x="68" y="240"/>
                  </a:lnTo>
                  <a:lnTo>
                    <a:pt x="0" y="90"/>
                  </a:lnTo>
                  <a:lnTo>
                    <a:pt x="68" y="65"/>
                  </a:lnTo>
                  <a:close/>
                </a:path>
              </a:pathLst>
            </a:custGeom>
            <a:solidFill>
              <a:srgbClr val="00C200"/>
            </a:solidFill>
            <a:ln w="1588">
              <a:solidFill>
                <a:srgbClr val="00C2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2"/>
            <p:cNvSpPr>
              <a:spLocks noChangeAspect="1"/>
            </p:cNvSpPr>
            <p:nvPr/>
          </p:nvSpPr>
          <p:spPr bwMode="auto">
            <a:xfrm>
              <a:off x="1274" y="1956"/>
              <a:ext cx="344" cy="116"/>
            </a:xfrm>
            <a:custGeom>
              <a:avLst/>
              <a:gdLst/>
              <a:ahLst/>
              <a:cxnLst>
                <a:cxn ang="0">
                  <a:pos x="100" y="24"/>
                </a:cxn>
                <a:cxn ang="0">
                  <a:pos x="823" y="0"/>
                </a:cxn>
                <a:cxn ang="0">
                  <a:pos x="772" y="90"/>
                </a:cxn>
                <a:cxn ang="0">
                  <a:pos x="812" y="244"/>
                </a:cxn>
                <a:cxn ang="0">
                  <a:pos x="52" y="193"/>
                </a:cxn>
                <a:cxn ang="0">
                  <a:pos x="0" y="76"/>
                </a:cxn>
                <a:cxn ang="0">
                  <a:pos x="100" y="24"/>
                </a:cxn>
              </a:cxnLst>
              <a:rect l="0" t="0" r="r" b="b"/>
              <a:pathLst>
                <a:path w="823" h="244">
                  <a:moveTo>
                    <a:pt x="100" y="24"/>
                  </a:moveTo>
                  <a:lnTo>
                    <a:pt x="823" y="0"/>
                  </a:lnTo>
                  <a:lnTo>
                    <a:pt x="772" y="90"/>
                  </a:lnTo>
                  <a:lnTo>
                    <a:pt x="812" y="244"/>
                  </a:lnTo>
                  <a:lnTo>
                    <a:pt x="52" y="193"/>
                  </a:lnTo>
                  <a:lnTo>
                    <a:pt x="0" y="76"/>
                  </a:lnTo>
                  <a:lnTo>
                    <a:pt x="100" y="24"/>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3"/>
            <p:cNvSpPr>
              <a:spLocks noChangeAspect="1"/>
            </p:cNvSpPr>
            <p:nvPr/>
          </p:nvSpPr>
          <p:spPr bwMode="auto">
            <a:xfrm>
              <a:off x="1208" y="2299"/>
              <a:ext cx="337" cy="194"/>
            </a:xfrm>
            <a:custGeom>
              <a:avLst/>
              <a:gdLst/>
              <a:ahLst/>
              <a:cxnLst>
                <a:cxn ang="0">
                  <a:pos x="119" y="0"/>
                </a:cxn>
                <a:cxn ang="0">
                  <a:pos x="808" y="129"/>
                </a:cxn>
                <a:cxn ang="0">
                  <a:pos x="758" y="255"/>
                </a:cxn>
                <a:cxn ang="0">
                  <a:pos x="769" y="396"/>
                </a:cxn>
                <a:cxn ang="0">
                  <a:pos x="610" y="421"/>
                </a:cxn>
                <a:cxn ang="0">
                  <a:pos x="70" y="267"/>
                </a:cxn>
                <a:cxn ang="0">
                  <a:pos x="0" y="168"/>
                </a:cxn>
                <a:cxn ang="0">
                  <a:pos x="60" y="66"/>
                </a:cxn>
                <a:cxn ang="0">
                  <a:pos x="119" y="0"/>
                </a:cxn>
              </a:cxnLst>
              <a:rect l="0" t="0" r="r" b="b"/>
              <a:pathLst>
                <a:path w="808" h="421">
                  <a:moveTo>
                    <a:pt x="119" y="0"/>
                  </a:moveTo>
                  <a:lnTo>
                    <a:pt x="808" y="129"/>
                  </a:lnTo>
                  <a:lnTo>
                    <a:pt x="758" y="255"/>
                  </a:lnTo>
                  <a:lnTo>
                    <a:pt x="769" y="396"/>
                  </a:lnTo>
                  <a:lnTo>
                    <a:pt x="610" y="421"/>
                  </a:lnTo>
                  <a:lnTo>
                    <a:pt x="70" y="267"/>
                  </a:lnTo>
                  <a:lnTo>
                    <a:pt x="0" y="168"/>
                  </a:lnTo>
                  <a:lnTo>
                    <a:pt x="60" y="66"/>
                  </a:lnTo>
                  <a:lnTo>
                    <a:pt x="119" y="0"/>
                  </a:lnTo>
                  <a:close/>
                </a:path>
              </a:pathLst>
            </a:custGeom>
            <a:solidFill>
              <a:srgbClr val="00FFFF"/>
            </a:solidFill>
            <a:ln w="1588">
              <a:solidFill>
                <a:srgbClr val="00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4"/>
            <p:cNvSpPr>
              <a:spLocks noChangeAspect="1"/>
            </p:cNvSpPr>
            <p:nvPr/>
          </p:nvSpPr>
          <p:spPr bwMode="auto">
            <a:xfrm>
              <a:off x="1163" y="2688"/>
              <a:ext cx="618" cy="227"/>
            </a:xfrm>
            <a:custGeom>
              <a:avLst/>
              <a:gdLst/>
              <a:ahLst/>
              <a:cxnLst>
                <a:cxn ang="0">
                  <a:pos x="90" y="0"/>
                </a:cxn>
                <a:cxn ang="0">
                  <a:pos x="788" y="193"/>
                </a:cxn>
                <a:cxn ang="0">
                  <a:pos x="1481" y="102"/>
                </a:cxn>
                <a:cxn ang="0">
                  <a:pos x="859" y="282"/>
                </a:cxn>
                <a:cxn ang="0">
                  <a:pos x="840" y="362"/>
                </a:cxn>
                <a:cxn ang="0">
                  <a:pos x="879" y="413"/>
                </a:cxn>
                <a:cxn ang="0">
                  <a:pos x="970" y="424"/>
                </a:cxn>
                <a:cxn ang="0">
                  <a:pos x="979" y="464"/>
                </a:cxn>
                <a:cxn ang="0">
                  <a:pos x="830" y="488"/>
                </a:cxn>
                <a:cxn ang="0">
                  <a:pos x="41" y="231"/>
                </a:cxn>
                <a:cxn ang="0">
                  <a:pos x="0" y="78"/>
                </a:cxn>
                <a:cxn ang="0">
                  <a:pos x="69" y="26"/>
                </a:cxn>
                <a:cxn ang="0">
                  <a:pos x="90" y="0"/>
                </a:cxn>
              </a:cxnLst>
              <a:rect l="0" t="0" r="r" b="b"/>
              <a:pathLst>
                <a:path w="1481" h="488">
                  <a:moveTo>
                    <a:pt x="90" y="0"/>
                  </a:moveTo>
                  <a:lnTo>
                    <a:pt x="788" y="193"/>
                  </a:lnTo>
                  <a:lnTo>
                    <a:pt x="1481" y="102"/>
                  </a:lnTo>
                  <a:lnTo>
                    <a:pt x="859" y="282"/>
                  </a:lnTo>
                  <a:lnTo>
                    <a:pt x="840" y="362"/>
                  </a:lnTo>
                  <a:lnTo>
                    <a:pt x="879" y="413"/>
                  </a:lnTo>
                  <a:lnTo>
                    <a:pt x="970" y="424"/>
                  </a:lnTo>
                  <a:lnTo>
                    <a:pt x="979" y="464"/>
                  </a:lnTo>
                  <a:lnTo>
                    <a:pt x="830" y="488"/>
                  </a:lnTo>
                  <a:lnTo>
                    <a:pt x="41" y="231"/>
                  </a:lnTo>
                  <a:lnTo>
                    <a:pt x="0" y="78"/>
                  </a:lnTo>
                  <a:lnTo>
                    <a:pt x="69" y="26"/>
                  </a:lnTo>
                  <a:lnTo>
                    <a:pt x="90" y="0"/>
                  </a:lnTo>
                  <a:close/>
                </a:path>
              </a:pathLst>
            </a:custGeom>
            <a:solidFill>
              <a:srgbClr val="00C200"/>
            </a:solidFill>
            <a:ln w="1588">
              <a:solidFill>
                <a:srgbClr val="00C2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5"/>
            <p:cNvSpPr>
              <a:spLocks noChangeAspect="1"/>
            </p:cNvSpPr>
            <p:nvPr/>
          </p:nvSpPr>
          <p:spPr bwMode="auto">
            <a:xfrm>
              <a:off x="1171" y="2662"/>
              <a:ext cx="437" cy="133"/>
            </a:xfrm>
            <a:custGeom>
              <a:avLst/>
              <a:gdLst/>
              <a:ahLst/>
              <a:cxnLst>
                <a:cxn ang="0">
                  <a:pos x="40" y="0"/>
                </a:cxn>
                <a:cxn ang="0">
                  <a:pos x="711" y="218"/>
                </a:cxn>
                <a:cxn ang="0">
                  <a:pos x="1049" y="206"/>
                </a:cxn>
                <a:cxn ang="0">
                  <a:pos x="691" y="283"/>
                </a:cxn>
                <a:cxn ang="0">
                  <a:pos x="40" y="78"/>
                </a:cxn>
                <a:cxn ang="0">
                  <a:pos x="0" y="27"/>
                </a:cxn>
                <a:cxn ang="0">
                  <a:pos x="40" y="0"/>
                </a:cxn>
              </a:cxnLst>
              <a:rect l="0" t="0" r="r" b="b"/>
              <a:pathLst>
                <a:path w="1049" h="283">
                  <a:moveTo>
                    <a:pt x="40" y="0"/>
                  </a:moveTo>
                  <a:lnTo>
                    <a:pt x="711" y="218"/>
                  </a:lnTo>
                  <a:lnTo>
                    <a:pt x="1049" y="206"/>
                  </a:lnTo>
                  <a:lnTo>
                    <a:pt x="691" y="283"/>
                  </a:lnTo>
                  <a:lnTo>
                    <a:pt x="40" y="78"/>
                  </a:lnTo>
                  <a:lnTo>
                    <a:pt x="0" y="27"/>
                  </a:lnTo>
                  <a:lnTo>
                    <a:pt x="4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6"/>
            <p:cNvSpPr>
              <a:spLocks noChangeAspect="1"/>
            </p:cNvSpPr>
            <p:nvPr/>
          </p:nvSpPr>
          <p:spPr bwMode="auto">
            <a:xfrm>
              <a:off x="1067" y="2093"/>
              <a:ext cx="528" cy="139"/>
            </a:xfrm>
            <a:custGeom>
              <a:avLst/>
              <a:gdLst/>
              <a:ahLst/>
              <a:cxnLst>
                <a:cxn ang="0">
                  <a:pos x="440" y="0"/>
                </a:cxn>
                <a:cxn ang="0">
                  <a:pos x="1178" y="105"/>
                </a:cxn>
                <a:cxn ang="0">
                  <a:pos x="1269" y="129"/>
                </a:cxn>
                <a:cxn ang="0">
                  <a:pos x="1128" y="166"/>
                </a:cxn>
                <a:cxn ang="0">
                  <a:pos x="721" y="220"/>
                </a:cxn>
                <a:cxn ang="0">
                  <a:pos x="400" y="298"/>
                </a:cxn>
                <a:cxn ang="0">
                  <a:pos x="0" y="154"/>
                </a:cxn>
                <a:cxn ang="0">
                  <a:pos x="189" y="39"/>
                </a:cxn>
                <a:cxn ang="0">
                  <a:pos x="440" y="0"/>
                </a:cxn>
              </a:cxnLst>
              <a:rect l="0" t="0" r="r" b="b"/>
              <a:pathLst>
                <a:path w="1269" h="298">
                  <a:moveTo>
                    <a:pt x="440" y="0"/>
                  </a:moveTo>
                  <a:lnTo>
                    <a:pt x="1178" y="105"/>
                  </a:lnTo>
                  <a:lnTo>
                    <a:pt x="1269" y="129"/>
                  </a:lnTo>
                  <a:lnTo>
                    <a:pt x="1128" y="166"/>
                  </a:lnTo>
                  <a:lnTo>
                    <a:pt x="721" y="220"/>
                  </a:lnTo>
                  <a:lnTo>
                    <a:pt x="400" y="298"/>
                  </a:lnTo>
                  <a:lnTo>
                    <a:pt x="0" y="154"/>
                  </a:lnTo>
                  <a:lnTo>
                    <a:pt x="189" y="39"/>
                  </a:lnTo>
                  <a:lnTo>
                    <a:pt x="44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7"/>
            <p:cNvSpPr>
              <a:spLocks noChangeAspect="1"/>
            </p:cNvSpPr>
            <p:nvPr/>
          </p:nvSpPr>
          <p:spPr bwMode="auto">
            <a:xfrm>
              <a:off x="1254" y="2440"/>
              <a:ext cx="500" cy="217"/>
            </a:xfrm>
            <a:custGeom>
              <a:avLst/>
              <a:gdLst/>
              <a:ahLst/>
              <a:cxnLst>
                <a:cxn ang="0">
                  <a:pos x="0" y="0"/>
                </a:cxn>
                <a:cxn ang="0">
                  <a:pos x="560" y="103"/>
                </a:cxn>
                <a:cxn ang="0">
                  <a:pos x="1110" y="64"/>
                </a:cxn>
                <a:cxn ang="0">
                  <a:pos x="1200" y="197"/>
                </a:cxn>
                <a:cxn ang="0">
                  <a:pos x="790" y="289"/>
                </a:cxn>
                <a:cxn ang="0">
                  <a:pos x="392" y="380"/>
                </a:cxn>
                <a:cxn ang="0">
                  <a:pos x="223" y="464"/>
                </a:cxn>
                <a:cxn ang="0">
                  <a:pos x="58" y="139"/>
                </a:cxn>
                <a:cxn ang="0">
                  <a:pos x="0" y="0"/>
                </a:cxn>
              </a:cxnLst>
              <a:rect l="0" t="0" r="r" b="b"/>
              <a:pathLst>
                <a:path w="1200" h="464">
                  <a:moveTo>
                    <a:pt x="0" y="0"/>
                  </a:moveTo>
                  <a:lnTo>
                    <a:pt x="560" y="103"/>
                  </a:lnTo>
                  <a:lnTo>
                    <a:pt x="1110" y="64"/>
                  </a:lnTo>
                  <a:lnTo>
                    <a:pt x="1200" y="197"/>
                  </a:lnTo>
                  <a:lnTo>
                    <a:pt x="790" y="289"/>
                  </a:lnTo>
                  <a:lnTo>
                    <a:pt x="392" y="380"/>
                  </a:lnTo>
                  <a:lnTo>
                    <a:pt x="223" y="464"/>
                  </a:lnTo>
                  <a:lnTo>
                    <a:pt x="58" y="139"/>
                  </a:lnTo>
                  <a:lnTo>
                    <a:pt x="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8"/>
            <p:cNvSpPr>
              <a:spLocks noChangeAspect="1"/>
            </p:cNvSpPr>
            <p:nvPr/>
          </p:nvSpPr>
          <p:spPr bwMode="auto">
            <a:xfrm>
              <a:off x="1158" y="2987"/>
              <a:ext cx="386" cy="199"/>
            </a:xfrm>
            <a:custGeom>
              <a:avLst/>
              <a:gdLst/>
              <a:ahLst/>
              <a:cxnLst>
                <a:cxn ang="0">
                  <a:pos x="23" y="0"/>
                </a:cxn>
                <a:cxn ang="0">
                  <a:pos x="930" y="253"/>
                </a:cxn>
                <a:cxn ang="0">
                  <a:pos x="482" y="425"/>
                </a:cxn>
                <a:cxn ang="0">
                  <a:pos x="0" y="39"/>
                </a:cxn>
                <a:cxn ang="0">
                  <a:pos x="23" y="0"/>
                </a:cxn>
              </a:cxnLst>
              <a:rect l="0" t="0" r="r" b="b"/>
              <a:pathLst>
                <a:path w="930" h="425">
                  <a:moveTo>
                    <a:pt x="23" y="0"/>
                  </a:moveTo>
                  <a:lnTo>
                    <a:pt x="930" y="253"/>
                  </a:lnTo>
                  <a:lnTo>
                    <a:pt x="482" y="425"/>
                  </a:lnTo>
                  <a:lnTo>
                    <a:pt x="0" y="39"/>
                  </a:lnTo>
                  <a:lnTo>
                    <a:pt x="23"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9"/>
            <p:cNvSpPr>
              <a:spLocks noChangeAspect="1"/>
            </p:cNvSpPr>
            <p:nvPr/>
          </p:nvSpPr>
          <p:spPr bwMode="auto">
            <a:xfrm>
              <a:off x="1096" y="2771"/>
              <a:ext cx="365" cy="229"/>
            </a:xfrm>
            <a:custGeom>
              <a:avLst/>
              <a:gdLst/>
              <a:ahLst/>
              <a:cxnLst>
                <a:cxn ang="0">
                  <a:pos x="190" y="0"/>
                </a:cxn>
                <a:cxn ang="0">
                  <a:pos x="881" y="221"/>
                </a:cxn>
                <a:cxn ang="0">
                  <a:pos x="438" y="491"/>
                </a:cxn>
                <a:cxn ang="0">
                  <a:pos x="221" y="284"/>
                </a:cxn>
                <a:cxn ang="0">
                  <a:pos x="0" y="115"/>
                </a:cxn>
                <a:cxn ang="0">
                  <a:pos x="190" y="0"/>
                </a:cxn>
              </a:cxnLst>
              <a:rect l="0" t="0" r="r" b="b"/>
              <a:pathLst>
                <a:path w="881" h="491">
                  <a:moveTo>
                    <a:pt x="190" y="0"/>
                  </a:moveTo>
                  <a:lnTo>
                    <a:pt x="881" y="221"/>
                  </a:lnTo>
                  <a:lnTo>
                    <a:pt x="438" y="491"/>
                  </a:lnTo>
                  <a:lnTo>
                    <a:pt x="221" y="284"/>
                  </a:lnTo>
                  <a:lnTo>
                    <a:pt x="0" y="115"/>
                  </a:lnTo>
                  <a:lnTo>
                    <a:pt x="19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0"/>
            <p:cNvSpPr>
              <a:spLocks noChangeAspect="1"/>
            </p:cNvSpPr>
            <p:nvPr/>
          </p:nvSpPr>
          <p:spPr bwMode="auto">
            <a:xfrm>
              <a:off x="1158" y="3070"/>
              <a:ext cx="666" cy="264"/>
            </a:xfrm>
            <a:custGeom>
              <a:avLst/>
              <a:gdLst/>
              <a:ahLst/>
              <a:cxnLst>
                <a:cxn ang="0">
                  <a:pos x="41" y="0"/>
                </a:cxn>
                <a:cxn ang="0">
                  <a:pos x="0" y="89"/>
                </a:cxn>
                <a:cxn ang="0">
                  <a:pos x="23" y="287"/>
                </a:cxn>
                <a:cxn ang="0">
                  <a:pos x="921" y="565"/>
                </a:cxn>
                <a:cxn ang="0">
                  <a:pos x="982" y="300"/>
                </a:cxn>
                <a:cxn ang="0">
                  <a:pos x="1602" y="0"/>
                </a:cxn>
                <a:cxn ang="0">
                  <a:pos x="871" y="179"/>
                </a:cxn>
                <a:cxn ang="0">
                  <a:pos x="723" y="179"/>
                </a:cxn>
                <a:cxn ang="0">
                  <a:pos x="454" y="235"/>
                </a:cxn>
                <a:cxn ang="0">
                  <a:pos x="279" y="89"/>
                </a:cxn>
                <a:cxn ang="0">
                  <a:pos x="141" y="10"/>
                </a:cxn>
                <a:cxn ang="0">
                  <a:pos x="41" y="0"/>
                </a:cxn>
              </a:cxnLst>
              <a:rect l="0" t="0" r="r" b="b"/>
              <a:pathLst>
                <a:path w="1602" h="565">
                  <a:moveTo>
                    <a:pt x="41" y="0"/>
                  </a:moveTo>
                  <a:lnTo>
                    <a:pt x="0" y="89"/>
                  </a:lnTo>
                  <a:lnTo>
                    <a:pt x="23" y="287"/>
                  </a:lnTo>
                  <a:lnTo>
                    <a:pt x="921" y="565"/>
                  </a:lnTo>
                  <a:lnTo>
                    <a:pt x="982" y="300"/>
                  </a:lnTo>
                  <a:lnTo>
                    <a:pt x="1602" y="0"/>
                  </a:lnTo>
                  <a:lnTo>
                    <a:pt x="871" y="179"/>
                  </a:lnTo>
                  <a:lnTo>
                    <a:pt x="723" y="179"/>
                  </a:lnTo>
                  <a:lnTo>
                    <a:pt x="454" y="235"/>
                  </a:lnTo>
                  <a:lnTo>
                    <a:pt x="279" y="89"/>
                  </a:lnTo>
                  <a:lnTo>
                    <a:pt x="141" y="10"/>
                  </a:lnTo>
                  <a:lnTo>
                    <a:pt x="41" y="0"/>
                  </a:lnTo>
                  <a:close/>
                </a:path>
              </a:pathLst>
            </a:custGeom>
            <a:solidFill>
              <a:srgbClr val="800000"/>
            </a:solidFill>
            <a:ln w="1651">
              <a:solidFill>
                <a:srgbClr val="8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1"/>
            <p:cNvSpPr>
              <a:spLocks noChangeAspect="1"/>
            </p:cNvSpPr>
            <p:nvPr/>
          </p:nvSpPr>
          <p:spPr bwMode="auto">
            <a:xfrm>
              <a:off x="1769" y="2295"/>
              <a:ext cx="391" cy="265"/>
            </a:xfrm>
            <a:custGeom>
              <a:avLst/>
              <a:gdLst/>
              <a:ahLst/>
              <a:cxnLst>
                <a:cxn ang="0">
                  <a:pos x="15" y="157"/>
                </a:cxn>
                <a:cxn ang="0">
                  <a:pos x="95" y="52"/>
                </a:cxn>
                <a:cxn ang="0">
                  <a:pos x="172" y="10"/>
                </a:cxn>
                <a:cxn ang="0">
                  <a:pos x="276" y="0"/>
                </a:cxn>
                <a:cxn ang="0">
                  <a:pos x="820" y="31"/>
                </a:cxn>
                <a:cxn ang="0">
                  <a:pos x="942" y="239"/>
                </a:cxn>
                <a:cxn ang="0">
                  <a:pos x="883" y="474"/>
                </a:cxn>
                <a:cxn ang="0">
                  <a:pos x="770" y="560"/>
                </a:cxn>
                <a:cxn ang="0">
                  <a:pos x="547" y="569"/>
                </a:cxn>
                <a:cxn ang="0">
                  <a:pos x="369" y="388"/>
                </a:cxn>
                <a:cxn ang="0">
                  <a:pos x="221" y="474"/>
                </a:cxn>
                <a:cxn ang="0">
                  <a:pos x="88" y="451"/>
                </a:cxn>
                <a:cxn ang="0">
                  <a:pos x="0" y="239"/>
                </a:cxn>
                <a:cxn ang="0">
                  <a:pos x="15" y="157"/>
                </a:cxn>
              </a:cxnLst>
              <a:rect l="0" t="0" r="r" b="b"/>
              <a:pathLst>
                <a:path w="942" h="569">
                  <a:moveTo>
                    <a:pt x="15" y="157"/>
                  </a:moveTo>
                  <a:lnTo>
                    <a:pt x="95" y="52"/>
                  </a:lnTo>
                  <a:lnTo>
                    <a:pt x="172" y="10"/>
                  </a:lnTo>
                  <a:lnTo>
                    <a:pt x="276" y="0"/>
                  </a:lnTo>
                  <a:lnTo>
                    <a:pt x="820" y="31"/>
                  </a:lnTo>
                  <a:lnTo>
                    <a:pt x="942" y="239"/>
                  </a:lnTo>
                  <a:lnTo>
                    <a:pt x="883" y="474"/>
                  </a:lnTo>
                  <a:lnTo>
                    <a:pt x="770" y="560"/>
                  </a:lnTo>
                  <a:lnTo>
                    <a:pt x="547" y="569"/>
                  </a:lnTo>
                  <a:lnTo>
                    <a:pt x="369" y="388"/>
                  </a:lnTo>
                  <a:lnTo>
                    <a:pt x="221" y="474"/>
                  </a:lnTo>
                  <a:lnTo>
                    <a:pt x="88" y="451"/>
                  </a:lnTo>
                  <a:lnTo>
                    <a:pt x="0" y="239"/>
                  </a:lnTo>
                  <a:lnTo>
                    <a:pt x="15" y="157"/>
                  </a:lnTo>
                  <a:close/>
                </a:path>
              </a:pathLst>
            </a:custGeom>
            <a:solidFill>
              <a:srgbClr val="CCFFFF"/>
            </a:solidFill>
            <a:ln w="1651">
              <a:solidFill>
                <a:srgbClr val="CC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2"/>
            <p:cNvSpPr>
              <a:spLocks noChangeAspect="1"/>
            </p:cNvSpPr>
            <p:nvPr/>
          </p:nvSpPr>
          <p:spPr bwMode="auto">
            <a:xfrm>
              <a:off x="1873" y="2102"/>
              <a:ext cx="565" cy="819"/>
            </a:xfrm>
            <a:custGeom>
              <a:avLst/>
              <a:gdLst/>
              <a:ahLst/>
              <a:cxnLst>
                <a:cxn ang="0">
                  <a:pos x="50" y="141"/>
                </a:cxn>
                <a:cxn ang="0">
                  <a:pos x="271" y="33"/>
                </a:cxn>
                <a:cxn ang="0">
                  <a:pos x="434" y="0"/>
                </a:cxn>
                <a:cxn ang="0">
                  <a:pos x="577" y="0"/>
                </a:cxn>
                <a:cxn ang="0">
                  <a:pos x="656" y="85"/>
                </a:cxn>
                <a:cxn ang="0">
                  <a:pos x="813" y="85"/>
                </a:cxn>
                <a:cxn ang="0">
                  <a:pos x="912" y="127"/>
                </a:cxn>
                <a:cxn ang="0">
                  <a:pos x="969" y="232"/>
                </a:cxn>
                <a:cxn ang="0">
                  <a:pos x="1109" y="581"/>
                </a:cxn>
                <a:cxn ang="0">
                  <a:pos x="1231" y="919"/>
                </a:cxn>
                <a:cxn ang="0">
                  <a:pos x="1338" y="1148"/>
                </a:cxn>
                <a:cxn ang="0">
                  <a:pos x="1289" y="1242"/>
                </a:cxn>
                <a:cxn ang="0">
                  <a:pos x="1353" y="1380"/>
                </a:cxn>
                <a:cxn ang="0">
                  <a:pos x="1353" y="1432"/>
                </a:cxn>
                <a:cxn ang="0">
                  <a:pos x="1214" y="1507"/>
                </a:cxn>
                <a:cxn ang="0">
                  <a:pos x="1240" y="1582"/>
                </a:cxn>
                <a:cxn ang="0">
                  <a:pos x="1181" y="1625"/>
                </a:cxn>
                <a:cxn ang="0">
                  <a:pos x="1042" y="1667"/>
                </a:cxn>
                <a:cxn ang="0">
                  <a:pos x="945" y="1718"/>
                </a:cxn>
                <a:cxn ang="0">
                  <a:pos x="773" y="1751"/>
                </a:cxn>
                <a:cxn ang="0">
                  <a:pos x="526" y="1549"/>
                </a:cxn>
                <a:cxn ang="0">
                  <a:pos x="526" y="919"/>
                </a:cxn>
                <a:cxn ang="0">
                  <a:pos x="611" y="811"/>
                </a:cxn>
                <a:cxn ang="0">
                  <a:pos x="631" y="684"/>
                </a:cxn>
                <a:cxn ang="0">
                  <a:pos x="590" y="570"/>
                </a:cxn>
                <a:cxn ang="0">
                  <a:pos x="526" y="465"/>
                </a:cxn>
                <a:cxn ang="0">
                  <a:pos x="476" y="434"/>
                </a:cxn>
                <a:cxn ang="0">
                  <a:pos x="66" y="444"/>
                </a:cxn>
                <a:cxn ang="0">
                  <a:pos x="0" y="413"/>
                </a:cxn>
                <a:cxn ang="0">
                  <a:pos x="41" y="317"/>
                </a:cxn>
                <a:cxn ang="0">
                  <a:pos x="24" y="244"/>
                </a:cxn>
                <a:cxn ang="0">
                  <a:pos x="66" y="179"/>
                </a:cxn>
                <a:cxn ang="0">
                  <a:pos x="50" y="141"/>
                </a:cxn>
              </a:cxnLst>
              <a:rect l="0" t="0" r="r" b="b"/>
              <a:pathLst>
                <a:path w="1353" h="1751">
                  <a:moveTo>
                    <a:pt x="50" y="141"/>
                  </a:moveTo>
                  <a:lnTo>
                    <a:pt x="271" y="33"/>
                  </a:lnTo>
                  <a:lnTo>
                    <a:pt x="434" y="0"/>
                  </a:lnTo>
                  <a:lnTo>
                    <a:pt x="577" y="0"/>
                  </a:lnTo>
                  <a:lnTo>
                    <a:pt x="656" y="85"/>
                  </a:lnTo>
                  <a:lnTo>
                    <a:pt x="813" y="85"/>
                  </a:lnTo>
                  <a:lnTo>
                    <a:pt x="912" y="127"/>
                  </a:lnTo>
                  <a:lnTo>
                    <a:pt x="969" y="232"/>
                  </a:lnTo>
                  <a:lnTo>
                    <a:pt x="1109" y="581"/>
                  </a:lnTo>
                  <a:lnTo>
                    <a:pt x="1231" y="919"/>
                  </a:lnTo>
                  <a:lnTo>
                    <a:pt x="1338" y="1148"/>
                  </a:lnTo>
                  <a:lnTo>
                    <a:pt x="1289" y="1242"/>
                  </a:lnTo>
                  <a:lnTo>
                    <a:pt x="1353" y="1380"/>
                  </a:lnTo>
                  <a:lnTo>
                    <a:pt x="1353" y="1432"/>
                  </a:lnTo>
                  <a:lnTo>
                    <a:pt x="1214" y="1507"/>
                  </a:lnTo>
                  <a:lnTo>
                    <a:pt x="1240" y="1582"/>
                  </a:lnTo>
                  <a:lnTo>
                    <a:pt x="1181" y="1625"/>
                  </a:lnTo>
                  <a:lnTo>
                    <a:pt x="1042" y="1667"/>
                  </a:lnTo>
                  <a:lnTo>
                    <a:pt x="945" y="1718"/>
                  </a:lnTo>
                  <a:lnTo>
                    <a:pt x="773" y="1751"/>
                  </a:lnTo>
                  <a:lnTo>
                    <a:pt x="526" y="1549"/>
                  </a:lnTo>
                  <a:lnTo>
                    <a:pt x="526" y="919"/>
                  </a:lnTo>
                  <a:lnTo>
                    <a:pt x="611" y="811"/>
                  </a:lnTo>
                  <a:lnTo>
                    <a:pt x="631" y="684"/>
                  </a:lnTo>
                  <a:lnTo>
                    <a:pt x="590" y="570"/>
                  </a:lnTo>
                  <a:lnTo>
                    <a:pt x="526" y="465"/>
                  </a:lnTo>
                  <a:lnTo>
                    <a:pt x="476" y="434"/>
                  </a:lnTo>
                  <a:lnTo>
                    <a:pt x="66" y="444"/>
                  </a:lnTo>
                  <a:lnTo>
                    <a:pt x="0" y="413"/>
                  </a:lnTo>
                  <a:lnTo>
                    <a:pt x="41" y="317"/>
                  </a:lnTo>
                  <a:lnTo>
                    <a:pt x="24" y="244"/>
                  </a:lnTo>
                  <a:lnTo>
                    <a:pt x="66" y="179"/>
                  </a:lnTo>
                  <a:lnTo>
                    <a:pt x="50" y="141"/>
                  </a:lnTo>
                  <a:close/>
                </a:path>
              </a:pathLst>
            </a:custGeom>
            <a:solidFill>
              <a:srgbClr val="622100"/>
            </a:solidFill>
            <a:ln w="1588">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3"/>
            <p:cNvSpPr>
              <a:spLocks noChangeAspect="1"/>
            </p:cNvSpPr>
            <p:nvPr/>
          </p:nvSpPr>
          <p:spPr bwMode="auto">
            <a:xfrm>
              <a:off x="1901" y="2186"/>
              <a:ext cx="195" cy="198"/>
            </a:xfrm>
            <a:custGeom>
              <a:avLst/>
              <a:gdLst/>
              <a:ahLst/>
              <a:cxnLst>
                <a:cxn ang="0">
                  <a:pos x="0" y="255"/>
                </a:cxn>
                <a:cxn ang="0">
                  <a:pos x="99" y="170"/>
                </a:cxn>
                <a:cxn ang="0">
                  <a:pos x="214" y="75"/>
                </a:cxn>
                <a:cxn ang="0">
                  <a:pos x="368" y="12"/>
                </a:cxn>
                <a:cxn ang="0">
                  <a:pos x="443" y="0"/>
                </a:cxn>
                <a:cxn ang="0">
                  <a:pos x="469" y="44"/>
                </a:cxn>
                <a:cxn ang="0">
                  <a:pos x="443" y="159"/>
                </a:cxn>
                <a:cxn ang="0">
                  <a:pos x="460" y="276"/>
                </a:cxn>
                <a:cxn ang="0">
                  <a:pos x="376" y="244"/>
                </a:cxn>
                <a:cxn ang="0">
                  <a:pos x="264" y="276"/>
                </a:cxn>
                <a:cxn ang="0">
                  <a:pos x="181" y="328"/>
                </a:cxn>
                <a:cxn ang="0">
                  <a:pos x="140" y="424"/>
                </a:cxn>
                <a:cxn ang="0">
                  <a:pos x="84" y="424"/>
                </a:cxn>
                <a:cxn ang="0">
                  <a:pos x="66" y="360"/>
                </a:cxn>
                <a:cxn ang="0">
                  <a:pos x="36" y="298"/>
                </a:cxn>
                <a:cxn ang="0">
                  <a:pos x="0" y="255"/>
                </a:cxn>
              </a:cxnLst>
              <a:rect l="0" t="0" r="r" b="b"/>
              <a:pathLst>
                <a:path w="469" h="424">
                  <a:moveTo>
                    <a:pt x="0" y="255"/>
                  </a:moveTo>
                  <a:lnTo>
                    <a:pt x="99" y="170"/>
                  </a:lnTo>
                  <a:lnTo>
                    <a:pt x="214" y="75"/>
                  </a:lnTo>
                  <a:lnTo>
                    <a:pt x="368" y="12"/>
                  </a:lnTo>
                  <a:lnTo>
                    <a:pt x="443" y="0"/>
                  </a:lnTo>
                  <a:lnTo>
                    <a:pt x="469" y="44"/>
                  </a:lnTo>
                  <a:lnTo>
                    <a:pt x="443" y="159"/>
                  </a:lnTo>
                  <a:lnTo>
                    <a:pt x="460" y="276"/>
                  </a:lnTo>
                  <a:lnTo>
                    <a:pt x="376" y="244"/>
                  </a:lnTo>
                  <a:lnTo>
                    <a:pt x="264" y="276"/>
                  </a:lnTo>
                  <a:lnTo>
                    <a:pt x="181" y="328"/>
                  </a:lnTo>
                  <a:lnTo>
                    <a:pt x="140" y="424"/>
                  </a:lnTo>
                  <a:lnTo>
                    <a:pt x="84" y="424"/>
                  </a:lnTo>
                  <a:lnTo>
                    <a:pt x="66" y="360"/>
                  </a:lnTo>
                  <a:lnTo>
                    <a:pt x="36" y="298"/>
                  </a:lnTo>
                  <a:lnTo>
                    <a:pt x="0" y="255"/>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4"/>
            <p:cNvSpPr>
              <a:spLocks noChangeAspect="1"/>
            </p:cNvSpPr>
            <p:nvPr/>
          </p:nvSpPr>
          <p:spPr bwMode="auto">
            <a:xfrm>
              <a:off x="1546" y="2421"/>
              <a:ext cx="573" cy="956"/>
            </a:xfrm>
            <a:custGeom>
              <a:avLst/>
              <a:gdLst/>
              <a:ahLst/>
              <a:cxnLst>
                <a:cxn ang="0">
                  <a:pos x="133" y="1443"/>
                </a:cxn>
                <a:cxn ang="0">
                  <a:pos x="256" y="1618"/>
                </a:cxn>
                <a:cxn ang="0">
                  <a:pos x="0" y="1908"/>
                </a:cxn>
                <a:cxn ang="0">
                  <a:pos x="33" y="2046"/>
                </a:cxn>
                <a:cxn ang="0">
                  <a:pos x="338" y="2036"/>
                </a:cxn>
                <a:cxn ang="0">
                  <a:pos x="657" y="1795"/>
                </a:cxn>
                <a:cxn ang="0">
                  <a:pos x="1142" y="760"/>
                </a:cxn>
                <a:cxn ang="0">
                  <a:pos x="1371" y="549"/>
                </a:cxn>
                <a:cxn ang="0">
                  <a:pos x="1378" y="395"/>
                </a:cxn>
                <a:cxn ang="0">
                  <a:pos x="1341" y="277"/>
                </a:cxn>
                <a:cxn ang="0">
                  <a:pos x="1175" y="298"/>
                </a:cxn>
                <a:cxn ang="0">
                  <a:pos x="1059" y="247"/>
                </a:cxn>
                <a:cxn ang="0">
                  <a:pos x="1010" y="157"/>
                </a:cxn>
                <a:cxn ang="0">
                  <a:pos x="970" y="9"/>
                </a:cxn>
                <a:cxn ang="0">
                  <a:pos x="946" y="0"/>
                </a:cxn>
                <a:cxn ang="0">
                  <a:pos x="847" y="127"/>
                </a:cxn>
                <a:cxn ang="0">
                  <a:pos x="757" y="169"/>
                </a:cxn>
                <a:cxn ang="0">
                  <a:pos x="624" y="180"/>
                </a:cxn>
                <a:cxn ang="0">
                  <a:pos x="583" y="320"/>
                </a:cxn>
                <a:cxn ang="0">
                  <a:pos x="591" y="495"/>
                </a:cxn>
                <a:cxn ang="0">
                  <a:pos x="624" y="718"/>
                </a:cxn>
                <a:cxn ang="0">
                  <a:pos x="606" y="823"/>
                </a:cxn>
                <a:cxn ang="0">
                  <a:pos x="649" y="906"/>
                </a:cxn>
                <a:cxn ang="0">
                  <a:pos x="741" y="929"/>
                </a:cxn>
                <a:cxn ang="0">
                  <a:pos x="717" y="1411"/>
                </a:cxn>
                <a:cxn ang="0">
                  <a:pos x="468" y="1497"/>
                </a:cxn>
                <a:cxn ang="0">
                  <a:pos x="305" y="1464"/>
                </a:cxn>
                <a:cxn ang="0">
                  <a:pos x="157" y="1399"/>
                </a:cxn>
                <a:cxn ang="0">
                  <a:pos x="133" y="1443"/>
                </a:cxn>
              </a:cxnLst>
              <a:rect l="0" t="0" r="r" b="b"/>
              <a:pathLst>
                <a:path w="1378" h="2046">
                  <a:moveTo>
                    <a:pt x="133" y="1443"/>
                  </a:moveTo>
                  <a:lnTo>
                    <a:pt x="256" y="1618"/>
                  </a:lnTo>
                  <a:lnTo>
                    <a:pt x="0" y="1908"/>
                  </a:lnTo>
                  <a:lnTo>
                    <a:pt x="33" y="2046"/>
                  </a:lnTo>
                  <a:lnTo>
                    <a:pt x="338" y="2036"/>
                  </a:lnTo>
                  <a:lnTo>
                    <a:pt x="657" y="1795"/>
                  </a:lnTo>
                  <a:lnTo>
                    <a:pt x="1142" y="760"/>
                  </a:lnTo>
                  <a:lnTo>
                    <a:pt x="1371" y="549"/>
                  </a:lnTo>
                  <a:lnTo>
                    <a:pt x="1378" y="395"/>
                  </a:lnTo>
                  <a:lnTo>
                    <a:pt x="1341" y="277"/>
                  </a:lnTo>
                  <a:lnTo>
                    <a:pt x="1175" y="298"/>
                  </a:lnTo>
                  <a:lnTo>
                    <a:pt x="1059" y="247"/>
                  </a:lnTo>
                  <a:lnTo>
                    <a:pt x="1010" y="157"/>
                  </a:lnTo>
                  <a:lnTo>
                    <a:pt x="970" y="9"/>
                  </a:lnTo>
                  <a:lnTo>
                    <a:pt x="946" y="0"/>
                  </a:lnTo>
                  <a:lnTo>
                    <a:pt x="847" y="127"/>
                  </a:lnTo>
                  <a:lnTo>
                    <a:pt x="757" y="169"/>
                  </a:lnTo>
                  <a:lnTo>
                    <a:pt x="624" y="180"/>
                  </a:lnTo>
                  <a:lnTo>
                    <a:pt x="583" y="320"/>
                  </a:lnTo>
                  <a:lnTo>
                    <a:pt x="591" y="495"/>
                  </a:lnTo>
                  <a:lnTo>
                    <a:pt x="624" y="718"/>
                  </a:lnTo>
                  <a:lnTo>
                    <a:pt x="606" y="823"/>
                  </a:lnTo>
                  <a:lnTo>
                    <a:pt x="649" y="906"/>
                  </a:lnTo>
                  <a:lnTo>
                    <a:pt x="741" y="929"/>
                  </a:lnTo>
                  <a:lnTo>
                    <a:pt x="717" y="1411"/>
                  </a:lnTo>
                  <a:lnTo>
                    <a:pt x="468" y="1497"/>
                  </a:lnTo>
                  <a:lnTo>
                    <a:pt x="305" y="1464"/>
                  </a:lnTo>
                  <a:lnTo>
                    <a:pt x="157" y="1399"/>
                  </a:lnTo>
                  <a:lnTo>
                    <a:pt x="133" y="1443"/>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5"/>
            <p:cNvSpPr>
              <a:spLocks noChangeAspect="1"/>
            </p:cNvSpPr>
            <p:nvPr/>
          </p:nvSpPr>
          <p:spPr bwMode="auto">
            <a:xfrm>
              <a:off x="1782" y="2810"/>
              <a:ext cx="429" cy="750"/>
            </a:xfrm>
            <a:custGeom>
              <a:avLst/>
              <a:gdLst/>
              <a:ahLst/>
              <a:cxnLst>
                <a:cxn ang="0">
                  <a:pos x="90" y="86"/>
                </a:cxn>
                <a:cxn ang="0">
                  <a:pos x="114" y="128"/>
                </a:cxn>
                <a:cxn ang="0">
                  <a:pos x="75" y="200"/>
                </a:cxn>
                <a:cxn ang="0">
                  <a:pos x="114" y="242"/>
                </a:cxn>
                <a:cxn ang="0">
                  <a:pos x="64" y="298"/>
                </a:cxn>
                <a:cxn ang="0">
                  <a:pos x="99" y="444"/>
                </a:cxn>
                <a:cxn ang="0">
                  <a:pos x="99" y="518"/>
                </a:cxn>
                <a:cxn ang="0">
                  <a:pos x="0" y="609"/>
                </a:cxn>
                <a:cxn ang="0">
                  <a:pos x="106" y="961"/>
                </a:cxn>
                <a:cxn ang="0">
                  <a:pos x="124" y="1519"/>
                </a:cxn>
                <a:cxn ang="0">
                  <a:pos x="672" y="1613"/>
                </a:cxn>
                <a:cxn ang="0">
                  <a:pos x="663" y="1444"/>
                </a:cxn>
                <a:cxn ang="0">
                  <a:pos x="624" y="1223"/>
                </a:cxn>
                <a:cxn ang="0">
                  <a:pos x="558" y="929"/>
                </a:cxn>
                <a:cxn ang="0">
                  <a:pos x="551" y="803"/>
                </a:cxn>
                <a:cxn ang="0">
                  <a:pos x="789" y="509"/>
                </a:cxn>
                <a:cxn ang="0">
                  <a:pos x="877" y="465"/>
                </a:cxn>
                <a:cxn ang="0">
                  <a:pos x="926" y="455"/>
                </a:cxn>
                <a:cxn ang="0">
                  <a:pos x="994" y="380"/>
                </a:cxn>
                <a:cxn ang="0">
                  <a:pos x="1018" y="359"/>
                </a:cxn>
                <a:cxn ang="0">
                  <a:pos x="1027" y="190"/>
                </a:cxn>
                <a:cxn ang="0">
                  <a:pos x="994" y="64"/>
                </a:cxn>
                <a:cxn ang="0">
                  <a:pos x="953" y="95"/>
                </a:cxn>
                <a:cxn ang="0">
                  <a:pos x="774" y="0"/>
                </a:cxn>
                <a:cxn ang="0">
                  <a:pos x="468" y="64"/>
                </a:cxn>
                <a:cxn ang="0">
                  <a:pos x="295" y="275"/>
                </a:cxn>
                <a:cxn ang="0">
                  <a:pos x="198" y="179"/>
                </a:cxn>
                <a:cxn ang="0">
                  <a:pos x="271" y="55"/>
                </a:cxn>
                <a:cxn ang="0">
                  <a:pos x="150" y="86"/>
                </a:cxn>
                <a:cxn ang="0">
                  <a:pos x="90" y="86"/>
                </a:cxn>
              </a:cxnLst>
              <a:rect l="0" t="0" r="r" b="b"/>
              <a:pathLst>
                <a:path w="1027" h="1613">
                  <a:moveTo>
                    <a:pt x="90" y="86"/>
                  </a:moveTo>
                  <a:lnTo>
                    <a:pt x="114" y="128"/>
                  </a:lnTo>
                  <a:lnTo>
                    <a:pt x="75" y="200"/>
                  </a:lnTo>
                  <a:lnTo>
                    <a:pt x="114" y="242"/>
                  </a:lnTo>
                  <a:lnTo>
                    <a:pt x="64" y="298"/>
                  </a:lnTo>
                  <a:lnTo>
                    <a:pt x="99" y="444"/>
                  </a:lnTo>
                  <a:lnTo>
                    <a:pt x="99" y="518"/>
                  </a:lnTo>
                  <a:lnTo>
                    <a:pt x="0" y="609"/>
                  </a:lnTo>
                  <a:lnTo>
                    <a:pt x="106" y="961"/>
                  </a:lnTo>
                  <a:lnTo>
                    <a:pt x="124" y="1519"/>
                  </a:lnTo>
                  <a:lnTo>
                    <a:pt x="672" y="1613"/>
                  </a:lnTo>
                  <a:lnTo>
                    <a:pt x="663" y="1444"/>
                  </a:lnTo>
                  <a:lnTo>
                    <a:pt x="624" y="1223"/>
                  </a:lnTo>
                  <a:lnTo>
                    <a:pt x="558" y="929"/>
                  </a:lnTo>
                  <a:lnTo>
                    <a:pt x="551" y="803"/>
                  </a:lnTo>
                  <a:lnTo>
                    <a:pt x="789" y="509"/>
                  </a:lnTo>
                  <a:lnTo>
                    <a:pt x="877" y="465"/>
                  </a:lnTo>
                  <a:lnTo>
                    <a:pt x="926" y="455"/>
                  </a:lnTo>
                  <a:lnTo>
                    <a:pt x="994" y="380"/>
                  </a:lnTo>
                  <a:lnTo>
                    <a:pt x="1018" y="359"/>
                  </a:lnTo>
                  <a:lnTo>
                    <a:pt x="1027" y="190"/>
                  </a:lnTo>
                  <a:lnTo>
                    <a:pt x="994" y="64"/>
                  </a:lnTo>
                  <a:lnTo>
                    <a:pt x="953" y="95"/>
                  </a:lnTo>
                  <a:lnTo>
                    <a:pt x="774" y="0"/>
                  </a:lnTo>
                  <a:lnTo>
                    <a:pt x="468" y="64"/>
                  </a:lnTo>
                  <a:lnTo>
                    <a:pt x="295" y="275"/>
                  </a:lnTo>
                  <a:lnTo>
                    <a:pt x="198" y="179"/>
                  </a:lnTo>
                  <a:lnTo>
                    <a:pt x="271" y="55"/>
                  </a:lnTo>
                  <a:lnTo>
                    <a:pt x="150" y="86"/>
                  </a:lnTo>
                  <a:lnTo>
                    <a:pt x="90" y="86"/>
                  </a:lnTo>
                  <a:close/>
                </a:path>
              </a:pathLst>
            </a:custGeom>
            <a:solidFill>
              <a:srgbClr val="FF9999"/>
            </a:solidFill>
            <a:ln w="1651">
              <a:solidFill>
                <a:srgbClr val="FF99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6"/>
            <p:cNvSpPr>
              <a:spLocks noChangeAspect="1"/>
            </p:cNvSpPr>
            <p:nvPr/>
          </p:nvSpPr>
          <p:spPr bwMode="auto">
            <a:xfrm>
              <a:off x="1744" y="3090"/>
              <a:ext cx="110" cy="158"/>
            </a:xfrm>
            <a:custGeom>
              <a:avLst/>
              <a:gdLst/>
              <a:ahLst/>
              <a:cxnLst>
                <a:cxn ang="0">
                  <a:pos x="0" y="44"/>
                </a:cxn>
                <a:cxn ang="0">
                  <a:pos x="107" y="0"/>
                </a:cxn>
                <a:cxn ang="0">
                  <a:pos x="256" y="75"/>
                </a:cxn>
                <a:cxn ang="0">
                  <a:pos x="265" y="179"/>
                </a:cxn>
                <a:cxn ang="0">
                  <a:pos x="241" y="268"/>
                </a:cxn>
                <a:cxn ang="0">
                  <a:pos x="100" y="343"/>
                </a:cxn>
                <a:cxn ang="0">
                  <a:pos x="91" y="289"/>
                </a:cxn>
                <a:cxn ang="0">
                  <a:pos x="91" y="205"/>
                </a:cxn>
                <a:cxn ang="0">
                  <a:pos x="60" y="87"/>
                </a:cxn>
                <a:cxn ang="0">
                  <a:pos x="0" y="44"/>
                </a:cxn>
              </a:cxnLst>
              <a:rect l="0" t="0" r="r" b="b"/>
              <a:pathLst>
                <a:path w="265" h="343">
                  <a:moveTo>
                    <a:pt x="0" y="44"/>
                  </a:moveTo>
                  <a:lnTo>
                    <a:pt x="107" y="0"/>
                  </a:lnTo>
                  <a:lnTo>
                    <a:pt x="256" y="75"/>
                  </a:lnTo>
                  <a:lnTo>
                    <a:pt x="265" y="179"/>
                  </a:lnTo>
                  <a:lnTo>
                    <a:pt x="241" y="268"/>
                  </a:lnTo>
                  <a:lnTo>
                    <a:pt x="100" y="343"/>
                  </a:lnTo>
                  <a:lnTo>
                    <a:pt x="91" y="289"/>
                  </a:lnTo>
                  <a:lnTo>
                    <a:pt x="91" y="205"/>
                  </a:lnTo>
                  <a:lnTo>
                    <a:pt x="60" y="87"/>
                  </a:lnTo>
                  <a:lnTo>
                    <a:pt x="0" y="44"/>
                  </a:lnTo>
                  <a:close/>
                </a:path>
              </a:pathLst>
            </a:custGeom>
            <a:solidFill>
              <a:srgbClr val="FFFFCC"/>
            </a:solidFill>
            <a:ln w="1651" cap="flat" cmpd="sng">
              <a:solidFill>
                <a:srgbClr val="FFFFCC"/>
              </a:solidFill>
              <a:prstDash val="solid"/>
              <a:round/>
              <a:headEnd type="none" w="med" len="med"/>
              <a:tailEnd type="none" w="med" len="med"/>
            </a:ln>
            <a:effectLst/>
          </p:spPr>
          <p:txBody>
            <a:bodyPr/>
            <a:lstStyle/>
            <a:p>
              <a:pPr>
                <a:defRPr/>
              </a:pPr>
              <a:endParaRPr lang="en-US">
                <a:effectLst>
                  <a:outerShdw blurRad="38100" dist="38100" dir="2700000" algn="tl">
                    <a:srgbClr val="000000">
                      <a:alpha val="43137"/>
                    </a:srgbClr>
                  </a:outerShdw>
                </a:effectLst>
              </a:endParaRPr>
            </a:p>
          </p:txBody>
        </p:sp>
        <p:sp>
          <p:nvSpPr>
            <p:cNvPr id="26" name="Freeform 27"/>
            <p:cNvSpPr>
              <a:spLocks noChangeAspect="1"/>
            </p:cNvSpPr>
            <p:nvPr/>
          </p:nvSpPr>
          <p:spPr bwMode="auto">
            <a:xfrm>
              <a:off x="1829" y="2890"/>
              <a:ext cx="90" cy="142"/>
            </a:xfrm>
            <a:custGeom>
              <a:avLst/>
              <a:gdLst/>
              <a:ahLst/>
              <a:cxnLst>
                <a:cxn ang="0">
                  <a:pos x="0" y="306"/>
                </a:cxn>
                <a:cxn ang="0">
                  <a:pos x="93" y="0"/>
                </a:cxn>
                <a:cxn ang="0">
                  <a:pos x="215" y="63"/>
                </a:cxn>
                <a:cxn ang="0">
                  <a:pos x="148" y="241"/>
                </a:cxn>
                <a:cxn ang="0">
                  <a:pos x="0" y="306"/>
                </a:cxn>
              </a:cxnLst>
              <a:rect l="0" t="0" r="r" b="b"/>
              <a:pathLst>
                <a:path w="215" h="306">
                  <a:moveTo>
                    <a:pt x="0" y="306"/>
                  </a:moveTo>
                  <a:lnTo>
                    <a:pt x="93" y="0"/>
                  </a:lnTo>
                  <a:lnTo>
                    <a:pt x="215" y="63"/>
                  </a:lnTo>
                  <a:lnTo>
                    <a:pt x="148" y="241"/>
                  </a:lnTo>
                  <a:lnTo>
                    <a:pt x="0" y="306"/>
                  </a:lnTo>
                  <a:close/>
                </a:path>
              </a:pathLst>
            </a:custGeom>
            <a:solidFill>
              <a:srgbClr val="FFFFCC"/>
            </a:solidFill>
            <a:ln w="1651">
              <a:solidFill>
                <a:srgbClr val="FF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8"/>
            <p:cNvSpPr>
              <a:spLocks noChangeAspect="1"/>
            </p:cNvSpPr>
            <p:nvPr/>
          </p:nvSpPr>
          <p:spPr bwMode="auto">
            <a:xfrm>
              <a:off x="1631" y="3612"/>
              <a:ext cx="326" cy="513"/>
            </a:xfrm>
            <a:custGeom>
              <a:avLst/>
              <a:gdLst/>
              <a:ahLst/>
              <a:cxnLst>
                <a:cxn ang="0">
                  <a:pos x="0" y="0"/>
                </a:cxn>
                <a:cxn ang="0">
                  <a:pos x="33" y="301"/>
                </a:cxn>
                <a:cxn ang="0">
                  <a:pos x="96" y="368"/>
                </a:cxn>
                <a:cxn ang="0">
                  <a:pos x="585" y="737"/>
                </a:cxn>
                <a:cxn ang="0">
                  <a:pos x="629" y="829"/>
                </a:cxn>
                <a:cxn ang="0">
                  <a:pos x="508" y="1021"/>
                </a:cxn>
                <a:cxn ang="0">
                  <a:pos x="436" y="1088"/>
                </a:cxn>
                <a:cxn ang="0">
                  <a:pos x="490" y="1102"/>
                </a:cxn>
                <a:cxn ang="0">
                  <a:pos x="657" y="1054"/>
                </a:cxn>
                <a:cxn ang="0">
                  <a:pos x="788" y="897"/>
                </a:cxn>
                <a:cxn ang="0">
                  <a:pos x="692" y="737"/>
                </a:cxn>
                <a:cxn ang="0">
                  <a:pos x="569" y="500"/>
                </a:cxn>
                <a:cxn ang="0">
                  <a:pos x="445" y="334"/>
                </a:cxn>
                <a:cxn ang="0">
                  <a:pos x="376" y="265"/>
                </a:cxn>
                <a:cxn ang="0">
                  <a:pos x="279" y="225"/>
                </a:cxn>
                <a:cxn ang="0">
                  <a:pos x="271" y="90"/>
                </a:cxn>
                <a:cxn ang="0">
                  <a:pos x="132" y="67"/>
                </a:cxn>
                <a:cxn ang="0">
                  <a:pos x="0" y="0"/>
                </a:cxn>
              </a:cxnLst>
              <a:rect l="0" t="0" r="r" b="b"/>
              <a:pathLst>
                <a:path w="788" h="1102">
                  <a:moveTo>
                    <a:pt x="0" y="0"/>
                  </a:moveTo>
                  <a:lnTo>
                    <a:pt x="33" y="301"/>
                  </a:lnTo>
                  <a:lnTo>
                    <a:pt x="96" y="368"/>
                  </a:lnTo>
                  <a:lnTo>
                    <a:pt x="585" y="737"/>
                  </a:lnTo>
                  <a:lnTo>
                    <a:pt x="629" y="829"/>
                  </a:lnTo>
                  <a:lnTo>
                    <a:pt x="508" y="1021"/>
                  </a:lnTo>
                  <a:lnTo>
                    <a:pt x="436" y="1088"/>
                  </a:lnTo>
                  <a:lnTo>
                    <a:pt x="490" y="1102"/>
                  </a:lnTo>
                  <a:lnTo>
                    <a:pt x="657" y="1054"/>
                  </a:lnTo>
                  <a:lnTo>
                    <a:pt x="788" y="897"/>
                  </a:lnTo>
                  <a:lnTo>
                    <a:pt x="692" y="737"/>
                  </a:lnTo>
                  <a:lnTo>
                    <a:pt x="569" y="500"/>
                  </a:lnTo>
                  <a:lnTo>
                    <a:pt x="445" y="334"/>
                  </a:lnTo>
                  <a:lnTo>
                    <a:pt x="376" y="265"/>
                  </a:lnTo>
                  <a:lnTo>
                    <a:pt x="279" y="225"/>
                  </a:lnTo>
                  <a:lnTo>
                    <a:pt x="271" y="90"/>
                  </a:lnTo>
                  <a:lnTo>
                    <a:pt x="132" y="67"/>
                  </a:lnTo>
                  <a:lnTo>
                    <a:pt x="0"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9"/>
            <p:cNvSpPr>
              <a:spLocks noChangeAspect="1"/>
            </p:cNvSpPr>
            <p:nvPr/>
          </p:nvSpPr>
          <p:spPr bwMode="auto">
            <a:xfrm>
              <a:off x="1109" y="3434"/>
              <a:ext cx="281" cy="583"/>
            </a:xfrm>
            <a:custGeom>
              <a:avLst/>
              <a:gdLst/>
              <a:ahLst/>
              <a:cxnLst>
                <a:cxn ang="0">
                  <a:pos x="515" y="0"/>
                </a:cxn>
                <a:cxn ang="0">
                  <a:pos x="218" y="483"/>
                </a:cxn>
                <a:cxn ang="0">
                  <a:pos x="87" y="751"/>
                </a:cxn>
                <a:cxn ang="0">
                  <a:pos x="0" y="958"/>
                </a:cxn>
                <a:cxn ang="0">
                  <a:pos x="25" y="1248"/>
                </a:cxn>
                <a:cxn ang="0">
                  <a:pos x="139" y="1235"/>
                </a:cxn>
                <a:cxn ang="0">
                  <a:pos x="122" y="1106"/>
                </a:cxn>
                <a:cxn ang="0">
                  <a:pos x="139" y="958"/>
                </a:cxn>
                <a:cxn ang="0">
                  <a:pos x="191" y="817"/>
                </a:cxn>
                <a:cxn ang="0">
                  <a:pos x="314" y="648"/>
                </a:cxn>
                <a:cxn ang="0">
                  <a:pos x="562" y="338"/>
                </a:cxn>
                <a:cxn ang="0">
                  <a:pos x="675" y="78"/>
                </a:cxn>
                <a:cxn ang="0">
                  <a:pos x="604" y="12"/>
                </a:cxn>
                <a:cxn ang="0">
                  <a:pos x="515" y="0"/>
                </a:cxn>
              </a:cxnLst>
              <a:rect l="0" t="0" r="r" b="b"/>
              <a:pathLst>
                <a:path w="675" h="1248">
                  <a:moveTo>
                    <a:pt x="515" y="0"/>
                  </a:moveTo>
                  <a:lnTo>
                    <a:pt x="218" y="483"/>
                  </a:lnTo>
                  <a:lnTo>
                    <a:pt x="87" y="751"/>
                  </a:lnTo>
                  <a:lnTo>
                    <a:pt x="0" y="958"/>
                  </a:lnTo>
                  <a:lnTo>
                    <a:pt x="25" y="1248"/>
                  </a:lnTo>
                  <a:lnTo>
                    <a:pt x="139" y="1235"/>
                  </a:lnTo>
                  <a:lnTo>
                    <a:pt x="122" y="1106"/>
                  </a:lnTo>
                  <a:lnTo>
                    <a:pt x="139" y="958"/>
                  </a:lnTo>
                  <a:lnTo>
                    <a:pt x="191" y="817"/>
                  </a:lnTo>
                  <a:lnTo>
                    <a:pt x="314" y="648"/>
                  </a:lnTo>
                  <a:lnTo>
                    <a:pt x="562" y="338"/>
                  </a:lnTo>
                  <a:lnTo>
                    <a:pt x="675" y="78"/>
                  </a:lnTo>
                  <a:lnTo>
                    <a:pt x="604" y="12"/>
                  </a:lnTo>
                  <a:lnTo>
                    <a:pt x="515"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0"/>
            <p:cNvSpPr>
              <a:spLocks noChangeAspect="1"/>
            </p:cNvSpPr>
            <p:nvPr/>
          </p:nvSpPr>
          <p:spPr bwMode="auto">
            <a:xfrm>
              <a:off x="1288" y="3324"/>
              <a:ext cx="535" cy="346"/>
            </a:xfrm>
            <a:custGeom>
              <a:avLst/>
              <a:gdLst/>
              <a:ahLst/>
              <a:cxnLst>
                <a:cxn ang="0">
                  <a:pos x="0" y="170"/>
                </a:cxn>
                <a:cxn ang="0">
                  <a:pos x="385" y="11"/>
                </a:cxn>
                <a:cxn ang="0">
                  <a:pos x="515" y="11"/>
                </a:cxn>
                <a:cxn ang="0">
                  <a:pos x="594" y="101"/>
                </a:cxn>
                <a:cxn ang="0">
                  <a:pos x="823" y="146"/>
                </a:cxn>
                <a:cxn ang="0">
                  <a:pos x="1206" y="0"/>
                </a:cxn>
                <a:cxn ang="0">
                  <a:pos x="1286" y="644"/>
                </a:cxn>
                <a:cxn ang="0">
                  <a:pos x="1120" y="743"/>
                </a:cxn>
                <a:cxn ang="0">
                  <a:pos x="804" y="632"/>
                </a:cxn>
                <a:cxn ang="0">
                  <a:pos x="549" y="473"/>
                </a:cxn>
                <a:cxn ang="0">
                  <a:pos x="289" y="372"/>
                </a:cxn>
                <a:cxn ang="0">
                  <a:pos x="86" y="280"/>
                </a:cxn>
                <a:cxn ang="0">
                  <a:pos x="33" y="214"/>
                </a:cxn>
                <a:cxn ang="0">
                  <a:pos x="0" y="170"/>
                </a:cxn>
              </a:cxnLst>
              <a:rect l="0" t="0" r="r" b="b"/>
              <a:pathLst>
                <a:path w="1286" h="743">
                  <a:moveTo>
                    <a:pt x="0" y="170"/>
                  </a:moveTo>
                  <a:lnTo>
                    <a:pt x="385" y="11"/>
                  </a:lnTo>
                  <a:lnTo>
                    <a:pt x="515" y="11"/>
                  </a:lnTo>
                  <a:lnTo>
                    <a:pt x="594" y="101"/>
                  </a:lnTo>
                  <a:lnTo>
                    <a:pt x="823" y="146"/>
                  </a:lnTo>
                  <a:lnTo>
                    <a:pt x="1206" y="0"/>
                  </a:lnTo>
                  <a:lnTo>
                    <a:pt x="1286" y="644"/>
                  </a:lnTo>
                  <a:lnTo>
                    <a:pt x="1120" y="743"/>
                  </a:lnTo>
                  <a:lnTo>
                    <a:pt x="804" y="632"/>
                  </a:lnTo>
                  <a:lnTo>
                    <a:pt x="549" y="473"/>
                  </a:lnTo>
                  <a:lnTo>
                    <a:pt x="289" y="372"/>
                  </a:lnTo>
                  <a:lnTo>
                    <a:pt x="86" y="280"/>
                  </a:lnTo>
                  <a:lnTo>
                    <a:pt x="33" y="214"/>
                  </a:lnTo>
                  <a:lnTo>
                    <a:pt x="0" y="170"/>
                  </a:lnTo>
                  <a:close/>
                </a:path>
              </a:pathLst>
            </a:custGeom>
            <a:solidFill>
              <a:srgbClr val="FF7C80"/>
            </a:solidFill>
            <a:ln w="1651">
              <a:solidFill>
                <a:srgbClr val="FF7C8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1"/>
            <p:cNvSpPr>
              <a:spLocks noChangeAspect="1"/>
            </p:cNvSpPr>
            <p:nvPr/>
          </p:nvSpPr>
          <p:spPr bwMode="auto">
            <a:xfrm>
              <a:off x="1793" y="2317"/>
              <a:ext cx="99" cy="151"/>
            </a:xfrm>
            <a:custGeom>
              <a:avLst/>
              <a:gdLst/>
              <a:ahLst/>
              <a:cxnLst>
                <a:cxn ang="0">
                  <a:pos x="135" y="0"/>
                </a:cxn>
                <a:cxn ang="0">
                  <a:pos x="45" y="55"/>
                </a:cxn>
                <a:cxn ang="0">
                  <a:pos x="0" y="138"/>
                </a:cxn>
                <a:cxn ang="0">
                  <a:pos x="0" y="244"/>
                </a:cxn>
                <a:cxn ang="0">
                  <a:pos x="63" y="323"/>
                </a:cxn>
                <a:cxn ang="0">
                  <a:pos x="238" y="45"/>
                </a:cxn>
                <a:cxn ang="0">
                  <a:pos x="54" y="223"/>
                </a:cxn>
                <a:cxn ang="0">
                  <a:pos x="203" y="13"/>
                </a:cxn>
                <a:cxn ang="0">
                  <a:pos x="54" y="124"/>
                </a:cxn>
                <a:cxn ang="0">
                  <a:pos x="135" y="0"/>
                </a:cxn>
              </a:cxnLst>
              <a:rect l="0" t="0" r="r" b="b"/>
              <a:pathLst>
                <a:path w="238" h="323">
                  <a:moveTo>
                    <a:pt x="135" y="0"/>
                  </a:moveTo>
                  <a:lnTo>
                    <a:pt x="45" y="55"/>
                  </a:lnTo>
                  <a:lnTo>
                    <a:pt x="0" y="138"/>
                  </a:lnTo>
                  <a:lnTo>
                    <a:pt x="0" y="244"/>
                  </a:lnTo>
                  <a:lnTo>
                    <a:pt x="63" y="323"/>
                  </a:lnTo>
                  <a:lnTo>
                    <a:pt x="238" y="45"/>
                  </a:lnTo>
                  <a:lnTo>
                    <a:pt x="54" y="223"/>
                  </a:lnTo>
                  <a:lnTo>
                    <a:pt x="203" y="13"/>
                  </a:lnTo>
                  <a:lnTo>
                    <a:pt x="54" y="124"/>
                  </a:lnTo>
                  <a:lnTo>
                    <a:pt x="135"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2"/>
            <p:cNvSpPr>
              <a:spLocks noChangeAspect="1"/>
            </p:cNvSpPr>
            <p:nvPr/>
          </p:nvSpPr>
          <p:spPr bwMode="auto">
            <a:xfrm>
              <a:off x="1968" y="2329"/>
              <a:ext cx="143" cy="176"/>
            </a:xfrm>
            <a:custGeom>
              <a:avLst/>
              <a:gdLst/>
              <a:ahLst/>
              <a:cxnLst>
                <a:cxn ang="0">
                  <a:pos x="124" y="11"/>
                </a:cxn>
                <a:cxn ang="0">
                  <a:pos x="54" y="68"/>
                </a:cxn>
                <a:cxn ang="0">
                  <a:pos x="0" y="177"/>
                </a:cxn>
                <a:cxn ang="0">
                  <a:pos x="9" y="255"/>
                </a:cxn>
                <a:cxn ang="0">
                  <a:pos x="43" y="336"/>
                </a:cxn>
                <a:cxn ang="0">
                  <a:pos x="97" y="381"/>
                </a:cxn>
                <a:cxn ang="0">
                  <a:pos x="326" y="255"/>
                </a:cxn>
                <a:cxn ang="0">
                  <a:pos x="334" y="189"/>
                </a:cxn>
                <a:cxn ang="0">
                  <a:pos x="106" y="313"/>
                </a:cxn>
                <a:cxn ang="0">
                  <a:pos x="88" y="291"/>
                </a:cxn>
                <a:cxn ang="0">
                  <a:pos x="343" y="102"/>
                </a:cxn>
                <a:cxn ang="0">
                  <a:pos x="298" y="68"/>
                </a:cxn>
                <a:cxn ang="0">
                  <a:pos x="88" y="210"/>
                </a:cxn>
                <a:cxn ang="0">
                  <a:pos x="97" y="166"/>
                </a:cxn>
                <a:cxn ang="0">
                  <a:pos x="236" y="23"/>
                </a:cxn>
                <a:cxn ang="0">
                  <a:pos x="193" y="0"/>
                </a:cxn>
                <a:cxn ang="0">
                  <a:pos x="124" y="11"/>
                </a:cxn>
              </a:cxnLst>
              <a:rect l="0" t="0" r="r" b="b"/>
              <a:pathLst>
                <a:path w="343" h="381">
                  <a:moveTo>
                    <a:pt x="124" y="11"/>
                  </a:moveTo>
                  <a:lnTo>
                    <a:pt x="54" y="68"/>
                  </a:lnTo>
                  <a:lnTo>
                    <a:pt x="0" y="177"/>
                  </a:lnTo>
                  <a:lnTo>
                    <a:pt x="9" y="255"/>
                  </a:lnTo>
                  <a:lnTo>
                    <a:pt x="43" y="336"/>
                  </a:lnTo>
                  <a:lnTo>
                    <a:pt x="97" y="381"/>
                  </a:lnTo>
                  <a:lnTo>
                    <a:pt x="326" y="255"/>
                  </a:lnTo>
                  <a:lnTo>
                    <a:pt x="334" y="189"/>
                  </a:lnTo>
                  <a:lnTo>
                    <a:pt x="106" y="313"/>
                  </a:lnTo>
                  <a:lnTo>
                    <a:pt x="88" y="291"/>
                  </a:lnTo>
                  <a:lnTo>
                    <a:pt x="343" y="102"/>
                  </a:lnTo>
                  <a:lnTo>
                    <a:pt x="298" y="68"/>
                  </a:lnTo>
                  <a:lnTo>
                    <a:pt x="88" y="210"/>
                  </a:lnTo>
                  <a:lnTo>
                    <a:pt x="97" y="166"/>
                  </a:lnTo>
                  <a:lnTo>
                    <a:pt x="236" y="23"/>
                  </a:lnTo>
                  <a:lnTo>
                    <a:pt x="193" y="0"/>
                  </a:lnTo>
                  <a:lnTo>
                    <a:pt x="124" y="11"/>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3"/>
            <p:cNvSpPr>
              <a:spLocks noChangeAspect="1"/>
            </p:cNvSpPr>
            <p:nvPr/>
          </p:nvSpPr>
          <p:spPr bwMode="auto">
            <a:xfrm>
              <a:off x="1841" y="2601"/>
              <a:ext cx="142" cy="73"/>
            </a:xfrm>
            <a:custGeom>
              <a:avLst/>
              <a:gdLst/>
              <a:ahLst/>
              <a:cxnLst>
                <a:cxn ang="0">
                  <a:pos x="18" y="0"/>
                </a:cxn>
                <a:cxn ang="0">
                  <a:pos x="155" y="11"/>
                </a:cxn>
                <a:cxn ang="0">
                  <a:pos x="263" y="63"/>
                </a:cxn>
                <a:cxn ang="0">
                  <a:pos x="341" y="121"/>
                </a:cxn>
                <a:cxn ang="0">
                  <a:pos x="245" y="154"/>
                </a:cxn>
                <a:cxn ang="0">
                  <a:pos x="103" y="154"/>
                </a:cxn>
                <a:cxn ang="0">
                  <a:pos x="0" y="87"/>
                </a:cxn>
                <a:cxn ang="0">
                  <a:pos x="18" y="0"/>
                </a:cxn>
              </a:cxnLst>
              <a:rect l="0" t="0" r="r" b="b"/>
              <a:pathLst>
                <a:path w="341" h="154">
                  <a:moveTo>
                    <a:pt x="18" y="0"/>
                  </a:moveTo>
                  <a:lnTo>
                    <a:pt x="155" y="11"/>
                  </a:lnTo>
                  <a:lnTo>
                    <a:pt x="263" y="63"/>
                  </a:lnTo>
                  <a:lnTo>
                    <a:pt x="341" y="121"/>
                  </a:lnTo>
                  <a:lnTo>
                    <a:pt x="245" y="154"/>
                  </a:lnTo>
                  <a:lnTo>
                    <a:pt x="103" y="154"/>
                  </a:lnTo>
                  <a:lnTo>
                    <a:pt x="0" y="87"/>
                  </a:lnTo>
                  <a:lnTo>
                    <a:pt x="18"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4"/>
            <p:cNvSpPr>
              <a:spLocks noChangeAspect="1"/>
            </p:cNvSpPr>
            <p:nvPr/>
          </p:nvSpPr>
          <p:spPr bwMode="auto">
            <a:xfrm>
              <a:off x="1580" y="1511"/>
              <a:ext cx="290" cy="117"/>
            </a:xfrm>
            <a:custGeom>
              <a:avLst/>
              <a:gdLst/>
              <a:ahLst/>
              <a:cxnLst>
                <a:cxn ang="0">
                  <a:pos x="0" y="42"/>
                </a:cxn>
                <a:cxn ang="0">
                  <a:pos x="292" y="42"/>
                </a:cxn>
                <a:cxn ang="0">
                  <a:pos x="698" y="0"/>
                </a:cxn>
                <a:cxn ang="0">
                  <a:pos x="204" y="148"/>
                </a:cxn>
                <a:cxn ang="0">
                  <a:pos x="17" y="251"/>
                </a:cxn>
                <a:cxn ang="0">
                  <a:pos x="0" y="105"/>
                </a:cxn>
                <a:cxn ang="0">
                  <a:pos x="0" y="42"/>
                </a:cxn>
              </a:cxnLst>
              <a:rect l="0" t="0" r="r" b="b"/>
              <a:pathLst>
                <a:path w="698" h="251">
                  <a:moveTo>
                    <a:pt x="0" y="42"/>
                  </a:moveTo>
                  <a:lnTo>
                    <a:pt x="292" y="42"/>
                  </a:lnTo>
                  <a:lnTo>
                    <a:pt x="698" y="0"/>
                  </a:lnTo>
                  <a:lnTo>
                    <a:pt x="204" y="148"/>
                  </a:lnTo>
                  <a:lnTo>
                    <a:pt x="17" y="251"/>
                  </a:lnTo>
                  <a:lnTo>
                    <a:pt x="0" y="105"/>
                  </a:lnTo>
                  <a:lnTo>
                    <a:pt x="0" y="4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5"/>
            <p:cNvSpPr>
              <a:spLocks noChangeAspect="1"/>
            </p:cNvSpPr>
            <p:nvPr/>
          </p:nvSpPr>
          <p:spPr bwMode="auto">
            <a:xfrm>
              <a:off x="1402" y="1658"/>
              <a:ext cx="339" cy="58"/>
            </a:xfrm>
            <a:custGeom>
              <a:avLst/>
              <a:gdLst/>
              <a:ahLst/>
              <a:cxnLst>
                <a:cxn ang="0">
                  <a:pos x="0" y="42"/>
                </a:cxn>
                <a:cxn ang="0">
                  <a:pos x="816" y="0"/>
                </a:cxn>
                <a:cxn ang="0">
                  <a:pos x="66" y="125"/>
                </a:cxn>
                <a:cxn ang="0">
                  <a:pos x="0" y="42"/>
                </a:cxn>
              </a:cxnLst>
              <a:rect l="0" t="0" r="r" b="b"/>
              <a:pathLst>
                <a:path w="816" h="125">
                  <a:moveTo>
                    <a:pt x="0" y="42"/>
                  </a:moveTo>
                  <a:lnTo>
                    <a:pt x="816" y="0"/>
                  </a:lnTo>
                  <a:lnTo>
                    <a:pt x="66" y="125"/>
                  </a:lnTo>
                  <a:lnTo>
                    <a:pt x="0" y="4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6"/>
            <p:cNvSpPr>
              <a:spLocks noChangeAspect="1"/>
            </p:cNvSpPr>
            <p:nvPr/>
          </p:nvSpPr>
          <p:spPr bwMode="auto">
            <a:xfrm>
              <a:off x="1231" y="1655"/>
              <a:ext cx="500" cy="440"/>
            </a:xfrm>
            <a:custGeom>
              <a:avLst/>
              <a:gdLst/>
              <a:ahLst/>
              <a:cxnLst>
                <a:cxn ang="0">
                  <a:pos x="1205" y="0"/>
                </a:cxn>
                <a:cxn ang="0">
                  <a:pos x="849" y="36"/>
                </a:cxn>
                <a:cxn ang="0">
                  <a:pos x="500" y="18"/>
                </a:cxn>
                <a:cxn ang="0">
                  <a:pos x="329" y="18"/>
                </a:cxn>
                <a:cxn ang="0">
                  <a:pos x="470" y="149"/>
                </a:cxn>
                <a:cxn ang="0">
                  <a:pos x="138" y="229"/>
                </a:cxn>
                <a:cxn ang="0">
                  <a:pos x="274" y="357"/>
                </a:cxn>
                <a:cxn ang="0">
                  <a:pos x="178" y="391"/>
                </a:cxn>
                <a:cxn ang="0">
                  <a:pos x="223" y="496"/>
                </a:cxn>
                <a:cxn ang="0">
                  <a:pos x="109" y="514"/>
                </a:cxn>
                <a:cxn ang="0">
                  <a:pos x="207" y="651"/>
                </a:cxn>
                <a:cxn ang="0">
                  <a:pos x="73" y="705"/>
                </a:cxn>
                <a:cxn ang="0">
                  <a:pos x="138" y="818"/>
                </a:cxn>
                <a:cxn ang="0">
                  <a:pos x="0" y="891"/>
                </a:cxn>
                <a:cxn ang="0">
                  <a:pos x="45" y="945"/>
                </a:cxn>
                <a:cxn ang="0">
                  <a:pos x="45" y="891"/>
                </a:cxn>
                <a:cxn ang="0">
                  <a:pos x="195" y="836"/>
                </a:cxn>
                <a:cxn ang="0">
                  <a:pos x="123" y="725"/>
                </a:cxn>
                <a:cxn ang="0">
                  <a:pos x="236" y="668"/>
                </a:cxn>
                <a:cxn ang="0">
                  <a:pos x="165" y="553"/>
                </a:cxn>
                <a:cxn ang="0">
                  <a:pos x="262" y="514"/>
                </a:cxn>
                <a:cxn ang="0">
                  <a:pos x="236" y="391"/>
                </a:cxn>
                <a:cxn ang="0">
                  <a:pos x="983" y="283"/>
                </a:cxn>
                <a:cxn ang="0">
                  <a:pos x="286" y="339"/>
                </a:cxn>
                <a:cxn ang="0">
                  <a:pos x="207" y="247"/>
                </a:cxn>
                <a:cxn ang="0">
                  <a:pos x="1084" y="111"/>
                </a:cxn>
                <a:cxn ang="0">
                  <a:pos x="530" y="149"/>
                </a:cxn>
                <a:cxn ang="0">
                  <a:pos x="428" y="36"/>
                </a:cxn>
                <a:cxn ang="0">
                  <a:pos x="665" y="72"/>
                </a:cxn>
                <a:cxn ang="0">
                  <a:pos x="970" y="36"/>
                </a:cxn>
                <a:cxn ang="0">
                  <a:pos x="1205" y="0"/>
                </a:cxn>
              </a:cxnLst>
              <a:rect l="0" t="0" r="r" b="b"/>
              <a:pathLst>
                <a:path w="1205" h="945">
                  <a:moveTo>
                    <a:pt x="1205" y="0"/>
                  </a:moveTo>
                  <a:lnTo>
                    <a:pt x="849" y="36"/>
                  </a:lnTo>
                  <a:lnTo>
                    <a:pt x="500" y="18"/>
                  </a:lnTo>
                  <a:lnTo>
                    <a:pt x="329" y="18"/>
                  </a:lnTo>
                  <a:lnTo>
                    <a:pt x="470" y="149"/>
                  </a:lnTo>
                  <a:lnTo>
                    <a:pt x="138" y="229"/>
                  </a:lnTo>
                  <a:lnTo>
                    <a:pt x="274" y="357"/>
                  </a:lnTo>
                  <a:lnTo>
                    <a:pt x="178" y="391"/>
                  </a:lnTo>
                  <a:lnTo>
                    <a:pt x="223" y="496"/>
                  </a:lnTo>
                  <a:lnTo>
                    <a:pt x="109" y="514"/>
                  </a:lnTo>
                  <a:lnTo>
                    <a:pt x="207" y="651"/>
                  </a:lnTo>
                  <a:lnTo>
                    <a:pt x="73" y="705"/>
                  </a:lnTo>
                  <a:lnTo>
                    <a:pt x="138" y="818"/>
                  </a:lnTo>
                  <a:lnTo>
                    <a:pt x="0" y="891"/>
                  </a:lnTo>
                  <a:lnTo>
                    <a:pt x="45" y="945"/>
                  </a:lnTo>
                  <a:lnTo>
                    <a:pt x="45" y="891"/>
                  </a:lnTo>
                  <a:lnTo>
                    <a:pt x="195" y="836"/>
                  </a:lnTo>
                  <a:lnTo>
                    <a:pt x="123" y="725"/>
                  </a:lnTo>
                  <a:lnTo>
                    <a:pt x="236" y="668"/>
                  </a:lnTo>
                  <a:lnTo>
                    <a:pt x="165" y="553"/>
                  </a:lnTo>
                  <a:lnTo>
                    <a:pt x="262" y="514"/>
                  </a:lnTo>
                  <a:lnTo>
                    <a:pt x="236" y="391"/>
                  </a:lnTo>
                  <a:lnTo>
                    <a:pt x="983" y="283"/>
                  </a:lnTo>
                  <a:lnTo>
                    <a:pt x="286" y="339"/>
                  </a:lnTo>
                  <a:lnTo>
                    <a:pt x="207" y="247"/>
                  </a:lnTo>
                  <a:lnTo>
                    <a:pt x="1084" y="111"/>
                  </a:lnTo>
                  <a:lnTo>
                    <a:pt x="530" y="149"/>
                  </a:lnTo>
                  <a:lnTo>
                    <a:pt x="428" y="36"/>
                  </a:lnTo>
                  <a:lnTo>
                    <a:pt x="665" y="72"/>
                  </a:lnTo>
                  <a:lnTo>
                    <a:pt x="970" y="36"/>
                  </a:lnTo>
                  <a:lnTo>
                    <a:pt x="1205"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7"/>
            <p:cNvSpPr>
              <a:spLocks noChangeAspect="1"/>
            </p:cNvSpPr>
            <p:nvPr/>
          </p:nvSpPr>
          <p:spPr bwMode="auto">
            <a:xfrm>
              <a:off x="1056" y="2095"/>
              <a:ext cx="521" cy="234"/>
            </a:xfrm>
            <a:custGeom>
              <a:avLst/>
              <a:gdLst/>
              <a:ahLst/>
              <a:cxnLst>
                <a:cxn ang="0">
                  <a:pos x="376" y="0"/>
                </a:cxn>
                <a:cxn ang="0">
                  <a:pos x="165" y="55"/>
                </a:cxn>
                <a:cxn ang="0">
                  <a:pos x="0" y="147"/>
                </a:cxn>
                <a:cxn ang="0">
                  <a:pos x="419" y="313"/>
                </a:cxn>
                <a:cxn ang="0">
                  <a:pos x="572" y="277"/>
                </a:cxn>
                <a:cxn ang="0">
                  <a:pos x="626" y="296"/>
                </a:cxn>
                <a:cxn ang="0">
                  <a:pos x="819" y="296"/>
                </a:cxn>
                <a:cxn ang="0">
                  <a:pos x="655" y="349"/>
                </a:cxn>
                <a:cxn ang="0">
                  <a:pos x="693" y="423"/>
                </a:cxn>
                <a:cxn ang="0">
                  <a:pos x="991" y="406"/>
                </a:cxn>
                <a:cxn ang="0">
                  <a:pos x="819" y="441"/>
                </a:cxn>
                <a:cxn ang="0">
                  <a:pos x="889" y="498"/>
                </a:cxn>
                <a:cxn ang="0">
                  <a:pos x="1155" y="386"/>
                </a:cxn>
                <a:cxn ang="0">
                  <a:pos x="1140" y="313"/>
                </a:cxn>
                <a:cxn ang="0">
                  <a:pos x="1254" y="257"/>
                </a:cxn>
                <a:cxn ang="0">
                  <a:pos x="1170" y="239"/>
                </a:cxn>
                <a:cxn ang="0">
                  <a:pos x="1254" y="184"/>
                </a:cxn>
                <a:cxn ang="0">
                  <a:pos x="1211" y="147"/>
                </a:cxn>
                <a:cxn ang="0">
                  <a:pos x="819" y="184"/>
                </a:cxn>
                <a:cxn ang="0">
                  <a:pos x="542" y="257"/>
                </a:cxn>
                <a:cxn ang="0">
                  <a:pos x="447" y="277"/>
                </a:cxn>
                <a:cxn ang="0">
                  <a:pos x="36" y="147"/>
                </a:cxn>
                <a:cxn ang="0">
                  <a:pos x="235" y="55"/>
                </a:cxn>
                <a:cxn ang="0">
                  <a:pos x="376" y="0"/>
                </a:cxn>
              </a:cxnLst>
              <a:rect l="0" t="0" r="r" b="b"/>
              <a:pathLst>
                <a:path w="1254" h="498">
                  <a:moveTo>
                    <a:pt x="376" y="0"/>
                  </a:moveTo>
                  <a:lnTo>
                    <a:pt x="165" y="55"/>
                  </a:lnTo>
                  <a:lnTo>
                    <a:pt x="0" y="147"/>
                  </a:lnTo>
                  <a:lnTo>
                    <a:pt x="419" y="313"/>
                  </a:lnTo>
                  <a:lnTo>
                    <a:pt x="572" y="277"/>
                  </a:lnTo>
                  <a:lnTo>
                    <a:pt x="626" y="296"/>
                  </a:lnTo>
                  <a:lnTo>
                    <a:pt x="819" y="296"/>
                  </a:lnTo>
                  <a:lnTo>
                    <a:pt x="655" y="349"/>
                  </a:lnTo>
                  <a:lnTo>
                    <a:pt x="693" y="423"/>
                  </a:lnTo>
                  <a:lnTo>
                    <a:pt x="991" y="406"/>
                  </a:lnTo>
                  <a:lnTo>
                    <a:pt x="819" y="441"/>
                  </a:lnTo>
                  <a:lnTo>
                    <a:pt x="889" y="498"/>
                  </a:lnTo>
                  <a:lnTo>
                    <a:pt x="1155" y="386"/>
                  </a:lnTo>
                  <a:lnTo>
                    <a:pt x="1140" y="313"/>
                  </a:lnTo>
                  <a:lnTo>
                    <a:pt x="1254" y="257"/>
                  </a:lnTo>
                  <a:lnTo>
                    <a:pt x="1170" y="239"/>
                  </a:lnTo>
                  <a:lnTo>
                    <a:pt x="1254" y="184"/>
                  </a:lnTo>
                  <a:lnTo>
                    <a:pt x="1211" y="147"/>
                  </a:lnTo>
                  <a:lnTo>
                    <a:pt x="819" y="184"/>
                  </a:lnTo>
                  <a:lnTo>
                    <a:pt x="542" y="257"/>
                  </a:lnTo>
                  <a:lnTo>
                    <a:pt x="447" y="277"/>
                  </a:lnTo>
                  <a:lnTo>
                    <a:pt x="36" y="147"/>
                  </a:lnTo>
                  <a:lnTo>
                    <a:pt x="235" y="55"/>
                  </a:lnTo>
                  <a:lnTo>
                    <a:pt x="37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8"/>
            <p:cNvSpPr>
              <a:spLocks noChangeAspect="1"/>
            </p:cNvSpPr>
            <p:nvPr/>
          </p:nvSpPr>
          <p:spPr bwMode="auto">
            <a:xfrm>
              <a:off x="1267" y="2105"/>
              <a:ext cx="292" cy="51"/>
            </a:xfrm>
            <a:custGeom>
              <a:avLst/>
              <a:gdLst/>
              <a:ahLst/>
              <a:cxnLst>
                <a:cxn ang="0">
                  <a:pos x="0" y="0"/>
                </a:cxn>
                <a:cxn ang="0">
                  <a:pos x="704" y="74"/>
                </a:cxn>
                <a:cxn ang="0">
                  <a:pos x="648" y="110"/>
                </a:cxn>
                <a:cxn ang="0">
                  <a:pos x="0" y="0"/>
                </a:cxn>
              </a:cxnLst>
              <a:rect l="0" t="0" r="r" b="b"/>
              <a:pathLst>
                <a:path w="704" h="110">
                  <a:moveTo>
                    <a:pt x="0" y="0"/>
                  </a:moveTo>
                  <a:lnTo>
                    <a:pt x="704" y="74"/>
                  </a:lnTo>
                  <a:lnTo>
                    <a:pt x="648" y="110"/>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9"/>
            <p:cNvSpPr>
              <a:spLocks noChangeAspect="1"/>
            </p:cNvSpPr>
            <p:nvPr/>
          </p:nvSpPr>
          <p:spPr bwMode="auto">
            <a:xfrm>
              <a:off x="1355" y="1852"/>
              <a:ext cx="273" cy="42"/>
            </a:xfrm>
            <a:custGeom>
              <a:avLst/>
              <a:gdLst/>
              <a:ahLst/>
              <a:cxnLst>
                <a:cxn ang="0">
                  <a:pos x="0" y="90"/>
                </a:cxn>
                <a:cxn ang="0">
                  <a:pos x="619" y="34"/>
                </a:cxn>
                <a:cxn ang="0">
                  <a:pos x="657" y="0"/>
                </a:cxn>
                <a:cxn ang="0">
                  <a:pos x="0" y="90"/>
                </a:cxn>
              </a:cxnLst>
              <a:rect l="0" t="0" r="r" b="b"/>
              <a:pathLst>
                <a:path w="657" h="90">
                  <a:moveTo>
                    <a:pt x="0" y="90"/>
                  </a:moveTo>
                  <a:lnTo>
                    <a:pt x="619" y="34"/>
                  </a:lnTo>
                  <a:lnTo>
                    <a:pt x="657" y="0"/>
                  </a:lnTo>
                  <a:lnTo>
                    <a:pt x="0" y="9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0"/>
            <p:cNvSpPr>
              <a:spLocks noChangeAspect="1"/>
            </p:cNvSpPr>
            <p:nvPr/>
          </p:nvSpPr>
          <p:spPr bwMode="auto">
            <a:xfrm>
              <a:off x="1339" y="1947"/>
              <a:ext cx="274" cy="19"/>
            </a:xfrm>
            <a:custGeom>
              <a:avLst/>
              <a:gdLst/>
              <a:ahLst/>
              <a:cxnLst>
                <a:cxn ang="0">
                  <a:pos x="0" y="42"/>
                </a:cxn>
                <a:cxn ang="0">
                  <a:pos x="630" y="42"/>
                </a:cxn>
                <a:cxn ang="0">
                  <a:pos x="658" y="0"/>
                </a:cxn>
                <a:cxn ang="0">
                  <a:pos x="0" y="42"/>
                </a:cxn>
              </a:cxnLst>
              <a:rect l="0" t="0" r="r" b="b"/>
              <a:pathLst>
                <a:path w="658" h="42">
                  <a:moveTo>
                    <a:pt x="0" y="42"/>
                  </a:moveTo>
                  <a:lnTo>
                    <a:pt x="630" y="42"/>
                  </a:lnTo>
                  <a:lnTo>
                    <a:pt x="658" y="0"/>
                  </a:lnTo>
                  <a:lnTo>
                    <a:pt x="0" y="4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1"/>
            <p:cNvSpPr>
              <a:spLocks noChangeAspect="1"/>
            </p:cNvSpPr>
            <p:nvPr/>
          </p:nvSpPr>
          <p:spPr bwMode="auto">
            <a:xfrm>
              <a:off x="1329" y="2044"/>
              <a:ext cx="267" cy="26"/>
            </a:xfrm>
            <a:custGeom>
              <a:avLst/>
              <a:gdLst/>
              <a:ahLst/>
              <a:cxnLst>
                <a:cxn ang="0">
                  <a:pos x="0" y="0"/>
                </a:cxn>
                <a:cxn ang="0">
                  <a:pos x="613" y="55"/>
                </a:cxn>
                <a:cxn ang="0">
                  <a:pos x="643" y="0"/>
                </a:cxn>
                <a:cxn ang="0">
                  <a:pos x="0" y="0"/>
                </a:cxn>
              </a:cxnLst>
              <a:rect l="0" t="0" r="r" b="b"/>
              <a:pathLst>
                <a:path w="643" h="55">
                  <a:moveTo>
                    <a:pt x="0" y="0"/>
                  </a:moveTo>
                  <a:lnTo>
                    <a:pt x="613" y="55"/>
                  </a:lnTo>
                  <a:lnTo>
                    <a:pt x="643" y="0"/>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2"/>
            <p:cNvSpPr>
              <a:spLocks noChangeAspect="1"/>
            </p:cNvSpPr>
            <p:nvPr/>
          </p:nvSpPr>
          <p:spPr bwMode="auto">
            <a:xfrm>
              <a:off x="1147" y="2241"/>
              <a:ext cx="377" cy="553"/>
            </a:xfrm>
            <a:custGeom>
              <a:avLst/>
              <a:gdLst/>
              <a:ahLst/>
              <a:cxnLst>
                <a:cxn ang="0">
                  <a:pos x="227" y="36"/>
                </a:cxn>
                <a:cxn ang="0">
                  <a:pos x="199" y="110"/>
                </a:cxn>
                <a:cxn ang="0">
                  <a:pos x="227" y="148"/>
                </a:cxn>
                <a:cxn ang="0">
                  <a:pos x="129" y="313"/>
                </a:cxn>
                <a:cxn ang="0">
                  <a:pos x="199" y="411"/>
                </a:cxn>
                <a:cxn ang="0">
                  <a:pos x="129" y="503"/>
                </a:cxn>
                <a:cxn ang="0">
                  <a:pos x="115" y="560"/>
                </a:cxn>
                <a:cxn ang="0">
                  <a:pos x="144" y="606"/>
                </a:cxn>
                <a:cxn ang="0">
                  <a:pos x="72" y="661"/>
                </a:cxn>
                <a:cxn ang="0">
                  <a:pos x="129" y="736"/>
                </a:cxn>
                <a:cxn ang="0">
                  <a:pos x="85" y="790"/>
                </a:cxn>
                <a:cxn ang="0">
                  <a:pos x="43" y="717"/>
                </a:cxn>
                <a:cxn ang="0">
                  <a:pos x="85" y="890"/>
                </a:cxn>
                <a:cxn ang="0">
                  <a:pos x="15" y="910"/>
                </a:cxn>
                <a:cxn ang="0">
                  <a:pos x="85" y="983"/>
                </a:cxn>
                <a:cxn ang="0">
                  <a:pos x="0" y="1037"/>
                </a:cxn>
                <a:cxn ang="0">
                  <a:pos x="85" y="1148"/>
                </a:cxn>
                <a:cxn ang="0">
                  <a:pos x="72" y="1037"/>
                </a:cxn>
                <a:cxn ang="0">
                  <a:pos x="144" y="1000"/>
                </a:cxn>
                <a:cxn ang="0">
                  <a:pos x="754" y="1184"/>
                </a:cxn>
                <a:cxn ang="0">
                  <a:pos x="129" y="964"/>
                </a:cxn>
                <a:cxn ang="0">
                  <a:pos x="72" y="910"/>
                </a:cxn>
                <a:cxn ang="0">
                  <a:pos x="729" y="1092"/>
                </a:cxn>
                <a:cxn ang="0">
                  <a:pos x="144" y="871"/>
                </a:cxn>
                <a:cxn ang="0">
                  <a:pos x="771" y="1000"/>
                </a:cxn>
                <a:cxn ang="0">
                  <a:pos x="783" y="964"/>
                </a:cxn>
                <a:cxn ang="0">
                  <a:pos x="754" y="928"/>
                </a:cxn>
                <a:cxn ang="0">
                  <a:pos x="712" y="910"/>
                </a:cxn>
                <a:cxn ang="0">
                  <a:pos x="783" y="772"/>
                </a:cxn>
                <a:cxn ang="0">
                  <a:pos x="642" y="811"/>
                </a:cxn>
                <a:cxn ang="0">
                  <a:pos x="485" y="871"/>
                </a:cxn>
                <a:cxn ang="0">
                  <a:pos x="435" y="699"/>
                </a:cxn>
                <a:cxn ang="0">
                  <a:pos x="377" y="606"/>
                </a:cxn>
                <a:cxn ang="0">
                  <a:pos x="156" y="560"/>
                </a:cxn>
                <a:cxn ang="0">
                  <a:pos x="156" y="522"/>
                </a:cxn>
                <a:cxn ang="0">
                  <a:pos x="186" y="467"/>
                </a:cxn>
                <a:cxn ang="0">
                  <a:pos x="227" y="411"/>
                </a:cxn>
                <a:cxn ang="0">
                  <a:pos x="798" y="586"/>
                </a:cxn>
                <a:cxn ang="0">
                  <a:pos x="834" y="522"/>
                </a:cxn>
                <a:cxn ang="0">
                  <a:pos x="199" y="392"/>
                </a:cxn>
                <a:cxn ang="0">
                  <a:pos x="172" y="332"/>
                </a:cxn>
                <a:cxn ang="0">
                  <a:pos x="186" y="277"/>
                </a:cxn>
                <a:cxn ang="0">
                  <a:pos x="227" y="218"/>
                </a:cxn>
                <a:cxn ang="0">
                  <a:pos x="272" y="166"/>
                </a:cxn>
                <a:cxn ang="0">
                  <a:pos x="905" y="257"/>
                </a:cxn>
                <a:cxn ang="0">
                  <a:pos x="905" y="239"/>
                </a:cxn>
                <a:cxn ang="0">
                  <a:pos x="244" y="110"/>
                </a:cxn>
                <a:cxn ang="0">
                  <a:pos x="244" y="73"/>
                </a:cxn>
                <a:cxn ang="0">
                  <a:pos x="308" y="0"/>
                </a:cxn>
                <a:cxn ang="0">
                  <a:pos x="227" y="36"/>
                </a:cxn>
              </a:cxnLst>
              <a:rect l="0" t="0" r="r" b="b"/>
              <a:pathLst>
                <a:path w="905" h="1184">
                  <a:moveTo>
                    <a:pt x="227" y="36"/>
                  </a:moveTo>
                  <a:lnTo>
                    <a:pt x="199" y="110"/>
                  </a:lnTo>
                  <a:lnTo>
                    <a:pt x="227" y="148"/>
                  </a:lnTo>
                  <a:lnTo>
                    <a:pt x="129" y="313"/>
                  </a:lnTo>
                  <a:lnTo>
                    <a:pt x="199" y="411"/>
                  </a:lnTo>
                  <a:lnTo>
                    <a:pt x="129" y="503"/>
                  </a:lnTo>
                  <a:lnTo>
                    <a:pt x="115" y="560"/>
                  </a:lnTo>
                  <a:lnTo>
                    <a:pt x="144" y="606"/>
                  </a:lnTo>
                  <a:lnTo>
                    <a:pt x="72" y="661"/>
                  </a:lnTo>
                  <a:lnTo>
                    <a:pt x="129" y="736"/>
                  </a:lnTo>
                  <a:lnTo>
                    <a:pt x="85" y="790"/>
                  </a:lnTo>
                  <a:lnTo>
                    <a:pt x="43" y="717"/>
                  </a:lnTo>
                  <a:lnTo>
                    <a:pt x="85" y="890"/>
                  </a:lnTo>
                  <a:lnTo>
                    <a:pt x="15" y="910"/>
                  </a:lnTo>
                  <a:lnTo>
                    <a:pt x="85" y="983"/>
                  </a:lnTo>
                  <a:lnTo>
                    <a:pt x="0" y="1037"/>
                  </a:lnTo>
                  <a:lnTo>
                    <a:pt x="85" y="1148"/>
                  </a:lnTo>
                  <a:lnTo>
                    <a:pt x="72" y="1037"/>
                  </a:lnTo>
                  <a:lnTo>
                    <a:pt x="144" y="1000"/>
                  </a:lnTo>
                  <a:lnTo>
                    <a:pt x="754" y="1184"/>
                  </a:lnTo>
                  <a:lnTo>
                    <a:pt x="129" y="964"/>
                  </a:lnTo>
                  <a:lnTo>
                    <a:pt x="72" y="910"/>
                  </a:lnTo>
                  <a:lnTo>
                    <a:pt x="729" y="1092"/>
                  </a:lnTo>
                  <a:lnTo>
                    <a:pt x="144" y="871"/>
                  </a:lnTo>
                  <a:lnTo>
                    <a:pt x="771" y="1000"/>
                  </a:lnTo>
                  <a:lnTo>
                    <a:pt x="783" y="964"/>
                  </a:lnTo>
                  <a:lnTo>
                    <a:pt x="754" y="928"/>
                  </a:lnTo>
                  <a:lnTo>
                    <a:pt x="712" y="910"/>
                  </a:lnTo>
                  <a:lnTo>
                    <a:pt x="783" y="772"/>
                  </a:lnTo>
                  <a:lnTo>
                    <a:pt x="642" y="811"/>
                  </a:lnTo>
                  <a:lnTo>
                    <a:pt x="485" y="871"/>
                  </a:lnTo>
                  <a:lnTo>
                    <a:pt x="435" y="699"/>
                  </a:lnTo>
                  <a:lnTo>
                    <a:pt x="377" y="606"/>
                  </a:lnTo>
                  <a:lnTo>
                    <a:pt x="156" y="560"/>
                  </a:lnTo>
                  <a:lnTo>
                    <a:pt x="156" y="522"/>
                  </a:lnTo>
                  <a:lnTo>
                    <a:pt x="186" y="467"/>
                  </a:lnTo>
                  <a:lnTo>
                    <a:pt x="227" y="411"/>
                  </a:lnTo>
                  <a:lnTo>
                    <a:pt x="798" y="586"/>
                  </a:lnTo>
                  <a:lnTo>
                    <a:pt x="834" y="522"/>
                  </a:lnTo>
                  <a:lnTo>
                    <a:pt x="199" y="392"/>
                  </a:lnTo>
                  <a:lnTo>
                    <a:pt x="172" y="332"/>
                  </a:lnTo>
                  <a:lnTo>
                    <a:pt x="186" y="277"/>
                  </a:lnTo>
                  <a:lnTo>
                    <a:pt x="227" y="218"/>
                  </a:lnTo>
                  <a:lnTo>
                    <a:pt x="272" y="166"/>
                  </a:lnTo>
                  <a:lnTo>
                    <a:pt x="905" y="257"/>
                  </a:lnTo>
                  <a:lnTo>
                    <a:pt x="905" y="239"/>
                  </a:lnTo>
                  <a:lnTo>
                    <a:pt x="244" y="110"/>
                  </a:lnTo>
                  <a:lnTo>
                    <a:pt x="244" y="73"/>
                  </a:lnTo>
                  <a:lnTo>
                    <a:pt x="308" y="0"/>
                  </a:lnTo>
                  <a:lnTo>
                    <a:pt x="227" y="3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3"/>
            <p:cNvSpPr>
              <a:spLocks noChangeAspect="1"/>
            </p:cNvSpPr>
            <p:nvPr/>
          </p:nvSpPr>
          <p:spPr bwMode="auto">
            <a:xfrm>
              <a:off x="1267" y="2459"/>
              <a:ext cx="38" cy="49"/>
            </a:xfrm>
            <a:custGeom>
              <a:avLst/>
              <a:gdLst/>
              <a:ahLst/>
              <a:cxnLst>
                <a:cxn ang="0">
                  <a:pos x="0" y="0"/>
                </a:cxn>
                <a:cxn ang="0">
                  <a:pos x="90" y="105"/>
                </a:cxn>
                <a:cxn ang="0">
                  <a:pos x="35" y="105"/>
                </a:cxn>
                <a:cxn ang="0">
                  <a:pos x="0" y="0"/>
                </a:cxn>
              </a:cxnLst>
              <a:rect l="0" t="0" r="r" b="b"/>
              <a:pathLst>
                <a:path w="90" h="105">
                  <a:moveTo>
                    <a:pt x="0" y="0"/>
                  </a:moveTo>
                  <a:lnTo>
                    <a:pt x="90" y="105"/>
                  </a:lnTo>
                  <a:lnTo>
                    <a:pt x="35" y="105"/>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4"/>
            <p:cNvSpPr>
              <a:spLocks noChangeAspect="1"/>
            </p:cNvSpPr>
            <p:nvPr/>
          </p:nvSpPr>
          <p:spPr bwMode="auto">
            <a:xfrm>
              <a:off x="1077" y="2768"/>
              <a:ext cx="394" cy="303"/>
            </a:xfrm>
            <a:custGeom>
              <a:avLst/>
              <a:gdLst/>
              <a:ahLst/>
              <a:cxnLst>
                <a:cxn ang="0">
                  <a:pos x="355" y="38"/>
                </a:cxn>
                <a:cxn ang="0">
                  <a:pos x="952" y="222"/>
                </a:cxn>
                <a:cxn ang="0">
                  <a:pos x="898" y="315"/>
                </a:cxn>
                <a:cxn ang="0">
                  <a:pos x="910" y="351"/>
                </a:cxn>
                <a:cxn ang="0">
                  <a:pos x="838" y="388"/>
                </a:cxn>
                <a:cxn ang="0">
                  <a:pos x="910" y="460"/>
                </a:cxn>
                <a:cxn ang="0">
                  <a:pos x="824" y="497"/>
                </a:cxn>
                <a:cxn ang="0">
                  <a:pos x="868" y="533"/>
                </a:cxn>
                <a:cxn ang="0">
                  <a:pos x="796" y="571"/>
                </a:cxn>
                <a:cxn ang="0">
                  <a:pos x="824" y="651"/>
                </a:cxn>
                <a:cxn ang="0">
                  <a:pos x="604" y="571"/>
                </a:cxn>
                <a:cxn ang="0">
                  <a:pos x="563" y="460"/>
                </a:cxn>
                <a:cxn ang="0">
                  <a:pos x="477" y="497"/>
                </a:cxn>
                <a:cxn ang="0">
                  <a:pos x="241" y="258"/>
                </a:cxn>
                <a:cxn ang="0">
                  <a:pos x="57" y="150"/>
                </a:cxn>
                <a:cxn ang="0">
                  <a:pos x="0" y="110"/>
                </a:cxn>
                <a:cxn ang="0">
                  <a:pos x="254" y="0"/>
                </a:cxn>
                <a:cxn ang="0">
                  <a:pos x="57" y="110"/>
                </a:cxn>
                <a:cxn ang="0">
                  <a:pos x="254" y="222"/>
                </a:cxn>
                <a:cxn ang="0">
                  <a:pos x="491" y="479"/>
                </a:cxn>
                <a:cxn ang="0">
                  <a:pos x="898" y="241"/>
                </a:cxn>
                <a:cxn ang="0">
                  <a:pos x="355" y="38"/>
                </a:cxn>
              </a:cxnLst>
              <a:rect l="0" t="0" r="r" b="b"/>
              <a:pathLst>
                <a:path w="952" h="651">
                  <a:moveTo>
                    <a:pt x="355" y="38"/>
                  </a:moveTo>
                  <a:lnTo>
                    <a:pt x="952" y="222"/>
                  </a:lnTo>
                  <a:lnTo>
                    <a:pt x="898" y="315"/>
                  </a:lnTo>
                  <a:lnTo>
                    <a:pt x="910" y="351"/>
                  </a:lnTo>
                  <a:lnTo>
                    <a:pt x="838" y="388"/>
                  </a:lnTo>
                  <a:lnTo>
                    <a:pt x="910" y="460"/>
                  </a:lnTo>
                  <a:lnTo>
                    <a:pt x="824" y="497"/>
                  </a:lnTo>
                  <a:lnTo>
                    <a:pt x="868" y="533"/>
                  </a:lnTo>
                  <a:lnTo>
                    <a:pt x="796" y="571"/>
                  </a:lnTo>
                  <a:lnTo>
                    <a:pt x="824" y="651"/>
                  </a:lnTo>
                  <a:lnTo>
                    <a:pt x="604" y="571"/>
                  </a:lnTo>
                  <a:lnTo>
                    <a:pt x="563" y="460"/>
                  </a:lnTo>
                  <a:lnTo>
                    <a:pt x="477" y="497"/>
                  </a:lnTo>
                  <a:lnTo>
                    <a:pt x="241" y="258"/>
                  </a:lnTo>
                  <a:lnTo>
                    <a:pt x="57" y="150"/>
                  </a:lnTo>
                  <a:lnTo>
                    <a:pt x="0" y="110"/>
                  </a:lnTo>
                  <a:lnTo>
                    <a:pt x="254" y="0"/>
                  </a:lnTo>
                  <a:lnTo>
                    <a:pt x="57" y="110"/>
                  </a:lnTo>
                  <a:lnTo>
                    <a:pt x="254" y="222"/>
                  </a:lnTo>
                  <a:lnTo>
                    <a:pt x="491" y="479"/>
                  </a:lnTo>
                  <a:lnTo>
                    <a:pt x="898" y="241"/>
                  </a:lnTo>
                  <a:lnTo>
                    <a:pt x="355" y="3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5"/>
            <p:cNvSpPr>
              <a:spLocks noChangeAspect="1"/>
            </p:cNvSpPr>
            <p:nvPr/>
          </p:nvSpPr>
          <p:spPr bwMode="auto">
            <a:xfrm>
              <a:off x="1147" y="2905"/>
              <a:ext cx="400" cy="326"/>
            </a:xfrm>
            <a:custGeom>
              <a:avLst/>
              <a:gdLst/>
              <a:ahLst/>
              <a:cxnLst>
                <a:cxn ang="0">
                  <a:pos x="30" y="0"/>
                </a:cxn>
                <a:cxn ang="0">
                  <a:pos x="0" y="56"/>
                </a:cxn>
                <a:cxn ang="0">
                  <a:pos x="15" y="93"/>
                </a:cxn>
                <a:cxn ang="0">
                  <a:pos x="30" y="147"/>
                </a:cxn>
                <a:cxn ang="0">
                  <a:pos x="43" y="165"/>
                </a:cxn>
                <a:cxn ang="0">
                  <a:pos x="0" y="220"/>
                </a:cxn>
                <a:cxn ang="0">
                  <a:pos x="58" y="276"/>
                </a:cxn>
                <a:cxn ang="0">
                  <a:pos x="30" y="333"/>
                </a:cxn>
                <a:cxn ang="0">
                  <a:pos x="30" y="413"/>
                </a:cxn>
                <a:cxn ang="0">
                  <a:pos x="172" y="413"/>
                </a:cxn>
                <a:cxn ang="0">
                  <a:pos x="337" y="487"/>
                </a:cxn>
                <a:cxn ang="0">
                  <a:pos x="449" y="587"/>
                </a:cxn>
                <a:cxn ang="0">
                  <a:pos x="513" y="663"/>
                </a:cxn>
                <a:cxn ang="0">
                  <a:pos x="585" y="624"/>
                </a:cxn>
                <a:cxn ang="0">
                  <a:pos x="655" y="699"/>
                </a:cxn>
                <a:cxn ang="0">
                  <a:pos x="864" y="587"/>
                </a:cxn>
                <a:cxn ang="0">
                  <a:pos x="783" y="541"/>
                </a:cxn>
                <a:cxn ang="0">
                  <a:pos x="920" y="505"/>
                </a:cxn>
                <a:cxn ang="0">
                  <a:pos x="819" y="505"/>
                </a:cxn>
                <a:cxn ang="0">
                  <a:pos x="961" y="430"/>
                </a:cxn>
                <a:cxn ang="0">
                  <a:pos x="485" y="560"/>
                </a:cxn>
                <a:cxn ang="0">
                  <a:pos x="43" y="220"/>
                </a:cxn>
                <a:cxn ang="0">
                  <a:pos x="406" y="276"/>
                </a:cxn>
                <a:cxn ang="0">
                  <a:pos x="85" y="165"/>
                </a:cxn>
                <a:cxn ang="0">
                  <a:pos x="43" y="56"/>
                </a:cxn>
                <a:cxn ang="0">
                  <a:pos x="58" y="20"/>
                </a:cxn>
                <a:cxn ang="0">
                  <a:pos x="30" y="0"/>
                </a:cxn>
              </a:cxnLst>
              <a:rect l="0" t="0" r="r" b="b"/>
              <a:pathLst>
                <a:path w="961" h="699">
                  <a:moveTo>
                    <a:pt x="30" y="0"/>
                  </a:moveTo>
                  <a:lnTo>
                    <a:pt x="0" y="56"/>
                  </a:lnTo>
                  <a:lnTo>
                    <a:pt x="15" y="93"/>
                  </a:lnTo>
                  <a:lnTo>
                    <a:pt x="30" y="147"/>
                  </a:lnTo>
                  <a:lnTo>
                    <a:pt x="43" y="165"/>
                  </a:lnTo>
                  <a:lnTo>
                    <a:pt x="0" y="220"/>
                  </a:lnTo>
                  <a:lnTo>
                    <a:pt x="58" y="276"/>
                  </a:lnTo>
                  <a:lnTo>
                    <a:pt x="30" y="333"/>
                  </a:lnTo>
                  <a:lnTo>
                    <a:pt x="30" y="413"/>
                  </a:lnTo>
                  <a:lnTo>
                    <a:pt x="172" y="413"/>
                  </a:lnTo>
                  <a:lnTo>
                    <a:pt x="337" y="487"/>
                  </a:lnTo>
                  <a:lnTo>
                    <a:pt x="449" y="587"/>
                  </a:lnTo>
                  <a:lnTo>
                    <a:pt x="513" y="663"/>
                  </a:lnTo>
                  <a:lnTo>
                    <a:pt x="585" y="624"/>
                  </a:lnTo>
                  <a:lnTo>
                    <a:pt x="655" y="699"/>
                  </a:lnTo>
                  <a:lnTo>
                    <a:pt x="864" y="587"/>
                  </a:lnTo>
                  <a:lnTo>
                    <a:pt x="783" y="541"/>
                  </a:lnTo>
                  <a:lnTo>
                    <a:pt x="920" y="505"/>
                  </a:lnTo>
                  <a:lnTo>
                    <a:pt x="819" y="505"/>
                  </a:lnTo>
                  <a:lnTo>
                    <a:pt x="961" y="430"/>
                  </a:lnTo>
                  <a:lnTo>
                    <a:pt x="485" y="560"/>
                  </a:lnTo>
                  <a:lnTo>
                    <a:pt x="43" y="220"/>
                  </a:lnTo>
                  <a:lnTo>
                    <a:pt x="406" y="276"/>
                  </a:lnTo>
                  <a:lnTo>
                    <a:pt x="85" y="165"/>
                  </a:lnTo>
                  <a:lnTo>
                    <a:pt x="43" y="56"/>
                  </a:lnTo>
                  <a:lnTo>
                    <a:pt x="58" y="20"/>
                  </a:lnTo>
                  <a:lnTo>
                    <a:pt x="3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6"/>
            <p:cNvSpPr>
              <a:spLocks noChangeAspect="1"/>
            </p:cNvSpPr>
            <p:nvPr/>
          </p:nvSpPr>
          <p:spPr bwMode="auto">
            <a:xfrm>
              <a:off x="1153" y="3071"/>
              <a:ext cx="750" cy="643"/>
            </a:xfrm>
            <a:custGeom>
              <a:avLst/>
              <a:gdLst/>
              <a:ahLst/>
              <a:cxnLst>
                <a:cxn ang="0">
                  <a:pos x="0" y="288"/>
                </a:cxn>
                <a:cxn ang="0">
                  <a:pos x="57" y="435"/>
                </a:cxn>
                <a:cxn ang="0">
                  <a:pos x="184" y="435"/>
                </a:cxn>
                <a:cxn ang="0">
                  <a:pos x="714" y="515"/>
                </a:cxn>
                <a:cxn ang="0">
                  <a:pos x="672" y="613"/>
                </a:cxn>
                <a:cxn ang="0">
                  <a:pos x="784" y="655"/>
                </a:cxn>
                <a:cxn ang="0">
                  <a:pos x="920" y="746"/>
                </a:cxn>
                <a:cxn ang="0">
                  <a:pos x="1048" y="794"/>
                </a:cxn>
                <a:cxn ang="0">
                  <a:pos x="1104" y="917"/>
                </a:cxn>
                <a:cxn ang="0">
                  <a:pos x="1239" y="864"/>
                </a:cxn>
                <a:cxn ang="0">
                  <a:pos x="1344" y="818"/>
                </a:cxn>
                <a:cxn ang="0">
                  <a:pos x="1268" y="1080"/>
                </a:cxn>
                <a:cxn ang="0">
                  <a:pos x="1558" y="644"/>
                </a:cxn>
                <a:cxn ang="0">
                  <a:pos x="1416" y="1194"/>
                </a:cxn>
                <a:cxn ang="0">
                  <a:pos x="1461" y="1214"/>
                </a:cxn>
                <a:cxn ang="0">
                  <a:pos x="1076" y="1105"/>
                </a:cxn>
                <a:cxn ang="0">
                  <a:pos x="908" y="942"/>
                </a:cxn>
                <a:cxn ang="0">
                  <a:pos x="711" y="924"/>
                </a:cxn>
                <a:cxn ang="0">
                  <a:pos x="646" y="893"/>
                </a:cxn>
                <a:cxn ang="0">
                  <a:pos x="527" y="791"/>
                </a:cxn>
                <a:cxn ang="0">
                  <a:pos x="420" y="755"/>
                </a:cxn>
                <a:cxn ang="0">
                  <a:pos x="374" y="851"/>
                </a:cxn>
                <a:cxn ang="0">
                  <a:pos x="500" y="801"/>
                </a:cxn>
                <a:cxn ang="0">
                  <a:pos x="498" y="903"/>
                </a:cxn>
                <a:cxn ang="0">
                  <a:pos x="527" y="994"/>
                </a:cxn>
                <a:cxn ang="0">
                  <a:pos x="584" y="976"/>
                </a:cxn>
                <a:cxn ang="0">
                  <a:pos x="697" y="1011"/>
                </a:cxn>
                <a:cxn ang="0">
                  <a:pos x="756" y="1050"/>
                </a:cxn>
                <a:cxn ang="0">
                  <a:pos x="905" y="1086"/>
                </a:cxn>
                <a:cxn ang="0">
                  <a:pos x="1004" y="1123"/>
                </a:cxn>
                <a:cxn ang="0">
                  <a:pos x="1076" y="1177"/>
                </a:cxn>
                <a:cxn ang="0">
                  <a:pos x="1167" y="1195"/>
                </a:cxn>
                <a:cxn ang="0">
                  <a:pos x="1360" y="1270"/>
                </a:cxn>
                <a:cxn ang="0">
                  <a:pos x="1446" y="1381"/>
                </a:cxn>
                <a:cxn ang="0">
                  <a:pos x="1573" y="1307"/>
                </a:cxn>
                <a:cxn ang="0">
                  <a:pos x="1745" y="1361"/>
                </a:cxn>
                <a:cxn ang="0">
                  <a:pos x="1728" y="1159"/>
                </a:cxn>
                <a:cxn ang="0">
                  <a:pos x="1773" y="994"/>
                </a:cxn>
                <a:cxn ang="0">
                  <a:pos x="1702" y="903"/>
                </a:cxn>
                <a:cxn ang="0">
                  <a:pos x="1645" y="553"/>
                </a:cxn>
                <a:cxn ang="0">
                  <a:pos x="1675" y="268"/>
                </a:cxn>
                <a:cxn ang="0">
                  <a:pos x="1504" y="343"/>
                </a:cxn>
                <a:cxn ang="0">
                  <a:pos x="1389" y="480"/>
                </a:cxn>
                <a:cxn ang="0">
                  <a:pos x="1209" y="499"/>
                </a:cxn>
                <a:cxn ang="0">
                  <a:pos x="1119" y="533"/>
                </a:cxn>
                <a:cxn ang="0">
                  <a:pos x="1033" y="625"/>
                </a:cxn>
                <a:cxn ang="0">
                  <a:pos x="959" y="533"/>
                </a:cxn>
                <a:cxn ang="0">
                  <a:pos x="1154" y="343"/>
                </a:cxn>
                <a:cxn ang="0">
                  <a:pos x="1197" y="185"/>
                </a:cxn>
                <a:cxn ang="0">
                  <a:pos x="1076" y="38"/>
                </a:cxn>
                <a:cxn ang="0">
                  <a:pos x="1131" y="149"/>
                </a:cxn>
                <a:cxn ang="0">
                  <a:pos x="877" y="533"/>
                </a:cxn>
                <a:cxn ang="0">
                  <a:pos x="43" y="268"/>
                </a:cxn>
                <a:cxn ang="0">
                  <a:pos x="0" y="0"/>
                </a:cxn>
              </a:cxnLst>
              <a:rect l="0" t="0" r="r" b="b"/>
              <a:pathLst>
                <a:path w="1803" h="1381">
                  <a:moveTo>
                    <a:pt x="0" y="0"/>
                  </a:moveTo>
                  <a:lnTo>
                    <a:pt x="0" y="288"/>
                  </a:lnTo>
                  <a:lnTo>
                    <a:pt x="100" y="324"/>
                  </a:lnTo>
                  <a:lnTo>
                    <a:pt x="57" y="435"/>
                  </a:lnTo>
                  <a:lnTo>
                    <a:pt x="199" y="379"/>
                  </a:lnTo>
                  <a:lnTo>
                    <a:pt x="184" y="435"/>
                  </a:lnTo>
                  <a:lnTo>
                    <a:pt x="322" y="397"/>
                  </a:lnTo>
                  <a:lnTo>
                    <a:pt x="714" y="515"/>
                  </a:lnTo>
                  <a:lnTo>
                    <a:pt x="599" y="571"/>
                  </a:lnTo>
                  <a:lnTo>
                    <a:pt x="672" y="613"/>
                  </a:lnTo>
                  <a:lnTo>
                    <a:pt x="766" y="566"/>
                  </a:lnTo>
                  <a:lnTo>
                    <a:pt x="784" y="655"/>
                  </a:lnTo>
                  <a:lnTo>
                    <a:pt x="883" y="629"/>
                  </a:lnTo>
                  <a:lnTo>
                    <a:pt x="920" y="746"/>
                  </a:lnTo>
                  <a:lnTo>
                    <a:pt x="1003" y="695"/>
                  </a:lnTo>
                  <a:lnTo>
                    <a:pt x="1048" y="794"/>
                  </a:lnTo>
                  <a:lnTo>
                    <a:pt x="1104" y="761"/>
                  </a:lnTo>
                  <a:lnTo>
                    <a:pt x="1104" y="917"/>
                  </a:lnTo>
                  <a:lnTo>
                    <a:pt x="1193" y="810"/>
                  </a:lnTo>
                  <a:lnTo>
                    <a:pt x="1239" y="864"/>
                  </a:lnTo>
                  <a:lnTo>
                    <a:pt x="1193" y="1063"/>
                  </a:lnTo>
                  <a:lnTo>
                    <a:pt x="1344" y="818"/>
                  </a:lnTo>
                  <a:lnTo>
                    <a:pt x="1544" y="533"/>
                  </a:lnTo>
                  <a:lnTo>
                    <a:pt x="1268" y="1080"/>
                  </a:lnTo>
                  <a:lnTo>
                    <a:pt x="1289" y="1155"/>
                  </a:lnTo>
                  <a:lnTo>
                    <a:pt x="1558" y="644"/>
                  </a:lnTo>
                  <a:lnTo>
                    <a:pt x="1371" y="1105"/>
                  </a:lnTo>
                  <a:lnTo>
                    <a:pt x="1416" y="1194"/>
                  </a:lnTo>
                  <a:lnTo>
                    <a:pt x="1544" y="848"/>
                  </a:lnTo>
                  <a:lnTo>
                    <a:pt x="1461" y="1214"/>
                  </a:lnTo>
                  <a:lnTo>
                    <a:pt x="1268" y="1177"/>
                  </a:lnTo>
                  <a:lnTo>
                    <a:pt x="1076" y="1105"/>
                  </a:lnTo>
                  <a:lnTo>
                    <a:pt x="989" y="1029"/>
                  </a:lnTo>
                  <a:lnTo>
                    <a:pt x="908" y="942"/>
                  </a:lnTo>
                  <a:lnTo>
                    <a:pt x="768" y="864"/>
                  </a:lnTo>
                  <a:lnTo>
                    <a:pt x="711" y="924"/>
                  </a:lnTo>
                  <a:lnTo>
                    <a:pt x="684" y="828"/>
                  </a:lnTo>
                  <a:lnTo>
                    <a:pt x="646" y="893"/>
                  </a:lnTo>
                  <a:lnTo>
                    <a:pt x="594" y="794"/>
                  </a:lnTo>
                  <a:lnTo>
                    <a:pt x="527" y="791"/>
                  </a:lnTo>
                  <a:lnTo>
                    <a:pt x="498" y="737"/>
                  </a:lnTo>
                  <a:lnTo>
                    <a:pt x="420" y="755"/>
                  </a:lnTo>
                  <a:lnTo>
                    <a:pt x="329" y="720"/>
                  </a:lnTo>
                  <a:lnTo>
                    <a:pt x="374" y="851"/>
                  </a:lnTo>
                  <a:lnTo>
                    <a:pt x="425" y="786"/>
                  </a:lnTo>
                  <a:lnTo>
                    <a:pt x="500" y="801"/>
                  </a:lnTo>
                  <a:lnTo>
                    <a:pt x="527" y="864"/>
                  </a:lnTo>
                  <a:lnTo>
                    <a:pt x="498" y="903"/>
                  </a:lnTo>
                  <a:lnTo>
                    <a:pt x="555" y="920"/>
                  </a:lnTo>
                  <a:lnTo>
                    <a:pt x="527" y="994"/>
                  </a:lnTo>
                  <a:lnTo>
                    <a:pt x="498" y="1068"/>
                  </a:lnTo>
                  <a:lnTo>
                    <a:pt x="584" y="976"/>
                  </a:lnTo>
                  <a:lnTo>
                    <a:pt x="612" y="941"/>
                  </a:lnTo>
                  <a:lnTo>
                    <a:pt x="697" y="1011"/>
                  </a:lnTo>
                  <a:lnTo>
                    <a:pt x="756" y="1011"/>
                  </a:lnTo>
                  <a:lnTo>
                    <a:pt x="756" y="1050"/>
                  </a:lnTo>
                  <a:lnTo>
                    <a:pt x="819" y="1068"/>
                  </a:lnTo>
                  <a:lnTo>
                    <a:pt x="905" y="1086"/>
                  </a:lnTo>
                  <a:lnTo>
                    <a:pt x="946" y="1141"/>
                  </a:lnTo>
                  <a:lnTo>
                    <a:pt x="1004" y="1123"/>
                  </a:lnTo>
                  <a:lnTo>
                    <a:pt x="1019" y="1177"/>
                  </a:lnTo>
                  <a:lnTo>
                    <a:pt x="1076" y="1177"/>
                  </a:lnTo>
                  <a:lnTo>
                    <a:pt x="1142" y="1232"/>
                  </a:lnTo>
                  <a:lnTo>
                    <a:pt x="1167" y="1195"/>
                  </a:lnTo>
                  <a:lnTo>
                    <a:pt x="1226" y="1214"/>
                  </a:lnTo>
                  <a:lnTo>
                    <a:pt x="1360" y="1270"/>
                  </a:lnTo>
                  <a:lnTo>
                    <a:pt x="1417" y="1325"/>
                  </a:lnTo>
                  <a:lnTo>
                    <a:pt x="1446" y="1381"/>
                  </a:lnTo>
                  <a:lnTo>
                    <a:pt x="1476" y="1307"/>
                  </a:lnTo>
                  <a:lnTo>
                    <a:pt x="1573" y="1307"/>
                  </a:lnTo>
                  <a:lnTo>
                    <a:pt x="1688" y="1343"/>
                  </a:lnTo>
                  <a:lnTo>
                    <a:pt x="1745" y="1361"/>
                  </a:lnTo>
                  <a:lnTo>
                    <a:pt x="1728" y="1250"/>
                  </a:lnTo>
                  <a:lnTo>
                    <a:pt x="1728" y="1159"/>
                  </a:lnTo>
                  <a:lnTo>
                    <a:pt x="1758" y="1068"/>
                  </a:lnTo>
                  <a:lnTo>
                    <a:pt x="1773" y="994"/>
                  </a:lnTo>
                  <a:lnTo>
                    <a:pt x="1803" y="903"/>
                  </a:lnTo>
                  <a:lnTo>
                    <a:pt x="1702" y="903"/>
                  </a:lnTo>
                  <a:lnTo>
                    <a:pt x="1660" y="700"/>
                  </a:lnTo>
                  <a:lnTo>
                    <a:pt x="1645" y="553"/>
                  </a:lnTo>
                  <a:lnTo>
                    <a:pt x="1660" y="397"/>
                  </a:lnTo>
                  <a:lnTo>
                    <a:pt x="1675" y="268"/>
                  </a:lnTo>
                  <a:lnTo>
                    <a:pt x="1573" y="324"/>
                  </a:lnTo>
                  <a:lnTo>
                    <a:pt x="1504" y="343"/>
                  </a:lnTo>
                  <a:lnTo>
                    <a:pt x="1461" y="415"/>
                  </a:lnTo>
                  <a:lnTo>
                    <a:pt x="1389" y="480"/>
                  </a:lnTo>
                  <a:lnTo>
                    <a:pt x="1283" y="480"/>
                  </a:lnTo>
                  <a:lnTo>
                    <a:pt x="1209" y="499"/>
                  </a:lnTo>
                  <a:lnTo>
                    <a:pt x="1167" y="499"/>
                  </a:lnTo>
                  <a:lnTo>
                    <a:pt x="1119" y="533"/>
                  </a:lnTo>
                  <a:lnTo>
                    <a:pt x="1089" y="571"/>
                  </a:lnTo>
                  <a:lnTo>
                    <a:pt x="1033" y="625"/>
                  </a:lnTo>
                  <a:lnTo>
                    <a:pt x="1048" y="515"/>
                  </a:lnTo>
                  <a:lnTo>
                    <a:pt x="959" y="533"/>
                  </a:lnTo>
                  <a:lnTo>
                    <a:pt x="1089" y="456"/>
                  </a:lnTo>
                  <a:lnTo>
                    <a:pt x="1154" y="343"/>
                  </a:lnTo>
                  <a:lnTo>
                    <a:pt x="1226" y="250"/>
                  </a:lnTo>
                  <a:lnTo>
                    <a:pt x="1197" y="185"/>
                  </a:lnTo>
                  <a:lnTo>
                    <a:pt x="1142" y="111"/>
                  </a:lnTo>
                  <a:lnTo>
                    <a:pt x="1076" y="38"/>
                  </a:lnTo>
                  <a:lnTo>
                    <a:pt x="1063" y="74"/>
                  </a:lnTo>
                  <a:lnTo>
                    <a:pt x="1131" y="149"/>
                  </a:lnTo>
                  <a:lnTo>
                    <a:pt x="905" y="250"/>
                  </a:lnTo>
                  <a:lnTo>
                    <a:pt x="877" y="533"/>
                  </a:lnTo>
                  <a:lnTo>
                    <a:pt x="407" y="363"/>
                  </a:lnTo>
                  <a:lnTo>
                    <a:pt x="43" y="268"/>
                  </a:lnTo>
                  <a:lnTo>
                    <a:pt x="28" y="38"/>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7"/>
            <p:cNvSpPr>
              <a:spLocks noChangeAspect="1"/>
            </p:cNvSpPr>
            <p:nvPr/>
          </p:nvSpPr>
          <p:spPr bwMode="auto">
            <a:xfrm>
              <a:off x="1294" y="3346"/>
              <a:ext cx="115" cy="51"/>
            </a:xfrm>
            <a:custGeom>
              <a:avLst/>
              <a:gdLst/>
              <a:ahLst/>
              <a:cxnLst>
                <a:cxn ang="0">
                  <a:pos x="0" y="110"/>
                </a:cxn>
                <a:cxn ang="0">
                  <a:pos x="161" y="54"/>
                </a:cxn>
                <a:cxn ang="0">
                  <a:pos x="275" y="0"/>
                </a:cxn>
                <a:cxn ang="0">
                  <a:pos x="0" y="110"/>
                </a:cxn>
              </a:cxnLst>
              <a:rect l="0" t="0" r="r" b="b"/>
              <a:pathLst>
                <a:path w="275" h="110">
                  <a:moveTo>
                    <a:pt x="0" y="110"/>
                  </a:moveTo>
                  <a:lnTo>
                    <a:pt x="161" y="54"/>
                  </a:lnTo>
                  <a:lnTo>
                    <a:pt x="275" y="0"/>
                  </a:lnTo>
                  <a:lnTo>
                    <a:pt x="0" y="11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48"/>
            <p:cNvSpPr>
              <a:spLocks noChangeAspect="1"/>
            </p:cNvSpPr>
            <p:nvPr/>
          </p:nvSpPr>
          <p:spPr bwMode="auto">
            <a:xfrm>
              <a:off x="1361" y="3354"/>
              <a:ext cx="64" cy="52"/>
            </a:xfrm>
            <a:custGeom>
              <a:avLst/>
              <a:gdLst/>
              <a:ahLst/>
              <a:cxnLst>
                <a:cxn ang="0">
                  <a:pos x="0" y="111"/>
                </a:cxn>
                <a:cxn ang="0">
                  <a:pos x="156" y="37"/>
                </a:cxn>
                <a:cxn ang="0">
                  <a:pos x="156" y="0"/>
                </a:cxn>
                <a:cxn ang="0">
                  <a:pos x="0" y="111"/>
                </a:cxn>
              </a:cxnLst>
              <a:rect l="0" t="0" r="r" b="b"/>
              <a:pathLst>
                <a:path w="156" h="111">
                  <a:moveTo>
                    <a:pt x="0" y="111"/>
                  </a:moveTo>
                  <a:lnTo>
                    <a:pt x="156" y="37"/>
                  </a:lnTo>
                  <a:lnTo>
                    <a:pt x="156" y="0"/>
                  </a:lnTo>
                  <a:lnTo>
                    <a:pt x="0" y="11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49"/>
            <p:cNvSpPr>
              <a:spLocks noChangeAspect="1"/>
            </p:cNvSpPr>
            <p:nvPr/>
          </p:nvSpPr>
          <p:spPr bwMode="auto">
            <a:xfrm>
              <a:off x="1409" y="3381"/>
              <a:ext cx="72" cy="67"/>
            </a:xfrm>
            <a:custGeom>
              <a:avLst/>
              <a:gdLst/>
              <a:ahLst/>
              <a:cxnLst>
                <a:cxn ang="0">
                  <a:pos x="171" y="0"/>
                </a:cxn>
                <a:cxn ang="0">
                  <a:pos x="42" y="145"/>
                </a:cxn>
                <a:cxn ang="0">
                  <a:pos x="0" y="127"/>
                </a:cxn>
                <a:cxn ang="0">
                  <a:pos x="171" y="0"/>
                </a:cxn>
              </a:cxnLst>
              <a:rect l="0" t="0" r="r" b="b"/>
              <a:pathLst>
                <a:path w="171" h="145">
                  <a:moveTo>
                    <a:pt x="171" y="0"/>
                  </a:moveTo>
                  <a:lnTo>
                    <a:pt x="42" y="145"/>
                  </a:lnTo>
                  <a:lnTo>
                    <a:pt x="0" y="127"/>
                  </a:lnTo>
                  <a:lnTo>
                    <a:pt x="17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50"/>
            <p:cNvSpPr>
              <a:spLocks noChangeAspect="1"/>
            </p:cNvSpPr>
            <p:nvPr/>
          </p:nvSpPr>
          <p:spPr bwMode="auto">
            <a:xfrm>
              <a:off x="1473" y="3414"/>
              <a:ext cx="74" cy="62"/>
            </a:xfrm>
            <a:custGeom>
              <a:avLst/>
              <a:gdLst/>
              <a:ahLst/>
              <a:cxnLst>
                <a:cxn ang="0">
                  <a:pos x="178" y="0"/>
                </a:cxn>
                <a:cxn ang="0">
                  <a:pos x="36" y="127"/>
                </a:cxn>
                <a:cxn ang="0">
                  <a:pos x="0" y="111"/>
                </a:cxn>
                <a:cxn ang="0">
                  <a:pos x="178" y="0"/>
                </a:cxn>
              </a:cxnLst>
              <a:rect l="0" t="0" r="r" b="b"/>
              <a:pathLst>
                <a:path w="178" h="127">
                  <a:moveTo>
                    <a:pt x="178" y="0"/>
                  </a:moveTo>
                  <a:lnTo>
                    <a:pt x="36" y="127"/>
                  </a:lnTo>
                  <a:lnTo>
                    <a:pt x="0" y="111"/>
                  </a:lnTo>
                  <a:lnTo>
                    <a:pt x="17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51"/>
            <p:cNvSpPr>
              <a:spLocks noChangeAspect="1"/>
            </p:cNvSpPr>
            <p:nvPr/>
          </p:nvSpPr>
          <p:spPr bwMode="auto">
            <a:xfrm>
              <a:off x="1547" y="3466"/>
              <a:ext cx="43" cy="60"/>
            </a:xfrm>
            <a:custGeom>
              <a:avLst/>
              <a:gdLst/>
              <a:ahLst/>
              <a:cxnLst>
                <a:cxn ang="0">
                  <a:pos x="102" y="0"/>
                </a:cxn>
                <a:cxn ang="0">
                  <a:pos x="13" y="128"/>
                </a:cxn>
                <a:cxn ang="0">
                  <a:pos x="0" y="72"/>
                </a:cxn>
                <a:cxn ang="0">
                  <a:pos x="102" y="0"/>
                </a:cxn>
              </a:cxnLst>
              <a:rect l="0" t="0" r="r" b="b"/>
              <a:pathLst>
                <a:path w="102" h="128">
                  <a:moveTo>
                    <a:pt x="102" y="0"/>
                  </a:moveTo>
                  <a:lnTo>
                    <a:pt x="13" y="128"/>
                  </a:lnTo>
                  <a:lnTo>
                    <a:pt x="0" y="72"/>
                  </a:lnTo>
                  <a:lnTo>
                    <a:pt x="102"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2"/>
            <p:cNvSpPr>
              <a:spLocks noChangeAspect="1"/>
            </p:cNvSpPr>
            <p:nvPr/>
          </p:nvSpPr>
          <p:spPr bwMode="auto">
            <a:xfrm>
              <a:off x="1890" y="3034"/>
              <a:ext cx="238" cy="561"/>
            </a:xfrm>
            <a:custGeom>
              <a:avLst/>
              <a:gdLst/>
              <a:ahLst/>
              <a:cxnLst>
                <a:cxn ang="0">
                  <a:pos x="14" y="1109"/>
                </a:cxn>
                <a:cxn ang="0">
                  <a:pos x="171" y="1166"/>
                </a:cxn>
                <a:cxn ang="0">
                  <a:pos x="258" y="1203"/>
                </a:cxn>
                <a:cxn ang="0">
                  <a:pos x="370" y="1203"/>
                </a:cxn>
                <a:cxn ang="0">
                  <a:pos x="442" y="1203"/>
                </a:cxn>
                <a:cxn ang="0">
                  <a:pos x="427" y="1021"/>
                </a:cxn>
                <a:cxn ang="0">
                  <a:pos x="286" y="368"/>
                </a:cxn>
                <a:cxn ang="0">
                  <a:pos x="574" y="0"/>
                </a:cxn>
                <a:cxn ang="0">
                  <a:pos x="184" y="211"/>
                </a:cxn>
                <a:cxn ang="0">
                  <a:pos x="240" y="316"/>
                </a:cxn>
                <a:cxn ang="0">
                  <a:pos x="92" y="269"/>
                </a:cxn>
                <a:cxn ang="0">
                  <a:pos x="235" y="357"/>
                </a:cxn>
                <a:cxn ang="0">
                  <a:pos x="47" y="311"/>
                </a:cxn>
                <a:cxn ang="0">
                  <a:pos x="235" y="392"/>
                </a:cxn>
                <a:cxn ang="0">
                  <a:pos x="41" y="363"/>
                </a:cxn>
                <a:cxn ang="0">
                  <a:pos x="240" y="441"/>
                </a:cxn>
                <a:cxn ang="0">
                  <a:pos x="343" y="727"/>
                </a:cxn>
                <a:cxn ang="0">
                  <a:pos x="410" y="1130"/>
                </a:cxn>
                <a:cxn ang="0">
                  <a:pos x="288" y="1027"/>
                </a:cxn>
                <a:cxn ang="0">
                  <a:pos x="114" y="983"/>
                </a:cxn>
                <a:cxn ang="0">
                  <a:pos x="0" y="983"/>
                </a:cxn>
                <a:cxn ang="0">
                  <a:pos x="14" y="1109"/>
                </a:cxn>
              </a:cxnLst>
              <a:rect l="0" t="0" r="r" b="b"/>
              <a:pathLst>
                <a:path w="574" h="1203">
                  <a:moveTo>
                    <a:pt x="14" y="1109"/>
                  </a:moveTo>
                  <a:lnTo>
                    <a:pt x="171" y="1166"/>
                  </a:lnTo>
                  <a:lnTo>
                    <a:pt x="258" y="1203"/>
                  </a:lnTo>
                  <a:lnTo>
                    <a:pt x="370" y="1203"/>
                  </a:lnTo>
                  <a:lnTo>
                    <a:pt x="442" y="1203"/>
                  </a:lnTo>
                  <a:lnTo>
                    <a:pt x="427" y="1021"/>
                  </a:lnTo>
                  <a:lnTo>
                    <a:pt x="286" y="368"/>
                  </a:lnTo>
                  <a:lnTo>
                    <a:pt x="574" y="0"/>
                  </a:lnTo>
                  <a:lnTo>
                    <a:pt x="184" y="211"/>
                  </a:lnTo>
                  <a:lnTo>
                    <a:pt x="240" y="316"/>
                  </a:lnTo>
                  <a:lnTo>
                    <a:pt x="92" y="269"/>
                  </a:lnTo>
                  <a:lnTo>
                    <a:pt x="235" y="357"/>
                  </a:lnTo>
                  <a:lnTo>
                    <a:pt x="47" y="311"/>
                  </a:lnTo>
                  <a:lnTo>
                    <a:pt x="235" y="392"/>
                  </a:lnTo>
                  <a:lnTo>
                    <a:pt x="41" y="363"/>
                  </a:lnTo>
                  <a:lnTo>
                    <a:pt x="240" y="441"/>
                  </a:lnTo>
                  <a:lnTo>
                    <a:pt x="343" y="727"/>
                  </a:lnTo>
                  <a:lnTo>
                    <a:pt x="410" y="1130"/>
                  </a:lnTo>
                  <a:lnTo>
                    <a:pt x="288" y="1027"/>
                  </a:lnTo>
                  <a:lnTo>
                    <a:pt x="114" y="983"/>
                  </a:lnTo>
                  <a:lnTo>
                    <a:pt x="0" y="983"/>
                  </a:lnTo>
                  <a:lnTo>
                    <a:pt x="14" y="110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3"/>
            <p:cNvSpPr>
              <a:spLocks noChangeAspect="1"/>
            </p:cNvSpPr>
            <p:nvPr/>
          </p:nvSpPr>
          <p:spPr bwMode="auto">
            <a:xfrm>
              <a:off x="1873" y="3187"/>
              <a:ext cx="137" cy="295"/>
            </a:xfrm>
            <a:custGeom>
              <a:avLst/>
              <a:gdLst/>
              <a:ahLst/>
              <a:cxnLst>
                <a:cxn ang="0">
                  <a:pos x="17" y="0"/>
                </a:cxn>
                <a:cxn ang="0">
                  <a:pos x="0" y="230"/>
                </a:cxn>
                <a:cxn ang="0">
                  <a:pos x="30" y="598"/>
                </a:cxn>
                <a:cxn ang="0">
                  <a:pos x="174" y="598"/>
                </a:cxn>
                <a:cxn ang="0">
                  <a:pos x="331" y="632"/>
                </a:cxn>
                <a:cxn ang="0">
                  <a:pos x="216" y="578"/>
                </a:cxn>
                <a:cxn ang="0">
                  <a:pos x="45" y="559"/>
                </a:cxn>
                <a:cxn ang="0">
                  <a:pos x="30" y="283"/>
                </a:cxn>
                <a:cxn ang="0">
                  <a:pos x="17" y="0"/>
                </a:cxn>
              </a:cxnLst>
              <a:rect l="0" t="0" r="r" b="b"/>
              <a:pathLst>
                <a:path w="331" h="632">
                  <a:moveTo>
                    <a:pt x="17" y="0"/>
                  </a:moveTo>
                  <a:lnTo>
                    <a:pt x="0" y="230"/>
                  </a:lnTo>
                  <a:lnTo>
                    <a:pt x="30" y="598"/>
                  </a:lnTo>
                  <a:lnTo>
                    <a:pt x="174" y="598"/>
                  </a:lnTo>
                  <a:lnTo>
                    <a:pt x="331" y="632"/>
                  </a:lnTo>
                  <a:lnTo>
                    <a:pt x="216" y="578"/>
                  </a:lnTo>
                  <a:lnTo>
                    <a:pt x="45" y="559"/>
                  </a:lnTo>
                  <a:lnTo>
                    <a:pt x="30" y="283"/>
                  </a:lnTo>
                  <a:lnTo>
                    <a:pt x="1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4"/>
            <p:cNvSpPr>
              <a:spLocks noChangeAspect="1"/>
            </p:cNvSpPr>
            <p:nvPr/>
          </p:nvSpPr>
          <p:spPr bwMode="auto">
            <a:xfrm>
              <a:off x="1108" y="3423"/>
              <a:ext cx="290" cy="647"/>
            </a:xfrm>
            <a:custGeom>
              <a:avLst/>
              <a:gdLst/>
              <a:ahLst/>
              <a:cxnLst>
                <a:cxn ang="0">
                  <a:pos x="529" y="0"/>
                </a:cxn>
                <a:cxn ang="0">
                  <a:pos x="488" y="73"/>
                </a:cxn>
                <a:cxn ang="0">
                  <a:pos x="266" y="404"/>
                </a:cxn>
                <a:cxn ang="0">
                  <a:pos x="94" y="723"/>
                </a:cxn>
                <a:cxn ang="0">
                  <a:pos x="39" y="891"/>
                </a:cxn>
                <a:cxn ang="0">
                  <a:pos x="0" y="962"/>
                </a:cxn>
                <a:cxn ang="0">
                  <a:pos x="10" y="1184"/>
                </a:cxn>
                <a:cxn ang="0">
                  <a:pos x="10" y="1313"/>
                </a:cxn>
                <a:cxn ang="0">
                  <a:pos x="51" y="1356"/>
                </a:cxn>
                <a:cxn ang="0">
                  <a:pos x="124" y="1388"/>
                </a:cxn>
                <a:cxn ang="0">
                  <a:pos x="202" y="1305"/>
                </a:cxn>
                <a:cxn ang="0">
                  <a:pos x="152" y="1144"/>
                </a:cxn>
                <a:cxn ang="0">
                  <a:pos x="157" y="946"/>
                </a:cxn>
                <a:cxn ang="0">
                  <a:pos x="196" y="904"/>
                </a:cxn>
                <a:cxn ang="0">
                  <a:pos x="227" y="808"/>
                </a:cxn>
                <a:cxn ang="0">
                  <a:pos x="356" y="654"/>
                </a:cxn>
                <a:cxn ang="0">
                  <a:pos x="513" y="497"/>
                </a:cxn>
                <a:cxn ang="0">
                  <a:pos x="579" y="404"/>
                </a:cxn>
                <a:cxn ang="0">
                  <a:pos x="636" y="313"/>
                </a:cxn>
                <a:cxn ang="0">
                  <a:pos x="679" y="221"/>
                </a:cxn>
                <a:cxn ang="0">
                  <a:pos x="693" y="165"/>
                </a:cxn>
                <a:cxn ang="0">
                  <a:pos x="679" y="165"/>
                </a:cxn>
                <a:cxn ang="0">
                  <a:pos x="534" y="211"/>
                </a:cxn>
                <a:cxn ang="0">
                  <a:pos x="589" y="260"/>
                </a:cxn>
                <a:cxn ang="0">
                  <a:pos x="488" y="447"/>
                </a:cxn>
                <a:cxn ang="0">
                  <a:pos x="221" y="774"/>
                </a:cxn>
                <a:cxn ang="0">
                  <a:pos x="137" y="955"/>
                </a:cxn>
                <a:cxn ang="0">
                  <a:pos x="131" y="1085"/>
                </a:cxn>
                <a:cxn ang="0">
                  <a:pos x="131" y="1230"/>
                </a:cxn>
                <a:cxn ang="0">
                  <a:pos x="55" y="1239"/>
                </a:cxn>
                <a:cxn ang="0">
                  <a:pos x="12" y="971"/>
                </a:cxn>
                <a:cxn ang="0">
                  <a:pos x="66" y="870"/>
                </a:cxn>
                <a:cxn ang="0">
                  <a:pos x="124" y="744"/>
                </a:cxn>
                <a:cxn ang="0">
                  <a:pos x="293" y="404"/>
                </a:cxn>
                <a:cxn ang="0">
                  <a:pos x="488" y="127"/>
                </a:cxn>
                <a:cxn ang="0">
                  <a:pos x="543" y="36"/>
                </a:cxn>
                <a:cxn ang="0">
                  <a:pos x="529" y="0"/>
                </a:cxn>
              </a:cxnLst>
              <a:rect l="0" t="0" r="r" b="b"/>
              <a:pathLst>
                <a:path w="693" h="1388">
                  <a:moveTo>
                    <a:pt x="529" y="0"/>
                  </a:moveTo>
                  <a:lnTo>
                    <a:pt x="488" y="73"/>
                  </a:lnTo>
                  <a:lnTo>
                    <a:pt x="266" y="404"/>
                  </a:lnTo>
                  <a:lnTo>
                    <a:pt x="94" y="723"/>
                  </a:lnTo>
                  <a:lnTo>
                    <a:pt x="39" y="891"/>
                  </a:lnTo>
                  <a:lnTo>
                    <a:pt x="0" y="962"/>
                  </a:lnTo>
                  <a:lnTo>
                    <a:pt x="10" y="1184"/>
                  </a:lnTo>
                  <a:lnTo>
                    <a:pt x="10" y="1313"/>
                  </a:lnTo>
                  <a:lnTo>
                    <a:pt x="51" y="1356"/>
                  </a:lnTo>
                  <a:lnTo>
                    <a:pt x="124" y="1388"/>
                  </a:lnTo>
                  <a:lnTo>
                    <a:pt x="202" y="1305"/>
                  </a:lnTo>
                  <a:lnTo>
                    <a:pt x="152" y="1144"/>
                  </a:lnTo>
                  <a:lnTo>
                    <a:pt x="157" y="946"/>
                  </a:lnTo>
                  <a:lnTo>
                    <a:pt x="196" y="904"/>
                  </a:lnTo>
                  <a:lnTo>
                    <a:pt x="227" y="808"/>
                  </a:lnTo>
                  <a:lnTo>
                    <a:pt x="356" y="654"/>
                  </a:lnTo>
                  <a:lnTo>
                    <a:pt x="513" y="497"/>
                  </a:lnTo>
                  <a:lnTo>
                    <a:pt x="579" y="404"/>
                  </a:lnTo>
                  <a:lnTo>
                    <a:pt x="636" y="313"/>
                  </a:lnTo>
                  <a:lnTo>
                    <a:pt x="679" y="221"/>
                  </a:lnTo>
                  <a:lnTo>
                    <a:pt x="693" y="165"/>
                  </a:lnTo>
                  <a:lnTo>
                    <a:pt x="679" y="165"/>
                  </a:lnTo>
                  <a:lnTo>
                    <a:pt x="534" y="211"/>
                  </a:lnTo>
                  <a:lnTo>
                    <a:pt x="589" y="260"/>
                  </a:lnTo>
                  <a:lnTo>
                    <a:pt x="488" y="447"/>
                  </a:lnTo>
                  <a:lnTo>
                    <a:pt x="221" y="774"/>
                  </a:lnTo>
                  <a:lnTo>
                    <a:pt x="137" y="955"/>
                  </a:lnTo>
                  <a:lnTo>
                    <a:pt x="131" y="1085"/>
                  </a:lnTo>
                  <a:lnTo>
                    <a:pt x="131" y="1230"/>
                  </a:lnTo>
                  <a:lnTo>
                    <a:pt x="55" y="1239"/>
                  </a:lnTo>
                  <a:lnTo>
                    <a:pt x="12" y="971"/>
                  </a:lnTo>
                  <a:lnTo>
                    <a:pt x="66" y="870"/>
                  </a:lnTo>
                  <a:lnTo>
                    <a:pt x="124" y="744"/>
                  </a:lnTo>
                  <a:lnTo>
                    <a:pt x="293" y="404"/>
                  </a:lnTo>
                  <a:lnTo>
                    <a:pt x="488" y="127"/>
                  </a:lnTo>
                  <a:lnTo>
                    <a:pt x="543" y="36"/>
                  </a:lnTo>
                  <a:lnTo>
                    <a:pt x="52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5"/>
            <p:cNvSpPr>
              <a:spLocks noChangeAspect="1"/>
            </p:cNvSpPr>
            <p:nvPr/>
          </p:nvSpPr>
          <p:spPr bwMode="auto">
            <a:xfrm>
              <a:off x="1628" y="3620"/>
              <a:ext cx="353" cy="544"/>
            </a:xfrm>
            <a:custGeom>
              <a:avLst/>
              <a:gdLst/>
              <a:ahLst/>
              <a:cxnLst>
                <a:cxn ang="0">
                  <a:pos x="0" y="0"/>
                </a:cxn>
                <a:cxn ang="0">
                  <a:pos x="12" y="166"/>
                </a:cxn>
                <a:cxn ang="0">
                  <a:pos x="25" y="301"/>
                </a:cxn>
                <a:cxn ang="0">
                  <a:pos x="232" y="469"/>
                </a:cxn>
                <a:cxn ang="0">
                  <a:pos x="573" y="745"/>
                </a:cxn>
                <a:cxn ang="0">
                  <a:pos x="616" y="816"/>
                </a:cxn>
                <a:cxn ang="0">
                  <a:pos x="586" y="891"/>
                </a:cxn>
                <a:cxn ang="0">
                  <a:pos x="474" y="1019"/>
                </a:cxn>
                <a:cxn ang="0">
                  <a:pos x="446" y="1055"/>
                </a:cxn>
                <a:cxn ang="0">
                  <a:pos x="334" y="1112"/>
                </a:cxn>
                <a:cxn ang="0">
                  <a:pos x="319" y="1147"/>
                </a:cxn>
                <a:cxn ang="0">
                  <a:pos x="389" y="1166"/>
                </a:cxn>
                <a:cxn ang="0">
                  <a:pos x="616" y="1112"/>
                </a:cxn>
                <a:cxn ang="0">
                  <a:pos x="717" y="1055"/>
                </a:cxn>
                <a:cxn ang="0">
                  <a:pos x="730" y="1093"/>
                </a:cxn>
                <a:cxn ang="0">
                  <a:pos x="760" y="1093"/>
                </a:cxn>
                <a:cxn ang="0">
                  <a:pos x="802" y="1003"/>
                </a:cxn>
                <a:cxn ang="0">
                  <a:pos x="844" y="966"/>
                </a:cxn>
                <a:cxn ang="0">
                  <a:pos x="844" y="927"/>
                </a:cxn>
                <a:cxn ang="0">
                  <a:pos x="802" y="855"/>
                </a:cxn>
                <a:cxn ang="0">
                  <a:pos x="724" y="753"/>
                </a:cxn>
                <a:cxn ang="0">
                  <a:pos x="616" y="515"/>
                </a:cxn>
                <a:cxn ang="0">
                  <a:pos x="518" y="377"/>
                </a:cxn>
                <a:cxn ang="0">
                  <a:pos x="446" y="284"/>
                </a:cxn>
                <a:cxn ang="0">
                  <a:pos x="389" y="243"/>
                </a:cxn>
                <a:cxn ang="0">
                  <a:pos x="304" y="220"/>
                </a:cxn>
                <a:cxn ang="0">
                  <a:pos x="319" y="73"/>
                </a:cxn>
                <a:cxn ang="0">
                  <a:pos x="218" y="55"/>
                </a:cxn>
                <a:cxn ang="0">
                  <a:pos x="275" y="204"/>
                </a:cxn>
                <a:cxn ang="0">
                  <a:pos x="247" y="220"/>
                </a:cxn>
                <a:cxn ang="0">
                  <a:pos x="407" y="302"/>
                </a:cxn>
                <a:cxn ang="0">
                  <a:pos x="482" y="386"/>
                </a:cxn>
                <a:cxn ang="0">
                  <a:pos x="628" y="599"/>
                </a:cxn>
                <a:cxn ang="0">
                  <a:pos x="706" y="760"/>
                </a:cxn>
                <a:cxn ang="0">
                  <a:pos x="787" y="873"/>
                </a:cxn>
                <a:cxn ang="0">
                  <a:pos x="672" y="982"/>
                </a:cxn>
                <a:cxn ang="0">
                  <a:pos x="586" y="1055"/>
                </a:cxn>
                <a:cxn ang="0">
                  <a:pos x="515" y="1079"/>
                </a:cxn>
                <a:cxn ang="0">
                  <a:pos x="464" y="1063"/>
                </a:cxn>
                <a:cxn ang="0">
                  <a:pos x="576" y="966"/>
                </a:cxn>
                <a:cxn ang="0">
                  <a:pos x="628" y="859"/>
                </a:cxn>
                <a:cxn ang="0">
                  <a:pos x="642" y="826"/>
                </a:cxn>
                <a:cxn ang="0">
                  <a:pos x="628" y="787"/>
                </a:cxn>
                <a:cxn ang="0">
                  <a:pos x="597" y="728"/>
                </a:cxn>
                <a:cxn ang="0">
                  <a:pos x="407" y="558"/>
                </a:cxn>
                <a:cxn ang="0">
                  <a:pos x="274" y="458"/>
                </a:cxn>
                <a:cxn ang="0">
                  <a:pos x="185" y="386"/>
                </a:cxn>
                <a:cxn ang="0">
                  <a:pos x="141" y="284"/>
                </a:cxn>
                <a:cxn ang="0">
                  <a:pos x="55" y="284"/>
                </a:cxn>
                <a:cxn ang="0">
                  <a:pos x="25" y="18"/>
                </a:cxn>
                <a:cxn ang="0">
                  <a:pos x="0" y="0"/>
                </a:cxn>
              </a:cxnLst>
              <a:rect l="0" t="0" r="r" b="b"/>
              <a:pathLst>
                <a:path w="844" h="1166">
                  <a:moveTo>
                    <a:pt x="0" y="0"/>
                  </a:moveTo>
                  <a:lnTo>
                    <a:pt x="12" y="166"/>
                  </a:lnTo>
                  <a:lnTo>
                    <a:pt x="25" y="301"/>
                  </a:lnTo>
                  <a:lnTo>
                    <a:pt x="232" y="469"/>
                  </a:lnTo>
                  <a:lnTo>
                    <a:pt x="573" y="745"/>
                  </a:lnTo>
                  <a:lnTo>
                    <a:pt x="616" y="816"/>
                  </a:lnTo>
                  <a:lnTo>
                    <a:pt x="586" y="891"/>
                  </a:lnTo>
                  <a:lnTo>
                    <a:pt x="474" y="1019"/>
                  </a:lnTo>
                  <a:lnTo>
                    <a:pt x="446" y="1055"/>
                  </a:lnTo>
                  <a:lnTo>
                    <a:pt x="334" y="1112"/>
                  </a:lnTo>
                  <a:lnTo>
                    <a:pt x="319" y="1147"/>
                  </a:lnTo>
                  <a:lnTo>
                    <a:pt x="389" y="1166"/>
                  </a:lnTo>
                  <a:lnTo>
                    <a:pt x="616" y="1112"/>
                  </a:lnTo>
                  <a:lnTo>
                    <a:pt x="717" y="1055"/>
                  </a:lnTo>
                  <a:lnTo>
                    <a:pt x="730" y="1093"/>
                  </a:lnTo>
                  <a:lnTo>
                    <a:pt x="760" y="1093"/>
                  </a:lnTo>
                  <a:lnTo>
                    <a:pt x="802" y="1003"/>
                  </a:lnTo>
                  <a:lnTo>
                    <a:pt x="844" y="966"/>
                  </a:lnTo>
                  <a:lnTo>
                    <a:pt x="844" y="927"/>
                  </a:lnTo>
                  <a:lnTo>
                    <a:pt x="802" y="855"/>
                  </a:lnTo>
                  <a:lnTo>
                    <a:pt x="724" y="753"/>
                  </a:lnTo>
                  <a:lnTo>
                    <a:pt x="616" y="515"/>
                  </a:lnTo>
                  <a:lnTo>
                    <a:pt x="518" y="377"/>
                  </a:lnTo>
                  <a:lnTo>
                    <a:pt x="446" y="284"/>
                  </a:lnTo>
                  <a:lnTo>
                    <a:pt x="389" y="243"/>
                  </a:lnTo>
                  <a:lnTo>
                    <a:pt x="304" y="220"/>
                  </a:lnTo>
                  <a:lnTo>
                    <a:pt x="319" y="73"/>
                  </a:lnTo>
                  <a:lnTo>
                    <a:pt x="218" y="55"/>
                  </a:lnTo>
                  <a:lnTo>
                    <a:pt x="275" y="204"/>
                  </a:lnTo>
                  <a:lnTo>
                    <a:pt x="247" y="220"/>
                  </a:lnTo>
                  <a:lnTo>
                    <a:pt x="407" y="302"/>
                  </a:lnTo>
                  <a:lnTo>
                    <a:pt x="482" y="386"/>
                  </a:lnTo>
                  <a:lnTo>
                    <a:pt x="628" y="599"/>
                  </a:lnTo>
                  <a:lnTo>
                    <a:pt x="706" y="760"/>
                  </a:lnTo>
                  <a:lnTo>
                    <a:pt x="787" y="873"/>
                  </a:lnTo>
                  <a:lnTo>
                    <a:pt x="672" y="982"/>
                  </a:lnTo>
                  <a:lnTo>
                    <a:pt x="586" y="1055"/>
                  </a:lnTo>
                  <a:lnTo>
                    <a:pt x="515" y="1079"/>
                  </a:lnTo>
                  <a:lnTo>
                    <a:pt x="464" y="1063"/>
                  </a:lnTo>
                  <a:lnTo>
                    <a:pt x="576" y="966"/>
                  </a:lnTo>
                  <a:lnTo>
                    <a:pt x="628" y="859"/>
                  </a:lnTo>
                  <a:lnTo>
                    <a:pt x="642" y="826"/>
                  </a:lnTo>
                  <a:lnTo>
                    <a:pt x="628" y="787"/>
                  </a:lnTo>
                  <a:lnTo>
                    <a:pt x="597" y="728"/>
                  </a:lnTo>
                  <a:lnTo>
                    <a:pt x="407" y="558"/>
                  </a:lnTo>
                  <a:lnTo>
                    <a:pt x="274" y="458"/>
                  </a:lnTo>
                  <a:lnTo>
                    <a:pt x="185" y="386"/>
                  </a:lnTo>
                  <a:lnTo>
                    <a:pt x="141" y="284"/>
                  </a:lnTo>
                  <a:lnTo>
                    <a:pt x="55" y="284"/>
                  </a:lnTo>
                  <a:lnTo>
                    <a:pt x="25" y="18"/>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6"/>
            <p:cNvSpPr>
              <a:spLocks noChangeAspect="1"/>
            </p:cNvSpPr>
            <p:nvPr/>
          </p:nvSpPr>
          <p:spPr bwMode="auto">
            <a:xfrm>
              <a:off x="1276" y="3821"/>
              <a:ext cx="491" cy="247"/>
            </a:xfrm>
            <a:custGeom>
              <a:avLst/>
              <a:gdLst/>
              <a:ahLst/>
              <a:cxnLst>
                <a:cxn ang="0">
                  <a:pos x="0" y="38"/>
                </a:cxn>
                <a:cxn ang="0">
                  <a:pos x="86" y="141"/>
                </a:cxn>
                <a:cxn ang="0">
                  <a:pos x="114" y="195"/>
                </a:cxn>
                <a:cxn ang="0">
                  <a:pos x="14" y="232"/>
                </a:cxn>
                <a:cxn ang="0">
                  <a:pos x="319" y="424"/>
                </a:cxn>
                <a:cxn ang="0">
                  <a:pos x="376" y="424"/>
                </a:cxn>
                <a:cxn ang="0">
                  <a:pos x="361" y="385"/>
                </a:cxn>
                <a:cxn ang="0">
                  <a:pos x="556" y="479"/>
                </a:cxn>
                <a:cxn ang="0">
                  <a:pos x="526" y="496"/>
                </a:cxn>
                <a:cxn ang="0">
                  <a:pos x="541" y="535"/>
                </a:cxn>
                <a:cxn ang="0">
                  <a:pos x="861" y="479"/>
                </a:cxn>
                <a:cxn ang="0">
                  <a:pos x="1067" y="424"/>
                </a:cxn>
                <a:cxn ang="0">
                  <a:pos x="1183" y="350"/>
                </a:cxn>
                <a:cxn ang="0">
                  <a:pos x="990" y="268"/>
                </a:cxn>
                <a:cxn ang="0">
                  <a:pos x="783" y="175"/>
                </a:cxn>
                <a:cxn ang="0">
                  <a:pos x="642" y="66"/>
                </a:cxn>
                <a:cxn ang="0">
                  <a:pos x="569" y="0"/>
                </a:cxn>
                <a:cxn ang="0">
                  <a:pos x="291" y="38"/>
                </a:cxn>
                <a:cxn ang="0">
                  <a:pos x="98" y="38"/>
                </a:cxn>
                <a:cxn ang="0">
                  <a:pos x="44" y="38"/>
                </a:cxn>
                <a:cxn ang="0">
                  <a:pos x="334" y="66"/>
                </a:cxn>
                <a:cxn ang="0">
                  <a:pos x="526" y="38"/>
                </a:cxn>
                <a:cxn ang="0">
                  <a:pos x="666" y="141"/>
                </a:cxn>
                <a:cxn ang="0">
                  <a:pos x="861" y="250"/>
                </a:cxn>
                <a:cxn ang="0">
                  <a:pos x="1096" y="368"/>
                </a:cxn>
                <a:cxn ang="0">
                  <a:pos x="849" y="442"/>
                </a:cxn>
                <a:cxn ang="0">
                  <a:pos x="612" y="460"/>
                </a:cxn>
                <a:cxn ang="0">
                  <a:pos x="361" y="331"/>
                </a:cxn>
                <a:cxn ang="0">
                  <a:pos x="153" y="195"/>
                </a:cxn>
                <a:cxn ang="0">
                  <a:pos x="98" y="84"/>
                </a:cxn>
                <a:cxn ang="0">
                  <a:pos x="0" y="38"/>
                </a:cxn>
              </a:cxnLst>
              <a:rect l="0" t="0" r="r" b="b"/>
              <a:pathLst>
                <a:path w="1183" h="535">
                  <a:moveTo>
                    <a:pt x="0" y="38"/>
                  </a:moveTo>
                  <a:lnTo>
                    <a:pt x="86" y="141"/>
                  </a:lnTo>
                  <a:lnTo>
                    <a:pt x="114" y="195"/>
                  </a:lnTo>
                  <a:lnTo>
                    <a:pt x="14" y="232"/>
                  </a:lnTo>
                  <a:lnTo>
                    <a:pt x="319" y="424"/>
                  </a:lnTo>
                  <a:lnTo>
                    <a:pt x="376" y="424"/>
                  </a:lnTo>
                  <a:lnTo>
                    <a:pt x="361" y="385"/>
                  </a:lnTo>
                  <a:lnTo>
                    <a:pt x="556" y="479"/>
                  </a:lnTo>
                  <a:lnTo>
                    <a:pt x="526" y="496"/>
                  </a:lnTo>
                  <a:lnTo>
                    <a:pt x="541" y="535"/>
                  </a:lnTo>
                  <a:lnTo>
                    <a:pt x="861" y="479"/>
                  </a:lnTo>
                  <a:lnTo>
                    <a:pt x="1067" y="424"/>
                  </a:lnTo>
                  <a:lnTo>
                    <a:pt x="1183" y="350"/>
                  </a:lnTo>
                  <a:lnTo>
                    <a:pt x="990" y="268"/>
                  </a:lnTo>
                  <a:lnTo>
                    <a:pt x="783" y="175"/>
                  </a:lnTo>
                  <a:lnTo>
                    <a:pt x="642" y="66"/>
                  </a:lnTo>
                  <a:lnTo>
                    <a:pt x="569" y="0"/>
                  </a:lnTo>
                  <a:lnTo>
                    <a:pt x="291" y="38"/>
                  </a:lnTo>
                  <a:lnTo>
                    <a:pt x="98" y="38"/>
                  </a:lnTo>
                  <a:lnTo>
                    <a:pt x="44" y="38"/>
                  </a:lnTo>
                  <a:lnTo>
                    <a:pt x="334" y="66"/>
                  </a:lnTo>
                  <a:lnTo>
                    <a:pt x="526" y="38"/>
                  </a:lnTo>
                  <a:lnTo>
                    <a:pt x="666" y="141"/>
                  </a:lnTo>
                  <a:lnTo>
                    <a:pt x="861" y="250"/>
                  </a:lnTo>
                  <a:lnTo>
                    <a:pt x="1096" y="368"/>
                  </a:lnTo>
                  <a:lnTo>
                    <a:pt x="849" y="442"/>
                  </a:lnTo>
                  <a:lnTo>
                    <a:pt x="612" y="460"/>
                  </a:lnTo>
                  <a:lnTo>
                    <a:pt x="361" y="331"/>
                  </a:lnTo>
                  <a:lnTo>
                    <a:pt x="153" y="195"/>
                  </a:lnTo>
                  <a:lnTo>
                    <a:pt x="98" y="84"/>
                  </a:lnTo>
                  <a:lnTo>
                    <a:pt x="0" y="3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7"/>
            <p:cNvSpPr>
              <a:spLocks noChangeAspect="1"/>
            </p:cNvSpPr>
            <p:nvPr/>
          </p:nvSpPr>
          <p:spPr bwMode="auto">
            <a:xfrm>
              <a:off x="2045" y="3920"/>
              <a:ext cx="498" cy="219"/>
            </a:xfrm>
            <a:custGeom>
              <a:avLst/>
              <a:gdLst/>
              <a:ahLst/>
              <a:cxnLst>
                <a:cxn ang="0">
                  <a:pos x="28" y="266"/>
                </a:cxn>
                <a:cxn ang="0">
                  <a:pos x="292" y="155"/>
                </a:cxn>
                <a:cxn ang="0">
                  <a:pos x="443" y="19"/>
                </a:cxn>
                <a:cxn ang="0">
                  <a:pos x="470" y="0"/>
                </a:cxn>
                <a:cxn ang="0">
                  <a:pos x="720" y="55"/>
                </a:cxn>
                <a:cxn ang="0">
                  <a:pos x="1021" y="100"/>
                </a:cxn>
                <a:cxn ang="0">
                  <a:pos x="1197" y="100"/>
                </a:cxn>
                <a:cxn ang="0">
                  <a:pos x="1097" y="172"/>
                </a:cxn>
                <a:cxn ang="0">
                  <a:pos x="1033" y="229"/>
                </a:cxn>
                <a:cxn ang="0">
                  <a:pos x="1112" y="266"/>
                </a:cxn>
                <a:cxn ang="0">
                  <a:pos x="819" y="375"/>
                </a:cxn>
                <a:cxn ang="0">
                  <a:pos x="627" y="429"/>
                </a:cxn>
                <a:cxn ang="0">
                  <a:pos x="627" y="449"/>
                </a:cxn>
                <a:cxn ang="0">
                  <a:pos x="543" y="468"/>
                </a:cxn>
                <a:cxn ang="0">
                  <a:pos x="513" y="449"/>
                </a:cxn>
                <a:cxn ang="0">
                  <a:pos x="0" y="322"/>
                </a:cxn>
                <a:cxn ang="0">
                  <a:pos x="85" y="302"/>
                </a:cxn>
                <a:cxn ang="0">
                  <a:pos x="43" y="247"/>
                </a:cxn>
                <a:cxn ang="0">
                  <a:pos x="186" y="322"/>
                </a:cxn>
                <a:cxn ang="0">
                  <a:pos x="398" y="375"/>
                </a:cxn>
                <a:cxn ang="0">
                  <a:pos x="569" y="393"/>
                </a:cxn>
                <a:cxn ang="0">
                  <a:pos x="763" y="338"/>
                </a:cxn>
                <a:cxn ang="0">
                  <a:pos x="947" y="247"/>
                </a:cxn>
                <a:cxn ang="0">
                  <a:pos x="1058" y="172"/>
                </a:cxn>
                <a:cxn ang="0">
                  <a:pos x="1112" y="137"/>
                </a:cxn>
                <a:cxn ang="0">
                  <a:pos x="849" y="118"/>
                </a:cxn>
                <a:cxn ang="0">
                  <a:pos x="597" y="55"/>
                </a:cxn>
                <a:cxn ang="0">
                  <a:pos x="470" y="37"/>
                </a:cxn>
                <a:cxn ang="0">
                  <a:pos x="335" y="137"/>
                </a:cxn>
                <a:cxn ang="0">
                  <a:pos x="156" y="229"/>
                </a:cxn>
                <a:cxn ang="0">
                  <a:pos x="28" y="266"/>
                </a:cxn>
              </a:cxnLst>
              <a:rect l="0" t="0" r="r" b="b"/>
              <a:pathLst>
                <a:path w="1197" h="468">
                  <a:moveTo>
                    <a:pt x="28" y="266"/>
                  </a:moveTo>
                  <a:lnTo>
                    <a:pt x="292" y="155"/>
                  </a:lnTo>
                  <a:lnTo>
                    <a:pt x="443" y="19"/>
                  </a:lnTo>
                  <a:lnTo>
                    <a:pt x="470" y="0"/>
                  </a:lnTo>
                  <a:lnTo>
                    <a:pt x="720" y="55"/>
                  </a:lnTo>
                  <a:lnTo>
                    <a:pt x="1021" y="100"/>
                  </a:lnTo>
                  <a:lnTo>
                    <a:pt x="1197" y="100"/>
                  </a:lnTo>
                  <a:lnTo>
                    <a:pt x="1097" y="172"/>
                  </a:lnTo>
                  <a:lnTo>
                    <a:pt x="1033" y="229"/>
                  </a:lnTo>
                  <a:lnTo>
                    <a:pt x="1112" y="266"/>
                  </a:lnTo>
                  <a:lnTo>
                    <a:pt x="819" y="375"/>
                  </a:lnTo>
                  <a:lnTo>
                    <a:pt x="627" y="429"/>
                  </a:lnTo>
                  <a:lnTo>
                    <a:pt x="627" y="449"/>
                  </a:lnTo>
                  <a:lnTo>
                    <a:pt x="543" y="468"/>
                  </a:lnTo>
                  <a:lnTo>
                    <a:pt x="513" y="449"/>
                  </a:lnTo>
                  <a:lnTo>
                    <a:pt x="0" y="322"/>
                  </a:lnTo>
                  <a:lnTo>
                    <a:pt x="85" y="302"/>
                  </a:lnTo>
                  <a:lnTo>
                    <a:pt x="43" y="247"/>
                  </a:lnTo>
                  <a:lnTo>
                    <a:pt x="186" y="322"/>
                  </a:lnTo>
                  <a:lnTo>
                    <a:pt x="398" y="375"/>
                  </a:lnTo>
                  <a:lnTo>
                    <a:pt x="569" y="393"/>
                  </a:lnTo>
                  <a:lnTo>
                    <a:pt x="763" y="338"/>
                  </a:lnTo>
                  <a:lnTo>
                    <a:pt x="947" y="247"/>
                  </a:lnTo>
                  <a:lnTo>
                    <a:pt x="1058" y="172"/>
                  </a:lnTo>
                  <a:lnTo>
                    <a:pt x="1112" y="137"/>
                  </a:lnTo>
                  <a:lnTo>
                    <a:pt x="849" y="118"/>
                  </a:lnTo>
                  <a:lnTo>
                    <a:pt x="597" y="55"/>
                  </a:lnTo>
                  <a:lnTo>
                    <a:pt x="470" y="37"/>
                  </a:lnTo>
                  <a:lnTo>
                    <a:pt x="335" y="137"/>
                  </a:lnTo>
                  <a:lnTo>
                    <a:pt x="156" y="229"/>
                  </a:lnTo>
                  <a:lnTo>
                    <a:pt x="28" y="26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58"/>
            <p:cNvSpPr>
              <a:spLocks noChangeAspect="1"/>
            </p:cNvSpPr>
            <p:nvPr/>
          </p:nvSpPr>
          <p:spPr bwMode="auto">
            <a:xfrm>
              <a:off x="1755" y="1655"/>
              <a:ext cx="226" cy="620"/>
            </a:xfrm>
            <a:custGeom>
              <a:avLst/>
              <a:gdLst/>
              <a:ahLst/>
              <a:cxnLst>
                <a:cxn ang="0">
                  <a:pos x="263" y="264"/>
                </a:cxn>
                <a:cxn ang="0">
                  <a:pos x="98" y="137"/>
                </a:cxn>
                <a:cxn ang="0">
                  <a:pos x="0" y="0"/>
                </a:cxn>
                <a:cxn ang="0">
                  <a:pos x="112" y="128"/>
                </a:cxn>
                <a:cxn ang="0">
                  <a:pos x="272" y="247"/>
                </a:cxn>
                <a:cxn ang="0">
                  <a:pos x="471" y="357"/>
                </a:cxn>
                <a:cxn ang="0">
                  <a:pos x="540" y="391"/>
                </a:cxn>
                <a:cxn ang="0">
                  <a:pos x="471" y="458"/>
                </a:cxn>
                <a:cxn ang="0">
                  <a:pos x="540" y="514"/>
                </a:cxn>
                <a:cxn ang="0">
                  <a:pos x="471" y="590"/>
                </a:cxn>
                <a:cxn ang="0">
                  <a:pos x="498" y="668"/>
                </a:cxn>
                <a:cxn ang="0">
                  <a:pos x="426" y="725"/>
                </a:cxn>
                <a:cxn ang="0">
                  <a:pos x="456" y="818"/>
                </a:cxn>
                <a:cxn ang="0">
                  <a:pos x="368" y="872"/>
                </a:cxn>
                <a:cxn ang="0">
                  <a:pos x="398" y="982"/>
                </a:cxn>
                <a:cxn ang="0">
                  <a:pos x="327" y="1056"/>
                </a:cxn>
                <a:cxn ang="0">
                  <a:pos x="357" y="1129"/>
                </a:cxn>
                <a:cxn ang="0">
                  <a:pos x="312" y="1184"/>
                </a:cxn>
                <a:cxn ang="0">
                  <a:pos x="357" y="1276"/>
                </a:cxn>
                <a:cxn ang="0">
                  <a:pos x="299" y="1331"/>
                </a:cxn>
                <a:cxn ang="0">
                  <a:pos x="312" y="1276"/>
                </a:cxn>
                <a:cxn ang="0">
                  <a:pos x="299" y="1184"/>
                </a:cxn>
                <a:cxn ang="0">
                  <a:pos x="327" y="1147"/>
                </a:cxn>
                <a:cxn ang="0">
                  <a:pos x="299" y="1038"/>
                </a:cxn>
                <a:cxn ang="0">
                  <a:pos x="368" y="1000"/>
                </a:cxn>
                <a:cxn ang="0">
                  <a:pos x="341" y="872"/>
                </a:cxn>
                <a:cxn ang="0">
                  <a:pos x="441" y="836"/>
                </a:cxn>
                <a:cxn ang="0">
                  <a:pos x="398" y="725"/>
                </a:cxn>
                <a:cxn ang="0">
                  <a:pos x="498" y="651"/>
                </a:cxn>
                <a:cxn ang="0">
                  <a:pos x="426" y="571"/>
                </a:cxn>
                <a:cxn ang="0">
                  <a:pos x="498" y="533"/>
                </a:cxn>
                <a:cxn ang="0">
                  <a:pos x="413" y="458"/>
                </a:cxn>
                <a:cxn ang="0">
                  <a:pos x="498" y="376"/>
                </a:cxn>
                <a:cxn ang="0">
                  <a:pos x="263" y="264"/>
                </a:cxn>
              </a:cxnLst>
              <a:rect l="0" t="0" r="r" b="b"/>
              <a:pathLst>
                <a:path w="540" h="1331">
                  <a:moveTo>
                    <a:pt x="263" y="264"/>
                  </a:moveTo>
                  <a:lnTo>
                    <a:pt x="98" y="137"/>
                  </a:lnTo>
                  <a:lnTo>
                    <a:pt x="0" y="0"/>
                  </a:lnTo>
                  <a:lnTo>
                    <a:pt x="112" y="128"/>
                  </a:lnTo>
                  <a:lnTo>
                    <a:pt x="272" y="247"/>
                  </a:lnTo>
                  <a:lnTo>
                    <a:pt x="471" y="357"/>
                  </a:lnTo>
                  <a:lnTo>
                    <a:pt x="540" y="391"/>
                  </a:lnTo>
                  <a:lnTo>
                    <a:pt x="471" y="458"/>
                  </a:lnTo>
                  <a:lnTo>
                    <a:pt x="540" y="514"/>
                  </a:lnTo>
                  <a:lnTo>
                    <a:pt x="471" y="590"/>
                  </a:lnTo>
                  <a:lnTo>
                    <a:pt x="498" y="668"/>
                  </a:lnTo>
                  <a:lnTo>
                    <a:pt x="426" y="725"/>
                  </a:lnTo>
                  <a:lnTo>
                    <a:pt x="456" y="818"/>
                  </a:lnTo>
                  <a:lnTo>
                    <a:pt x="368" y="872"/>
                  </a:lnTo>
                  <a:lnTo>
                    <a:pt x="398" y="982"/>
                  </a:lnTo>
                  <a:lnTo>
                    <a:pt x="327" y="1056"/>
                  </a:lnTo>
                  <a:lnTo>
                    <a:pt x="357" y="1129"/>
                  </a:lnTo>
                  <a:lnTo>
                    <a:pt x="312" y="1184"/>
                  </a:lnTo>
                  <a:lnTo>
                    <a:pt x="357" y="1276"/>
                  </a:lnTo>
                  <a:lnTo>
                    <a:pt x="299" y="1331"/>
                  </a:lnTo>
                  <a:lnTo>
                    <a:pt x="312" y="1276"/>
                  </a:lnTo>
                  <a:lnTo>
                    <a:pt x="299" y="1184"/>
                  </a:lnTo>
                  <a:lnTo>
                    <a:pt x="327" y="1147"/>
                  </a:lnTo>
                  <a:lnTo>
                    <a:pt x="299" y="1038"/>
                  </a:lnTo>
                  <a:lnTo>
                    <a:pt x="368" y="1000"/>
                  </a:lnTo>
                  <a:lnTo>
                    <a:pt x="341" y="872"/>
                  </a:lnTo>
                  <a:lnTo>
                    <a:pt x="441" y="836"/>
                  </a:lnTo>
                  <a:lnTo>
                    <a:pt x="398" y="725"/>
                  </a:lnTo>
                  <a:lnTo>
                    <a:pt x="498" y="651"/>
                  </a:lnTo>
                  <a:lnTo>
                    <a:pt x="426" y="571"/>
                  </a:lnTo>
                  <a:lnTo>
                    <a:pt x="498" y="533"/>
                  </a:lnTo>
                  <a:lnTo>
                    <a:pt x="413" y="458"/>
                  </a:lnTo>
                  <a:lnTo>
                    <a:pt x="498" y="376"/>
                  </a:lnTo>
                  <a:lnTo>
                    <a:pt x="263" y="26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59"/>
            <p:cNvSpPr>
              <a:spLocks noChangeAspect="1"/>
            </p:cNvSpPr>
            <p:nvPr/>
          </p:nvSpPr>
          <p:spPr bwMode="auto">
            <a:xfrm>
              <a:off x="1488" y="2459"/>
              <a:ext cx="279" cy="152"/>
            </a:xfrm>
            <a:custGeom>
              <a:avLst/>
              <a:gdLst/>
              <a:ahLst/>
              <a:cxnLst>
                <a:cxn ang="0">
                  <a:pos x="30" y="75"/>
                </a:cxn>
                <a:cxn ang="0">
                  <a:pos x="528" y="0"/>
                </a:cxn>
                <a:cxn ang="0">
                  <a:pos x="672" y="176"/>
                </a:cxn>
                <a:cxn ang="0">
                  <a:pos x="642" y="194"/>
                </a:cxn>
                <a:cxn ang="0">
                  <a:pos x="378" y="232"/>
                </a:cxn>
                <a:cxn ang="0">
                  <a:pos x="229" y="250"/>
                </a:cxn>
                <a:cxn ang="0">
                  <a:pos x="0" y="323"/>
                </a:cxn>
                <a:cxn ang="0">
                  <a:pos x="0" y="287"/>
                </a:cxn>
                <a:cxn ang="0">
                  <a:pos x="259" y="232"/>
                </a:cxn>
                <a:cxn ang="0">
                  <a:pos x="613" y="176"/>
                </a:cxn>
                <a:cxn ang="0">
                  <a:pos x="556" y="75"/>
                </a:cxn>
                <a:cxn ang="0">
                  <a:pos x="30" y="75"/>
                </a:cxn>
              </a:cxnLst>
              <a:rect l="0" t="0" r="r" b="b"/>
              <a:pathLst>
                <a:path w="672" h="323">
                  <a:moveTo>
                    <a:pt x="30" y="75"/>
                  </a:moveTo>
                  <a:lnTo>
                    <a:pt x="528" y="0"/>
                  </a:lnTo>
                  <a:lnTo>
                    <a:pt x="672" y="176"/>
                  </a:lnTo>
                  <a:lnTo>
                    <a:pt x="642" y="194"/>
                  </a:lnTo>
                  <a:lnTo>
                    <a:pt x="378" y="232"/>
                  </a:lnTo>
                  <a:lnTo>
                    <a:pt x="229" y="250"/>
                  </a:lnTo>
                  <a:lnTo>
                    <a:pt x="0" y="323"/>
                  </a:lnTo>
                  <a:lnTo>
                    <a:pt x="0" y="287"/>
                  </a:lnTo>
                  <a:lnTo>
                    <a:pt x="259" y="232"/>
                  </a:lnTo>
                  <a:lnTo>
                    <a:pt x="613" y="176"/>
                  </a:lnTo>
                  <a:lnTo>
                    <a:pt x="556" y="75"/>
                  </a:lnTo>
                  <a:lnTo>
                    <a:pt x="30" y="7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60"/>
            <p:cNvSpPr>
              <a:spLocks noChangeAspect="1"/>
            </p:cNvSpPr>
            <p:nvPr/>
          </p:nvSpPr>
          <p:spPr bwMode="auto">
            <a:xfrm>
              <a:off x="1524" y="2408"/>
              <a:ext cx="189" cy="16"/>
            </a:xfrm>
            <a:custGeom>
              <a:avLst/>
              <a:gdLst/>
              <a:ahLst/>
              <a:cxnLst>
                <a:cxn ang="0">
                  <a:pos x="0" y="0"/>
                </a:cxn>
                <a:cxn ang="0">
                  <a:pos x="455" y="20"/>
                </a:cxn>
                <a:cxn ang="0">
                  <a:pos x="0" y="35"/>
                </a:cxn>
                <a:cxn ang="0">
                  <a:pos x="0" y="0"/>
                </a:cxn>
              </a:cxnLst>
              <a:rect l="0" t="0" r="r" b="b"/>
              <a:pathLst>
                <a:path w="455" h="35">
                  <a:moveTo>
                    <a:pt x="0" y="0"/>
                  </a:moveTo>
                  <a:lnTo>
                    <a:pt x="455" y="20"/>
                  </a:lnTo>
                  <a:lnTo>
                    <a:pt x="0" y="35"/>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61"/>
            <p:cNvSpPr>
              <a:spLocks noChangeAspect="1"/>
            </p:cNvSpPr>
            <p:nvPr/>
          </p:nvSpPr>
          <p:spPr bwMode="auto">
            <a:xfrm>
              <a:off x="1755" y="2293"/>
              <a:ext cx="390" cy="283"/>
            </a:xfrm>
            <a:custGeom>
              <a:avLst/>
              <a:gdLst/>
              <a:ahLst/>
              <a:cxnLst>
                <a:cxn ang="0">
                  <a:pos x="70" y="93"/>
                </a:cxn>
                <a:cxn ang="0">
                  <a:pos x="155" y="18"/>
                </a:cxn>
                <a:cxn ang="0">
                  <a:pos x="242" y="0"/>
                </a:cxn>
                <a:cxn ang="0">
                  <a:pos x="299" y="0"/>
                </a:cxn>
                <a:cxn ang="0">
                  <a:pos x="387" y="38"/>
                </a:cxn>
                <a:cxn ang="0">
                  <a:pos x="441" y="93"/>
                </a:cxn>
                <a:cxn ang="0">
                  <a:pos x="456" y="167"/>
                </a:cxn>
                <a:cxn ang="0">
                  <a:pos x="456" y="203"/>
                </a:cxn>
                <a:cxn ang="0">
                  <a:pos x="498" y="129"/>
                </a:cxn>
                <a:cxn ang="0">
                  <a:pos x="553" y="56"/>
                </a:cxn>
                <a:cxn ang="0">
                  <a:pos x="670" y="18"/>
                </a:cxn>
                <a:cxn ang="0">
                  <a:pos x="769" y="18"/>
                </a:cxn>
                <a:cxn ang="0">
                  <a:pos x="853" y="75"/>
                </a:cxn>
                <a:cxn ang="0">
                  <a:pos x="901" y="147"/>
                </a:cxn>
                <a:cxn ang="0">
                  <a:pos x="933" y="222"/>
                </a:cxn>
                <a:cxn ang="0">
                  <a:pos x="933" y="337"/>
                </a:cxn>
                <a:cxn ang="0">
                  <a:pos x="919" y="412"/>
                </a:cxn>
                <a:cxn ang="0">
                  <a:pos x="868" y="462"/>
                </a:cxn>
                <a:cxn ang="0">
                  <a:pos x="827" y="515"/>
                </a:cxn>
                <a:cxn ang="0">
                  <a:pos x="853" y="571"/>
                </a:cxn>
                <a:cxn ang="0">
                  <a:pos x="769" y="607"/>
                </a:cxn>
                <a:cxn ang="0">
                  <a:pos x="670" y="607"/>
                </a:cxn>
                <a:cxn ang="0">
                  <a:pos x="597" y="571"/>
                </a:cxn>
                <a:cxn ang="0">
                  <a:pos x="540" y="533"/>
                </a:cxn>
                <a:cxn ang="0">
                  <a:pos x="511" y="476"/>
                </a:cxn>
                <a:cxn ang="0">
                  <a:pos x="498" y="432"/>
                </a:cxn>
                <a:cxn ang="0">
                  <a:pos x="483" y="337"/>
                </a:cxn>
                <a:cxn ang="0">
                  <a:pos x="526" y="450"/>
                </a:cxn>
                <a:cxn ang="0">
                  <a:pos x="597" y="515"/>
                </a:cxn>
                <a:cxn ang="0">
                  <a:pos x="684" y="533"/>
                </a:cxn>
                <a:cxn ang="0">
                  <a:pos x="754" y="515"/>
                </a:cxn>
                <a:cxn ang="0">
                  <a:pos x="812" y="496"/>
                </a:cxn>
                <a:cxn ang="0">
                  <a:pos x="868" y="450"/>
                </a:cxn>
                <a:cxn ang="0">
                  <a:pos x="901" y="376"/>
                </a:cxn>
                <a:cxn ang="0">
                  <a:pos x="919" y="282"/>
                </a:cxn>
                <a:cxn ang="0">
                  <a:pos x="901" y="185"/>
                </a:cxn>
                <a:cxn ang="0">
                  <a:pos x="853" y="129"/>
                </a:cxn>
                <a:cxn ang="0">
                  <a:pos x="799" y="75"/>
                </a:cxn>
                <a:cxn ang="0">
                  <a:pos x="740" y="38"/>
                </a:cxn>
                <a:cxn ang="0">
                  <a:pos x="655" y="38"/>
                </a:cxn>
                <a:cxn ang="0">
                  <a:pos x="568" y="75"/>
                </a:cxn>
                <a:cxn ang="0">
                  <a:pos x="526" y="129"/>
                </a:cxn>
                <a:cxn ang="0">
                  <a:pos x="498" y="185"/>
                </a:cxn>
                <a:cxn ang="0">
                  <a:pos x="471" y="203"/>
                </a:cxn>
                <a:cxn ang="0">
                  <a:pos x="398" y="203"/>
                </a:cxn>
                <a:cxn ang="0">
                  <a:pos x="387" y="129"/>
                </a:cxn>
                <a:cxn ang="0">
                  <a:pos x="357" y="75"/>
                </a:cxn>
                <a:cxn ang="0">
                  <a:pos x="299" y="18"/>
                </a:cxn>
                <a:cxn ang="0">
                  <a:pos x="229" y="18"/>
                </a:cxn>
                <a:cxn ang="0">
                  <a:pos x="142" y="56"/>
                </a:cxn>
                <a:cxn ang="0">
                  <a:pos x="85" y="129"/>
                </a:cxn>
                <a:cxn ang="0">
                  <a:pos x="58" y="203"/>
                </a:cxn>
                <a:cxn ang="0">
                  <a:pos x="0" y="203"/>
                </a:cxn>
                <a:cxn ang="0">
                  <a:pos x="0" y="147"/>
                </a:cxn>
                <a:cxn ang="0">
                  <a:pos x="42" y="147"/>
                </a:cxn>
                <a:cxn ang="0">
                  <a:pos x="70" y="93"/>
                </a:cxn>
              </a:cxnLst>
              <a:rect l="0" t="0" r="r" b="b"/>
              <a:pathLst>
                <a:path w="933" h="607">
                  <a:moveTo>
                    <a:pt x="70" y="93"/>
                  </a:moveTo>
                  <a:lnTo>
                    <a:pt x="155" y="18"/>
                  </a:lnTo>
                  <a:lnTo>
                    <a:pt x="242" y="0"/>
                  </a:lnTo>
                  <a:lnTo>
                    <a:pt x="299" y="0"/>
                  </a:lnTo>
                  <a:lnTo>
                    <a:pt x="387" y="38"/>
                  </a:lnTo>
                  <a:lnTo>
                    <a:pt x="441" y="93"/>
                  </a:lnTo>
                  <a:lnTo>
                    <a:pt x="456" y="167"/>
                  </a:lnTo>
                  <a:lnTo>
                    <a:pt x="456" y="203"/>
                  </a:lnTo>
                  <a:lnTo>
                    <a:pt x="498" y="129"/>
                  </a:lnTo>
                  <a:lnTo>
                    <a:pt x="553" y="56"/>
                  </a:lnTo>
                  <a:lnTo>
                    <a:pt x="670" y="18"/>
                  </a:lnTo>
                  <a:lnTo>
                    <a:pt x="769" y="18"/>
                  </a:lnTo>
                  <a:lnTo>
                    <a:pt x="853" y="75"/>
                  </a:lnTo>
                  <a:lnTo>
                    <a:pt x="901" y="147"/>
                  </a:lnTo>
                  <a:lnTo>
                    <a:pt x="933" y="222"/>
                  </a:lnTo>
                  <a:lnTo>
                    <a:pt x="933" y="337"/>
                  </a:lnTo>
                  <a:lnTo>
                    <a:pt x="919" y="412"/>
                  </a:lnTo>
                  <a:lnTo>
                    <a:pt x="868" y="462"/>
                  </a:lnTo>
                  <a:lnTo>
                    <a:pt x="827" y="515"/>
                  </a:lnTo>
                  <a:lnTo>
                    <a:pt x="853" y="571"/>
                  </a:lnTo>
                  <a:lnTo>
                    <a:pt x="769" y="607"/>
                  </a:lnTo>
                  <a:lnTo>
                    <a:pt x="670" y="607"/>
                  </a:lnTo>
                  <a:lnTo>
                    <a:pt x="597" y="571"/>
                  </a:lnTo>
                  <a:lnTo>
                    <a:pt x="540" y="533"/>
                  </a:lnTo>
                  <a:lnTo>
                    <a:pt x="511" y="476"/>
                  </a:lnTo>
                  <a:lnTo>
                    <a:pt x="498" y="432"/>
                  </a:lnTo>
                  <a:lnTo>
                    <a:pt x="483" y="337"/>
                  </a:lnTo>
                  <a:lnTo>
                    <a:pt x="526" y="450"/>
                  </a:lnTo>
                  <a:lnTo>
                    <a:pt x="597" y="515"/>
                  </a:lnTo>
                  <a:lnTo>
                    <a:pt x="684" y="533"/>
                  </a:lnTo>
                  <a:lnTo>
                    <a:pt x="754" y="515"/>
                  </a:lnTo>
                  <a:lnTo>
                    <a:pt x="812" y="496"/>
                  </a:lnTo>
                  <a:lnTo>
                    <a:pt x="868" y="450"/>
                  </a:lnTo>
                  <a:lnTo>
                    <a:pt x="901" y="376"/>
                  </a:lnTo>
                  <a:lnTo>
                    <a:pt x="919" y="282"/>
                  </a:lnTo>
                  <a:lnTo>
                    <a:pt x="901" y="185"/>
                  </a:lnTo>
                  <a:lnTo>
                    <a:pt x="853" y="129"/>
                  </a:lnTo>
                  <a:lnTo>
                    <a:pt x="799" y="75"/>
                  </a:lnTo>
                  <a:lnTo>
                    <a:pt x="740" y="38"/>
                  </a:lnTo>
                  <a:lnTo>
                    <a:pt x="655" y="38"/>
                  </a:lnTo>
                  <a:lnTo>
                    <a:pt x="568" y="75"/>
                  </a:lnTo>
                  <a:lnTo>
                    <a:pt x="526" y="129"/>
                  </a:lnTo>
                  <a:lnTo>
                    <a:pt x="498" y="185"/>
                  </a:lnTo>
                  <a:lnTo>
                    <a:pt x="471" y="203"/>
                  </a:lnTo>
                  <a:lnTo>
                    <a:pt x="398" y="203"/>
                  </a:lnTo>
                  <a:lnTo>
                    <a:pt x="387" y="129"/>
                  </a:lnTo>
                  <a:lnTo>
                    <a:pt x="357" y="75"/>
                  </a:lnTo>
                  <a:lnTo>
                    <a:pt x="299" y="18"/>
                  </a:lnTo>
                  <a:lnTo>
                    <a:pt x="229" y="18"/>
                  </a:lnTo>
                  <a:lnTo>
                    <a:pt x="142" y="56"/>
                  </a:lnTo>
                  <a:lnTo>
                    <a:pt x="85" y="129"/>
                  </a:lnTo>
                  <a:lnTo>
                    <a:pt x="58" y="203"/>
                  </a:lnTo>
                  <a:lnTo>
                    <a:pt x="0" y="203"/>
                  </a:lnTo>
                  <a:lnTo>
                    <a:pt x="0" y="147"/>
                  </a:lnTo>
                  <a:lnTo>
                    <a:pt x="42" y="147"/>
                  </a:lnTo>
                  <a:lnTo>
                    <a:pt x="70" y="9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2"/>
            <p:cNvSpPr>
              <a:spLocks noChangeAspect="1"/>
            </p:cNvSpPr>
            <p:nvPr/>
          </p:nvSpPr>
          <p:spPr bwMode="auto">
            <a:xfrm>
              <a:off x="1784" y="2417"/>
              <a:ext cx="439" cy="521"/>
            </a:xfrm>
            <a:custGeom>
              <a:avLst/>
              <a:gdLst/>
              <a:ahLst/>
              <a:cxnLst>
                <a:cxn ang="0">
                  <a:pos x="172" y="145"/>
                </a:cxn>
                <a:cxn ang="0">
                  <a:pos x="298" y="90"/>
                </a:cxn>
                <a:cxn ang="0">
                  <a:pos x="386" y="0"/>
                </a:cxn>
                <a:cxn ang="0">
                  <a:pos x="257" y="165"/>
                </a:cxn>
                <a:cxn ang="0">
                  <a:pos x="209" y="247"/>
                </a:cxn>
                <a:cxn ang="0">
                  <a:pos x="332" y="241"/>
                </a:cxn>
                <a:cxn ang="0">
                  <a:pos x="356" y="322"/>
                </a:cxn>
                <a:cxn ang="0">
                  <a:pos x="287" y="340"/>
                </a:cxn>
                <a:cxn ang="0">
                  <a:pos x="229" y="304"/>
                </a:cxn>
                <a:cxn ang="0">
                  <a:pos x="159" y="248"/>
                </a:cxn>
                <a:cxn ang="0">
                  <a:pos x="100" y="209"/>
                </a:cxn>
                <a:cxn ang="0">
                  <a:pos x="57" y="209"/>
                </a:cxn>
                <a:cxn ang="0">
                  <a:pos x="15" y="494"/>
                </a:cxn>
                <a:cxn ang="0">
                  <a:pos x="42" y="660"/>
                </a:cxn>
                <a:cxn ang="0">
                  <a:pos x="43" y="796"/>
                </a:cxn>
                <a:cxn ang="0">
                  <a:pos x="108" y="901"/>
                </a:cxn>
                <a:cxn ang="0">
                  <a:pos x="317" y="861"/>
                </a:cxn>
                <a:cxn ang="0">
                  <a:pos x="594" y="708"/>
                </a:cxn>
                <a:cxn ang="0">
                  <a:pos x="742" y="567"/>
                </a:cxn>
                <a:cxn ang="0">
                  <a:pos x="781" y="452"/>
                </a:cxn>
                <a:cxn ang="0">
                  <a:pos x="781" y="293"/>
                </a:cxn>
                <a:cxn ang="0">
                  <a:pos x="813" y="476"/>
                </a:cxn>
                <a:cxn ang="0">
                  <a:pos x="849" y="696"/>
                </a:cxn>
                <a:cxn ang="0">
                  <a:pos x="890" y="861"/>
                </a:cxn>
                <a:cxn ang="0">
                  <a:pos x="991" y="901"/>
                </a:cxn>
                <a:cxn ang="0">
                  <a:pos x="1042" y="1027"/>
                </a:cxn>
                <a:cxn ang="0">
                  <a:pos x="1012" y="1120"/>
                </a:cxn>
                <a:cxn ang="0">
                  <a:pos x="977" y="973"/>
                </a:cxn>
                <a:cxn ang="0">
                  <a:pos x="798" y="1009"/>
                </a:cxn>
                <a:cxn ang="0">
                  <a:pos x="627" y="1102"/>
                </a:cxn>
                <a:cxn ang="0">
                  <a:pos x="742" y="992"/>
                </a:cxn>
                <a:cxn ang="0">
                  <a:pos x="890" y="935"/>
                </a:cxn>
                <a:cxn ang="0">
                  <a:pos x="798" y="935"/>
                </a:cxn>
                <a:cxn ang="0">
                  <a:pos x="627" y="992"/>
                </a:cxn>
                <a:cxn ang="0">
                  <a:pos x="614" y="955"/>
                </a:cxn>
                <a:cxn ang="0">
                  <a:pos x="558" y="935"/>
                </a:cxn>
                <a:cxn ang="0">
                  <a:pos x="498" y="935"/>
                </a:cxn>
                <a:cxn ang="0">
                  <a:pos x="470" y="935"/>
                </a:cxn>
                <a:cxn ang="0">
                  <a:pos x="343" y="1066"/>
                </a:cxn>
                <a:cxn ang="0">
                  <a:pos x="428" y="915"/>
                </a:cxn>
                <a:cxn ang="0">
                  <a:pos x="343" y="901"/>
                </a:cxn>
                <a:cxn ang="0">
                  <a:pos x="287" y="915"/>
                </a:cxn>
                <a:cxn ang="0">
                  <a:pos x="287" y="1066"/>
                </a:cxn>
                <a:cxn ang="0">
                  <a:pos x="242" y="915"/>
                </a:cxn>
                <a:cxn ang="0">
                  <a:pos x="100" y="935"/>
                </a:cxn>
                <a:cxn ang="0">
                  <a:pos x="42" y="901"/>
                </a:cxn>
                <a:cxn ang="0">
                  <a:pos x="28" y="807"/>
                </a:cxn>
                <a:cxn ang="0">
                  <a:pos x="42" y="715"/>
                </a:cxn>
                <a:cxn ang="0">
                  <a:pos x="0" y="395"/>
                </a:cxn>
                <a:cxn ang="0">
                  <a:pos x="42" y="165"/>
                </a:cxn>
              </a:cxnLst>
              <a:rect l="0" t="0" r="r" b="b"/>
              <a:pathLst>
                <a:path w="1055" h="1120">
                  <a:moveTo>
                    <a:pt x="72" y="126"/>
                  </a:moveTo>
                  <a:lnTo>
                    <a:pt x="172" y="145"/>
                  </a:lnTo>
                  <a:lnTo>
                    <a:pt x="257" y="126"/>
                  </a:lnTo>
                  <a:lnTo>
                    <a:pt x="298" y="90"/>
                  </a:lnTo>
                  <a:lnTo>
                    <a:pt x="343" y="52"/>
                  </a:lnTo>
                  <a:lnTo>
                    <a:pt x="386" y="0"/>
                  </a:lnTo>
                  <a:lnTo>
                    <a:pt x="323" y="102"/>
                  </a:lnTo>
                  <a:lnTo>
                    <a:pt x="257" y="165"/>
                  </a:lnTo>
                  <a:lnTo>
                    <a:pt x="183" y="196"/>
                  </a:lnTo>
                  <a:lnTo>
                    <a:pt x="209" y="247"/>
                  </a:lnTo>
                  <a:lnTo>
                    <a:pt x="271" y="248"/>
                  </a:lnTo>
                  <a:lnTo>
                    <a:pt x="332" y="241"/>
                  </a:lnTo>
                  <a:lnTo>
                    <a:pt x="368" y="253"/>
                  </a:lnTo>
                  <a:lnTo>
                    <a:pt x="356" y="322"/>
                  </a:lnTo>
                  <a:lnTo>
                    <a:pt x="298" y="322"/>
                  </a:lnTo>
                  <a:lnTo>
                    <a:pt x="287" y="340"/>
                  </a:lnTo>
                  <a:lnTo>
                    <a:pt x="257" y="340"/>
                  </a:lnTo>
                  <a:lnTo>
                    <a:pt x="229" y="304"/>
                  </a:lnTo>
                  <a:lnTo>
                    <a:pt x="209" y="262"/>
                  </a:lnTo>
                  <a:lnTo>
                    <a:pt x="159" y="248"/>
                  </a:lnTo>
                  <a:lnTo>
                    <a:pt x="115" y="248"/>
                  </a:lnTo>
                  <a:lnTo>
                    <a:pt x="100" y="209"/>
                  </a:lnTo>
                  <a:lnTo>
                    <a:pt x="100" y="195"/>
                  </a:lnTo>
                  <a:lnTo>
                    <a:pt x="57" y="209"/>
                  </a:lnTo>
                  <a:lnTo>
                    <a:pt x="28" y="340"/>
                  </a:lnTo>
                  <a:lnTo>
                    <a:pt x="15" y="494"/>
                  </a:lnTo>
                  <a:lnTo>
                    <a:pt x="28" y="587"/>
                  </a:lnTo>
                  <a:lnTo>
                    <a:pt x="42" y="660"/>
                  </a:lnTo>
                  <a:lnTo>
                    <a:pt x="57" y="715"/>
                  </a:lnTo>
                  <a:lnTo>
                    <a:pt x="43" y="796"/>
                  </a:lnTo>
                  <a:lnTo>
                    <a:pt x="63" y="879"/>
                  </a:lnTo>
                  <a:lnTo>
                    <a:pt x="108" y="901"/>
                  </a:lnTo>
                  <a:lnTo>
                    <a:pt x="229" y="901"/>
                  </a:lnTo>
                  <a:lnTo>
                    <a:pt x="317" y="861"/>
                  </a:lnTo>
                  <a:lnTo>
                    <a:pt x="456" y="789"/>
                  </a:lnTo>
                  <a:lnTo>
                    <a:pt x="594" y="708"/>
                  </a:lnTo>
                  <a:lnTo>
                    <a:pt x="670" y="642"/>
                  </a:lnTo>
                  <a:lnTo>
                    <a:pt x="742" y="567"/>
                  </a:lnTo>
                  <a:lnTo>
                    <a:pt x="774" y="510"/>
                  </a:lnTo>
                  <a:lnTo>
                    <a:pt x="781" y="452"/>
                  </a:lnTo>
                  <a:lnTo>
                    <a:pt x="786" y="371"/>
                  </a:lnTo>
                  <a:lnTo>
                    <a:pt x="781" y="293"/>
                  </a:lnTo>
                  <a:lnTo>
                    <a:pt x="804" y="371"/>
                  </a:lnTo>
                  <a:lnTo>
                    <a:pt x="813" y="476"/>
                  </a:lnTo>
                  <a:lnTo>
                    <a:pt x="831" y="587"/>
                  </a:lnTo>
                  <a:lnTo>
                    <a:pt x="849" y="696"/>
                  </a:lnTo>
                  <a:lnTo>
                    <a:pt x="863" y="789"/>
                  </a:lnTo>
                  <a:lnTo>
                    <a:pt x="890" y="861"/>
                  </a:lnTo>
                  <a:lnTo>
                    <a:pt x="934" y="915"/>
                  </a:lnTo>
                  <a:lnTo>
                    <a:pt x="991" y="901"/>
                  </a:lnTo>
                  <a:lnTo>
                    <a:pt x="1001" y="955"/>
                  </a:lnTo>
                  <a:lnTo>
                    <a:pt x="1042" y="1027"/>
                  </a:lnTo>
                  <a:lnTo>
                    <a:pt x="1055" y="1082"/>
                  </a:lnTo>
                  <a:lnTo>
                    <a:pt x="1012" y="1120"/>
                  </a:lnTo>
                  <a:lnTo>
                    <a:pt x="1001" y="1027"/>
                  </a:lnTo>
                  <a:lnTo>
                    <a:pt x="977" y="973"/>
                  </a:lnTo>
                  <a:lnTo>
                    <a:pt x="890" y="973"/>
                  </a:lnTo>
                  <a:lnTo>
                    <a:pt x="798" y="1009"/>
                  </a:lnTo>
                  <a:lnTo>
                    <a:pt x="712" y="1046"/>
                  </a:lnTo>
                  <a:lnTo>
                    <a:pt x="627" y="1102"/>
                  </a:lnTo>
                  <a:lnTo>
                    <a:pt x="642" y="1066"/>
                  </a:lnTo>
                  <a:lnTo>
                    <a:pt x="742" y="992"/>
                  </a:lnTo>
                  <a:lnTo>
                    <a:pt x="831" y="955"/>
                  </a:lnTo>
                  <a:lnTo>
                    <a:pt x="890" y="935"/>
                  </a:lnTo>
                  <a:lnTo>
                    <a:pt x="890" y="915"/>
                  </a:lnTo>
                  <a:lnTo>
                    <a:pt x="798" y="935"/>
                  </a:lnTo>
                  <a:lnTo>
                    <a:pt x="712" y="955"/>
                  </a:lnTo>
                  <a:lnTo>
                    <a:pt x="627" y="992"/>
                  </a:lnTo>
                  <a:lnTo>
                    <a:pt x="724" y="915"/>
                  </a:lnTo>
                  <a:lnTo>
                    <a:pt x="614" y="955"/>
                  </a:lnTo>
                  <a:lnTo>
                    <a:pt x="676" y="897"/>
                  </a:lnTo>
                  <a:lnTo>
                    <a:pt x="558" y="935"/>
                  </a:lnTo>
                  <a:lnTo>
                    <a:pt x="627" y="879"/>
                  </a:lnTo>
                  <a:lnTo>
                    <a:pt x="498" y="935"/>
                  </a:lnTo>
                  <a:lnTo>
                    <a:pt x="563" y="870"/>
                  </a:lnTo>
                  <a:lnTo>
                    <a:pt x="470" y="935"/>
                  </a:lnTo>
                  <a:lnTo>
                    <a:pt x="413" y="992"/>
                  </a:lnTo>
                  <a:lnTo>
                    <a:pt x="343" y="1066"/>
                  </a:lnTo>
                  <a:lnTo>
                    <a:pt x="413" y="955"/>
                  </a:lnTo>
                  <a:lnTo>
                    <a:pt x="428" y="915"/>
                  </a:lnTo>
                  <a:lnTo>
                    <a:pt x="386" y="901"/>
                  </a:lnTo>
                  <a:lnTo>
                    <a:pt x="343" y="901"/>
                  </a:lnTo>
                  <a:lnTo>
                    <a:pt x="317" y="915"/>
                  </a:lnTo>
                  <a:lnTo>
                    <a:pt x="287" y="915"/>
                  </a:lnTo>
                  <a:lnTo>
                    <a:pt x="221" y="1009"/>
                  </a:lnTo>
                  <a:lnTo>
                    <a:pt x="287" y="1066"/>
                  </a:lnTo>
                  <a:lnTo>
                    <a:pt x="186" y="1027"/>
                  </a:lnTo>
                  <a:lnTo>
                    <a:pt x="242" y="915"/>
                  </a:lnTo>
                  <a:lnTo>
                    <a:pt x="159" y="935"/>
                  </a:lnTo>
                  <a:lnTo>
                    <a:pt x="100" y="935"/>
                  </a:lnTo>
                  <a:lnTo>
                    <a:pt x="69" y="926"/>
                  </a:lnTo>
                  <a:lnTo>
                    <a:pt x="42" y="901"/>
                  </a:lnTo>
                  <a:lnTo>
                    <a:pt x="28" y="861"/>
                  </a:lnTo>
                  <a:lnTo>
                    <a:pt x="28" y="807"/>
                  </a:lnTo>
                  <a:lnTo>
                    <a:pt x="42" y="751"/>
                  </a:lnTo>
                  <a:lnTo>
                    <a:pt x="42" y="715"/>
                  </a:lnTo>
                  <a:lnTo>
                    <a:pt x="15" y="551"/>
                  </a:lnTo>
                  <a:lnTo>
                    <a:pt x="0" y="395"/>
                  </a:lnTo>
                  <a:lnTo>
                    <a:pt x="15" y="248"/>
                  </a:lnTo>
                  <a:lnTo>
                    <a:pt x="42" y="165"/>
                  </a:lnTo>
                  <a:lnTo>
                    <a:pt x="72" y="12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3"/>
            <p:cNvSpPr>
              <a:spLocks noChangeAspect="1"/>
            </p:cNvSpPr>
            <p:nvPr/>
          </p:nvSpPr>
          <p:spPr bwMode="auto">
            <a:xfrm>
              <a:off x="1890" y="2181"/>
              <a:ext cx="197" cy="120"/>
            </a:xfrm>
            <a:custGeom>
              <a:avLst/>
              <a:gdLst/>
              <a:ahLst/>
              <a:cxnLst>
                <a:cxn ang="0">
                  <a:pos x="60" y="239"/>
                </a:cxn>
                <a:cxn ang="0">
                  <a:pos x="156" y="165"/>
                </a:cxn>
                <a:cxn ang="0">
                  <a:pos x="241" y="93"/>
                </a:cxn>
                <a:cxn ang="0">
                  <a:pos x="301" y="73"/>
                </a:cxn>
                <a:cxn ang="0">
                  <a:pos x="385" y="37"/>
                </a:cxn>
                <a:cxn ang="0">
                  <a:pos x="442" y="18"/>
                </a:cxn>
                <a:cxn ang="0">
                  <a:pos x="472" y="0"/>
                </a:cxn>
                <a:cxn ang="0">
                  <a:pos x="370" y="0"/>
                </a:cxn>
                <a:cxn ang="0">
                  <a:pos x="286" y="18"/>
                </a:cxn>
                <a:cxn ang="0">
                  <a:pos x="199" y="55"/>
                </a:cxn>
                <a:cxn ang="0">
                  <a:pos x="129" y="93"/>
                </a:cxn>
                <a:cxn ang="0">
                  <a:pos x="71" y="129"/>
                </a:cxn>
                <a:cxn ang="0">
                  <a:pos x="30" y="183"/>
                </a:cxn>
                <a:cxn ang="0">
                  <a:pos x="0" y="222"/>
                </a:cxn>
                <a:cxn ang="0">
                  <a:pos x="99" y="147"/>
                </a:cxn>
                <a:cxn ang="0">
                  <a:pos x="184" y="93"/>
                </a:cxn>
                <a:cxn ang="0">
                  <a:pos x="241" y="55"/>
                </a:cxn>
                <a:cxn ang="0">
                  <a:pos x="328" y="37"/>
                </a:cxn>
                <a:cxn ang="0">
                  <a:pos x="199" y="112"/>
                </a:cxn>
                <a:cxn ang="0">
                  <a:pos x="144" y="165"/>
                </a:cxn>
                <a:cxn ang="0">
                  <a:pos x="86" y="202"/>
                </a:cxn>
                <a:cxn ang="0">
                  <a:pos x="30" y="257"/>
                </a:cxn>
                <a:cxn ang="0">
                  <a:pos x="60" y="239"/>
                </a:cxn>
              </a:cxnLst>
              <a:rect l="0" t="0" r="r" b="b"/>
              <a:pathLst>
                <a:path w="472" h="257">
                  <a:moveTo>
                    <a:pt x="60" y="239"/>
                  </a:moveTo>
                  <a:lnTo>
                    <a:pt x="156" y="165"/>
                  </a:lnTo>
                  <a:lnTo>
                    <a:pt x="241" y="93"/>
                  </a:lnTo>
                  <a:lnTo>
                    <a:pt x="301" y="73"/>
                  </a:lnTo>
                  <a:lnTo>
                    <a:pt x="385" y="37"/>
                  </a:lnTo>
                  <a:lnTo>
                    <a:pt x="442" y="18"/>
                  </a:lnTo>
                  <a:lnTo>
                    <a:pt x="472" y="0"/>
                  </a:lnTo>
                  <a:lnTo>
                    <a:pt x="370" y="0"/>
                  </a:lnTo>
                  <a:lnTo>
                    <a:pt x="286" y="18"/>
                  </a:lnTo>
                  <a:lnTo>
                    <a:pt x="199" y="55"/>
                  </a:lnTo>
                  <a:lnTo>
                    <a:pt x="129" y="93"/>
                  </a:lnTo>
                  <a:lnTo>
                    <a:pt x="71" y="129"/>
                  </a:lnTo>
                  <a:lnTo>
                    <a:pt x="30" y="183"/>
                  </a:lnTo>
                  <a:lnTo>
                    <a:pt x="0" y="222"/>
                  </a:lnTo>
                  <a:lnTo>
                    <a:pt x="99" y="147"/>
                  </a:lnTo>
                  <a:lnTo>
                    <a:pt x="184" y="93"/>
                  </a:lnTo>
                  <a:lnTo>
                    <a:pt x="241" y="55"/>
                  </a:lnTo>
                  <a:lnTo>
                    <a:pt x="328" y="37"/>
                  </a:lnTo>
                  <a:lnTo>
                    <a:pt x="199" y="112"/>
                  </a:lnTo>
                  <a:lnTo>
                    <a:pt x="144" y="165"/>
                  </a:lnTo>
                  <a:lnTo>
                    <a:pt x="86" y="202"/>
                  </a:lnTo>
                  <a:lnTo>
                    <a:pt x="30" y="257"/>
                  </a:lnTo>
                  <a:lnTo>
                    <a:pt x="60" y="23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4"/>
            <p:cNvSpPr>
              <a:spLocks noChangeAspect="1"/>
            </p:cNvSpPr>
            <p:nvPr/>
          </p:nvSpPr>
          <p:spPr bwMode="auto">
            <a:xfrm>
              <a:off x="1897" y="2095"/>
              <a:ext cx="554" cy="819"/>
            </a:xfrm>
            <a:custGeom>
              <a:avLst/>
              <a:gdLst/>
              <a:ahLst/>
              <a:cxnLst>
                <a:cxn ang="0">
                  <a:pos x="130" y="73"/>
                </a:cxn>
                <a:cxn ang="0">
                  <a:pos x="343" y="19"/>
                </a:cxn>
                <a:cxn ang="0">
                  <a:pos x="560" y="19"/>
                </a:cxn>
                <a:cxn ang="0">
                  <a:pos x="634" y="73"/>
                </a:cxn>
                <a:cxn ang="0">
                  <a:pos x="842" y="111"/>
                </a:cxn>
                <a:cxn ang="0">
                  <a:pos x="968" y="313"/>
                </a:cxn>
                <a:cxn ang="0">
                  <a:pos x="1119" y="724"/>
                </a:cxn>
                <a:cxn ang="0">
                  <a:pos x="1190" y="974"/>
                </a:cxn>
                <a:cxn ang="0">
                  <a:pos x="1303" y="1166"/>
                </a:cxn>
                <a:cxn ang="0">
                  <a:pos x="1303" y="1241"/>
                </a:cxn>
                <a:cxn ang="0">
                  <a:pos x="1290" y="1368"/>
                </a:cxn>
                <a:cxn ang="0">
                  <a:pos x="1332" y="1423"/>
                </a:cxn>
                <a:cxn ang="0">
                  <a:pos x="1248" y="1479"/>
                </a:cxn>
                <a:cxn ang="0">
                  <a:pos x="1190" y="1570"/>
                </a:cxn>
                <a:cxn ang="0">
                  <a:pos x="1161" y="1645"/>
                </a:cxn>
                <a:cxn ang="0">
                  <a:pos x="1012" y="1699"/>
                </a:cxn>
                <a:cxn ang="0">
                  <a:pos x="913" y="1756"/>
                </a:cxn>
                <a:cxn ang="0">
                  <a:pos x="811" y="1756"/>
                </a:cxn>
                <a:cxn ang="0">
                  <a:pos x="899" y="1699"/>
                </a:cxn>
                <a:cxn ang="0">
                  <a:pos x="1053" y="1645"/>
                </a:cxn>
                <a:cxn ang="0">
                  <a:pos x="1148" y="1605"/>
                </a:cxn>
                <a:cxn ang="0">
                  <a:pos x="1148" y="1533"/>
                </a:cxn>
                <a:cxn ang="0">
                  <a:pos x="1248" y="1461"/>
                </a:cxn>
                <a:cxn ang="0">
                  <a:pos x="1275" y="1405"/>
                </a:cxn>
                <a:cxn ang="0">
                  <a:pos x="1161" y="1257"/>
                </a:cxn>
                <a:cxn ang="0">
                  <a:pos x="968" y="705"/>
                </a:cxn>
                <a:cxn ang="0">
                  <a:pos x="1190" y="1223"/>
                </a:cxn>
                <a:cxn ang="0">
                  <a:pos x="1148" y="974"/>
                </a:cxn>
                <a:cxn ang="0">
                  <a:pos x="997" y="479"/>
                </a:cxn>
                <a:cxn ang="0">
                  <a:pos x="826" y="129"/>
                </a:cxn>
                <a:cxn ang="0">
                  <a:pos x="619" y="111"/>
                </a:cxn>
                <a:cxn ang="0">
                  <a:pos x="500" y="147"/>
                </a:cxn>
                <a:cxn ang="0">
                  <a:pos x="458" y="147"/>
                </a:cxn>
                <a:cxn ang="0">
                  <a:pos x="287" y="111"/>
                </a:cxn>
                <a:cxn ang="0">
                  <a:pos x="371" y="93"/>
                </a:cxn>
                <a:cxn ang="0">
                  <a:pos x="471" y="111"/>
                </a:cxn>
                <a:cxn ang="0">
                  <a:pos x="527" y="93"/>
                </a:cxn>
                <a:cxn ang="0">
                  <a:pos x="428" y="37"/>
                </a:cxn>
                <a:cxn ang="0">
                  <a:pos x="185" y="73"/>
                </a:cxn>
                <a:cxn ang="0">
                  <a:pos x="57" y="184"/>
                </a:cxn>
                <a:cxn ang="0">
                  <a:pos x="115" y="202"/>
                </a:cxn>
                <a:cxn ang="0">
                  <a:pos x="0" y="163"/>
                </a:cxn>
              </a:cxnLst>
              <a:rect l="0" t="0" r="r" b="b"/>
              <a:pathLst>
                <a:path w="1332" h="1756">
                  <a:moveTo>
                    <a:pt x="0" y="163"/>
                  </a:moveTo>
                  <a:lnTo>
                    <a:pt x="130" y="73"/>
                  </a:lnTo>
                  <a:lnTo>
                    <a:pt x="227" y="37"/>
                  </a:lnTo>
                  <a:lnTo>
                    <a:pt x="343" y="19"/>
                  </a:lnTo>
                  <a:lnTo>
                    <a:pt x="471" y="0"/>
                  </a:lnTo>
                  <a:lnTo>
                    <a:pt x="560" y="19"/>
                  </a:lnTo>
                  <a:lnTo>
                    <a:pt x="606" y="37"/>
                  </a:lnTo>
                  <a:lnTo>
                    <a:pt x="634" y="73"/>
                  </a:lnTo>
                  <a:lnTo>
                    <a:pt x="754" y="73"/>
                  </a:lnTo>
                  <a:lnTo>
                    <a:pt x="842" y="111"/>
                  </a:lnTo>
                  <a:lnTo>
                    <a:pt x="913" y="202"/>
                  </a:lnTo>
                  <a:lnTo>
                    <a:pt x="968" y="313"/>
                  </a:lnTo>
                  <a:lnTo>
                    <a:pt x="1053" y="552"/>
                  </a:lnTo>
                  <a:lnTo>
                    <a:pt x="1119" y="724"/>
                  </a:lnTo>
                  <a:lnTo>
                    <a:pt x="1148" y="855"/>
                  </a:lnTo>
                  <a:lnTo>
                    <a:pt x="1190" y="974"/>
                  </a:lnTo>
                  <a:lnTo>
                    <a:pt x="1261" y="1103"/>
                  </a:lnTo>
                  <a:lnTo>
                    <a:pt x="1303" y="1166"/>
                  </a:lnTo>
                  <a:lnTo>
                    <a:pt x="1332" y="1203"/>
                  </a:lnTo>
                  <a:lnTo>
                    <a:pt x="1303" y="1241"/>
                  </a:lnTo>
                  <a:lnTo>
                    <a:pt x="1248" y="1277"/>
                  </a:lnTo>
                  <a:lnTo>
                    <a:pt x="1290" y="1368"/>
                  </a:lnTo>
                  <a:lnTo>
                    <a:pt x="1318" y="1405"/>
                  </a:lnTo>
                  <a:lnTo>
                    <a:pt x="1332" y="1423"/>
                  </a:lnTo>
                  <a:lnTo>
                    <a:pt x="1303" y="1461"/>
                  </a:lnTo>
                  <a:lnTo>
                    <a:pt x="1248" y="1479"/>
                  </a:lnTo>
                  <a:lnTo>
                    <a:pt x="1175" y="1515"/>
                  </a:lnTo>
                  <a:lnTo>
                    <a:pt x="1190" y="1570"/>
                  </a:lnTo>
                  <a:lnTo>
                    <a:pt x="1205" y="1605"/>
                  </a:lnTo>
                  <a:lnTo>
                    <a:pt x="1161" y="1645"/>
                  </a:lnTo>
                  <a:lnTo>
                    <a:pt x="1106" y="1663"/>
                  </a:lnTo>
                  <a:lnTo>
                    <a:pt x="1012" y="1699"/>
                  </a:lnTo>
                  <a:lnTo>
                    <a:pt x="953" y="1736"/>
                  </a:lnTo>
                  <a:lnTo>
                    <a:pt x="913" y="1756"/>
                  </a:lnTo>
                  <a:lnTo>
                    <a:pt x="869" y="1756"/>
                  </a:lnTo>
                  <a:lnTo>
                    <a:pt x="811" y="1756"/>
                  </a:lnTo>
                  <a:lnTo>
                    <a:pt x="754" y="1756"/>
                  </a:lnTo>
                  <a:lnTo>
                    <a:pt x="899" y="1699"/>
                  </a:lnTo>
                  <a:lnTo>
                    <a:pt x="968" y="1663"/>
                  </a:lnTo>
                  <a:lnTo>
                    <a:pt x="1053" y="1645"/>
                  </a:lnTo>
                  <a:lnTo>
                    <a:pt x="1119" y="1625"/>
                  </a:lnTo>
                  <a:lnTo>
                    <a:pt x="1148" y="1605"/>
                  </a:lnTo>
                  <a:lnTo>
                    <a:pt x="1161" y="1570"/>
                  </a:lnTo>
                  <a:lnTo>
                    <a:pt x="1148" y="1533"/>
                  </a:lnTo>
                  <a:lnTo>
                    <a:pt x="1131" y="1515"/>
                  </a:lnTo>
                  <a:lnTo>
                    <a:pt x="1248" y="1461"/>
                  </a:lnTo>
                  <a:lnTo>
                    <a:pt x="1275" y="1423"/>
                  </a:lnTo>
                  <a:lnTo>
                    <a:pt x="1275" y="1405"/>
                  </a:lnTo>
                  <a:lnTo>
                    <a:pt x="1248" y="1368"/>
                  </a:lnTo>
                  <a:lnTo>
                    <a:pt x="1161" y="1257"/>
                  </a:lnTo>
                  <a:lnTo>
                    <a:pt x="1053" y="974"/>
                  </a:lnTo>
                  <a:lnTo>
                    <a:pt x="968" y="705"/>
                  </a:lnTo>
                  <a:lnTo>
                    <a:pt x="1131" y="1085"/>
                  </a:lnTo>
                  <a:lnTo>
                    <a:pt x="1190" y="1223"/>
                  </a:lnTo>
                  <a:lnTo>
                    <a:pt x="1233" y="1203"/>
                  </a:lnTo>
                  <a:lnTo>
                    <a:pt x="1148" y="974"/>
                  </a:lnTo>
                  <a:lnTo>
                    <a:pt x="1053" y="705"/>
                  </a:lnTo>
                  <a:lnTo>
                    <a:pt x="997" y="479"/>
                  </a:lnTo>
                  <a:lnTo>
                    <a:pt x="925" y="277"/>
                  </a:lnTo>
                  <a:lnTo>
                    <a:pt x="826" y="129"/>
                  </a:lnTo>
                  <a:lnTo>
                    <a:pt x="730" y="111"/>
                  </a:lnTo>
                  <a:lnTo>
                    <a:pt x="619" y="111"/>
                  </a:lnTo>
                  <a:lnTo>
                    <a:pt x="542" y="129"/>
                  </a:lnTo>
                  <a:lnTo>
                    <a:pt x="500" y="147"/>
                  </a:lnTo>
                  <a:lnTo>
                    <a:pt x="413" y="202"/>
                  </a:lnTo>
                  <a:lnTo>
                    <a:pt x="458" y="147"/>
                  </a:lnTo>
                  <a:lnTo>
                    <a:pt x="399" y="111"/>
                  </a:lnTo>
                  <a:lnTo>
                    <a:pt x="287" y="111"/>
                  </a:lnTo>
                  <a:lnTo>
                    <a:pt x="130" y="163"/>
                  </a:lnTo>
                  <a:lnTo>
                    <a:pt x="371" y="93"/>
                  </a:lnTo>
                  <a:lnTo>
                    <a:pt x="428" y="111"/>
                  </a:lnTo>
                  <a:lnTo>
                    <a:pt x="471" y="111"/>
                  </a:lnTo>
                  <a:lnTo>
                    <a:pt x="428" y="55"/>
                  </a:lnTo>
                  <a:lnTo>
                    <a:pt x="527" y="93"/>
                  </a:lnTo>
                  <a:lnTo>
                    <a:pt x="512" y="55"/>
                  </a:lnTo>
                  <a:lnTo>
                    <a:pt x="428" y="37"/>
                  </a:lnTo>
                  <a:lnTo>
                    <a:pt x="314" y="37"/>
                  </a:lnTo>
                  <a:lnTo>
                    <a:pt x="185" y="73"/>
                  </a:lnTo>
                  <a:lnTo>
                    <a:pt x="46" y="129"/>
                  </a:lnTo>
                  <a:lnTo>
                    <a:pt x="57" y="184"/>
                  </a:lnTo>
                  <a:lnTo>
                    <a:pt x="16" y="221"/>
                  </a:lnTo>
                  <a:lnTo>
                    <a:pt x="115" y="202"/>
                  </a:lnTo>
                  <a:lnTo>
                    <a:pt x="0" y="296"/>
                  </a:lnTo>
                  <a:lnTo>
                    <a:pt x="0" y="16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5"/>
            <p:cNvSpPr>
              <a:spLocks noChangeAspect="1"/>
            </p:cNvSpPr>
            <p:nvPr/>
          </p:nvSpPr>
          <p:spPr bwMode="auto">
            <a:xfrm>
              <a:off x="2081" y="2190"/>
              <a:ext cx="18" cy="120"/>
            </a:xfrm>
            <a:custGeom>
              <a:avLst/>
              <a:gdLst/>
              <a:ahLst/>
              <a:cxnLst>
                <a:cxn ang="0">
                  <a:pos x="0" y="0"/>
                </a:cxn>
                <a:cxn ang="0">
                  <a:pos x="0" y="165"/>
                </a:cxn>
                <a:cxn ang="0">
                  <a:pos x="30" y="259"/>
                </a:cxn>
                <a:cxn ang="0">
                  <a:pos x="30" y="129"/>
                </a:cxn>
                <a:cxn ang="0">
                  <a:pos x="45" y="37"/>
                </a:cxn>
                <a:cxn ang="0">
                  <a:pos x="30" y="0"/>
                </a:cxn>
                <a:cxn ang="0">
                  <a:pos x="0" y="0"/>
                </a:cxn>
              </a:cxnLst>
              <a:rect l="0" t="0" r="r" b="b"/>
              <a:pathLst>
                <a:path w="45" h="259">
                  <a:moveTo>
                    <a:pt x="0" y="0"/>
                  </a:moveTo>
                  <a:lnTo>
                    <a:pt x="0" y="165"/>
                  </a:lnTo>
                  <a:lnTo>
                    <a:pt x="30" y="259"/>
                  </a:lnTo>
                  <a:lnTo>
                    <a:pt x="30" y="129"/>
                  </a:lnTo>
                  <a:lnTo>
                    <a:pt x="45" y="37"/>
                  </a:lnTo>
                  <a:lnTo>
                    <a:pt x="30" y="0"/>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66"/>
            <p:cNvSpPr>
              <a:spLocks noChangeAspect="1"/>
            </p:cNvSpPr>
            <p:nvPr/>
          </p:nvSpPr>
          <p:spPr bwMode="auto">
            <a:xfrm>
              <a:off x="2130" y="2494"/>
              <a:ext cx="99" cy="376"/>
            </a:xfrm>
            <a:custGeom>
              <a:avLst/>
              <a:gdLst/>
              <a:ahLst/>
              <a:cxnLst>
                <a:cxn ang="0">
                  <a:pos x="32" y="64"/>
                </a:cxn>
                <a:cxn ang="0">
                  <a:pos x="74" y="230"/>
                </a:cxn>
                <a:cxn ang="0">
                  <a:pos x="146" y="386"/>
                </a:cxn>
                <a:cxn ang="0">
                  <a:pos x="181" y="531"/>
                </a:cxn>
                <a:cxn ang="0">
                  <a:pos x="211" y="678"/>
                </a:cxn>
                <a:cxn ang="0">
                  <a:pos x="239" y="808"/>
                </a:cxn>
                <a:cxn ang="0">
                  <a:pos x="181" y="586"/>
                </a:cxn>
                <a:cxn ang="0">
                  <a:pos x="160" y="477"/>
                </a:cxn>
                <a:cxn ang="0">
                  <a:pos x="103" y="368"/>
                </a:cxn>
                <a:cxn ang="0">
                  <a:pos x="46" y="248"/>
                </a:cxn>
                <a:cxn ang="0">
                  <a:pos x="18" y="139"/>
                </a:cxn>
                <a:cxn ang="0">
                  <a:pos x="0" y="64"/>
                </a:cxn>
                <a:cxn ang="0">
                  <a:pos x="18" y="0"/>
                </a:cxn>
                <a:cxn ang="0">
                  <a:pos x="32" y="64"/>
                </a:cxn>
              </a:cxnLst>
              <a:rect l="0" t="0" r="r" b="b"/>
              <a:pathLst>
                <a:path w="239" h="808">
                  <a:moveTo>
                    <a:pt x="32" y="64"/>
                  </a:moveTo>
                  <a:lnTo>
                    <a:pt x="74" y="230"/>
                  </a:lnTo>
                  <a:lnTo>
                    <a:pt x="146" y="386"/>
                  </a:lnTo>
                  <a:lnTo>
                    <a:pt x="181" y="531"/>
                  </a:lnTo>
                  <a:lnTo>
                    <a:pt x="211" y="678"/>
                  </a:lnTo>
                  <a:lnTo>
                    <a:pt x="239" y="808"/>
                  </a:lnTo>
                  <a:lnTo>
                    <a:pt x="181" y="586"/>
                  </a:lnTo>
                  <a:lnTo>
                    <a:pt x="160" y="477"/>
                  </a:lnTo>
                  <a:lnTo>
                    <a:pt x="103" y="368"/>
                  </a:lnTo>
                  <a:lnTo>
                    <a:pt x="46" y="248"/>
                  </a:lnTo>
                  <a:lnTo>
                    <a:pt x="18" y="139"/>
                  </a:lnTo>
                  <a:lnTo>
                    <a:pt x="0" y="64"/>
                  </a:lnTo>
                  <a:lnTo>
                    <a:pt x="18" y="0"/>
                  </a:lnTo>
                  <a:lnTo>
                    <a:pt x="32" y="6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67"/>
            <p:cNvSpPr>
              <a:spLocks noChangeAspect="1"/>
            </p:cNvSpPr>
            <p:nvPr/>
          </p:nvSpPr>
          <p:spPr bwMode="auto">
            <a:xfrm>
              <a:off x="2156" y="2674"/>
              <a:ext cx="36" cy="144"/>
            </a:xfrm>
            <a:custGeom>
              <a:avLst/>
              <a:gdLst/>
              <a:ahLst/>
              <a:cxnLst>
                <a:cxn ang="0">
                  <a:pos x="0" y="0"/>
                </a:cxn>
                <a:cxn ang="0">
                  <a:pos x="87" y="310"/>
                </a:cxn>
                <a:cxn ang="0">
                  <a:pos x="59" y="310"/>
                </a:cxn>
                <a:cxn ang="0">
                  <a:pos x="0" y="0"/>
                </a:cxn>
              </a:cxnLst>
              <a:rect l="0" t="0" r="r" b="b"/>
              <a:pathLst>
                <a:path w="87" h="310">
                  <a:moveTo>
                    <a:pt x="0" y="0"/>
                  </a:moveTo>
                  <a:lnTo>
                    <a:pt x="87" y="310"/>
                  </a:lnTo>
                  <a:lnTo>
                    <a:pt x="59" y="310"/>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68"/>
            <p:cNvSpPr>
              <a:spLocks noChangeAspect="1"/>
            </p:cNvSpPr>
            <p:nvPr/>
          </p:nvSpPr>
          <p:spPr bwMode="auto">
            <a:xfrm>
              <a:off x="2306" y="2592"/>
              <a:ext cx="79" cy="182"/>
            </a:xfrm>
            <a:custGeom>
              <a:avLst/>
              <a:gdLst/>
              <a:ahLst/>
              <a:cxnLst>
                <a:cxn ang="0">
                  <a:pos x="136" y="394"/>
                </a:cxn>
                <a:cxn ang="0">
                  <a:pos x="0" y="0"/>
                </a:cxn>
                <a:cxn ang="0">
                  <a:pos x="192" y="394"/>
                </a:cxn>
                <a:cxn ang="0">
                  <a:pos x="136" y="394"/>
                </a:cxn>
              </a:cxnLst>
              <a:rect l="0" t="0" r="r" b="b"/>
              <a:pathLst>
                <a:path w="192" h="394">
                  <a:moveTo>
                    <a:pt x="136" y="394"/>
                  </a:moveTo>
                  <a:lnTo>
                    <a:pt x="0" y="0"/>
                  </a:lnTo>
                  <a:lnTo>
                    <a:pt x="192" y="394"/>
                  </a:lnTo>
                  <a:lnTo>
                    <a:pt x="136" y="39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69"/>
            <p:cNvSpPr>
              <a:spLocks noChangeAspect="1"/>
            </p:cNvSpPr>
            <p:nvPr/>
          </p:nvSpPr>
          <p:spPr bwMode="auto">
            <a:xfrm>
              <a:off x="1767" y="2843"/>
              <a:ext cx="314" cy="255"/>
            </a:xfrm>
            <a:custGeom>
              <a:avLst/>
              <a:gdLst/>
              <a:ahLst/>
              <a:cxnLst>
                <a:cxn ang="0">
                  <a:pos x="297" y="351"/>
                </a:cxn>
                <a:cxn ang="0">
                  <a:pos x="396" y="260"/>
                </a:cxn>
                <a:cxn ang="0">
                  <a:pos x="496" y="205"/>
                </a:cxn>
                <a:cxn ang="0">
                  <a:pos x="583" y="151"/>
                </a:cxn>
                <a:cxn ang="0">
                  <a:pos x="538" y="58"/>
                </a:cxn>
                <a:cxn ang="0">
                  <a:pos x="667" y="94"/>
                </a:cxn>
                <a:cxn ang="0">
                  <a:pos x="752" y="40"/>
                </a:cxn>
                <a:cxn ang="0">
                  <a:pos x="640" y="131"/>
                </a:cxn>
                <a:cxn ang="0">
                  <a:pos x="598" y="94"/>
                </a:cxn>
                <a:cxn ang="0">
                  <a:pos x="598" y="167"/>
                </a:cxn>
                <a:cxn ang="0">
                  <a:pos x="598" y="205"/>
                </a:cxn>
                <a:cxn ang="0">
                  <a:pos x="667" y="224"/>
                </a:cxn>
                <a:cxn ang="0">
                  <a:pos x="640" y="244"/>
                </a:cxn>
                <a:cxn ang="0">
                  <a:pos x="567" y="244"/>
                </a:cxn>
                <a:cxn ang="0">
                  <a:pos x="510" y="278"/>
                </a:cxn>
                <a:cxn ang="0">
                  <a:pos x="453" y="315"/>
                </a:cxn>
                <a:cxn ang="0">
                  <a:pos x="396" y="351"/>
                </a:cxn>
                <a:cxn ang="0">
                  <a:pos x="338" y="369"/>
                </a:cxn>
                <a:cxn ang="0">
                  <a:pos x="297" y="389"/>
                </a:cxn>
                <a:cxn ang="0">
                  <a:pos x="226" y="444"/>
                </a:cxn>
                <a:cxn ang="0">
                  <a:pos x="169" y="444"/>
                </a:cxn>
                <a:cxn ang="0">
                  <a:pos x="112" y="487"/>
                </a:cxn>
                <a:cxn ang="0">
                  <a:pos x="55" y="525"/>
                </a:cxn>
                <a:cxn ang="0">
                  <a:pos x="12" y="544"/>
                </a:cxn>
                <a:cxn ang="0">
                  <a:pos x="0" y="525"/>
                </a:cxn>
                <a:cxn ang="0">
                  <a:pos x="82" y="487"/>
                </a:cxn>
                <a:cxn ang="0">
                  <a:pos x="112" y="444"/>
                </a:cxn>
                <a:cxn ang="0">
                  <a:pos x="82" y="407"/>
                </a:cxn>
                <a:cxn ang="0">
                  <a:pos x="112" y="369"/>
                </a:cxn>
                <a:cxn ang="0">
                  <a:pos x="82" y="351"/>
                </a:cxn>
                <a:cxn ang="0">
                  <a:pos x="125" y="315"/>
                </a:cxn>
                <a:cxn ang="0">
                  <a:pos x="97" y="260"/>
                </a:cxn>
                <a:cxn ang="0">
                  <a:pos x="82" y="244"/>
                </a:cxn>
                <a:cxn ang="0">
                  <a:pos x="125" y="167"/>
                </a:cxn>
                <a:cxn ang="0">
                  <a:pos x="82" y="131"/>
                </a:cxn>
                <a:cxn ang="0">
                  <a:pos x="140" y="58"/>
                </a:cxn>
                <a:cxn ang="0">
                  <a:pos x="112" y="0"/>
                </a:cxn>
                <a:cxn ang="0">
                  <a:pos x="169" y="40"/>
                </a:cxn>
                <a:cxn ang="0">
                  <a:pos x="125" y="112"/>
                </a:cxn>
                <a:cxn ang="0">
                  <a:pos x="155" y="167"/>
                </a:cxn>
                <a:cxn ang="0">
                  <a:pos x="125" y="205"/>
                </a:cxn>
                <a:cxn ang="0">
                  <a:pos x="155" y="333"/>
                </a:cxn>
                <a:cxn ang="0">
                  <a:pos x="212" y="151"/>
                </a:cxn>
                <a:cxn ang="0">
                  <a:pos x="169" y="389"/>
                </a:cxn>
                <a:cxn ang="0">
                  <a:pos x="269" y="333"/>
                </a:cxn>
                <a:cxn ang="0">
                  <a:pos x="357" y="167"/>
                </a:cxn>
                <a:cxn ang="0">
                  <a:pos x="297" y="351"/>
                </a:cxn>
              </a:cxnLst>
              <a:rect l="0" t="0" r="r" b="b"/>
              <a:pathLst>
                <a:path w="752" h="544">
                  <a:moveTo>
                    <a:pt x="297" y="351"/>
                  </a:moveTo>
                  <a:lnTo>
                    <a:pt x="396" y="260"/>
                  </a:lnTo>
                  <a:lnTo>
                    <a:pt x="496" y="205"/>
                  </a:lnTo>
                  <a:lnTo>
                    <a:pt x="583" y="151"/>
                  </a:lnTo>
                  <a:lnTo>
                    <a:pt x="538" y="58"/>
                  </a:lnTo>
                  <a:lnTo>
                    <a:pt x="667" y="94"/>
                  </a:lnTo>
                  <a:lnTo>
                    <a:pt x="752" y="40"/>
                  </a:lnTo>
                  <a:lnTo>
                    <a:pt x="640" y="131"/>
                  </a:lnTo>
                  <a:lnTo>
                    <a:pt x="598" y="94"/>
                  </a:lnTo>
                  <a:lnTo>
                    <a:pt x="598" y="167"/>
                  </a:lnTo>
                  <a:lnTo>
                    <a:pt x="598" y="205"/>
                  </a:lnTo>
                  <a:lnTo>
                    <a:pt x="667" y="224"/>
                  </a:lnTo>
                  <a:lnTo>
                    <a:pt x="640" y="244"/>
                  </a:lnTo>
                  <a:lnTo>
                    <a:pt x="567" y="244"/>
                  </a:lnTo>
                  <a:lnTo>
                    <a:pt x="510" y="278"/>
                  </a:lnTo>
                  <a:lnTo>
                    <a:pt x="453" y="315"/>
                  </a:lnTo>
                  <a:lnTo>
                    <a:pt x="396" y="351"/>
                  </a:lnTo>
                  <a:lnTo>
                    <a:pt x="338" y="369"/>
                  </a:lnTo>
                  <a:lnTo>
                    <a:pt x="297" y="389"/>
                  </a:lnTo>
                  <a:lnTo>
                    <a:pt x="226" y="444"/>
                  </a:lnTo>
                  <a:lnTo>
                    <a:pt x="169" y="444"/>
                  </a:lnTo>
                  <a:lnTo>
                    <a:pt x="112" y="487"/>
                  </a:lnTo>
                  <a:lnTo>
                    <a:pt x="55" y="525"/>
                  </a:lnTo>
                  <a:lnTo>
                    <a:pt x="12" y="544"/>
                  </a:lnTo>
                  <a:lnTo>
                    <a:pt x="0" y="525"/>
                  </a:lnTo>
                  <a:lnTo>
                    <a:pt x="82" y="487"/>
                  </a:lnTo>
                  <a:lnTo>
                    <a:pt x="112" y="444"/>
                  </a:lnTo>
                  <a:lnTo>
                    <a:pt x="82" y="407"/>
                  </a:lnTo>
                  <a:lnTo>
                    <a:pt x="112" y="369"/>
                  </a:lnTo>
                  <a:lnTo>
                    <a:pt x="82" y="351"/>
                  </a:lnTo>
                  <a:lnTo>
                    <a:pt x="125" y="315"/>
                  </a:lnTo>
                  <a:lnTo>
                    <a:pt x="97" y="260"/>
                  </a:lnTo>
                  <a:lnTo>
                    <a:pt x="82" y="244"/>
                  </a:lnTo>
                  <a:lnTo>
                    <a:pt x="125" y="167"/>
                  </a:lnTo>
                  <a:lnTo>
                    <a:pt x="82" y="131"/>
                  </a:lnTo>
                  <a:lnTo>
                    <a:pt x="140" y="58"/>
                  </a:lnTo>
                  <a:lnTo>
                    <a:pt x="112" y="0"/>
                  </a:lnTo>
                  <a:lnTo>
                    <a:pt x="169" y="40"/>
                  </a:lnTo>
                  <a:lnTo>
                    <a:pt x="125" y="112"/>
                  </a:lnTo>
                  <a:lnTo>
                    <a:pt x="155" y="167"/>
                  </a:lnTo>
                  <a:lnTo>
                    <a:pt x="125" y="205"/>
                  </a:lnTo>
                  <a:lnTo>
                    <a:pt x="155" y="333"/>
                  </a:lnTo>
                  <a:lnTo>
                    <a:pt x="212" y="151"/>
                  </a:lnTo>
                  <a:lnTo>
                    <a:pt x="169" y="389"/>
                  </a:lnTo>
                  <a:lnTo>
                    <a:pt x="269" y="333"/>
                  </a:lnTo>
                  <a:lnTo>
                    <a:pt x="357" y="167"/>
                  </a:lnTo>
                  <a:lnTo>
                    <a:pt x="297" y="35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70"/>
            <p:cNvSpPr>
              <a:spLocks noChangeAspect="1"/>
            </p:cNvSpPr>
            <p:nvPr/>
          </p:nvSpPr>
          <p:spPr bwMode="auto">
            <a:xfrm>
              <a:off x="1633" y="3089"/>
              <a:ext cx="166" cy="116"/>
            </a:xfrm>
            <a:custGeom>
              <a:avLst/>
              <a:gdLst/>
              <a:ahLst/>
              <a:cxnLst>
                <a:cxn ang="0">
                  <a:pos x="0" y="0"/>
                </a:cxn>
                <a:cxn ang="0">
                  <a:pos x="72" y="54"/>
                </a:cxn>
                <a:cxn ang="0">
                  <a:pos x="164" y="73"/>
                </a:cxn>
                <a:cxn ang="0">
                  <a:pos x="235" y="73"/>
                </a:cxn>
                <a:cxn ang="0">
                  <a:pos x="307" y="93"/>
                </a:cxn>
                <a:cxn ang="0">
                  <a:pos x="334" y="147"/>
                </a:cxn>
                <a:cxn ang="0">
                  <a:pos x="350" y="193"/>
                </a:cxn>
                <a:cxn ang="0">
                  <a:pos x="350" y="250"/>
                </a:cxn>
                <a:cxn ang="0">
                  <a:pos x="404" y="250"/>
                </a:cxn>
                <a:cxn ang="0">
                  <a:pos x="377" y="166"/>
                </a:cxn>
                <a:cxn ang="0">
                  <a:pos x="334" y="93"/>
                </a:cxn>
                <a:cxn ang="0">
                  <a:pos x="277" y="36"/>
                </a:cxn>
                <a:cxn ang="0">
                  <a:pos x="220" y="36"/>
                </a:cxn>
                <a:cxn ang="0">
                  <a:pos x="129" y="36"/>
                </a:cxn>
                <a:cxn ang="0">
                  <a:pos x="0" y="0"/>
                </a:cxn>
              </a:cxnLst>
              <a:rect l="0" t="0" r="r" b="b"/>
              <a:pathLst>
                <a:path w="404" h="250">
                  <a:moveTo>
                    <a:pt x="0" y="0"/>
                  </a:moveTo>
                  <a:lnTo>
                    <a:pt x="72" y="54"/>
                  </a:lnTo>
                  <a:lnTo>
                    <a:pt x="164" y="73"/>
                  </a:lnTo>
                  <a:lnTo>
                    <a:pt x="235" y="73"/>
                  </a:lnTo>
                  <a:lnTo>
                    <a:pt x="307" y="93"/>
                  </a:lnTo>
                  <a:lnTo>
                    <a:pt x="334" y="147"/>
                  </a:lnTo>
                  <a:lnTo>
                    <a:pt x="350" y="193"/>
                  </a:lnTo>
                  <a:lnTo>
                    <a:pt x="350" y="250"/>
                  </a:lnTo>
                  <a:lnTo>
                    <a:pt x="404" y="250"/>
                  </a:lnTo>
                  <a:lnTo>
                    <a:pt x="377" y="166"/>
                  </a:lnTo>
                  <a:lnTo>
                    <a:pt x="334" y="93"/>
                  </a:lnTo>
                  <a:lnTo>
                    <a:pt x="277" y="36"/>
                  </a:lnTo>
                  <a:lnTo>
                    <a:pt x="220" y="36"/>
                  </a:lnTo>
                  <a:lnTo>
                    <a:pt x="129" y="36"/>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71"/>
            <p:cNvSpPr>
              <a:spLocks noChangeAspect="1"/>
            </p:cNvSpPr>
            <p:nvPr/>
          </p:nvSpPr>
          <p:spPr bwMode="auto">
            <a:xfrm>
              <a:off x="1808" y="3098"/>
              <a:ext cx="60" cy="89"/>
            </a:xfrm>
            <a:custGeom>
              <a:avLst/>
              <a:gdLst/>
              <a:ahLst/>
              <a:cxnLst>
                <a:cxn ang="0">
                  <a:pos x="0" y="0"/>
                </a:cxn>
                <a:cxn ang="0">
                  <a:pos x="102" y="35"/>
                </a:cxn>
                <a:cxn ang="0">
                  <a:pos x="129" y="74"/>
                </a:cxn>
                <a:cxn ang="0">
                  <a:pos x="145" y="128"/>
                </a:cxn>
                <a:cxn ang="0">
                  <a:pos x="129" y="174"/>
                </a:cxn>
                <a:cxn ang="0">
                  <a:pos x="72" y="193"/>
                </a:cxn>
                <a:cxn ang="0">
                  <a:pos x="58" y="92"/>
                </a:cxn>
                <a:cxn ang="0">
                  <a:pos x="28" y="35"/>
                </a:cxn>
                <a:cxn ang="0">
                  <a:pos x="0" y="0"/>
                </a:cxn>
              </a:cxnLst>
              <a:rect l="0" t="0" r="r" b="b"/>
              <a:pathLst>
                <a:path w="145" h="193">
                  <a:moveTo>
                    <a:pt x="0" y="0"/>
                  </a:moveTo>
                  <a:lnTo>
                    <a:pt x="102" y="35"/>
                  </a:lnTo>
                  <a:lnTo>
                    <a:pt x="129" y="74"/>
                  </a:lnTo>
                  <a:lnTo>
                    <a:pt x="145" y="128"/>
                  </a:lnTo>
                  <a:lnTo>
                    <a:pt x="129" y="174"/>
                  </a:lnTo>
                  <a:lnTo>
                    <a:pt x="72" y="193"/>
                  </a:lnTo>
                  <a:lnTo>
                    <a:pt x="58" y="92"/>
                  </a:lnTo>
                  <a:lnTo>
                    <a:pt x="28" y="35"/>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72"/>
            <p:cNvSpPr>
              <a:spLocks noChangeAspect="1"/>
            </p:cNvSpPr>
            <p:nvPr/>
          </p:nvSpPr>
          <p:spPr bwMode="auto">
            <a:xfrm>
              <a:off x="2109" y="2905"/>
              <a:ext cx="81" cy="111"/>
            </a:xfrm>
            <a:custGeom>
              <a:avLst/>
              <a:gdLst/>
              <a:ahLst/>
              <a:cxnLst>
                <a:cxn ang="0">
                  <a:pos x="107" y="0"/>
                </a:cxn>
                <a:cxn ang="0">
                  <a:pos x="179" y="36"/>
                </a:cxn>
                <a:cxn ang="0">
                  <a:pos x="194" y="93"/>
                </a:cxn>
                <a:cxn ang="0">
                  <a:pos x="179" y="165"/>
                </a:cxn>
                <a:cxn ang="0">
                  <a:pos x="151" y="220"/>
                </a:cxn>
                <a:cxn ang="0">
                  <a:pos x="80" y="238"/>
                </a:cxn>
                <a:cxn ang="0">
                  <a:pos x="151" y="129"/>
                </a:cxn>
                <a:cxn ang="0">
                  <a:pos x="136" y="56"/>
                </a:cxn>
                <a:cxn ang="0">
                  <a:pos x="94" y="36"/>
                </a:cxn>
                <a:cxn ang="0">
                  <a:pos x="0" y="36"/>
                </a:cxn>
                <a:cxn ang="0">
                  <a:pos x="107" y="0"/>
                </a:cxn>
              </a:cxnLst>
              <a:rect l="0" t="0" r="r" b="b"/>
              <a:pathLst>
                <a:path w="194" h="238">
                  <a:moveTo>
                    <a:pt x="107" y="0"/>
                  </a:moveTo>
                  <a:lnTo>
                    <a:pt x="179" y="36"/>
                  </a:lnTo>
                  <a:lnTo>
                    <a:pt x="194" y="93"/>
                  </a:lnTo>
                  <a:lnTo>
                    <a:pt x="179" y="165"/>
                  </a:lnTo>
                  <a:lnTo>
                    <a:pt x="151" y="220"/>
                  </a:lnTo>
                  <a:lnTo>
                    <a:pt x="80" y="238"/>
                  </a:lnTo>
                  <a:lnTo>
                    <a:pt x="151" y="129"/>
                  </a:lnTo>
                  <a:lnTo>
                    <a:pt x="136" y="56"/>
                  </a:lnTo>
                  <a:lnTo>
                    <a:pt x="94" y="36"/>
                  </a:lnTo>
                  <a:lnTo>
                    <a:pt x="0" y="36"/>
                  </a:lnTo>
                  <a:lnTo>
                    <a:pt x="10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73"/>
            <p:cNvSpPr>
              <a:spLocks noChangeAspect="1"/>
            </p:cNvSpPr>
            <p:nvPr/>
          </p:nvSpPr>
          <p:spPr bwMode="auto">
            <a:xfrm>
              <a:off x="1885" y="3132"/>
              <a:ext cx="71" cy="44"/>
            </a:xfrm>
            <a:custGeom>
              <a:avLst/>
              <a:gdLst/>
              <a:ahLst/>
              <a:cxnLst>
                <a:cxn ang="0">
                  <a:pos x="15" y="91"/>
                </a:cxn>
                <a:cxn ang="0">
                  <a:pos x="171" y="0"/>
                </a:cxn>
                <a:cxn ang="0">
                  <a:pos x="0" y="73"/>
                </a:cxn>
                <a:cxn ang="0">
                  <a:pos x="15" y="91"/>
                </a:cxn>
              </a:cxnLst>
              <a:rect l="0" t="0" r="r" b="b"/>
              <a:pathLst>
                <a:path w="171" h="91">
                  <a:moveTo>
                    <a:pt x="15" y="91"/>
                  </a:moveTo>
                  <a:lnTo>
                    <a:pt x="171" y="0"/>
                  </a:lnTo>
                  <a:lnTo>
                    <a:pt x="0" y="73"/>
                  </a:lnTo>
                  <a:lnTo>
                    <a:pt x="15" y="9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74"/>
            <p:cNvSpPr>
              <a:spLocks noChangeAspect="1"/>
            </p:cNvSpPr>
            <p:nvPr/>
          </p:nvSpPr>
          <p:spPr bwMode="auto">
            <a:xfrm>
              <a:off x="1494" y="2870"/>
              <a:ext cx="307" cy="190"/>
            </a:xfrm>
            <a:custGeom>
              <a:avLst/>
              <a:gdLst/>
              <a:ahLst/>
              <a:cxnLst>
                <a:cxn ang="0">
                  <a:pos x="58" y="386"/>
                </a:cxn>
                <a:cxn ang="0">
                  <a:pos x="0" y="331"/>
                </a:cxn>
                <a:cxn ang="0">
                  <a:pos x="15" y="238"/>
                </a:cxn>
                <a:cxn ang="0">
                  <a:pos x="43" y="166"/>
                </a:cxn>
                <a:cxn ang="0">
                  <a:pos x="101" y="129"/>
                </a:cxn>
                <a:cxn ang="0">
                  <a:pos x="739" y="0"/>
                </a:cxn>
                <a:cxn ang="0">
                  <a:pos x="71" y="166"/>
                </a:cxn>
                <a:cxn ang="0">
                  <a:pos x="697" y="73"/>
                </a:cxn>
                <a:cxn ang="0">
                  <a:pos x="43" y="220"/>
                </a:cxn>
                <a:cxn ang="0">
                  <a:pos x="697" y="166"/>
                </a:cxn>
                <a:cxn ang="0">
                  <a:pos x="43" y="293"/>
                </a:cxn>
                <a:cxn ang="0">
                  <a:pos x="712" y="238"/>
                </a:cxn>
                <a:cxn ang="0">
                  <a:pos x="71" y="349"/>
                </a:cxn>
                <a:cxn ang="0">
                  <a:pos x="712" y="311"/>
                </a:cxn>
                <a:cxn ang="0">
                  <a:pos x="86" y="406"/>
                </a:cxn>
                <a:cxn ang="0">
                  <a:pos x="58" y="386"/>
                </a:cxn>
              </a:cxnLst>
              <a:rect l="0" t="0" r="r" b="b"/>
              <a:pathLst>
                <a:path w="739" h="406">
                  <a:moveTo>
                    <a:pt x="58" y="386"/>
                  </a:moveTo>
                  <a:lnTo>
                    <a:pt x="0" y="331"/>
                  </a:lnTo>
                  <a:lnTo>
                    <a:pt x="15" y="238"/>
                  </a:lnTo>
                  <a:lnTo>
                    <a:pt x="43" y="166"/>
                  </a:lnTo>
                  <a:lnTo>
                    <a:pt x="101" y="129"/>
                  </a:lnTo>
                  <a:lnTo>
                    <a:pt x="739" y="0"/>
                  </a:lnTo>
                  <a:lnTo>
                    <a:pt x="71" y="166"/>
                  </a:lnTo>
                  <a:lnTo>
                    <a:pt x="697" y="73"/>
                  </a:lnTo>
                  <a:lnTo>
                    <a:pt x="43" y="220"/>
                  </a:lnTo>
                  <a:lnTo>
                    <a:pt x="697" y="166"/>
                  </a:lnTo>
                  <a:lnTo>
                    <a:pt x="43" y="293"/>
                  </a:lnTo>
                  <a:lnTo>
                    <a:pt x="712" y="238"/>
                  </a:lnTo>
                  <a:lnTo>
                    <a:pt x="71" y="349"/>
                  </a:lnTo>
                  <a:lnTo>
                    <a:pt x="712" y="311"/>
                  </a:lnTo>
                  <a:lnTo>
                    <a:pt x="86" y="406"/>
                  </a:lnTo>
                  <a:lnTo>
                    <a:pt x="58" y="38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75"/>
            <p:cNvSpPr>
              <a:spLocks noChangeAspect="1"/>
            </p:cNvSpPr>
            <p:nvPr/>
          </p:nvSpPr>
          <p:spPr bwMode="auto">
            <a:xfrm>
              <a:off x="1500" y="2759"/>
              <a:ext cx="301" cy="128"/>
            </a:xfrm>
            <a:custGeom>
              <a:avLst/>
              <a:gdLst/>
              <a:ahLst/>
              <a:cxnLst>
                <a:cxn ang="0">
                  <a:pos x="56" y="276"/>
                </a:cxn>
                <a:cxn ang="0">
                  <a:pos x="0" y="202"/>
                </a:cxn>
                <a:cxn ang="0">
                  <a:pos x="15" y="147"/>
                </a:cxn>
                <a:cxn ang="0">
                  <a:pos x="125" y="92"/>
                </a:cxn>
                <a:cxn ang="0">
                  <a:pos x="670" y="0"/>
                </a:cxn>
                <a:cxn ang="0">
                  <a:pos x="101" y="147"/>
                </a:cxn>
                <a:cxn ang="0">
                  <a:pos x="56" y="182"/>
                </a:cxn>
                <a:cxn ang="0">
                  <a:pos x="101" y="259"/>
                </a:cxn>
                <a:cxn ang="0">
                  <a:pos x="724" y="182"/>
                </a:cxn>
                <a:cxn ang="0">
                  <a:pos x="125" y="276"/>
                </a:cxn>
                <a:cxn ang="0">
                  <a:pos x="56" y="276"/>
                </a:cxn>
              </a:cxnLst>
              <a:rect l="0" t="0" r="r" b="b"/>
              <a:pathLst>
                <a:path w="724" h="276">
                  <a:moveTo>
                    <a:pt x="56" y="276"/>
                  </a:moveTo>
                  <a:lnTo>
                    <a:pt x="0" y="202"/>
                  </a:lnTo>
                  <a:lnTo>
                    <a:pt x="15" y="147"/>
                  </a:lnTo>
                  <a:lnTo>
                    <a:pt x="125" y="92"/>
                  </a:lnTo>
                  <a:lnTo>
                    <a:pt x="670" y="0"/>
                  </a:lnTo>
                  <a:lnTo>
                    <a:pt x="101" y="147"/>
                  </a:lnTo>
                  <a:lnTo>
                    <a:pt x="56" y="182"/>
                  </a:lnTo>
                  <a:lnTo>
                    <a:pt x="101" y="259"/>
                  </a:lnTo>
                  <a:lnTo>
                    <a:pt x="724" y="182"/>
                  </a:lnTo>
                  <a:lnTo>
                    <a:pt x="125" y="276"/>
                  </a:lnTo>
                  <a:lnTo>
                    <a:pt x="56" y="27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76"/>
            <p:cNvSpPr>
              <a:spLocks noChangeAspect="1"/>
            </p:cNvSpPr>
            <p:nvPr/>
          </p:nvSpPr>
          <p:spPr bwMode="auto">
            <a:xfrm>
              <a:off x="1473" y="2707"/>
              <a:ext cx="311" cy="86"/>
            </a:xfrm>
            <a:custGeom>
              <a:avLst/>
              <a:gdLst/>
              <a:ahLst/>
              <a:cxnLst>
                <a:cxn ang="0">
                  <a:pos x="0" y="184"/>
                </a:cxn>
                <a:cxn ang="0">
                  <a:pos x="736" y="55"/>
                </a:cxn>
                <a:cxn ang="0">
                  <a:pos x="748" y="0"/>
                </a:cxn>
                <a:cxn ang="0">
                  <a:pos x="0" y="184"/>
                </a:cxn>
              </a:cxnLst>
              <a:rect l="0" t="0" r="r" b="b"/>
              <a:pathLst>
                <a:path w="748" h="184">
                  <a:moveTo>
                    <a:pt x="0" y="184"/>
                  </a:moveTo>
                  <a:lnTo>
                    <a:pt x="736" y="55"/>
                  </a:lnTo>
                  <a:lnTo>
                    <a:pt x="748" y="0"/>
                  </a:lnTo>
                  <a:lnTo>
                    <a:pt x="0" y="18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77"/>
            <p:cNvSpPr>
              <a:spLocks noChangeAspect="1"/>
            </p:cNvSpPr>
            <p:nvPr/>
          </p:nvSpPr>
          <p:spPr bwMode="auto">
            <a:xfrm>
              <a:off x="1468" y="2657"/>
              <a:ext cx="316" cy="102"/>
            </a:xfrm>
            <a:custGeom>
              <a:avLst/>
              <a:gdLst/>
              <a:ahLst/>
              <a:cxnLst>
                <a:cxn ang="0">
                  <a:pos x="0" y="220"/>
                </a:cxn>
                <a:cxn ang="0">
                  <a:pos x="760" y="54"/>
                </a:cxn>
                <a:cxn ang="0">
                  <a:pos x="748" y="0"/>
                </a:cxn>
                <a:cxn ang="0">
                  <a:pos x="0" y="220"/>
                </a:cxn>
              </a:cxnLst>
              <a:rect l="0" t="0" r="r" b="b"/>
              <a:pathLst>
                <a:path w="760" h="220">
                  <a:moveTo>
                    <a:pt x="0" y="220"/>
                  </a:moveTo>
                  <a:lnTo>
                    <a:pt x="760" y="54"/>
                  </a:lnTo>
                  <a:lnTo>
                    <a:pt x="748" y="0"/>
                  </a:lnTo>
                  <a:lnTo>
                    <a:pt x="0" y="22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78"/>
            <p:cNvSpPr>
              <a:spLocks noChangeAspect="1"/>
            </p:cNvSpPr>
            <p:nvPr/>
          </p:nvSpPr>
          <p:spPr bwMode="auto">
            <a:xfrm>
              <a:off x="1494" y="2559"/>
              <a:ext cx="267" cy="143"/>
            </a:xfrm>
            <a:custGeom>
              <a:avLst/>
              <a:gdLst/>
              <a:ahLst/>
              <a:cxnLst>
                <a:cxn ang="0">
                  <a:pos x="30" y="302"/>
                </a:cxn>
                <a:cxn ang="0">
                  <a:pos x="0" y="229"/>
                </a:cxn>
                <a:cxn ang="0">
                  <a:pos x="58" y="109"/>
                </a:cxn>
                <a:cxn ang="0">
                  <a:pos x="642" y="0"/>
                </a:cxn>
                <a:cxn ang="0">
                  <a:pos x="642" y="55"/>
                </a:cxn>
                <a:cxn ang="0">
                  <a:pos x="101" y="172"/>
                </a:cxn>
                <a:cxn ang="0">
                  <a:pos x="43" y="209"/>
                </a:cxn>
                <a:cxn ang="0">
                  <a:pos x="58" y="283"/>
                </a:cxn>
                <a:cxn ang="0">
                  <a:pos x="30" y="302"/>
                </a:cxn>
              </a:cxnLst>
              <a:rect l="0" t="0" r="r" b="b"/>
              <a:pathLst>
                <a:path w="642" h="302">
                  <a:moveTo>
                    <a:pt x="30" y="302"/>
                  </a:moveTo>
                  <a:lnTo>
                    <a:pt x="0" y="229"/>
                  </a:lnTo>
                  <a:lnTo>
                    <a:pt x="58" y="109"/>
                  </a:lnTo>
                  <a:lnTo>
                    <a:pt x="642" y="0"/>
                  </a:lnTo>
                  <a:lnTo>
                    <a:pt x="642" y="55"/>
                  </a:lnTo>
                  <a:lnTo>
                    <a:pt x="101" y="172"/>
                  </a:lnTo>
                  <a:lnTo>
                    <a:pt x="43" y="209"/>
                  </a:lnTo>
                  <a:lnTo>
                    <a:pt x="58" y="283"/>
                  </a:lnTo>
                  <a:lnTo>
                    <a:pt x="30" y="30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79"/>
            <p:cNvSpPr>
              <a:spLocks noChangeAspect="1"/>
            </p:cNvSpPr>
            <p:nvPr/>
          </p:nvSpPr>
          <p:spPr bwMode="auto">
            <a:xfrm>
              <a:off x="1565" y="2224"/>
              <a:ext cx="262" cy="129"/>
            </a:xfrm>
            <a:custGeom>
              <a:avLst/>
              <a:gdLst/>
              <a:ahLst/>
              <a:cxnLst>
                <a:cxn ang="0">
                  <a:pos x="0" y="254"/>
                </a:cxn>
                <a:cxn ang="0">
                  <a:pos x="0" y="184"/>
                </a:cxn>
                <a:cxn ang="0">
                  <a:pos x="15" y="129"/>
                </a:cxn>
                <a:cxn ang="0">
                  <a:pos x="44" y="36"/>
                </a:cxn>
                <a:cxn ang="0">
                  <a:pos x="74" y="0"/>
                </a:cxn>
                <a:cxn ang="0">
                  <a:pos x="627" y="90"/>
                </a:cxn>
                <a:cxn ang="0">
                  <a:pos x="599" y="109"/>
                </a:cxn>
                <a:cxn ang="0">
                  <a:pos x="100" y="54"/>
                </a:cxn>
                <a:cxn ang="0">
                  <a:pos x="74" y="90"/>
                </a:cxn>
                <a:cxn ang="0">
                  <a:pos x="542" y="164"/>
                </a:cxn>
                <a:cxn ang="0">
                  <a:pos x="74" y="129"/>
                </a:cxn>
                <a:cxn ang="0">
                  <a:pos x="30" y="184"/>
                </a:cxn>
                <a:cxn ang="0">
                  <a:pos x="487" y="221"/>
                </a:cxn>
                <a:cxn ang="0">
                  <a:pos x="30" y="221"/>
                </a:cxn>
                <a:cxn ang="0">
                  <a:pos x="44" y="275"/>
                </a:cxn>
                <a:cxn ang="0">
                  <a:pos x="0" y="254"/>
                </a:cxn>
              </a:cxnLst>
              <a:rect l="0" t="0" r="r" b="b"/>
              <a:pathLst>
                <a:path w="627" h="275">
                  <a:moveTo>
                    <a:pt x="0" y="254"/>
                  </a:moveTo>
                  <a:lnTo>
                    <a:pt x="0" y="184"/>
                  </a:lnTo>
                  <a:lnTo>
                    <a:pt x="15" y="129"/>
                  </a:lnTo>
                  <a:lnTo>
                    <a:pt x="44" y="36"/>
                  </a:lnTo>
                  <a:lnTo>
                    <a:pt x="74" y="0"/>
                  </a:lnTo>
                  <a:lnTo>
                    <a:pt x="627" y="90"/>
                  </a:lnTo>
                  <a:lnTo>
                    <a:pt x="599" y="109"/>
                  </a:lnTo>
                  <a:lnTo>
                    <a:pt x="100" y="54"/>
                  </a:lnTo>
                  <a:lnTo>
                    <a:pt x="74" y="90"/>
                  </a:lnTo>
                  <a:lnTo>
                    <a:pt x="542" y="164"/>
                  </a:lnTo>
                  <a:lnTo>
                    <a:pt x="74" y="129"/>
                  </a:lnTo>
                  <a:lnTo>
                    <a:pt x="30" y="184"/>
                  </a:lnTo>
                  <a:lnTo>
                    <a:pt x="487" y="221"/>
                  </a:lnTo>
                  <a:lnTo>
                    <a:pt x="30" y="221"/>
                  </a:lnTo>
                  <a:lnTo>
                    <a:pt x="44" y="275"/>
                  </a:lnTo>
                  <a:lnTo>
                    <a:pt x="0" y="25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80"/>
            <p:cNvSpPr>
              <a:spLocks noChangeAspect="1"/>
            </p:cNvSpPr>
            <p:nvPr/>
          </p:nvSpPr>
          <p:spPr bwMode="auto">
            <a:xfrm>
              <a:off x="1596" y="2121"/>
              <a:ext cx="265" cy="95"/>
            </a:xfrm>
            <a:custGeom>
              <a:avLst/>
              <a:gdLst/>
              <a:ahLst/>
              <a:cxnLst>
                <a:cxn ang="0">
                  <a:pos x="41" y="0"/>
                </a:cxn>
                <a:cxn ang="0">
                  <a:pos x="639" y="202"/>
                </a:cxn>
                <a:cxn ang="0">
                  <a:pos x="0" y="56"/>
                </a:cxn>
                <a:cxn ang="0">
                  <a:pos x="41" y="0"/>
                </a:cxn>
              </a:cxnLst>
              <a:rect l="0" t="0" r="r" b="b"/>
              <a:pathLst>
                <a:path w="639" h="202">
                  <a:moveTo>
                    <a:pt x="41" y="0"/>
                  </a:moveTo>
                  <a:lnTo>
                    <a:pt x="639" y="202"/>
                  </a:lnTo>
                  <a:lnTo>
                    <a:pt x="0" y="56"/>
                  </a:lnTo>
                  <a:lnTo>
                    <a:pt x="4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81"/>
            <p:cNvSpPr>
              <a:spLocks noChangeAspect="1"/>
            </p:cNvSpPr>
            <p:nvPr/>
          </p:nvSpPr>
          <p:spPr bwMode="auto">
            <a:xfrm>
              <a:off x="1613" y="2036"/>
              <a:ext cx="255" cy="136"/>
            </a:xfrm>
            <a:custGeom>
              <a:avLst/>
              <a:gdLst/>
              <a:ahLst/>
              <a:cxnLst>
                <a:cxn ang="0">
                  <a:pos x="0" y="91"/>
                </a:cxn>
                <a:cxn ang="0">
                  <a:pos x="614" y="290"/>
                </a:cxn>
                <a:cxn ang="0">
                  <a:pos x="614" y="238"/>
                </a:cxn>
                <a:cxn ang="0">
                  <a:pos x="27" y="0"/>
                </a:cxn>
                <a:cxn ang="0">
                  <a:pos x="0" y="91"/>
                </a:cxn>
              </a:cxnLst>
              <a:rect l="0" t="0" r="r" b="b"/>
              <a:pathLst>
                <a:path w="614" h="290">
                  <a:moveTo>
                    <a:pt x="0" y="91"/>
                  </a:moveTo>
                  <a:lnTo>
                    <a:pt x="614" y="290"/>
                  </a:lnTo>
                  <a:lnTo>
                    <a:pt x="614" y="238"/>
                  </a:lnTo>
                  <a:lnTo>
                    <a:pt x="27" y="0"/>
                  </a:lnTo>
                  <a:lnTo>
                    <a:pt x="0" y="9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82"/>
            <p:cNvSpPr>
              <a:spLocks noChangeAspect="1"/>
            </p:cNvSpPr>
            <p:nvPr/>
          </p:nvSpPr>
          <p:spPr bwMode="auto">
            <a:xfrm>
              <a:off x="1628" y="1938"/>
              <a:ext cx="275" cy="167"/>
            </a:xfrm>
            <a:custGeom>
              <a:avLst/>
              <a:gdLst/>
              <a:ahLst/>
              <a:cxnLst>
                <a:cxn ang="0">
                  <a:pos x="12" y="61"/>
                </a:cxn>
                <a:cxn ang="0">
                  <a:pos x="661" y="357"/>
                </a:cxn>
                <a:cxn ang="0">
                  <a:pos x="0" y="0"/>
                </a:cxn>
                <a:cxn ang="0">
                  <a:pos x="12" y="61"/>
                </a:cxn>
              </a:cxnLst>
              <a:rect l="0" t="0" r="r" b="b"/>
              <a:pathLst>
                <a:path w="661" h="357">
                  <a:moveTo>
                    <a:pt x="12" y="61"/>
                  </a:moveTo>
                  <a:lnTo>
                    <a:pt x="661" y="357"/>
                  </a:lnTo>
                  <a:lnTo>
                    <a:pt x="0" y="0"/>
                  </a:lnTo>
                  <a:lnTo>
                    <a:pt x="12" y="6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83"/>
            <p:cNvSpPr>
              <a:spLocks noChangeAspect="1"/>
            </p:cNvSpPr>
            <p:nvPr/>
          </p:nvSpPr>
          <p:spPr bwMode="auto">
            <a:xfrm>
              <a:off x="1633" y="1852"/>
              <a:ext cx="270" cy="166"/>
            </a:xfrm>
            <a:custGeom>
              <a:avLst/>
              <a:gdLst/>
              <a:ahLst/>
              <a:cxnLst>
                <a:cxn ang="0">
                  <a:pos x="649" y="355"/>
                </a:cxn>
                <a:cxn ang="0">
                  <a:pos x="28" y="0"/>
                </a:cxn>
                <a:cxn ang="0">
                  <a:pos x="0" y="52"/>
                </a:cxn>
                <a:cxn ang="0">
                  <a:pos x="649" y="355"/>
                </a:cxn>
              </a:cxnLst>
              <a:rect l="0" t="0" r="r" b="b"/>
              <a:pathLst>
                <a:path w="649" h="355">
                  <a:moveTo>
                    <a:pt x="649" y="355"/>
                  </a:moveTo>
                  <a:lnTo>
                    <a:pt x="28" y="0"/>
                  </a:lnTo>
                  <a:lnTo>
                    <a:pt x="0" y="52"/>
                  </a:lnTo>
                  <a:lnTo>
                    <a:pt x="649" y="35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84"/>
            <p:cNvSpPr>
              <a:spLocks noChangeAspect="1"/>
            </p:cNvSpPr>
            <p:nvPr/>
          </p:nvSpPr>
          <p:spPr bwMode="auto">
            <a:xfrm>
              <a:off x="1651" y="1778"/>
              <a:ext cx="265" cy="167"/>
            </a:xfrm>
            <a:custGeom>
              <a:avLst/>
              <a:gdLst/>
              <a:ahLst/>
              <a:cxnLst>
                <a:cxn ang="0">
                  <a:pos x="636" y="361"/>
                </a:cxn>
                <a:cxn ang="0">
                  <a:pos x="29" y="0"/>
                </a:cxn>
                <a:cxn ang="0">
                  <a:pos x="0" y="36"/>
                </a:cxn>
                <a:cxn ang="0">
                  <a:pos x="636" y="361"/>
                </a:cxn>
              </a:cxnLst>
              <a:rect l="0" t="0" r="r" b="b"/>
              <a:pathLst>
                <a:path w="636" h="361">
                  <a:moveTo>
                    <a:pt x="636" y="361"/>
                  </a:moveTo>
                  <a:lnTo>
                    <a:pt x="29" y="0"/>
                  </a:lnTo>
                  <a:lnTo>
                    <a:pt x="0" y="36"/>
                  </a:lnTo>
                  <a:lnTo>
                    <a:pt x="636" y="36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85"/>
            <p:cNvSpPr>
              <a:spLocks noChangeAspect="1"/>
            </p:cNvSpPr>
            <p:nvPr/>
          </p:nvSpPr>
          <p:spPr bwMode="auto">
            <a:xfrm>
              <a:off x="1819" y="2576"/>
              <a:ext cx="180" cy="95"/>
            </a:xfrm>
            <a:custGeom>
              <a:avLst/>
              <a:gdLst/>
              <a:ahLst/>
              <a:cxnLst>
                <a:cxn ang="0">
                  <a:pos x="62" y="79"/>
                </a:cxn>
                <a:cxn ang="0">
                  <a:pos x="172" y="79"/>
                </a:cxn>
                <a:cxn ang="0">
                  <a:pos x="307" y="124"/>
                </a:cxn>
                <a:cxn ang="0">
                  <a:pos x="430" y="203"/>
                </a:cxn>
                <a:cxn ang="0">
                  <a:pos x="334" y="88"/>
                </a:cxn>
                <a:cxn ang="0">
                  <a:pos x="264" y="49"/>
                </a:cxn>
                <a:cxn ang="0">
                  <a:pos x="202" y="55"/>
                </a:cxn>
                <a:cxn ang="0">
                  <a:pos x="126" y="30"/>
                </a:cxn>
                <a:cxn ang="0">
                  <a:pos x="71" y="37"/>
                </a:cxn>
                <a:cxn ang="0">
                  <a:pos x="56" y="66"/>
                </a:cxn>
                <a:cxn ang="0">
                  <a:pos x="45" y="0"/>
                </a:cxn>
                <a:cxn ang="0">
                  <a:pos x="0" y="124"/>
                </a:cxn>
                <a:cxn ang="0">
                  <a:pos x="57" y="131"/>
                </a:cxn>
                <a:cxn ang="0">
                  <a:pos x="62" y="79"/>
                </a:cxn>
              </a:cxnLst>
              <a:rect l="0" t="0" r="r" b="b"/>
              <a:pathLst>
                <a:path w="430" h="203">
                  <a:moveTo>
                    <a:pt x="62" y="79"/>
                  </a:moveTo>
                  <a:lnTo>
                    <a:pt x="172" y="79"/>
                  </a:lnTo>
                  <a:lnTo>
                    <a:pt x="307" y="124"/>
                  </a:lnTo>
                  <a:lnTo>
                    <a:pt x="430" y="203"/>
                  </a:lnTo>
                  <a:lnTo>
                    <a:pt x="334" y="88"/>
                  </a:lnTo>
                  <a:lnTo>
                    <a:pt x="264" y="49"/>
                  </a:lnTo>
                  <a:lnTo>
                    <a:pt x="202" y="55"/>
                  </a:lnTo>
                  <a:lnTo>
                    <a:pt x="126" y="30"/>
                  </a:lnTo>
                  <a:lnTo>
                    <a:pt x="71" y="37"/>
                  </a:lnTo>
                  <a:lnTo>
                    <a:pt x="56" y="66"/>
                  </a:lnTo>
                  <a:lnTo>
                    <a:pt x="45" y="0"/>
                  </a:lnTo>
                  <a:lnTo>
                    <a:pt x="0" y="124"/>
                  </a:lnTo>
                  <a:lnTo>
                    <a:pt x="57" y="131"/>
                  </a:lnTo>
                  <a:lnTo>
                    <a:pt x="62" y="7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86"/>
            <p:cNvSpPr>
              <a:spLocks noChangeAspect="1"/>
            </p:cNvSpPr>
            <p:nvPr/>
          </p:nvSpPr>
          <p:spPr bwMode="auto">
            <a:xfrm>
              <a:off x="1834" y="2639"/>
              <a:ext cx="165" cy="45"/>
            </a:xfrm>
            <a:custGeom>
              <a:avLst/>
              <a:gdLst/>
              <a:ahLst/>
              <a:cxnLst>
                <a:cxn ang="0">
                  <a:pos x="21" y="0"/>
                </a:cxn>
                <a:cxn ang="0">
                  <a:pos x="121" y="37"/>
                </a:cxn>
                <a:cxn ang="0">
                  <a:pos x="323" y="58"/>
                </a:cxn>
                <a:cxn ang="0">
                  <a:pos x="314" y="31"/>
                </a:cxn>
                <a:cxn ang="0">
                  <a:pos x="398" y="67"/>
                </a:cxn>
                <a:cxn ang="0">
                  <a:pos x="320" y="82"/>
                </a:cxn>
                <a:cxn ang="0">
                  <a:pos x="219" y="91"/>
                </a:cxn>
                <a:cxn ang="0">
                  <a:pos x="99" y="87"/>
                </a:cxn>
                <a:cxn ang="0">
                  <a:pos x="39" y="67"/>
                </a:cxn>
                <a:cxn ang="0">
                  <a:pos x="45" y="54"/>
                </a:cxn>
                <a:cxn ang="0">
                  <a:pos x="111" y="75"/>
                </a:cxn>
                <a:cxn ang="0">
                  <a:pos x="124" y="51"/>
                </a:cxn>
                <a:cxn ang="0">
                  <a:pos x="62" y="25"/>
                </a:cxn>
                <a:cxn ang="0">
                  <a:pos x="27" y="31"/>
                </a:cxn>
                <a:cxn ang="0">
                  <a:pos x="27" y="46"/>
                </a:cxn>
                <a:cxn ang="0">
                  <a:pos x="20" y="46"/>
                </a:cxn>
                <a:cxn ang="0">
                  <a:pos x="0" y="12"/>
                </a:cxn>
                <a:cxn ang="0">
                  <a:pos x="21" y="0"/>
                </a:cxn>
              </a:cxnLst>
              <a:rect l="0" t="0" r="r" b="b"/>
              <a:pathLst>
                <a:path w="398" h="91">
                  <a:moveTo>
                    <a:pt x="21" y="0"/>
                  </a:moveTo>
                  <a:lnTo>
                    <a:pt x="121" y="37"/>
                  </a:lnTo>
                  <a:lnTo>
                    <a:pt x="323" y="58"/>
                  </a:lnTo>
                  <a:lnTo>
                    <a:pt x="314" y="31"/>
                  </a:lnTo>
                  <a:lnTo>
                    <a:pt x="398" y="67"/>
                  </a:lnTo>
                  <a:lnTo>
                    <a:pt x="320" y="82"/>
                  </a:lnTo>
                  <a:lnTo>
                    <a:pt x="219" y="91"/>
                  </a:lnTo>
                  <a:lnTo>
                    <a:pt x="99" y="87"/>
                  </a:lnTo>
                  <a:lnTo>
                    <a:pt x="39" y="67"/>
                  </a:lnTo>
                  <a:lnTo>
                    <a:pt x="45" y="54"/>
                  </a:lnTo>
                  <a:lnTo>
                    <a:pt x="111" y="75"/>
                  </a:lnTo>
                  <a:lnTo>
                    <a:pt x="124" y="51"/>
                  </a:lnTo>
                  <a:lnTo>
                    <a:pt x="62" y="25"/>
                  </a:lnTo>
                  <a:lnTo>
                    <a:pt x="27" y="31"/>
                  </a:lnTo>
                  <a:lnTo>
                    <a:pt x="27" y="46"/>
                  </a:lnTo>
                  <a:lnTo>
                    <a:pt x="20" y="46"/>
                  </a:lnTo>
                  <a:lnTo>
                    <a:pt x="0" y="12"/>
                  </a:lnTo>
                  <a:lnTo>
                    <a:pt x="2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87"/>
            <p:cNvSpPr>
              <a:spLocks noChangeAspect="1"/>
            </p:cNvSpPr>
            <p:nvPr/>
          </p:nvSpPr>
          <p:spPr bwMode="auto">
            <a:xfrm>
              <a:off x="1993" y="2582"/>
              <a:ext cx="18" cy="111"/>
            </a:xfrm>
            <a:custGeom>
              <a:avLst/>
              <a:gdLst/>
              <a:ahLst/>
              <a:cxnLst>
                <a:cxn ang="0">
                  <a:pos x="9" y="66"/>
                </a:cxn>
                <a:cxn ang="0">
                  <a:pos x="18" y="243"/>
                </a:cxn>
                <a:cxn ang="0">
                  <a:pos x="42" y="181"/>
                </a:cxn>
                <a:cxn ang="0">
                  <a:pos x="0" y="0"/>
                </a:cxn>
                <a:cxn ang="0">
                  <a:pos x="9" y="66"/>
                </a:cxn>
              </a:cxnLst>
              <a:rect l="0" t="0" r="r" b="b"/>
              <a:pathLst>
                <a:path w="42" h="243">
                  <a:moveTo>
                    <a:pt x="9" y="66"/>
                  </a:moveTo>
                  <a:lnTo>
                    <a:pt x="18" y="243"/>
                  </a:lnTo>
                  <a:lnTo>
                    <a:pt x="42" y="181"/>
                  </a:lnTo>
                  <a:lnTo>
                    <a:pt x="0" y="0"/>
                  </a:lnTo>
                  <a:lnTo>
                    <a:pt x="9" y="6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88"/>
            <p:cNvSpPr>
              <a:spLocks noChangeAspect="1"/>
            </p:cNvSpPr>
            <p:nvPr/>
          </p:nvSpPr>
          <p:spPr bwMode="auto">
            <a:xfrm>
              <a:off x="1572" y="1504"/>
              <a:ext cx="758" cy="532"/>
            </a:xfrm>
            <a:custGeom>
              <a:avLst/>
              <a:gdLst/>
              <a:ahLst/>
              <a:cxnLst>
                <a:cxn ang="0">
                  <a:pos x="70" y="364"/>
                </a:cxn>
                <a:cxn ang="0">
                  <a:pos x="29" y="232"/>
                </a:cxn>
                <a:cxn ang="0">
                  <a:pos x="0" y="144"/>
                </a:cxn>
                <a:cxn ang="0">
                  <a:pos x="14" y="31"/>
                </a:cxn>
                <a:cxn ang="0">
                  <a:pos x="262" y="49"/>
                </a:cxn>
                <a:cxn ang="0">
                  <a:pos x="497" y="49"/>
                </a:cxn>
                <a:cxn ang="0">
                  <a:pos x="627" y="13"/>
                </a:cxn>
                <a:cxn ang="0">
                  <a:pos x="739" y="0"/>
                </a:cxn>
                <a:cxn ang="0">
                  <a:pos x="754" y="144"/>
                </a:cxn>
                <a:cxn ang="0">
                  <a:pos x="796" y="308"/>
                </a:cxn>
                <a:cxn ang="0">
                  <a:pos x="898" y="500"/>
                </a:cxn>
                <a:cxn ang="0">
                  <a:pos x="938" y="536"/>
                </a:cxn>
                <a:cxn ang="0">
                  <a:pos x="938" y="400"/>
                </a:cxn>
                <a:cxn ang="0">
                  <a:pos x="967" y="326"/>
                </a:cxn>
                <a:cxn ang="0">
                  <a:pos x="1166" y="344"/>
                </a:cxn>
                <a:cxn ang="0">
                  <a:pos x="1402" y="289"/>
                </a:cxn>
                <a:cxn ang="0">
                  <a:pos x="1579" y="232"/>
                </a:cxn>
                <a:cxn ang="0">
                  <a:pos x="1651" y="214"/>
                </a:cxn>
                <a:cxn ang="0">
                  <a:pos x="1551" y="400"/>
                </a:cxn>
                <a:cxn ang="0">
                  <a:pos x="1522" y="611"/>
                </a:cxn>
                <a:cxn ang="0">
                  <a:pos x="1551" y="786"/>
                </a:cxn>
                <a:cxn ang="0">
                  <a:pos x="1609" y="934"/>
                </a:cxn>
                <a:cxn ang="0">
                  <a:pos x="1666" y="1013"/>
                </a:cxn>
                <a:cxn ang="0">
                  <a:pos x="1823" y="1051"/>
                </a:cxn>
                <a:cxn ang="0">
                  <a:pos x="1706" y="1106"/>
                </a:cxn>
                <a:cxn ang="0">
                  <a:pos x="1551" y="1144"/>
                </a:cxn>
                <a:cxn ang="0">
                  <a:pos x="1417" y="1106"/>
                </a:cxn>
                <a:cxn ang="0">
                  <a:pos x="1224" y="1051"/>
                </a:cxn>
                <a:cxn ang="0">
                  <a:pos x="1069" y="954"/>
                </a:cxn>
                <a:cxn ang="0">
                  <a:pos x="967" y="897"/>
                </a:cxn>
                <a:cxn ang="0">
                  <a:pos x="952" y="841"/>
                </a:cxn>
                <a:cxn ang="0">
                  <a:pos x="1096" y="934"/>
                </a:cxn>
                <a:cxn ang="0">
                  <a:pos x="1346" y="1070"/>
                </a:cxn>
                <a:cxn ang="0">
                  <a:pos x="1551" y="1106"/>
                </a:cxn>
                <a:cxn ang="0">
                  <a:pos x="1651" y="1088"/>
                </a:cxn>
                <a:cxn ang="0">
                  <a:pos x="1579" y="995"/>
                </a:cxn>
                <a:cxn ang="0">
                  <a:pos x="1503" y="786"/>
                </a:cxn>
                <a:cxn ang="0">
                  <a:pos x="1488" y="627"/>
                </a:cxn>
                <a:cxn ang="0">
                  <a:pos x="1513" y="475"/>
                </a:cxn>
                <a:cxn ang="0">
                  <a:pos x="1579" y="271"/>
                </a:cxn>
                <a:cxn ang="0">
                  <a:pos x="1417" y="326"/>
                </a:cxn>
                <a:cxn ang="0">
                  <a:pos x="1138" y="364"/>
                </a:cxn>
                <a:cxn ang="0">
                  <a:pos x="982" y="364"/>
                </a:cxn>
                <a:cxn ang="0">
                  <a:pos x="952" y="555"/>
                </a:cxn>
                <a:cxn ang="0">
                  <a:pos x="1082" y="665"/>
                </a:cxn>
                <a:cxn ang="0">
                  <a:pos x="1209" y="716"/>
                </a:cxn>
                <a:cxn ang="0">
                  <a:pos x="1295" y="730"/>
                </a:cxn>
                <a:cxn ang="0">
                  <a:pos x="1153" y="786"/>
                </a:cxn>
                <a:cxn ang="0">
                  <a:pos x="952" y="804"/>
                </a:cxn>
                <a:cxn ang="0">
                  <a:pos x="1166" y="750"/>
                </a:cxn>
                <a:cxn ang="0">
                  <a:pos x="1054" y="683"/>
                </a:cxn>
                <a:cxn ang="0">
                  <a:pos x="925" y="573"/>
                </a:cxn>
                <a:cxn ang="0">
                  <a:pos x="855" y="436"/>
                </a:cxn>
                <a:cxn ang="0">
                  <a:pos x="768" y="308"/>
                </a:cxn>
                <a:cxn ang="0">
                  <a:pos x="726" y="144"/>
                </a:cxn>
                <a:cxn ang="0">
                  <a:pos x="698" y="13"/>
                </a:cxn>
                <a:cxn ang="0">
                  <a:pos x="567" y="49"/>
                </a:cxn>
                <a:cxn ang="0">
                  <a:pos x="382" y="87"/>
                </a:cxn>
                <a:cxn ang="0">
                  <a:pos x="192" y="67"/>
                </a:cxn>
                <a:cxn ang="0">
                  <a:pos x="56" y="67"/>
                </a:cxn>
                <a:cxn ang="0">
                  <a:pos x="29" y="124"/>
                </a:cxn>
                <a:cxn ang="0">
                  <a:pos x="42" y="162"/>
                </a:cxn>
                <a:cxn ang="0">
                  <a:pos x="70" y="364"/>
                </a:cxn>
              </a:cxnLst>
              <a:rect l="0" t="0" r="r" b="b"/>
              <a:pathLst>
                <a:path w="1823" h="1144">
                  <a:moveTo>
                    <a:pt x="70" y="364"/>
                  </a:moveTo>
                  <a:lnTo>
                    <a:pt x="29" y="232"/>
                  </a:lnTo>
                  <a:lnTo>
                    <a:pt x="0" y="144"/>
                  </a:lnTo>
                  <a:lnTo>
                    <a:pt x="14" y="31"/>
                  </a:lnTo>
                  <a:lnTo>
                    <a:pt x="262" y="49"/>
                  </a:lnTo>
                  <a:lnTo>
                    <a:pt x="497" y="49"/>
                  </a:lnTo>
                  <a:lnTo>
                    <a:pt x="627" y="13"/>
                  </a:lnTo>
                  <a:lnTo>
                    <a:pt x="739" y="0"/>
                  </a:lnTo>
                  <a:lnTo>
                    <a:pt x="754" y="144"/>
                  </a:lnTo>
                  <a:lnTo>
                    <a:pt x="796" y="308"/>
                  </a:lnTo>
                  <a:lnTo>
                    <a:pt x="898" y="500"/>
                  </a:lnTo>
                  <a:lnTo>
                    <a:pt x="938" y="536"/>
                  </a:lnTo>
                  <a:lnTo>
                    <a:pt x="938" y="400"/>
                  </a:lnTo>
                  <a:lnTo>
                    <a:pt x="967" y="326"/>
                  </a:lnTo>
                  <a:lnTo>
                    <a:pt x="1166" y="344"/>
                  </a:lnTo>
                  <a:lnTo>
                    <a:pt x="1402" y="289"/>
                  </a:lnTo>
                  <a:lnTo>
                    <a:pt x="1579" y="232"/>
                  </a:lnTo>
                  <a:lnTo>
                    <a:pt x="1651" y="214"/>
                  </a:lnTo>
                  <a:lnTo>
                    <a:pt x="1551" y="400"/>
                  </a:lnTo>
                  <a:lnTo>
                    <a:pt x="1522" y="611"/>
                  </a:lnTo>
                  <a:lnTo>
                    <a:pt x="1551" y="786"/>
                  </a:lnTo>
                  <a:lnTo>
                    <a:pt x="1609" y="934"/>
                  </a:lnTo>
                  <a:lnTo>
                    <a:pt x="1666" y="1013"/>
                  </a:lnTo>
                  <a:lnTo>
                    <a:pt x="1823" y="1051"/>
                  </a:lnTo>
                  <a:lnTo>
                    <a:pt x="1706" y="1106"/>
                  </a:lnTo>
                  <a:lnTo>
                    <a:pt x="1551" y="1144"/>
                  </a:lnTo>
                  <a:lnTo>
                    <a:pt x="1417" y="1106"/>
                  </a:lnTo>
                  <a:lnTo>
                    <a:pt x="1224" y="1051"/>
                  </a:lnTo>
                  <a:lnTo>
                    <a:pt x="1069" y="954"/>
                  </a:lnTo>
                  <a:lnTo>
                    <a:pt x="967" y="897"/>
                  </a:lnTo>
                  <a:lnTo>
                    <a:pt x="952" y="841"/>
                  </a:lnTo>
                  <a:lnTo>
                    <a:pt x="1096" y="934"/>
                  </a:lnTo>
                  <a:lnTo>
                    <a:pt x="1346" y="1070"/>
                  </a:lnTo>
                  <a:lnTo>
                    <a:pt x="1551" y="1106"/>
                  </a:lnTo>
                  <a:lnTo>
                    <a:pt x="1651" y="1088"/>
                  </a:lnTo>
                  <a:lnTo>
                    <a:pt x="1579" y="995"/>
                  </a:lnTo>
                  <a:lnTo>
                    <a:pt x="1503" y="786"/>
                  </a:lnTo>
                  <a:lnTo>
                    <a:pt x="1488" y="627"/>
                  </a:lnTo>
                  <a:lnTo>
                    <a:pt x="1513" y="475"/>
                  </a:lnTo>
                  <a:lnTo>
                    <a:pt x="1579" y="271"/>
                  </a:lnTo>
                  <a:lnTo>
                    <a:pt x="1417" y="326"/>
                  </a:lnTo>
                  <a:lnTo>
                    <a:pt x="1138" y="364"/>
                  </a:lnTo>
                  <a:lnTo>
                    <a:pt x="982" y="364"/>
                  </a:lnTo>
                  <a:lnTo>
                    <a:pt x="952" y="555"/>
                  </a:lnTo>
                  <a:lnTo>
                    <a:pt x="1082" y="665"/>
                  </a:lnTo>
                  <a:lnTo>
                    <a:pt x="1209" y="716"/>
                  </a:lnTo>
                  <a:lnTo>
                    <a:pt x="1295" y="730"/>
                  </a:lnTo>
                  <a:lnTo>
                    <a:pt x="1153" y="786"/>
                  </a:lnTo>
                  <a:lnTo>
                    <a:pt x="952" y="804"/>
                  </a:lnTo>
                  <a:lnTo>
                    <a:pt x="1166" y="750"/>
                  </a:lnTo>
                  <a:lnTo>
                    <a:pt x="1054" y="683"/>
                  </a:lnTo>
                  <a:lnTo>
                    <a:pt x="925" y="573"/>
                  </a:lnTo>
                  <a:lnTo>
                    <a:pt x="855" y="436"/>
                  </a:lnTo>
                  <a:lnTo>
                    <a:pt x="768" y="308"/>
                  </a:lnTo>
                  <a:lnTo>
                    <a:pt x="726" y="144"/>
                  </a:lnTo>
                  <a:lnTo>
                    <a:pt x="698" y="13"/>
                  </a:lnTo>
                  <a:lnTo>
                    <a:pt x="567" y="49"/>
                  </a:lnTo>
                  <a:lnTo>
                    <a:pt x="382" y="87"/>
                  </a:lnTo>
                  <a:lnTo>
                    <a:pt x="192" y="67"/>
                  </a:lnTo>
                  <a:lnTo>
                    <a:pt x="56" y="67"/>
                  </a:lnTo>
                  <a:lnTo>
                    <a:pt x="29" y="124"/>
                  </a:lnTo>
                  <a:lnTo>
                    <a:pt x="42" y="162"/>
                  </a:lnTo>
                  <a:lnTo>
                    <a:pt x="70" y="36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Freeform 89"/>
            <p:cNvSpPr>
              <a:spLocks noChangeAspect="1"/>
            </p:cNvSpPr>
            <p:nvPr/>
          </p:nvSpPr>
          <p:spPr bwMode="auto">
            <a:xfrm>
              <a:off x="1765" y="2405"/>
              <a:ext cx="39" cy="97"/>
            </a:xfrm>
            <a:custGeom>
              <a:avLst/>
              <a:gdLst/>
              <a:ahLst/>
              <a:cxnLst>
                <a:cxn ang="0">
                  <a:pos x="33" y="5"/>
                </a:cxn>
                <a:cxn ang="0">
                  <a:pos x="49" y="77"/>
                </a:cxn>
                <a:cxn ang="0">
                  <a:pos x="81" y="135"/>
                </a:cxn>
                <a:cxn ang="0">
                  <a:pos x="93" y="150"/>
                </a:cxn>
                <a:cxn ang="0">
                  <a:pos x="55" y="209"/>
                </a:cxn>
                <a:cxn ang="0">
                  <a:pos x="17" y="125"/>
                </a:cxn>
                <a:cxn ang="0">
                  <a:pos x="0" y="41"/>
                </a:cxn>
                <a:cxn ang="0">
                  <a:pos x="0" y="0"/>
                </a:cxn>
                <a:cxn ang="0">
                  <a:pos x="33" y="5"/>
                </a:cxn>
              </a:cxnLst>
              <a:rect l="0" t="0" r="r" b="b"/>
              <a:pathLst>
                <a:path w="93" h="209">
                  <a:moveTo>
                    <a:pt x="33" y="5"/>
                  </a:moveTo>
                  <a:lnTo>
                    <a:pt x="49" y="77"/>
                  </a:lnTo>
                  <a:lnTo>
                    <a:pt x="81" y="135"/>
                  </a:lnTo>
                  <a:lnTo>
                    <a:pt x="93" y="150"/>
                  </a:lnTo>
                  <a:lnTo>
                    <a:pt x="55" y="209"/>
                  </a:lnTo>
                  <a:lnTo>
                    <a:pt x="17" y="125"/>
                  </a:lnTo>
                  <a:lnTo>
                    <a:pt x="0" y="41"/>
                  </a:lnTo>
                  <a:lnTo>
                    <a:pt x="0" y="0"/>
                  </a:lnTo>
                  <a:lnTo>
                    <a:pt x="33" y="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89" name="Group 90"/>
          <p:cNvGrpSpPr>
            <a:grpSpLocks noChangeAspect="1"/>
          </p:cNvGrpSpPr>
          <p:nvPr/>
        </p:nvGrpSpPr>
        <p:grpSpPr bwMode="auto">
          <a:xfrm>
            <a:off x="673100" y="3081338"/>
            <a:ext cx="1379538" cy="2827337"/>
            <a:chOff x="40" y="1776"/>
            <a:chExt cx="1008" cy="2065"/>
          </a:xfrm>
        </p:grpSpPr>
        <p:grpSp>
          <p:nvGrpSpPr>
            <p:cNvPr id="90" name="Group 91"/>
            <p:cNvGrpSpPr>
              <a:grpSpLocks noChangeAspect="1"/>
            </p:cNvGrpSpPr>
            <p:nvPr/>
          </p:nvGrpSpPr>
          <p:grpSpPr bwMode="auto">
            <a:xfrm>
              <a:off x="40" y="1776"/>
              <a:ext cx="1008" cy="2065"/>
              <a:chOff x="1008" y="2016"/>
              <a:chExt cx="1280" cy="2209"/>
            </a:xfrm>
          </p:grpSpPr>
          <p:grpSp>
            <p:nvGrpSpPr>
              <p:cNvPr id="92" name="Group 92"/>
              <p:cNvGrpSpPr>
                <a:grpSpLocks noChangeAspect="1"/>
              </p:cNvGrpSpPr>
              <p:nvPr/>
            </p:nvGrpSpPr>
            <p:grpSpPr bwMode="auto">
              <a:xfrm>
                <a:off x="1008" y="2016"/>
                <a:ext cx="1280" cy="2209"/>
                <a:chOff x="2746" y="2505"/>
                <a:chExt cx="896" cy="1489"/>
              </a:xfrm>
            </p:grpSpPr>
            <p:sp>
              <p:nvSpPr>
                <p:cNvPr id="115" name="Freeform 93"/>
                <p:cNvSpPr>
                  <a:spLocks noChangeAspect="1"/>
                </p:cNvSpPr>
                <p:nvPr/>
              </p:nvSpPr>
              <p:spPr bwMode="auto">
                <a:xfrm>
                  <a:off x="2746" y="2505"/>
                  <a:ext cx="896" cy="1489"/>
                </a:xfrm>
                <a:custGeom>
                  <a:avLst/>
                  <a:gdLst/>
                  <a:ahLst/>
                  <a:cxnLst>
                    <a:cxn ang="0">
                      <a:pos x="1808" y="7364"/>
                    </a:cxn>
                    <a:cxn ang="0">
                      <a:pos x="1446" y="7236"/>
                    </a:cxn>
                    <a:cxn ang="0">
                      <a:pos x="1092" y="7104"/>
                    </a:cxn>
                    <a:cxn ang="0">
                      <a:pos x="741" y="6966"/>
                    </a:cxn>
                    <a:cxn ang="0">
                      <a:pos x="393" y="6825"/>
                    </a:cxn>
                    <a:cxn ang="0">
                      <a:pos x="155" y="6369"/>
                    </a:cxn>
                    <a:cxn ang="0">
                      <a:pos x="136" y="5295"/>
                    </a:cxn>
                    <a:cxn ang="0">
                      <a:pos x="112" y="4223"/>
                    </a:cxn>
                    <a:cxn ang="0">
                      <a:pos x="84" y="3154"/>
                    </a:cxn>
                    <a:cxn ang="0">
                      <a:pos x="48" y="2089"/>
                    </a:cxn>
                    <a:cxn ang="0">
                      <a:pos x="0" y="1028"/>
                    </a:cxn>
                    <a:cxn ang="0">
                      <a:pos x="169" y="952"/>
                    </a:cxn>
                    <a:cxn ang="0">
                      <a:pos x="338" y="868"/>
                    </a:cxn>
                    <a:cxn ang="0">
                      <a:pos x="564" y="748"/>
                    </a:cxn>
                    <a:cxn ang="0">
                      <a:pos x="902" y="551"/>
                    </a:cxn>
                    <a:cxn ang="0">
                      <a:pos x="1237" y="344"/>
                    </a:cxn>
                    <a:cxn ang="0">
                      <a:pos x="1569" y="137"/>
                    </a:cxn>
                    <a:cxn ang="0">
                      <a:pos x="1831" y="0"/>
                    </a:cxn>
                    <a:cxn ang="0">
                      <a:pos x="2003" y="5"/>
                    </a:cxn>
                    <a:cxn ang="0">
                      <a:pos x="2222" y="18"/>
                    </a:cxn>
                    <a:cxn ang="0">
                      <a:pos x="2474" y="36"/>
                    </a:cxn>
                    <a:cxn ang="0">
                      <a:pos x="2747" y="62"/>
                    </a:cxn>
                    <a:cxn ang="0">
                      <a:pos x="3027" y="97"/>
                    </a:cxn>
                    <a:cxn ang="0">
                      <a:pos x="3301" y="140"/>
                    </a:cxn>
                    <a:cxn ang="0">
                      <a:pos x="3556" y="192"/>
                    </a:cxn>
                    <a:cxn ang="0">
                      <a:pos x="3778" y="253"/>
                    </a:cxn>
                    <a:cxn ang="0">
                      <a:pos x="3956" y="324"/>
                    </a:cxn>
                    <a:cxn ang="0">
                      <a:pos x="4075" y="405"/>
                    </a:cxn>
                    <a:cxn ang="0">
                      <a:pos x="4112" y="535"/>
                    </a:cxn>
                    <a:cxn ang="0">
                      <a:pos x="4134" y="686"/>
                    </a:cxn>
                    <a:cxn ang="0">
                      <a:pos x="4156" y="838"/>
                    </a:cxn>
                    <a:cxn ang="0">
                      <a:pos x="4184" y="1383"/>
                    </a:cxn>
                    <a:cxn ang="0">
                      <a:pos x="4239" y="2293"/>
                    </a:cxn>
                    <a:cxn ang="0">
                      <a:pos x="4314" y="3388"/>
                    </a:cxn>
                    <a:cxn ang="0">
                      <a:pos x="4386" y="4488"/>
                    </a:cxn>
                    <a:cxn ang="0">
                      <a:pos x="4438" y="5405"/>
                    </a:cxn>
                    <a:cxn ang="0">
                      <a:pos x="4462" y="5955"/>
                    </a:cxn>
                    <a:cxn ang="0">
                      <a:pos x="4478" y="6506"/>
                    </a:cxn>
                    <a:cxn ang="0">
                      <a:pos x="4467" y="6797"/>
                    </a:cxn>
                    <a:cxn ang="0">
                      <a:pos x="4453" y="6859"/>
                    </a:cxn>
                    <a:cxn ang="0">
                      <a:pos x="4438" y="6908"/>
                    </a:cxn>
                    <a:cxn ang="0">
                      <a:pos x="4420" y="6946"/>
                    </a:cxn>
                    <a:cxn ang="0">
                      <a:pos x="4395" y="6974"/>
                    </a:cxn>
                    <a:cxn ang="0">
                      <a:pos x="4364" y="6998"/>
                    </a:cxn>
                    <a:cxn ang="0">
                      <a:pos x="4323" y="7017"/>
                    </a:cxn>
                    <a:cxn ang="0">
                      <a:pos x="4211" y="7054"/>
                    </a:cxn>
                    <a:cxn ang="0">
                      <a:pos x="3978" y="7102"/>
                    </a:cxn>
                    <a:cxn ang="0">
                      <a:pos x="3718" y="7142"/>
                    </a:cxn>
                    <a:cxn ang="0">
                      <a:pos x="3331" y="7217"/>
                    </a:cxn>
                    <a:cxn ang="0">
                      <a:pos x="2944" y="7296"/>
                    </a:cxn>
                    <a:cxn ang="0">
                      <a:pos x="2560" y="7370"/>
                    </a:cxn>
                    <a:cxn ang="0">
                      <a:pos x="2242" y="7423"/>
                    </a:cxn>
                    <a:cxn ang="0">
                      <a:pos x="2054" y="7448"/>
                    </a:cxn>
                  </a:cxnLst>
                  <a:rect l="0" t="0" r="r" b="b"/>
                  <a:pathLst>
                    <a:path w="4482" h="7448">
                      <a:moveTo>
                        <a:pt x="2054" y="7448"/>
                      </a:moveTo>
                      <a:lnTo>
                        <a:pt x="1931" y="7406"/>
                      </a:lnTo>
                      <a:lnTo>
                        <a:pt x="1808" y="7364"/>
                      </a:lnTo>
                      <a:lnTo>
                        <a:pt x="1686" y="7323"/>
                      </a:lnTo>
                      <a:lnTo>
                        <a:pt x="1566" y="7280"/>
                      </a:lnTo>
                      <a:lnTo>
                        <a:pt x="1446" y="7236"/>
                      </a:lnTo>
                      <a:lnTo>
                        <a:pt x="1328" y="7192"/>
                      </a:lnTo>
                      <a:lnTo>
                        <a:pt x="1210" y="7149"/>
                      </a:lnTo>
                      <a:lnTo>
                        <a:pt x="1092" y="7104"/>
                      </a:lnTo>
                      <a:lnTo>
                        <a:pt x="975" y="7059"/>
                      </a:lnTo>
                      <a:lnTo>
                        <a:pt x="857" y="7013"/>
                      </a:lnTo>
                      <a:lnTo>
                        <a:pt x="741" y="6966"/>
                      </a:lnTo>
                      <a:lnTo>
                        <a:pt x="625" y="6919"/>
                      </a:lnTo>
                      <a:lnTo>
                        <a:pt x="509" y="6873"/>
                      </a:lnTo>
                      <a:lnTo>
                        <a:pt x="393" y="6825"/>
                      </a:lnTo>
                      <a:lnTo>
                        <a:pt x="278" y="6776"/>
                      </a:lnTo>
                      <a:lnTo>
                        <a:pt x="162" y="6727"/>
                      </a:lnTo>
                      <a:lnTo>
                        <a:pt x="155" y="6369"/>
                      </a:lnTo>
                      <a:lnTo>
                        <a:pt x="149" y="6010"/>
                      </a:lnTo>
                      <a:lnTo>
                        <a:pt x="142" y="5653"/>
                      </a:lnTo>
                      <a:lnTo>
                        <a:pt x="136" y="5295"/>
                      </a:lnTo>
                      <a:lnTo>
                        <a:pt x="128" y="4938"/>
                      </a:lnTo>
                      <a:lnTo>
                        <a:pt x="120" y="4580"/>
                      </a:lnTo>
                      <a:lnTo>
                        <a:pt x="112" y="4223"/>
                      </a:lnTo>
                      <a:lnTo>
                        <a:pt x="104" y="3867"/>
                      </a:lnTo>
                      <a:lnTo>
                        <a:pt x="95" y="3510"/>
                      </a:lnTo>
                      <a:lnTo>
                        <a:pt x="84" y="3154"/>
                      </a:lnTo>
                      <a:lnTo>
                        <a:pt x="74" y="2799"/>
                      </a:lnTo>
                      <a:lnTo>
                        <a:pt x="61" y="2443"/>
                      </a:lnTo>
                      <a:lnTo>
                        <a:pt x="48" y="2089"/>
                      </a:lnTo>
                      <a:lnTo>
                        <a:pt x="34" y="1735"/>
                      </a:lnTo>
                      <a:lnTo>
                        <a:pt x="18" y="1382"/>
                      </a:lnTo>
                      <a:lnTo>
                        <a:pt x="0" y="1028"/>
                      </a:lnTo>
                      <a:lnTo>
                        <a:pt x="56" y="1004"/>
                      </a:lnTo>
                      <a:lnTo>
                        <a:pt x="113" y="979"/>
                      </a:lnTo>
                      <a:lnTo>
                        <a:pt x="169" y="952"/>
                      </a:lnTo>
                      <a:lnTo>
                        <a:pt x="225" y="925"/>
                      </a:lnTo>
                      <a:lnTo>
                        <a:pt x="282" y="896"/>
                      </a:lnTo>
                      <a:lnTo>
                        <a:pt x="338" y="868"/>
                      </a:lnTo>
                      <a:lnTo>
                        <a:pt x="395" y="839"/>
                      </a:lnTo>
                      <a:lnTo>
                        <a:pt x="451" y="809"/>
                      </a:lnTo>
                      <a:lnTo>
                        <a:pt x="564" y="748"/>
                      </a:lnTo>
                      <a:lnTo>
                        <a:pt x="677" y="683"/>
                      </a:lnTo>
                      <a:lnTo>
                        <a:pt x="789" y="618"/>
                      </a:lnTo>
                      <a:lnTo>
                        <a:pt x="902" y="551"/>
                      </a:lnTo>
                      <a:lnTo>
                        <a:pt x="1014" y="483"/>
                      </a:lnTo>
                      <a:lnTo>
                        <a:pt x="1126" y="415"/>
                      </a:lnTo>
                      <a:lnTo>
                        <a:pt x="1237" y="344"/>
                      </a:lnTo>
                      <a:lnTo>
                        <a:pt x="1348" y="275"/>
                      </a:lnTo>
                      <a:lnTo>
                        <a:pt x="1459" y="206"/>
                      </a:lnTo>
                      <a:lnTo>
                        <a:pt x="1569" y="137"/>
                      </a:lnTo>
                      <a:lnTo>
                        <a:pt x="1678" y="68"/>
                      </a:lnTo>
                      <a:lnTo>
                        <a:pt x="1786" y="0"/>
                      </a:lnTo>
                      <a:lnTo>
                        <a:pt x="1831" y="0"/>
                      </a:lnTo>
                      <a:lnTo>
                        <a:pt x="1883" y="1"/>
                      </a:lnTo>
                      <a:lnTo>
                        <a:pt x="1940" y="3"/>
                      </a:lnTo>
                      <a:lnTo>
                        <a:pt x="2003" y="5"/>
                      </a:lnTo>
                      <a:lnTo>
                        <a:pt x="2072" y="10"/>
                      </a:lnTo>
                      <a:lnTo>
                        <a:pt x="2144" y="13"/>
                      </a:lnTo>
                      <a:lnTo>
                        <a:pt x="2222" y="18"/>
                      </a:lnTo>
                      <a:lnTo>
                        <a:pt x="2303" y="23"/>
                      </a:lnTo>
                      <a:lnTo>
                        <a:pt x="2388" y="29"/>
                      </a:lnTo>
                      <a:lnTo>
                        <a:pt x="2474" y="36"/>
                      </a:lnTo>
                      <a:lnTo>
                        <a:pt x="2564" y="44"/>
                      </a:lnTo>
                      <a:lnTo>
                        <a:pt x="2654" y="53"/>
                      </a:lnTo>
                      <a:lnTo>
                        <a:pt x="2747" y="62"/>
                      </a:lnTo>
                      <a:lnTo>
                        <a:pt x="2840" y="74"/>
                      </a:lnTo>
                      <a:lnTo>
                        <a:pt x="2933" y="85"/>
                      </a:lnTo>
                      <a:lnTo>
                        <a:pt x="3027" y="97"/>
                      </a:lnTo>
                      <a:lnTo>
                        <a:pt x="3120" y="110"/>
                      </a:lnTo>
                      <a:lnTo>
                        <a:pt x="3211" y="125"/>
                      </a:lnTo>
                      <a:lnTo>
                        <a:pt x="3301" y="140"/>
                      </a:lnTo>
                      <a:lnTo>
                        <a:pt x="3389" y="156"/>
                      </a:lnTo>
                      <a:lnTo>
                        <a:pt x="3473" y="173"/>
                      </a:lnTo>
                      <a:lnTo>
                        <a:pt x="3556" y="192"/>
                      </a:lnTo>
                      <a:lnTo>
                        <a:pt x="3634" y="211"/>
                      </a:lnTo>
                      <a:lnTo>
                        <a:pt x="3708" y="231"/>
                      </a:lnTo>
                      <a:lnTo>
                        <a:pt x="3778" y="253"/>
                      </a:lnTo>
                      <a:lnTo>
                        <a:pt x="3843" y="275"/>
                      </a:lnTo>
                      <a:lnTo>
                        <a:pt x="3903" y="299"/>
                      </a:lnTo>
                      <a:lnTo>
                        <a:pt x="3956" y="324"/>
                      </a:lnTo>
                      <a:lnTo>
                        <a:pt x="4002" y="351"/>
                      </a:lnTo>
                      <a:lnTo>
                        <a:pt x="4042" y="377"/>
                      </a:lnTo>
                      <a:lnTo>
                        <a:pt x="4075" y="405"/>
                      </a:lnTo>
                      <a:lnTo>
                        <a:pt x="4099" y="435"/>
                      </a:lnTo>
                      <a:lnTo>
                        <a:pt x="4105" y="485"/>
                      </a:lnTo>
                      <a:lnTo>
                        <a:pt x="4112" y="535"/>
                      </a:lnTo>
                      <a:lnTo>
                        <a:pt x="4120" y="586"/>
                      </a:lnTo>
                      <a:lnTo>
                        <a:pt x="4127" y="636"/>
                      </a:lnTo>
                      <a:lnTo>
                        <a:pt x="4134" y="686"/>
                      </a:lnTo>
                      <a:lnTo>
                        <a:pt x="4142" y="737"/>
                      </a:lnTo>
                      <a:lnTo>
                        <a:pt x="4149" y="787"/>
                      </a:lnTo>
                      <a:lnTo>
                        <a:pt x="4156" y="838"/>
                      </a:lnTo>
                      <a:lnTo>
                        <a:pt x="4165" y="1019"/>
                      </a:lnTo>
                      <a:lnTo>
                        <a:pt x="4175" y="1202"/>
                      </a:lnTo>
                      <a:lnTo>
                        <a:pt x="4184" y="1383"/>
                      </a:lnTo>
                      <a:lnTo>
                        <a:pt x="4194" y="1564"/>
                      </a:lnTo>
                      <a:lnTo>
                        <a:pt x="4215" y="1928"/>
                      </a:lnTo>
                      <a:lnTo>
                        <a:pt x="4239" y="2293"/>
                      </a:lnTo>
                      <a:lnTo>
                        <a:pt x="4263" y="2657"/>
                      </a:lnTo>
                      <a:lnTo>
                        <a:pt x="4289" y="3023"/>
                      </a:lnTo>
                      <a:lnTo>
                        <a:pt x="4314" y="3388"/>
                      </a:lnTo>
                      <a:lnTo>
                        <a:pt x="4338" y="3755"/>
                      </a:lnTo>
                      <a:lnTo>
                        <a:pt x="4363" y="4121"/>
                      </a:lnTo>
                      <a:lnTo>
                        <a:pt x="4386" y="4488"/>
                      </a:lnTo>
                      <a:lnTo>
                        <a:pt x="4409" y="4854"/>
                      </a:lnTo>
                      <a:lnTo>
                        <a:pt x="4429" y="5222"/>
                      </a:lnTo>
                      <a:lnTo>
                        <a:pt x="4438" y="5405"/>
                      </a:lnTo>
                      <a:lnTo>
                        <a:pt x="4446" y="5588"/>
                      </a:lnTo>
                      <a:lnTo>
                        <a:pt x="4455" y="5772"/>
                      </a:lnTo>
                      <a:lnTo>
                        <a:pt x="4462" y="5955"/>
                      </a:lnTo>
                      <a:lnTo>
                        <a:pt x="4468" y="6140"/>
                      </a:lnTo>
                      <a:lnTo>
                        <a:pt x="4474" y="6323"/>
                      </a:lnTo>
                      <a:lnTo>
                        <a:pt x="4478" y="6506"/>
                      </a:lnTo>
                      <a:lnTo>
                        <a:pt x="4482" y="6690"/>
                      </a:lnTo>
                      <a:lnTo>
                        <a:pt x="4474" y="6747"/>
                      </a:lnTo>
                      <a:lnTo>
                        <a:pt x="4467" y="6797"/>
                      </a:lnTo>
                      <a:lnTo>
                        <a:pt x="4463" y="6820"/>
                      </a:lnTo>
                      <a:lnTo>
                        <a:pt x="4458" y="6840"/>
                      </a:lnTo>
                      <a:lnTo>
                        <a:pt x="4453" y="6859"/>
                      </a:lnTo>
                      <a:lnTo>
                        <a:pt x="4449" y="6877"/>
                      </a:lnTo>
                      <a:lnTo>
                        <a:pt x="4444" y="6893"/>
                      </a:lnTo>
                      <a:lnTo>
                        <a:pt x="4438" y="6908"/>
                      </a:lnTo>
                      <a:lnTo>
                        <a:pt x="4433" y="6922"/>
                      </a:lnTo>
                      <a:lnTo>
                        <a:pt x="4427" y="6934"/>
                      </a:lnTo>
                      <a:lnTo>
                        <a:pt x="4420" y="6946"/>
                      </a:lnTo>
                      <a:lnTo>
                        <a:pt x="4412" y="6956"/>
                      </a:lnTo>
                      <a:lnTo>
                        <a:pt x="4404" y="6966"/>
                      </a:lnTo>
                      <a:lnTo>
                        <a:pt x="4395" y="6974"/>
                      </a:lnTo>
                      <a:lnTo>
                        <a:pt x="4385" y="6983"/>
                      </a:lnTo>
                      <a:lnTo>
                        <a:pt x="4375" y="6991"/>
                      </a:lnTo>
                      <a:lnTo>
                        <a:pt x="4364" y="6998"/>
                      </a:lnTo>
                      <a:lnTo>
                        <a:pt x="4352" y="7005"/>
                      </a:lnTo>
                      <a:lnTo>
                        <a:pt x="4338" y="7011"/>
                      </a:lnTo>
                      <a:lnTo>
                        <a:pt x="4323" y="7017"/>
                      </a:lnTo>
                      <a:lnTo>
                        <a:pt x="4308" y="7023"/>
                      </a:lnTo>
                      <a:lnTo>
                        <a:pt x="4292" y="7029"/>
                      </a:lnTo>
                      <a:lnTo>
                        <a:pt x="4211" y="7054"/>
                      </a:lnTo>
                      <a:lnTo>
                        <a:pt x="4107" y="7084"/>
                      </a:lnTo>
                      <a:lnTo>
                        <a:pt x="4043" y="7093"/>
                      </a:lnTo>
                      <a:lnTo>
                        <a:pt x="3978" y="7102"/>
                      </a:lnTo>
                      <a:lnTo>
                        <a:pt x="3913" y="7111"/>
                      </a:lnTo>
                      <a:lnTo>
                        <a:pt x="3849" y="7121"/>
                      </a:lnTo>
                      <a:lnTo>
                        <a:pt x="3718" y="7142"/>
                      </a:lnTo>
                      <a:lnTo>
                        <a:pt x="3589" y="7166"/>
                      </a:lnTo>
                      <a:lnTo>
                        <a:pt x="3460" y="7190"/>
                      </a:lnTo>
                      <a:lnTo>
                        <a:pt x="3331" y="7217"/>
                      </a:lnTo>
                      <a:lnTo>
                        <a:pt x="3201" y="7243"/>
                      </a:lnTo>
                      <a:lnTo>
                        <a:pt x="3072" y="7270"/>
                      </a:lnTo>
                      <a:lnTo>
                        <a:pt x="2944" y="7296"/>
                      </a:lnTo>
                      <a:lnTo>
                        <a:pt x="2815" y="7322"/>
                      </a:lnTo>
                      <a:lnTo>
                        <a:pt x="2687" y="7347"/>
                      </a:lnTo>
                      <a:lnTo>
                        <a:pt x="2560" y="7370"/>
                      </a:lnTo>
                      <a:lnTo>
                        <a:pt x="2433" y="7393"/>
                      </a:lnTo>
                      <a:lnTo>
                        <a:pt x="2306" y="7414"/>
                      </a:lnTo>
                      <a:lnTo>
                        <a:pt x="2242" y="7423"/>
                      </a:lnTo>
                      <a:lnTo>
                        <a:pt x="2180" y="7432"/>
                      </a:lnTo>
                      <a:lnTo>
                        <a:pt x="2117" y="7440"/>
                      </a:lnTo>
                      <a:lnTo>
                        <a:pt x="2054" y="7448"/>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Freeform 94"/>
                <p:cNvSpPr>
                  <a:spLocks noChangeAspect="1"/>
                </p:cNvSpPr>
                <p:nvPr/>
              </p:nvSpPr>
              <p:spPr bwMode="auto">
                <a:xfrm>
                  <a:off x="2760" y="2519"/>
                  <a:ext cx="867" cy="1456"/>
                </a:xfrm>
                <a:custGeom>
                  <a:avLst/>
                  <a:gdLst/>
                  <a:ahLst/>
                  <a:cxnLst>
                    <a:cxn ang="0">
                      <a:pos x="1556" y="7156"/>
                    </a:cxn>
                    <a:cxn ang="0">
                      <a:pos x="891" y="6937"/>
                    </a:cxn>
                    <a:cxn ang="0">
                      <a:pos x="538" y="6803"/>
                    </a:cxn>
                    <a:cxn ang="0">
                      <a:pos x="264" y="6673"/>
                    </a:cxn>
                    <a:cxn ang="0">
                      <a:pos x="125" y="6561"/>
                    </a:cxn>
                    <a:cxn ang="0">
                      <a:pos x="107" y="5029"/>
                    </a:cxn>
                    <a:cxn ang="0">
                      <a:pos x="86" y="3929"/>
                    </a:cxn>
                    <a:cxn ang="0">
                      <a:pos x="58" y="2569"/>
                    </a:cxn>
                    <a:cxn ang="0">
                      <a:pos x="17" y="1604"/>
                    </a:cxn>
                    <a:cxn ang="0">
                      <a:pos x="1" y="1226"/>
                    </a:cxn>
                    <a:cxn ang="0">
                      <a:pos x="5" y="1057"/>
                    </a:cxn>
                    <a:cxn ang="0">
                      <a:pos x="269" y="828"/>
                    </a:cxn>
                    <a:cxn ang="0">
                      <a:pos x="834" y="463"/>
                    </a:cxn>
                    <a:cxn ang="0">
                      <a:pos x="1126" y="290"/>
                    </a:cxn>
                    <a:cxn ang="0">
                      <a:pos x="1389" y="155"/>
                    </a:cxn>
                    <a:cxn ang="0">
                      <a:pos x="1601" y="82"/>
                    </a:cxn>
                    <a:cxn ang="0">
                      <a:pos x="1640" y="1835"/>
                    </a:cxn>
                    <a:cxn ang="0">
                      <a:pos x="1658" y="2933"/>
                    </a:cxn>
                    <a:cxn ang="0">
                      <a:pos x="1692" y="4033"/>
                    </a:cxn>
                    <a:cxn ang="0">
                      <a:pos x="1745" y="5133"/>
                    </a:cxn>
                    <a:cxn ang="0">
                      <a:pos x="1818" y="6236"/>
                    </a:cxn>
                    <a:cxn ang="0">
                      <a:pos x="1903" y="7142"/>
                    </a:cxn>
                    <a:cxn ang="0">
                      <a:pos x="1930" y="7185"/>
                    </a:cxn>
                    <a:cxn ang="0">
                      <a:pos x="1954" y="7178"/>
                    </a:cxn>
                    <a:cxn ang="0">
                      <a:pos x="1934" y="7078"/>
                    </a:cxn>
                    <a:cxn ang="0">
                      <a:pos x="1906" y="6822"/>
                    </a:cxn>
                    <a:cxn ang="0">
                      <a:pos x="1854" y="6236"/>
                    </a:cxn>
                    <a:cxn ang="0">
                      <a:pos x="1811" y="5327"/>
                    </a:cxn>
                    <a:cxn ang="0">
                      <a:pos x="1755" y="4418"/>
                    </a:cxn>
                    <a:cxn ang="0">
                      <a:pos x="1693" y="3516"/>
                    </a:cxn>
                    <a:cxn ang="0">
                      <a:pos x="1680" y="2510"/>
                    </a:cxn>
                    <a:cxn ang="0">
                      <a:pos x="1680" y="1479"/>
                    </a:cxn>
                    <a:cxn ang="0">
                      <a:pos x="1680" y="449"/>
                    </a:cxn>
                    <a:cxn ang="0">
                      <a:pos x="1761" y="11"/>
                    </a:cxn>
                    <a:cxn ang="0">
                      <a:pos x="2065" y="1"/>
                    </a:cxn>
                    <a:cxn ang="0">
                      <a:pos x="2510" y="29"/>
                    </a:cxn>
                    <a:cxn ang="0">
                      <a:pos x="3010" y="91"/>
                    </a:cxn>
                    <a:cxn ang="0">
                      <a:pos x="3482" y="186"/>
                    </a:cxn>
                    <a:cxn ang="0">
                      <a:pos x="3838" y="307"/>
                    </a:cxn>
                    <a:cxn ang="0">
                      <a:pos x="4006" y="724"/>
                    </a:cxn>
                    <a:cxn ang="0">
                      <a:pos x="4114" y="2235"/>
                    </a:cxn>
                    <a:cxn ang="0">
                      <a:pos x="4223" y="3746"/>
                    </a:cxn>
                    <a:cxn ang="0">
                      <a:pos x="4331" y="5257"/>
                    </a:cxn>
                    <a:cxn ang="0">
                      <a:pos x="4343" y="6158"/>
                    </a:cxn>
                    <a:cxn ang="0">
                      <a:pos x="4345" y="6573"/>
                    </a:cxn>
                    <a:cxn ang="0">
                      <a:pos x="4334" y="6785"/>
                    </a:cxn>
                    <a:cxn ang="0">
                      <a:pos x="4198" y="6896"/>
                    </a:cxn>
                    <a:cxn ang="0">
                      <a:pos x="3861" y="6988"/>
                    </a:cxn>
                    <a:cxn ang="0">
                      <a:pos x="3404" y="7082"/>
                    </a:cxn>
                    <a:cxn ang="0">
                      <a:pos x="2615" y="7210"/>
                    </a:cxn>
                    <a:cxn ang="0">
                      <a:pos x="2144" y="7269"/>
                    </a:cxn>
                  </a:cxnLst>
                  <a:rect l="0" t="0" r="r" b="b"/>
                  <a:pathLst>
                    <a:path w="4345" h="7281">
                      <a:moveTo>
                        <a:pt x="1959" y="7281"/>
                      </a:moveTo>
                      <a:lnTo>
                        <a:pt x="1888" y="7259"/>
                      </a:lnTo>
                      <a:lnTo>
                        <a:pt x="1794" y="7230"/>
                      </a:lnTo>
                      <a:lnTo>
                        <a:pt x="1682" y="7196"/>
                      </a:lnTo>
                      <a:lnTo>
                        <a:pt x="1556" y="7156"/>
                      </a:lnTo>
                      <a:lnTo>
                        <a:pt x="1417" y="7113"/>
                      </a:lnTo>
                      <a:lnTo>
                        <a:pt x="1270" y="7065"/>
                      </a:lnTo>
                      <a:lnTo>
                        <a:pt x="1119" y="7015"/>
                      </a:lnTo>
                      <a:lnTo>
                        <a:pt x="967" y="6964"/>
                      </a:lnTo>
                      <a:lnTo>
                        <a:pt x="891" y="6937"/>
                      </a:lnTo>
                      <a:lnTo>
                        <a:pt x="817" y="6911"/>
                      </a:lnTo>
                      <a:lnTo>
                        <a:pt x="744" y="6883"/>
                      </a:lnTo>
                      <a:lnTo>
                        <a:pt x="672" y="6857"/>
                      </a:lnTo>
                      <a:lnTo>
                        <a:pt x="604" y="6829"/>
                      </a:lnTo>
                      <a:lnTo>
                        <a:pt x="538" y="6803"/>
                      </a:lnTo>
                      <a:lnTo>
                        <a:pt x="475" y="6776"/>
                      </a:lnTo>
                      <a:lnTo>
                        <a:pt x="416" y="6750"/>
                      </a:lnTo>
                      <a:lnTo>
                        <a:pt x="361" y="6724"/>
                      </a:lnTo>
                      <a:lnTo>
                        <a:pt x="310" y="6699"/>
                      </a:lnTo>
                      <a:lnTo>
                        <a:pt x="264" y="6673"/>
                      </a:lnTo>
                      <a:lnTo>
                        <a:pt x="225" y="6650"/>
                      </a:lnTo>
                      <a:lnTo>
                        <a:pt x="190" y="6627"/>
                      </a:lnTo>
                      <a:lnTo>
                        <a:pt x="161" y="6603"/>
                      </a:lnTo>
                      <a:lnTo>
                        <a:pt x="140" y="6582"/>
                      </a:lnTo>
                      <a:lnTo>
                        <a:pt x="125" y="6561"/>
                      </a:lnTo>
                      <a:lnTo>
                        <a:pt x="122" y="6187"/>
                      </a:lnTo>
                      <a:lnTo>
                        <a:pt x="119" y="5853"/>
                      </a:lnTo>
                      <a:lnTo>
                        <a:pt x="116" y="5552"/>
                      </a:lnTo>
                      <a:lnTo>
                        <a:pt x="112" y="5279"/>
                      </a:lnTo>
                      <a:lnTo>
                        <a:pt x="107" y="5029"/>
                      </a:lnTo>
                      <a:lnTo>
                        <a:pt x="103" y="4796"/>
                      </a:lnTo>
                      <a:lnTo>
                        <a:pt x="99" y="4576"/>
                      </a:lnTo>
                      <a:lnTo>
                        <a:pt x="95" y="4362"/>
                      </a:lnTo>
                      <a:lnTo>
                        <a:pt x="91" y="4148"/>
                      </a:lnTo>
                      <a:lnTo>
                        <a:pt x="86" y="3929"/>
                      </a:lnTo>
                      <a:lnTo>
                        <a:pt x="81" y="3700"/>
                      </a:lnTo>
                      <a:lnTo>
                        <a:pt x="76" y="3455"/>
                      </a:lnTo>
                      <a:lnTo>
                        <a:pt x="70" y="3188"/>
                      </a:lnTo>
                      <a:lnTo>
                        <a:pt x="64" y="2895"/>
                      </a:lnTo>
                      <a:lnTo>
                        <a:pt x="58" y="2569"/>
                      </a:lnTo>
                      <a:lnTo>
                        <a:pt x="50" y="2205"/>
                      </a:lnTo>
                      <a:lnTo>
                        <a:pt x="40" y="2022"/>
                      </a:lnTo>
                      <a:lnTo>
                        <a:pt x="31" y="1862"/>
                      </a:lnTo>
                      <a:lnTo>
                        <a:pt x="24" y="1724"/>
                      </a:lnTo>
                      <a:lnTo>
                        <a:pt x="17" y="1604"/>
                      </a:lnTo>
                      <a:lnTo>
                        <a:pt x="12" y="1501"/>
                      </a:lnTo>
                      <a:lnTo>
                        <a:pt x="8" y="1414"/>
                      </a:lnTo>
                      <a:lnTo>
                        <a:pt x="5" y="1340"/>
                      </a:lnTo>
                      <a:lnTo>
                        <a:pt x="3" y="1278"/>
                      </a:lnTo>
                      <a:lnTo>
                        <a:pt x="1" y="1226"/>
                      </a:lnTo>
                      <a:lnTo>
                        <a:pt x="0" y="1182"/>
                      </a:lnTo>
                      <a:lnTo>
                        <a:pt x="1" y="1146"/>
                      </a:lnTo>
                      <a:lnTo>
                        <a:pt x="1" y="1114"/>
                      </a:lnTo>
                      <a:lnTo>
                        <a:pt x="3" y="1085"/>
                      </a:lnTo>
                      <a:lnTo>
                        <a:pt x="5" y="1057"/>
                      </a:lnTo>
                      <a:lnTo>
                        <a:pt x="7" y="1029"/>
                      </a:lnTo>
                      <a:lnTo>
                        <a:pt x="10" y="998"/>
                      </a:lnTo>
                      <a:lnTo>
                        <a:pt x="86" y="949"/>
                      </a:lnTo>
                      <a:lnTo>
                        <a:pt x="174" y="892"/>
                      </a:lnTo>
                      <a:lnTo>
                        <a:pt x="269" y="828"/>
                      </a:lnTo>
                      <a:lnTo>
                        <a:pt x="373" y="759"/>
                      </a:lnTo>
                      <a:lnTo>
                        <a:pt x="484" y="687"/>
                      </a:lnTo>
                      <a:lnTo>
                        <a:pt x="598" y="612"/>
                      </a:lnTo>
                      <a:lnTo>
                        <a:pt x="715" y="537"/>
                      </a:lnTo>
                      <a:lnTo>
                        <a:pt x="834" y="463"/>
                      </a:lnTo>
                      <a:lnTo>
                        <a:pt x="893" y="426"/>
                      </a:lnTo>
                      <a:lnTo>
                        <a:pt x="952" y="390"/>
                      </a:lnTo>
                      <a:lnTo>
                        <a:pt x="1011" y="356"/>
                      </a:lnTo>
                      <a:lnTo>
                        <a:pt x="1069" y="322"/>
                      </a:lnTo>
                      <a:lnTo>
                        <a:pt x="1126" y="290"/>
                      </a:lnTo>
                      <a:lnTo>
                        <a:pt x="1182" y="259"/>
                      </a:lnTo>
                      <a:lnTo>
                        <a:pt x="1236" y="230"/>
                      </a:lnTo>
                      <a:lnTo>
                        <a:pt x="1288" y="203"/>
                      </a:lnTo>
                      <a:lnTo>
                        <a:pt x="1340" y="178"/>
                      </a:lnTo>
                      <a:lnTo>
                        <a:pt x="1389" y="155"/>
                      </a:lnTo>
                      <a:lnTo>
                        <a:pt x="1437" y="135"/>
                      </a:lnTo>
                      <a:lnTo>
                        <a:pt x="1482" y="117"/>
                      </a:lnTo>
                      <a:lnTo>
                        <a:pt x="1524" y="102"/>
                      </a:lnTo>
                      <a:lnTo>
                        <a:pt x="1563" y="90"/>
                      </a:lnTo>
                      <a:lnTo>
                        <a:pt x="1601" y="82"/>
                      </a:lnTo>
                      <a:lnTo>
                        <a:pt x="1635" y="76"/>
                      </a:lnTo>
                      <a:lnTo>
                        <a:pt x="1634" y="517"/>
                      </a:lnTo>
                      <a:lnTo>
                        <a:pt x="1634" y="955"/>
                      </a:lnTo>
                      <a:lnTo>
                        <a:pt x="1636" y="1395"/>
                      </a:lnTo>
                      <a:lnTo>
                        <a:pt x="1640" y="1835"/>
                      </a:lnTo>
                      <a:lnTo>
                        <a:pt x="1643" y="2055"/>
                      </a:lnTo>
                      <a:lnTo>
                        <a:pt x="1646" y="2275"/>
                      </a:lnTo>
                      <a:lnTo>
                        <a:pt x="1649" y="2494"/>
                      </a:lnTo>
                      <a:lnTo>
                        <a:pt x="1653" y="2713"/>
                      </a:lnTo>
                      <a:lnTo>
                        <a:pt x="1658" y="2933"/>
                      </a:lnTo>
                      <a:lnTo>
                        <a:pt x="1664" y="3153"/>
                      </a:lnTo>
                      <a:lnTo>
                        <a:pt x="1670" y="3373"/>
                      </a:lnTo>
                      <a:lnTo>
                        <a:pt x="1676" y="3593"/>
                      </a:lnTo>
                      <a:lnTo>
                        <a:pt x="1683" y="3813"/>
                      </a:lnTo>
                      <a:lnTo>
                        <a:pt x="1692" y="4033"/>
                      </a:lnTo>
                      <a:lnTo>
                        <a:pt x="1701" y="4253"/>
                      </a:lnTo>
                      <a:lnTo>
                        <a:pt x="1711" y="4473"/>
                      </a:lnTo>
                      <a:lnTo>
                        <a:pt x="1721" y="4692"/>
                      </a:lnTo>
                      <a:lnTo>
                        <a:pt x="1732" y="4912"/>
                      </a:lnTo>
                      <a:lnTo>
                        <a:pt x="1745" y="5133"/>
                      </a:lnTo>
                      <a:lnTo>
                        <a:pt x="1757" y="5353"/>
                      </a:lnTo>
                      <a:lnTo>
                        <a:pt x="1771" y="5574"/>
                      </a:lnTo>
                      <a:lnTo>
                        <a:pt x="1785" y="5794"/>
                      </a:lnTo>
                      <a:lnTo>
                        <a:pt x="1802" y="6015"/>
                      </a:lnTo>
                      <a:lnTo>
                        <a:pt x="1818" y="6236"/>
                      </a:lnTo>
                      <a:lnTo>
                        <a:pt x="1835" y="6457"/>
                      </a:lnTo>
                      <a:lnTo>
                        <a:pt x="1854" y="6677"/>
                      </a:lnTo>
                      <a:lnTo>
                        <a:pt x="1873" y="6898"/>
                      </a:lnTo>
                      <a:lnTo>
                        <a:pt x="1893" y="7120"/>
                      </a:lnTo>
                      <a:lnTo>
                        <a:pt x="1903" y="7142"/>
                      </a:lnTo>
                      <a:lnTo>
                        <a:pt x="1911" y="7159"/>
                      </a:lnTo>
                      <a:lnTo>
                        <a:pt x="1918" y="7171"/>
                      </a:lnTo>
                      <a:lnTo>
                        <a:pt x="1924" y="7179"/>
                      </a:lnTo>
                      <a:lnTo>
                        <a:pt x="1927" y="7182"/>
                      </a:lnTo>
                      <a:lnTo>
                        <a:pt x="1930" y="7185"/>
                      </a:lnTo>
                      <a:lnTo>
                        <a:pt x="1934" y="7187"/>
                      </a:lnTo>
                      <a:lnTo>
                        <a:pt x="1938" y="7190"/>
                      </a:lnTo>
                      <a:lnTo>
                        <a:pt x="1947" y="7192"/>
                      </a:lnTo>
                      <a:lnTo>
                        <a:pt x="1959" y="7195"/>
                      </a:lnTo>
                      <a:lnTo>
                        <a:pt x="1954" y="7178"/>
                      </a:lnTo>
                      <a:lnTo>
                        <a:pt x="1950" y="7162"/>
                      </a:lnTo>
                      <a:lnTo>
                        <a:pt x="1946" y="7146"/>
                      </a:lnTo>
                      <a:lnTo>
                        <a:pt x="1942" y="7126"/>
                      </a:lnTo>
                      <a:lnTo>
                        <a:pt x="1938" y="7105"/>
                      </a:lnTo>
                      <a:lnTo>
                        <a:pt x="1934" y="7078"/>
                      </a:lnTo>
                      <a:lnTo>
                        <a:pt x="1930" y="7045"/>
                      </a:lnTo>
                      <a:lnTo>
                        <a:pt x="1925" y="7004"/>
                      </a:lnTo>
                      <a:lnTo>
                        <a:pt x="1920" y="6954"/>
                      </a:lnTo>
                      <a:lnTo>
                        <a:pt x="1914" y="6894"/>
                      </a:lnTo>
                      <a:lnTo>
                        <a:pt x="1906" y="6822"/>
                      </a:lnTo>
                      <a:lnTo>
                        <a:pt x="1898" y="6737"/>
                      </a:lnTo>
                      <a:lnTo>
                        <a:pt x="1889" y="6637"/>
                      </a:lnTo>
                      <a:lnTo>
                        <a:pt x="1879" y="6522"/>
                      </a:lnTo>
                      <a:lnTo>
                        <a:pt x="1867" y="6388"/>
                      </a:lnTo>
                      <a:lnTo>
                        <a:pt x="1854" y="6236"/>
                      </a:lnTo>
                      <a:lnTo>
                        <a:pt x="1846" y="6054"/>
                      </a:lnTo>
                      <a:lnTo>
                        <a:pt x="1838" y="5873"/>
                      </a:lnTo>
                      <a:lnTo>
                        <a:pt x="1830" y="5691"/>
                      </a:lnTo>
                      <a:lnTo>
                        <a:pt x="1821" y="5509"/>
                      </a:lnTo>
                      <a:lnTo>
                        <a:pt x="1811" y="5327"/>
                      </a:lnTo>
                      <a:lnTo>
                        <a:pt x="1801" y="5144"/>
                      </a:lnTo>
                      <a:lnTo>
                        <a:pt x="1790" y="4962"/>
                      </a:lnTo>
                      <a:lnTo>
                        <a:pt x="1779" y="4781"/>
                      </a:lnTo>
                      <a:lnTo>
                        <a:pt x="1767" y="4599"/>
                      </a:lnTo>
                      <a:lnTo>
                        <a:pt x="1755" y="4418"/>
                      </a:lnTo>
                      <a:lnTo>
                        <a:pt x="1743" y="4236"/>
                      </a:lnTo>
                      <a:lnTo>
                        <a:pt x="1730" y="4055"/>
                      </a:lnTo>
                      <a:lnTo>
                        <a:pt x="1718" y="3875"/>
                      </a:lnTo>
                      <a:lnTo>
                        <a:pt x="1706" y="3695"/>
                      </a:lnTo>
                      <a:lnTo>
                        <a:pt x="1693" y="3516"/>
                      </a:lnTo>
                      <a:lnTo>
                        <a:pt x="1680" y="3336"/>
                      </a:lnTo>
                      <a:lnTo>
                        <a:pt x="1680" y="3130"/>
                      </a:lnTo>
                      <a:lnTo>
                        <a:pt x="1680" y="2923"/>
                      </a:lnTo>
                      <a:lnTo>
                        <a:pt x="1680" y="2717"/>
                      </a:lnTo>
                      <a:lnTo>
                        <a:pt x="1680" y="2510"/>
                      </a:lnTo>
                      <a:lnTo>
                        <a:pt x="1680" y="2303"/>
                      </a:lnTo>
                      <a:lnTo>
                        <a:pt x="1680" y="2098"/>
                      </a:lnTo>
                      <a:lnTo>
                        <a:pt x="1680" y="1891"/>
                      </a:lnTo>
                      <a:lnTo>
                        <a:pt x="1680" y="1685"/>
                      </a:lnTo>
                      <a:lnTo>
                        <a:pt x="1680" y="1479"/>
                      </a:lnTo>
                      <a:lnTo>
                        <a:pt x="1680" y="1273"/>
                      </a:lnTo>
                      <a:lnTo>
                        <a:pt x="1680" y="1066"/>
                      </a:lnTo>
                      <a:lnTo>
                        <a:pt x="1680" y="861"/>
                      </a:lnTo>
                      <a:lnTo>
                        <a:pt x="1680" y="654"/>
                      </a:lnTo>
                      <a:lnTo>
                        <a:pt x="1680" y="449"/>
                      </a:lnTo>
                      <a:lnTo>
                        <a:pt x="1680" y="242"/>
                      </a:lnTo>
                      <a:lnTo>
                        <a:pt x="1680" y="36"/>
                      </a:lnTo>
                      <a:lnTo>
                        <a:pt x="1697" y="26"/>
                      </a:lnTo>
                      <a:lnTo>
                        <a:pt x="1724" y="17"/>
                      </a:lnTo>
                      <a:lnTo>
                        <a:pt x="1761" y="11"/>
                      </a:lnTo>
                      <a:lnTo>
                        <a:pt x="1806" y="6"/>
                      </a:lnTo>
                      <a:lnTo>
                        <a:pt x="1860" y="2"/>
                      </a:lnTo>
                      <a:lnTo>
                        <a:pt x="1922" y="0"/>
                      </a:lnTo>
                      <a:lnTo>
                        <a:pt x="1990" y="0"/>
                      </a:lnTo>
                      <a:lnTo>
                        <a:pt x="2065" y="1"/>
                      </a:lnTo>
                      <a:lnTo>
                        <a:pt x="2146" y="4"/>
                      </a:lnTo>
                      <a:lnTo>
                        <a:pt x="2230" y="8"/>
                      </a:lnTo>
                      <a:lnTo>
                        <a:pt x="2320" y="13"/>
                      </a:lnTo>
                      <a:lnTo>
                        <a:pt x="2413" y="20"/>
                      </a:lnTo>
                      <a:lnTo>
                        <a:pt x="2510" y="29"/>
                      </a:lnTo>
                      <a:lnTo>
                        <a:pt x="2608" y="39"/>
                      </a:lnTo>
                      <a:lnTo>
                        <a:pt x="2708" y="50"/>
                      </a:lnTo>
                      <a:lnTo>
                        <a:pt x="2809" y="63"/>
                      </a:lnTo>
                      <a:lnTo>
                        <a:pt x="2909" y="77"/>
                      </a:lnTo>
                      <a:lnTo>
                        <a:pt x="3010" y="91"/>
                      </a:lnTo>
                      <a:lnTo>
                        <a:pt x="3110" y="109"/>
                      </a:lnTo>
                      <a:lnTo>
                        <a:pt x="3207" y="126"/>
                      </a:lnTo>
                      <a:lnTo>
                        <a:pt x="3302" y="144"/>
                      </a:lnTo>
                      <a:lnTo>
                        <a:pt x="3394" y="164"/>
                      </a:lnTo>
                      <a:lnTo>
                        <a:pt x="3482" y="186"/>
                      </a:lnTo>
                      <a:lnTo>
                        <a:pt x="3565" y="207"/>
                      </a:lnTo>
                      <a:lnTo>
                        <a:pt x="3642" y="231"/>
                      </a:lnTo>
                      <a:lnTo>
                        <a:pt x="3715" y="255"/>
                      </a:lnTo>
                      <a:lnTo>
                        <a:pt x="3780" y="281"/>
                      </a:lnTo>
                      <a:lnTo>
                        <a:pt x="3838" y="307"/>
                      </a:lnTo>
                      <a:lnTo>
                        <a:pt x="3889" y="334"/>
                      </a:lnTo>
                      <a:lnTo>
                        <a:pt x="3930" y="363"/>
                      </a:lnTo>
                      <a:lnTo>
                        <a:pt x="3962" y="391"/>
                      </a:lnTo>
                      <a:lnTo>
                        <a:pt x="3984" y="422"/>
                      </a:lnTo>
                      <a:lnTo>
                        <a:pt x="4006" y="724"/>
                      </a:lnTo>
                      <a:lnTo>
                        <a:pt x="4028" y="1027"/>
                      </a:lnTo>
                      <a:lnTo>
                        <a:pt x="4050" y="1329"/>
                      </a:lnTo>
                      <a:lnTo>
                        <a:pt x="4071" y="1631"/>
                      </a:lnTo>
                      <a:lnTo>
                        <a:pt x="4092" y="1933"/>
                      </a:lnTo>
                      <a:lnTo>
                        <a:pt x="4114" y="2235"/>
                      </a:lnTo>
                      <a:lnTo>
                        <a:pt x="4136" y="2537"/>
                      </a:lnTo>
                      <a:lnTo>
                        <a:pt x="4158" y="2840"/>
                      </a:lnTo>
                      <a:lnTo>
                        <a:pt x="4179" y="3141"/>
                      </a:lnTo>
                      <a:lnTo>
                        <a:pt x="4200" y="3443"/>
                      </a:lnTo>
                      <a:lnTo>
                        <a:pt x="4223" y="3746"/>
                      </a:lnTo>
                      <a:lnTo>
                        <a:pt x="4244" y="4048"/>
                      </a:lnTo>
                      <a:lnTo>
                        <a:pt x="4265" y="4350"/>
                      </a:lnTo>
                      <a:lnTo>
                        <a:pt x="4287" y="4653"/>
                      </a:lnTo>
                      <a:lnTo>
                        <a:pt x="4308" y="4955"/>
                      </a:lnTo>
                      <a:lnTo>
                        <a:pt x="4331" y="5257"/>
                      </a:lnTo>
                      <a:lnTo>
                        <a:pt x="4334" y="5491"/>
                      </a:lnTo>
                      <a:lnTo>
                        <a:pt x="4337" y="5695"/>
                      </a:lnTo>
                      <a:lnTo>
                        <a:pt x="4340" y="5872"/>
                      </a:lnTo>
                      <a:lnTo>
                        <a:pt x="4342" y="6027"/>
                      </a:lnTo>
                      <a:lnTo>
                        <a:pt x="4343" y="6158"/>
                      </a:lnTo>
                      <a:lnTo>
                        <a:pt x="4345" y="6271"/>
                      </a:lnTo>
                      <a:lnTo>
                        <a:pt x="4345" y="6367"/>
                      </a:lnTo>
                      <a:lnTo>
                        <a:pt x="4345" y="6447"/>
                      </a:lnTo>
                      <a:lnTo>
                        <a:pt x="4345" y="6515"/>
                      </a:lnTo>
                      <a:lnTo>
                        <a:pt x="4345" y="6573"/>
                      </a:lnTo>
                      <a:lnTo>
                        <a:pt x="4343" y="6621"/>
                      </a:lnTo>
                      <a:lnTo>
                        <a:pt x="4342" y="6665"/>
                      </a:lnTo>
                      <a:lnTo>
                        <a:pt x="4340" y="6706"/>
                      </a:lnTo>
                      <a:lnTo>
                        <a:pt x="4337" y="6745"/>
                      </a:lnTo>
                      <a:lnTo>
                        <a:pt x="4334" y="6785"/>
                      </a:lnTo>
                      <a:lnTo>
                        <a:pt x="4331" y="6829"/>
                      </a:lnTo>
                      <a:lnTo>
                        <a:pt x="4311" y="6845"/>
                      </a:lnTo>
                      <a:lnTo>
                        <a:pt x="4283" y="6862"/>
                      </a:lnTo>
                      <a:lnTo>
                        <a:pt x="4245" y="6878"/>
                      </a:lnTo>
                      <a:lnTo>
                        <a:pt x="4198" y="6896"/>
                      </a:lnTo>
                      <a:lnTo>
                        <a:pt x="4144" y="6914"/>
                      </a:lnTo>
                      <a:lnTo>
                        <a:pt x="4083" y="6932"/>
                      </a:lnTo>
                      <a:lnTo>
                        <a:pt x="4015" y="6950"/>
                      </a:lnTo>
                      <a:lnTo>
                        <a:pt x="3941" y="6970"/>
                      </a:lnTo>
                      <a:lnTo>
                        <a:pt x="3861" y="6988"/>
                      </a:lnTo>
                      <a:lnTo>
                        <a:pt x="3777" y="7007"/>
                      </a:lnTo>
                      <a:lnTo>
                        <a:pt x="3688" y="7026"/>
                      </a:lnTo>
                      <a:lnTo>
                        <a:pt x="3597" y="7045"/>
                      </a:lnTo>
                      <a:lnTo>
                        <a:pt x="3501" y="7063"/>
                      </a:lnTo>
                      <a:lnTo>
                        <a:pt x="3404" y="7082"/>
                      </a:lnTo>
                      <a:lnTo>
                        <a:pt x="3304" y="7099"/>
                      </a:lnTo>
                      <a:lnTo>
                        <a:pt x="3205" y="7117"/>
                      </a:lnTo>
                      <a:lnTo>
                        <a:pt x="3003" y="7151"/>
                      </a:lnTo>
                      <a:lnTo>
                        <a:pt x="2805" y="7181"/>
                      </a:lnTo>
                      <a:lnTo>
                        <a:pt x="2615" y="7210"/>
                      </a:lnTo>
                      <a:lnTo>
                        <a:pt x="2438" y="7234"/>
                      </a:lnTo>
                      <a:lnTo>
                        <a:pt x="2356" y="7244"/>
                      </a:lnTo>
                      <a:lnTo>
                        <a:pt x="2279" y="7254"/>
                      </a:lnTo>
                      <a:lnTo>
                        <a:pt x="2208" y="7262"/>
                      </a:lnTo>
                      <a:lnTo>
                        <a:pt x="2144" y="7269"/>
                      </a:lnTo>
                      <a:lnTo>
                        <a:pt x="2086" y="7274"/>
                      </a:lnTo>
                      <a:lnTo>
                        <a:pt x="2035" y="7278"/>
                      </a:lnTo>
                      <a:lnTo>
                        <a:pt x="1993" y="7280"/>
                      </a:lnTo>
                      <a:lnTo>
                        <a:pt x="1959" y="7281"/>
                      </a:lnTo>
                      <a:close/>
                    </a:path>
                  </a:pathLst>
                </a:custGeom>
                <a:solidFill>
                  <a:srgbClr val="7A8A9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 name="Freeform 95"/>
                <p:cNvSpPr>
                  <a:spLocks noChangeAspect="1"/>
                </p:cNvSpPr>
                <p:nvPr/>
              </p:nvSpPr>
              <p:spPr bwMode="auto">
                <a:xfrm>
                  <a:off x="3163" y="3405"/>
                  <a:ext cx="444" cy="524"/>
                </a:xfrm>
                <a:custGeom>
                  <a:avLst/>
                  <a:gdLst/>
                  <a:ahLst/>
                  <a:cxnLst>
                    <a:cxn ang="0">
                      <a:pos x="109" y="2604"/>
                    </a:cxn>
                    <a:cxn ang="0">
                      <a:pos x="89" y="2545"/>
                    </a:cxn>
                    <a:cxn ang="0">
                      <a:pos x="72" y="2453"/>
                    </a:cxn>
                    <a:cxn ang="0">
                      <a:pos x="57" y="2334"/>
                    </a:cxn>
                    <a:cxn ang="0">
                      <a:pos x="44" y="2189"/>
                    </a:cxn>
                    <a:cxn ang="0">
                      <a:pos x="33" y="2027"/>
                    </a:cxn>
                    <a:cxn ang="0">
                      <a:pos x="20" y="1754"/>
                    </a:cxn>
                    <a:cxn ang="0">
                      <a:pos x="9" y="1364"/>
                    </a:cxn>
                    <a:cxn ang="0">
                      <a:pos x="2" y="974"/>
                    </a:cxn>
                    <a:cxn ang="0">
                      <a:pos x="0" y="619"/>
                    </a:cxn>
                    <a:cxn ang="0">
                      <a:pos x="2" y="335"/>
                    </a:cxn>
                    <a:cxn ang="0">
                      <a:pos x="131" y="216"/>
                    </a:cxn>
                    <a:cxn ang="0">
                      <a:pos x="382" y="186"/>
                    </a:cxn>
                    <a:cxn ang="0">
                      <a:pos x="634" y="157"/>
                    </a:cxn>
                    <a:cxn ang="0">
                      <a:pos x="885" y="128"/>
                    </a:cxn>
                    <a:cxn ang="0">
                      <a:pos x="1138" y="100"/>
                    </a:cxn>
                    <a:cxn ang="0">
                      <a:pos x="1389" y="70"/>
                    </a:cxn>
                    <a:cxn ang="0">
                      <a:pos x="1642" y="42"/>
                    </a:cxn>
                    <a:cxn ang="0">
                      <a:pos x="1894" y="13"/>
                    </a:cxn>
                    <a:cxn ang="0">
                      <a:pos x="2039" y="106"/>
                    </a:cxn>
                    <a:cxn ang="0">
                      <a:pos x="2084" y="366"/>
                    </a:cxn>
                    <a:cxn ang="0">
                      <a:pos x="2122" y="592"/>
                    </a:cxn>
                    <a:cxn ang="0">
                      <a:pos x="2147" y="753"/>
                    </a:cxn>
                    <a:cxn ang="0">
                      <a:pos x="2169" y="919"/>
                    </a:cxn>
                    <a:cxn ang="0">
                      <a:pos x="2189" y="1088"/>
                    </a:cxn>
                    <a:cxn ang="0">
                      <a:pos x="2205" y="1257"/>
                    </a:cxn>
                    <a:cxn ang="0">
                      <a:pos x="2215" y="1424"/>
                    </a:cxn>
                    <a:cxn ang="0">
                      <a:pos x="2220" y="1587"/>
                    </a:cxn>
                    <a:cxn ang="0">
                      <a:pos x="2216" y="1743"/>
                    </a:cxn>
                    <a:cxn ang="0">
                      <a:pos x="2205" y="1889"/>
                    </a:cxn>
                    <a:cxn ang="0">
                      <a:pos x="2182" y="2024"/>
                    </a:cxn>
                    <a:cxn ang="0">
                      <a:pos x="2150" y="2144"/>
                    </a:cxn>
                    <a:cxn ang="0">
                      <a:pos x="2106" y="2247"/>
                    </a:cxn>
                    <a:cxn ang="0">
                      <a:pos x="1960" y="2315"/>
                    </a:cxn>
                    <a:cxn ang="0">
                      <a:pos x="1718" y="2366"/>
                    </a:cxn>
                    <a:cxn ang="0">
                      <a:pos x="1471" y="2421"/>
                    </a:cxn>
                    <a:cxn ang="0">
                      <a:pos x="1220" y="2475"/>
                    </a:cxn>
                    <a:cxn ang="0">
                      <a:pos x="970" y="2524"/>
                    </a:cxn>
                    <a:cxn ang="0">
                      <a:pos x="782" y="2558"/>
                    </a:cxn>
                    <a:cxn ang="0">
                      <a:pos x="658" y="2577"/>
                    </a:cxn>
                    <a:cxn ang="0">
                      <a:pos x="536" y="2593"/>
                    </a:cxn>
                    <a:cxn ang="0">
                      <a:pos x="415" y="2606"/>
                    </a:cxn>
                    <a:cxn ang="0">
                      <a:pos x="295" y="2615"/>
                    </a:cxn>
                    <a:cxn ang="0">
                      <a:pos x="178" y="2619"/>
                    </a:cxn>
                  </a:cxnLst>
                  <a:rect l="0" t="0" r="r" b="b"/>
                  <a:pathLst>
                    <a:path w="2220" h="2620">
                      <a:moveTo>
                        <a:pt x="119" y="2620"/>
                      </a:moveTo>
                      <a:lnTo>
                        <a:pt x="109" y="2604"/>
                      </a:lnTo>
                      <a:lnTo>
                        <a:pt x="99" y="2579"/>
                      </a:lnTo>
                      <a:lnTo>
                        <a:pt x="89" y="2545"/>
                      </a:lnTo>
                      <a:lnTo>
                        <a:pt x="81" y="2503"/>
                      </a:lnTo>
                      <a:lnTo>
                        <a:pt x="72" y="2453"/>
                      </a:lnTo>
                      <a:lnTo>
                        <a:pt x="65" y="2397"/>
                      </a:lnTo>
                      <a:lnTo>
                        <a:pt x="57" y="2334"/>
                      </a:lnTo>
                      <a:lnTo>
                        <a:pt x="50" y="2265"/>
                      </a:lnTo>
                      <a:lnTo>
                        <a:pt x="44" y="2189"/>
                      </a:lnTo>
                      <a:lnTo>
                        <a:pt x="38" y="2110"/>
                      </a:lnTo>
                      <a:lnTo>
                        <a:pt x="33" y="2027"/>
                      </a:lnTo>
                      <a:lnTo>
                        <a:pt x="28" y="1939"/>
                      </a:lnTo>
                      <a:lnTo>
                        <a:pt x="20" y="1754"/>
                      </a:lnTo>
                      <a:lnTo>
                        <a:pt x="14" y="1561"/>
                      </a:lnTo>
                      <a:lnTo>
                        <a:pt x="9" y="1364"/>
                      </a:lnTo>
                      <a:lnTo>
                        <a:pt x="4" y="1166"/>
                      </a:lnTo>
                      <a:lnTo>
                        <a:pt x="2" y="974"/>
                      </a:lnTo>
                      <a:lnTo>
                        <a:pt x="1" y="790"/>
                      </a:lnTo>
                      <a:lnTo>
                        <a:pt x="0" y="619"/>
                      </a:lnTo>
                      <a:lnTo>
                        <a:pt x="1" y="466"/>
                      </a:lnTo>
                      <a:lnTo>
                        <a:pt x="2" y="335"/>
                      </a:lnTo>
                      <a:lnTo>
                        <a:pt x="4" y="230"/>
                      </a:lnTo>
                      <a:lnTo>
                        <a:pt x="131" y="216"/>
                      </a:lnTo>
                      <a:lnTo>
                        <a:pt x="256" y="200"/>
                      </a:lnTo>
                      <a:lnTo>
                        <a:pt x="382" y="186"/>
                      </a:lnTo>
                      <a:lnTo>
                        <a:pt x="507" y="172"/>
                      </a:lnTo>
                      <a:lnTo>
                        <a:pt x="634" y="157"/>
                      </a:lnTo>
                      <a:lnTo>
                        <a:pt x="760" y="142"/>
                      </a:lnTo>
                      <a:lnTo>
                        <a:pt x="885" y="128"/>
                      </a:lnTo>
                      <a:lnTo>
                        <a:pt x="1011" y="114"/>
                      </a:lnTo>
                      <a:lnTo>
                        <a:pt x="1138" y="100"/>
                      </a:lnTo>
                      <a:lnTo>
                        <a:pt x="1264" y="84"/>
                      </a:lnTo>
                      <a:lnTo>
                        <a:pt x="1389" y="70"/>
                      </a:lnTo>
                      <a:lnTo>
                        <a:pt x="1515" y="56"/>
                      </a:lnTo>
                      <a:lnTo>
                        <a:pt x="1642" y="42"/>
                      </a:lnTo>
                      <a:lnTo>
                        <a:pt x="1768" y="27"/>
                      </a:lnTo>
                      <a:lnTo>
                        <a:pt x="1894" y="13"/>
                      </a:lnTo>
                      <a:lnTo>
                        <a:pt x="2020" y="0"/>
                      </a:lnTo>
                      <a:lnTo>
                        <a:pt x="2039" y="106"/>
                      </a:lnTo>
                      <a:lnTo>
                        <a:pt x="2060" y="229"/>
                      </a:lnTo>
                      <a:lnTo>
                        <a:pt x="2084" y="366"/>
                      </a:lnTo>
                      <a:lnTo>
                        <a:pt x="2109" y="514"/>
                      </a:lnTo>
                      <a:lnTo>
                        <a:pt x="2122" y="592"/>
                      </a:lnTo>
                      <a:lnTo>
                        <a:pt x="2134" y="672"/>
                      </a:lnTo>
                      <a:lnTo>
                        <a:pt x="2147" y="753"/>
                      </a:lnTo>
                      <a:lnTo>
                        <a:pt x="2158" y="836"/>
                      </a:lnTo>
                      <a:lnTo>
                        <a:pt x="2169" y="919"/>
                      </a:lnTo>
                      <a:lnTo>
                        <a:pt x="2179" y="1004"/>
                      </a:lnTo>
                      <a:lnTo>
                        <a:pt x="2189" y="1088"/>
                      </a:lnTo>
                      <a:lnTo>
                        <a:pt x="2197" y="1173"/>
                      </a:lnTo>
                      <a:lnTo>
                        <a:pt x="2205" y="1257"/>
                      </a:lnTo>
                      <a:lnTo>
                        <a:pt x="2211" y="1341"/>
                      </a:lnTo>
                      <a:lnTo>
                        <a:pt x="2215" y="1424"/>
                      </a:lnTo>
                      <a:lnTo>
                        <a:pt x="2218" y="1506"/>
                      </a:lnTo>
                      <a:lnTo>
                        <a:pt x="2220" y="1587"/>
                      </a:lnTo>
                      <a:lnTo>
                        <a:pt x="2219" y="1666"/>
                      </a:lnTo>
                      <a:lnTo>
                        <a:pt x="2216" y="1743"/>
                      </a:lnTo>
                      <a:lnTo>
                        <a:pt x="2212" y="1817"/>
                      </a:lnTo>
                      <a:lnTo>
                        <a:pt x="2205" y="1889"/>
                      </a:lnTo>
                      <a:lnTo>
                        <a:pt x="2194" y="1958"/>
                      </a:lnTo>
                      <a:lnTo>
                        <a:pt x="2182" y="2024"/>
                      </a:lnTo>
                      <a:lnTo>
                        <a:pt x="2168" y="2086"/>
                      </a:lnTo>
                      <a:lnTo>
                        <a:pt x="2150" y="2144"/>
                      </a:lnTo>
                      <a:lnTo>
                        <a:pt x="2129" y="2198"/>
                      </a:lnTo>
                      <a:lnTo>
                        <a:pt x="2106" y="2247"/>
                      </a:lnTo>
                      <a:lnTo>
                        <a:pt x="2078" y="2291"/>
                      </a:lnTo>
                      <a:lnTo>
                        <a:pt x="1960" y="2315"/>
                      </a:lnTo>
                      <a:lnTo>
                        <a:pt x="1840" y="2340"/>
                      </a:lnTo>
                      <a:lnTo>
                        <a:pt x="1718" y="2366"/>
                      </a:lnTo>
                      <a:lnTo>
                        <a:pt x="1595" y="2393"/>
                      </a:lnTo>
                      <a:lnTo>
                        <a:pt x="1471" y="2421"/>
                      </a:lnTo>
                      <a:lnTo>
                        <a:pt x="1345" y="2447"/>
                      </a:lnTo>
                      <a:lnTo>
                        <a:pt x="1220" y="2475"/>
                      </a:lnTo>
                      <a:lnTo>
                        <a:pt x="1095" y="2500"/>
                      </a:lnTo>
                      <a:lnTo>
                        <a:pt x="970" y="2524"/>
                      </a:lnTo>
                      <a:lnTo>
                        <a:pt x="844" y="2548"/>
                      </a:lnTo>
                      <a:lnTo>
                        <a:pt x="782" y="2558"/>
                      </a:lnTo>
                      <a:lnTo>
                        <a:pt x="720" y="2568"/>
                      </a:lnTo>
                      <a:lnTo>
                        <a:pt x="658" y="2577"/>
                      </a:lnTo>
                      <a:lnTo>
                        <a:pt x="597" y="2585"/>
                      </a:lnTo>
                      <a:lnTo>
                        <a:pt x="536" y="2593"/>
                      </a:lnTo>
                      <a:lnTo>
                        <a:pt x="475" y="2600"/>
                      </a:lnTo>
                      <a:lnTo>
                        <a:pt x="415" y="2606"/>
                      </a:lnTo>
                      <a:lnTo>
                        <a:pt x="355" y="2611"/>
                      </a:lnTo>
                      <a:lnTo>
                        <a:pt x="295" y="2615"/>
                      </a:lnTo>
                      <a:lnTo>
                        <a:pt x="236" y="2618"/>
                      </a:lnTo>
                      <a:lnTo>
                        <a:pt x="178" y="2619"/>
                      </a:lnTo>
                      <a:lnTo>
                        <a:pt x="119" y="262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Freeform 96"/>
                <p:cNvSpPr>
                  <a:spLocks noChangeAspect="1"/>
                </p:cNvSpPr>
                <p:nvPr/>
              </p:nvSpPr>
              <p:spPr bwMode="auto">
                <a:xfrm>
                  <a:off x="3172" y="3417"/>
                  <a:ext cx="423" cy="493"/>
                </a:xfrm>
                <a:custGeom>
                  <a:avLst/>
                  <a:gdLst/>
                  <a:ahLst/>
                  <a:cxnLst>
                    <a:cxn ang="0">
                      <a:pos x="127" y="2413"/>
                    </a:cxn>
                    <a:cxn ang="0">
                      <a:pos x="109" y="2203"/>
                    </a:cxn>
                    <a:cxn ang="0">
                      <a:pos x="88" y="1890"/>
                    </a:cxn>
                    <a:cxn ang="0">
                      <a:pos x="63" y="1517"/>
                    </a:cxn>
                    <a:cxn ang="0">
                      <a:pos x="41" y="1126"/>
                    </a:cxn>
                    <a:cxn ang="0">
                      <a:pos x="21" y="757"/>
                    </a:cxn>
                    <a:cxn ang="0">
                      <a:pos x="6" y="453"/>
                    </a:cxn>
                    <a:cxn ang="0">
                      <a:pos x="1" y="293"/>
                    </a:cxn>
                    <a:cxn ang="0">
                      <a:pos x="0" y="228"/>
                    </a:cxn>
                    <a:cxn ang="0">
                      <a:pos x="197" y="191"/>
                    </a:cxn>
                    <a:cxn ang="0">
                      <a:pos x="521" y="161"/>
                    </a:cxn>
                    <a:cxn ang="0">
                      <a:pos x="777" y="135"/>
                    </a:cxn>
                    <a:cxn ang="0">
                      <a:pos x="984" y="114"/>
                    </a:cxn>
                    <a:cxn ang="0">
                      <a:pos x="1167" y="94"/>
                    </a:cxn>
                    <a:cxn ang="0">
                      <a:pos x="1347" y="73"/>
                    </a:cxn>
                    <a:cxn ang="0">
                      <a:pos x="1549" y="49"/>
                    </a:cxn>
                    <a:cxn ang="0">
                      <a:pos x="1793" y="18"/>
                    </a:cxn>
                    <a:cxn ang="0">
                      <a:pos x="1948" y="67"/>
                    </a:cxn>
                    <a:cxn ang="0">
                      <a:pos x="1979" y="279"/>
                    </a:cxn>
                    <a:cxn ang="0">
                      <a:pos x="2023" y="568"/>
                    </a:cxn>
                    <a:cxn ang="0">
                      <a:pos x="2056" y="816"/>
                    </a:cxn>
                    <a:cxn ang="0">
                      <a:pos x="2076" y="990"/>
                    </a:cxn>
                    <a:cxn ang="0">
                      <a:pos x="2093" y="1165"/>
                    </a:cxn>
                    <a:cxn ang="0">
                      <a:pos x="2107" y="1339"/>
                    </a:cxn>
                    <a:cxn ang="0">
                      <a:pos x="2115" y="1508"/>
                    </a:cxn>
                    <a:cxn ang="0">
                      <a:pos x="2115" y="1667"/>
                    </a:cxn>
                    <a:cxn ang="0">
                      <a:pos x="2107" y="1812"/>
                    </a:cxn>
                    <a:cxn ang="0">
                      <a:pos x="2090" y="1940"/>
                    </a:cxn>
                    <a:cxn ang="0">
                      <a:pos x="2062" y="2047"/>
                    </a:cxn>
                    <a:cxn ang="0">
                      <a:pos x="2022" y="2129"/>
                    </a:cxn>
                    <a:cxn ang="0">
                      <a:pos x="1881" y="2183"/>
                    </a:cxn>
                    <a:cxn ang="0">
                      <a:pos x="1648" y="2233"/>
                    </a:cxn>
                    <a:cxn ang="0">
                      <a:pos x="1415" y="2285"/>
                    </a:cxn>
                    <a:cxn ang="0">
                      <a:pos x="1181" y="2335"/>
                    </a:cxn>
                    <a:cxn ang="0">
                      <a:pos x="947" y="2382"/>
                    </a:cxn>
                    <a:cxn ang="0">
                      <a:pos x="772" y="2412"/>
                    </a:cxn>
                    <a:cxn ang="0">
                      <a:pos x="655" y="2430"/>
                    </a:cxn>
                    <a:cxn ang="0">
                      <a:pos x="539" y="2444"/>
                    </a:cxn>
                    <a:cxn ang="0">
                      <a:pos x="423" y="2455"/>
                    </a:cxn>
                    <a:cxn ang="0">
                      <a:pos x="307" y="2463"/>
                    </a:cxn>
                    <a:cxn ang="0">
                      <a:pos x="191" y="2467"/>
                    </a:cxn>
                  </a:cxnLst>
                  <a:rect l="0" t="0" r="r" b="b"/>
                  <a:pathLst>
                    <a:path w="2116" h="2468">
                      <a:moveTo>
                        <a:pt x="134" y="2468"/>
                      </a:moveTo>
                      <a:lnTo>
                        <a:pt x="127" y="2413"/>
                      </a:lnTo>
                      <a:lnTo>
                        <a:pt x="119" y="2324"/>
                      </a:lnTo>
                      <a:lnTo>
                        <a:pt x="109" y="2203"/>
                      </a:lnTo>
                      <a:lnTo>
                        <a:pt x="99" y="2056"/>
                      </a:lnTo>
                      <a:lnTo>
                        <a:pt x="88" y="1890"/>
                      </a:lnTo>
                      <a:lnTo>
                        <a:pt x="75" y="1708"/>
                      </a:lnTo>
                      <a:lnTo>
                        <a:pt x="63" y="1517"/>
                      </a:lnTo>
                      <a:lnTo>
                        <a:pt x="52" y="1321"/>
                      </a:lnTo>
                      <a:lnTo>
                        <a:pt x="41" y="1126"/>
                      </a:lnTo>
                      <a:lnTo>
                        <a:pt x="30" y="935"/>
                      </a:lnTo>
                      <a:lnTo>
                        <a:pt x="21" y="757"/>
                      </a:lnTo>
                      <a:lnTo>
                        <a:pt x="12" y="594"/>
                      </a:lnTo>
                      <a:lnTo>
                        <a:pt x="6" y="453"/>
                      </a:lnTo>
                      <a:lnTo>
                        <a:pt x="2" y="339"/>
                      </a:lnTo>
                      <a:lnTo>
                        <a:pt x="1" y="293"/>
                      </a:lnTo>
                      <a:lnTo>
                        <a:pt x="0" y="256"/>
                      </a:lnTo>
                      <a:lnTo>
                        <a:pt x="0" y="228"/>
                      </a:lnTo>
                      <a:lnTo>
                        <a:pt x="1" y="211"/>
                      </a:lnTo>
                      <a:lnTo>
                        <a:pt x="197" y="191"/>
                      </a:lnTo>
                      <a:lnTo>
                        <a:pt x="370" y="175"/>
                      </a:lnTo>
                      <a:lnTo>
                        <a:pt x="521" y="161"/>
                      </a:lnTo>
                      <a:lnTo>
                        <a:pt x="657" y="147"/>
                      </a:lnTo>
                      <a:lnTo>
                        <a:pt x="777" y="135"/>
                      </a:lnTo>
                      <a:lnTo>
                        <a:pt x="885" y="124"/>
                      </a:lnTo>
                      <a:lnTo>
                        <a:pt x="984" y="114"/>
                      </a:lnTo>
                      <a:lnTo>
                        <a:pt x="1077" y="104"/>
                      </a:lnTo>
                      <a:lnTo>
                        <a:pt x="1167" y="94"/>
                      </a:lnTo>
                      <a:lnTo>
                        <a:pt x="1255" y="84"/>
                      </a:lnTo>
                      <a:lnTo>
                        <a:pt x="1347" y="73"/>
                      </a:lnTo>
                      <a:lnTo>
                        <a:pt x="1444" y="62"/>
                      </a:lnTo>
                      <a:lnTo>
                        <a:pt x="1549" y="49"/>
                      </a:lnTo>
                      <a:lnTo>
                        <a:pt x="1664" y="34"/>
                      </a:lnTo>
                      <a:lnTo>
                        <a:pt x="1793" y="18"/>
                      </a:lnTo>
                      <a:lnTo>
                        <a:pt x="1939" y="0"/>
                      </a:lnTo>
                      <a:lnTo>
                        <a:pt x="1948" y="67"/>
                      </a:lnTo>
                      <a:lnTo>
                        <a:pt x="1962" y="162"/>
                      </a:lnTo>
                      <a:lnTo>
                        <a:pt x="1979" y="279"/>
                      </a:lnTo>
                      <a:lnTo>
                        <a:pt x="2001" y="415"/>
                      </a:lnTo>
                      <a:lnTo>
                        <a:pt x="2023" y="568"/>
                      </a:lnTo>
                      <a:lnTo>
                        <a:pt x="2046" y="731"/>
                      </a:lnTo>
                      <a:lnTo>
                        <a:pt x="2056" y="816"/>
                      </a:lnTo>
                      <a:lnTo>
                        <a:pt x="2067" y="903"/>
                      </a:lnTo>
                      <a:lnTo>
                        <a:pt x="2076" y="990"/>
                      </a:lnTo>
                      <a:lnTo>
                        <a:pt x="2085" y="1078"/>
                      </a:lnTo>
                      <a:lnTo>
                        <a:pt x="2093" y="1165"/>
                      </a:lnTo>
                      <a:lnTo>
                        <a:pt x="2101" y="1253"/>
                      </a:lnTo>
                      <a:lnTo>
                        <a:pt x="2107" y="1339"/>
                      </a:lnTo>
                      <a:lnTo>
                        <a:pt x="2112" y="1425"/>
                      </a:lnTo>
                      <a:lnTo>
                        <a:pt x="2115" y="1508"/>
                      </a:lnTo>
                      <a:lnTo>
                        <a:pt x="2116" y="1589"/>
                      </a:lnTo>
                      <a:lnTo>
                        <a:pt x="2115" y="1667"/>
                      </a:lnTo>
                      <a:lnTo>
                        <a:pt x="2112" y="1742"/>
                      </a:lnTo>
                      <a:lnTo>
                        <a:pt x="2107" y="1812"/>
                      </a:lnTo>
                      <a:lnTo>
                        <a:pt x="2100" y="1879"/>
                      </a:lnTo>
                      <a:lnTo>
                        <a:pt x="2090" y="1940"/>
                      </a:lnTo>
                      <a:lnTo>
                        <a:pt x="2077" y="1997"/>
                      </a:lnTo>
                      <a:lnTo>
                        <a:pt x="2062" y="2047"/>
                      </a:lnTo>
                      <a:lnTo>
                        <a:pt x="2044" y="2092"/>
                      </a:lnTo>
                      <a:lnTo>
                        <a:pt x="2022" y="2129"/>
                      </a:lnTo>
                      <a:lnTo>
                        <a:pt x="1997" y="2160"/>
                      </a:lnTo>
                      <a:lnTo>
                        <a:pt x="1881" y="2183"/>
                      </a:lnTo>
                      <a:lnTo>
                        <a:pt x="1765" y="2208"/>
                      </a:lnTo>
                      <a:lnTo>
                        <a:pt x="1648" y="2233"/>
                      </a:lnTo>
                      <a:lnTo>
                        <a:pt x="1531" y="2259"/>
                      </a:lnTo>
                      <a:lnTo>
                        <a:pt x="1415" y="2285"/>
                      </a:lnTo>
                      <a:lnTo>
                        <a:pt x="1298" y="2311"/>
                      </a:lnTo>
                      <a:lnTo>
                        <a:pt x="1181" y="2335"/>
                      </a:lnTo>
                      <a:lnTo>
                        <a:pt x="1064" y="2359"/>
                      </a:lnTo>
                      <a:lnTo>
                        <a:pt x="947" y="2382"/>
                      </a:lnTo>
                      <a:lnTo>
                        <a:pt x="830" y="2402"/>
                      </a:lnTo>
                      <a:lnTo>
                        <a:pt x="772" y="2412"/>
                      </a:lnTo>
                      <a:lnTo>
                        <a:pt x="713" y="2421"/>
                      </a:lnTo>
                      <a:lnTo>
                        <a:pt x="655" y="2430"/>
                      </a:lnTo>
                      <a:lnTo>
                        <a:pt x="597" y="2437"/>
                      </a:lnTo>
                      <a:lnTo>
                        <a:pt x="539" y="2444"/>
                      </a:lnTo>
                      <a:lnTo>
                        <a:pt x="481" y="2450"/>
                      </a:lnTo>
                      <a:lnTo>
                        <a:pt x="423" y="2455"/>
                      </a:lnTo>
                      <a:lnTo>
                        <a:pt x="365" y="2459"/>
                      </a:lnTo>
                      <a:lnTo>
                        <a:pt x="307" y="2463"/>
                      </a:lnTo>
                      <a:lnTo>
                        <a:pt x="249" y="2466"/>
                      </a:lnTo>
                      <a:lnTo>
                        <a:pt x="191" y="2467"/>
                      </a:lnTo>
                      <a:lnTo>
                        <a:pt x="134" y="2468"/>
                      </a:lnTo>
                      <a:close/>
                    </a:path>
                  </a:pathLst>
                </a:custGeom>
                <a:solidFill>
                  <a:srgbClr val="99B0B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Freeform 97"/>
                <p:cNvSpPr>
                  <a:spLocks noChangeAspect="1"/>
                </p:cNvSpPr>
                <p:nvPr/>
              </p:nvSpPr>
              <p:spPr bwMode="auto">
                <a:xfrm>
                  <a:off x="3293" y="3485"/>
                  <a:ext cx="136" cy="45"/>
                </a:xfrm>
                <a:custGeom>
                  <a:avLst/>
                  <a:gdLst/>
                  <a:ahLst/>
                  <a:cxnLst>
                    <a:cxn ang="0">
                      <a:pos x="84" y="225"/>
                    </a:cxn>
                    <a:cxn ang="0">
                      <a:pos x="68" y="214"/>
                    </a:cxn>
                    <a:cxn ang="0">
                      <a:pos x="55" y="204"/>
                    </a:cxn>
                    <a:cxn ang="0">
                      <a:pos x="43" y="194"/>
                    </a:cxn>
                    <a:cxn ang="0">
                      <a:pos x="33" y="186"/>
                    </a:cxn>
                    <a:cxn ang="0">
                      <a:pos x="23" y="177"/>
                    </a:cxn>
                    <a:cxn ang="0">
                      <a:pos x="16" y="169"/>
                    </a:cxn>
                    <a:cxn ang="0">
                      <a:pos x="11" y="160"/>
                    </a:cxn>
                    <a:cxn ang="0">
                      <a:pos x="6" y="151"/>
                    </a:cxn>
                    <a:cxn ang="0">
                      <a:pos x="3" y="143"/>
                    </a:cxn>
                    <a:cxn ang="0">
                      <a:pos x="1" y="134"/>
                    </a:cxn>
                    <a:cxn ang="0">
                      <a:pos x="0" y="125"/>
                    </a:cxn>
                    <a:cxn ang="0">
                      <a:pos x="0" y="116"/>
                    </a:cxn>
                    <a:cxn ang="0">
                      <a:pos x="2" y="96"/>
                    </a:cxn>
                    <a:cxn ang="0">
                      <a:pos x="6" y="72"/>
                    </a:cxn>
                    <a:cxn ang="0">
                      <a:pos x="209" y="47"/>
                    </a:cxn>
                    <a:cxn ang="0">
                      <a:pos x="362" y="27"/>
                    </a:cxn>
                    <a:cxn ang="0">
                      <a:pos x="473" y="14"/>
                    </a:cxn>
                    <a:cxn ang="0">
                      <a:pos x="552" y="5"/>
                    </a:cxn>
                    <a:cxn ang="0">
                      <a:pos x="580" y="3"/>
                    </a:cxn>
                    <a:cxn ang="0">
                      <a:pos x="604" y="1"/>
                    </a:cxn>
                    <a:cxn ang="0">
                      <a:pos x="622" y="0"/>
                    </a:cxn>
                    <a:cxn ang="0">
                      <a:pos x="638" y="0"/>
                    </a:cxn>
                    <a:cxn ang="0">
                      <a:pos x="663" y="2"/>
                    </a:cxn>
                    <a:cxn ang="0">
                      <a:pos x="686" y="6"/>
                    </a:cxn>
                    <a:cxn ang="0">
                      <a:pos x="682" y="30"/>
                    </a:cxn>
                    <a:cxn ang="0">
                      <a:pos x="676" y="54"/>
                    </a:cxn>
                    <a:cxn ang="0">
                      <a:pos x="669" y="75"/>
                    </a:cxn>
                    <a:cxn ang="0">
                      <a:pos x="660" y="94"/>
                    </a:cxn>
                    <a:cxn ang="0">
                      <a:pos x="650" y="112"/>
                    </a:cxn>
                    <a:cxn ang="0">
                      <a:pos x="638" y="128"/>
                    </a:cxn>
                    <a:cxn ang="0">
                      <a:pos x="625" y="141"/>
                    </a:cxn>
                    <a:cxn ang="0">
                      <a:pos x="611" y="155"/>
                    </a:cxn>
                    <a:cxn ang="0">
                      <a:pos x="596" y="166"/>
                    </a:cxn>
                    <a:cxn ang="0">
                      <a:pos x="579" y="176"/>
                    </a:cxn>
                    <a:cxn ang="0">
                      <a:pos x="562" y="184"/>
                    </a:cxn>
                    <a:cxn ang="0">
                      <a:pos x="544" y="191"/>
                    </a:cxn>
                    <a:cxn ang="0">
                      <a:pos x="524" y="198"/>
                    </a:cxn>
                    <a:cxn ang="0">
                      <a:pos x="504" y="203"/>
                    </a:cxn>
                    <a:cxn ang="0">
                      <a:pos x="484" y="207"/>
                    </a:cxn>
                    <a:cxn ang="0">
                      <a:pos x="462" y="212"/>
                    </a:cxn>
                    <a:cxn ang="0">
                      <a:pos x="440" y="214"/>
                    </a:cxn>
                    <a:cxn ang="0">
                      <a:pos x="417" y="217"/>
                    </a:cxn>
                    <a:cxn ang="0">
                      <a:pos x="394" y="218"/>
                    </a:cxn>
                    <a:cxn ang="0">
                      <a:pos x="371" y="219"/>
                    </a:cxn>
                    <a:cxn ang="0">
                      <a:pos x="323" y="220"/>
                    </a:cxn>
                    <a:cxn ang="0">
                      <a:pos x="274" y="220"/>
                    </a:cxn>
                    <a:cxn ang="0">
                      <a:pos x="225" y="220"/>
                    </a:cxn>
                    <a:cxn ang="0">
                      <a:pos x="177" y="220"/>
                    </a:cxn>
                    <a:cxn ang="0">
                      <a:pos x="130" y="222"/>
                    </a:cxn>
                    <a:cxn ang="0">
                      <a:pos x="84" y="225"/>
                    </a:cxn>
                  </a:cxnLst>
                  <a:rect l="0" t="0" r="r" b="b"/>
                  <a:pathLst>
                    <a:path w="686" h="225">
                      <a:moveTo>
                        <a:pt x="84" y="225"/>
                      </a:moveTo>
                      <a:lnTo>
                        <a:pt x="68" y="214"/>
                      </a:lnTo>
                      <a:lnTo>
                        <a:pt x="55" y="204"/>
                      </a:lnTo>
                      <a:lnTo>
                        <a:pt x="43" y="194"/>
                      </a:lnTo>
                      <a:lnTo>
                        <a:pt x="33" y="186"/>
                      </a:lnTo>
                      <a:lnTo>
                        <a:pt x="23" y="177"/>
                      </a:lnTo>
                      <a:lnTo>
                        <a:pt x="16" y="169"/>
                      </a:lnTo>
                      <a:lnTo>
                        <a:pt x="11" y="160"/>
                      </a:lnTo>
                      <a:lnTo>
                        <a:pt x="6" y="151"/>
                      </a:lnTo>
                      <a:lnTo>
                        <a:pt x="3" y="143"/>
                      </a:lnTo>
                      <a:lnTo>
                        <a:pt x="1" y="134"/>
                      </a:lnTo>
                      <a:lnTo>
                        <a:pt x="0" y="125"/>
                      </a:lnTo>
                      <a:lnTo>
                        <a:pt x="0" y="116"/>
                      </a:lnTo>
                      <a:lnTo>
                        <a:pt x="2" y="96"/>
                      </a:lnTo>
                      <a:lnTo>
                        <a:pt x="6" y="72"/>
                      </a:lnTo>
                      <a:lnTo>
                        <a:pt x="209" y="47"/>
                      </a:lnTo>
                      <a:lnTo>
                        <a:pt x="362" y="27"/>
                      </a:lnTo>
                      <a:lnTo>
                        <a:pt x="473" y="14"/>
                      </a:lnTo>
                      <a:lnTo>
                        <a:pt x="552" y="5"/>
                      </a:lnTo>
                      <a:lnTo>
                        <a:pt x="580" y="3"/>
                      </a:lnTo>
                      <a:lnTo>
                        <a:pt x="604" y="1"/>
                      </a:lnTo>
                      <a:lnTo>
                        <a:pt x="622" y="0"/>
                      </a:lnTo>
                      <a:lnTo>
                        <a:pt x="638" y="0"/>
                      </a:lnTo>
                      <a:lnTo>
                        <a:pt x="663" y="2"/>
                      </a:lnTo>
                      <a:lnTo>
                        <a:pt x="686" y="6"/>
                      </a:lnTo>
                      <a:lnTo>
                        <a:pt x="682" y="30"/>
                      </a:lnTo>
                      <a:lnTo>
                        <a:pt x="676" y="54"/>
                      </a:lnTo>
                      <a:lnTo>
                        <a:pt x="669" y="75"/>
                      </a:lnTo>
                      <a:lnTo>
                        <a:pt x="660" y="94"/>
                      </a:lnTo>
                      <a:lnTo>
                        <a:pt x="650" y="112"/>
                      </a:lnTo>
                      <a:lnTo>
                        <a:pt x="638" y="128"/>
                      </a:lnTo>
                      <a:lnTo>
                        <a:pt x="625" y="141"/>
                      </a:lnTo>
                      <a:lnTo>
                        <a:pt x="611" y="155"/>
                      </a:lnTo>
                      <a:lnTo>
                        <a:pt x="596" y="166"/>
                      </a:lnTo>
                      <a:lnTo>
                        <a:pt x="579" y="176"/>
                      </a:lnTo>
                      <a:lnTo>
                        <a:pt x="562" y="184"/>
                      </a:lnTo>
                      <a:lnTo>
                        <a:pt x="544" y="191"/>
                      </a:lnTo>
                      <a:lnTo>
                        <a:pt x="524" y="198"/>
                      </a:lnTo>
                      <a:lnTo>
                        <a:pt x="504" y="203"/>
                      </a:lnTo>
                      <a:lnTo>
                        <a:pt x="484" y="207"/>
                      </a:lnTo>
                      <a:lnTo>
                        <a:pt x="462" y="212"/>
                      </a:lnTo>
                      <a:lnTo>
                        <a:pt x="440" y="214"/>
                      </a:lnTo>
                      <a:lnTo>
                        <a:pt x="417" y="217"/>
                      </a:lnTo>
                      <a:lnTo>
                        <a:pt x="394" y="218"/>
                      </a:lnTo>
                      <a:lnTo>
                        <a:pt x="371" y="219"/>
                      </a:lnTo>
                      <a:lnTo>
                        <a:pt x="323" y="220"/>
                      </a:lnTo>
                      <a:lnTo>
                        <a:pt x="274" y="220"/>
                      </a:lnTo>
                      <a:lnTo>
                        <a:pt x="225" y="220"/>
                      </a:lnTo>
                      <a:lnTo>
                        <a:pt x="177" y="220"/>
                      </a:lnTo>
                      <a:lnTo>
                        <a:pt x="130" y="222"/>
                      </a:lnTo>
                      <a:lnTo>
                        <a:pt x="84" y="225"/>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0" name="Freeform 98"/>
                <p:cNvSpPr>
                  <a:spLocks noChangeAspect="1"/>
                </p:cNvSpPr>
                <p:nvPr/>
              </p:nvSpPr>
              <p:spPr bwMode="auto">
                <a:xfrm>
                  <a:off x="3322" y="3497"/>
                  <a:ext cx="95" cy="18"/>
                </a:xfrm>
                <a:custGeom>
                  <a:avLst/>
                  <a:gdLst/>
                  <a:ahLst/>
                  <a:cxnLst>
                    <a:cxn ang="0">
                      <a:pos x="0" y="99"/>
                    </a:cxn>
                    <a:cxn ang="0">
                      <a:pos x="5" y="85"/>
                    </a:cxn>
                    <a:cxn ang="0">
                      <a:pos x="10" y="73"/>
                    </a:cxn>
                    <a:cxn ang="0">
                      <a:pos x="14" y="61"/>
                    </a:cxn>
                    <a:cxn ang="0">
                      <a:pos x="18" y="50"/>
                    </a:cxn>
                    <a:cxn ang="0">
                      <a:pos x="164" y="30"/>
                    </a:cxn>
                    <a:cxn ang="0">
                      <a:pos x="274" y="16"/>
                    </a:cxn>
                    <a:cxn ang="0">
                      <a:pos x="354" y="7"/>
                    </a:cxn>
                    <a:cxn ang="0">
                      <a:pos x="408" y="2"/>
                    </a:cxn>
                    <a:cxn ang="0">
                      <a:pos x="427" y="0"/>
                    </a:cxn>
                    <a:cxn ang="0">
                      <a:pos x="442" y="0"/>
                    </a:cxn>
                    <a:cxn ang="0">
                      <a:pos x="454" y="0"/>
                    </a:cxn>
                    <a:cxn ang="0">
                      <a:pos x="462" y="1"/>
                    </a:cxn>
                    <a:cxn ang="0">
                      <a:pos x="468" y="3"/>
                    </a:cxn>
                    <a:cxn ang="0">
                      <a:pos x="472" y="5"/>
                    </a:cxn>
                    <a:cxn ang="0">
                      <a:pos x="476" y="8"/>
                    </a:cxn>
                    <a:cxn ang="0">
                      <a:pos x="479" y="12"/>
                    </a:cxn>
                    <a:cxn ang="0">
                      <a:pos x="476" y="15"/>
                    </a:cxn>
                    <a:cxn ang="0">
                      <a:pos x="472" y="18"/>
                    </a:cxn>
                    <a:cxn ang="0">
                      <a:pos x="468" y="21"/>
                    </a:cxn>
                    <a:cxn ang="0">
                      <a:pos x="462" y="24"/>
                    </a:cxn>
                    <a:cxn ang="0">
                      <a:pos x="453" y="27"/>
                    </a:cxn>
                    <a:cxn ang="0">
                      <a:pos x="441" y="30"/>
                    </a:cxn>
                    <a:cxn ang="0">
                      <a:pos x="426" y="34"/>
                    </a:cxn>
                    <a:cxn ang="0">
                      <a:pos x="406" y="38"/>
                    </a:cxn>
                    <a:cxn ang="0">
                      <a:pos x="350" y="47"/>
                    </a:cxn>
                    <a:cxn ang="0">
                      <a:pos x="267" y="60"/>
                    </a:cxn>
                    <a:cxn ang="0">
                      <a:pos x="153" y="76"/>
                    </a:cxn>
                    <a:cxn ang="0">
                      <a:pos x="0" y="99"/>
                    </a:cxn>
                  </a:cxnLst>
                  <a:rect l="0" t="0" r="r" b="b"/>
                  <a:pathLst>
                    <a:path w="479" h="99">
                      <a:moveTo>
                        <a:pt x="0" y="99"/>
                      </a:moveTo>
                      <a:lnTo>
                        <a:pt x="5" y="85"/>
                      </a:lnTo>
                      <a:lnTo>
                        <a:pt x="10" y="73"/>
                      </a:lnTo>
                      <a:lnTo>
                        <a:pt x="14" y="61"/>
                      </a:lnTo>
                      <a:lnTo>
                        <a:pt x="18" y="50"/>
                      </a:lnTo>
                      <a:lnTo>
                        <a:pt x="164" y="30"/>
                      </a:lnTo>
                      <a:lnTo>
                        <a:pt x="274" y="16"/>
                      </a:lnTo>
                      <a:lnTo>
                        <a:pt x="354" y="7"/>
                      </a:lnTo>
                      <a:lnTo>
                        <a:pt x="408" y="2"/>
                      </a:lnTo>
                      <a:lnTo>
                        <a:pt x="427" y="0"/>
                      </a:lnTo>
                      <a:lnTo>
                        <a:pt x="442" y="0"/>
                      </a:lnTo>
                      <a:lnTo>
                        <a:pt x="454" y="0"/>
                      </a:lnTo>
                      <a:lnTo>
                        <a:pt x="462" y="1"/>
                      </a:lnTo>
                      <a:lnTo>
                        <a:pt x="468" y="3"/>
                      </a:lnTo>
                      <a:lnTo>
                        <a:pt x="472" y="5"/>
                      </a:lnTo>
                      <a:lnTo>
                        <a:pt x="476" y="8"/>
                      </a:lnTo>
                      <a:lnTo>
                        <a:pt x="479" y="12"/>
                      </a:lnTo>
                      <a:lnTo>
                        <a:pt x="476" y="15"/>
                      </a:lnTo>
                      <a:lnTo>
                        <a:pt x="472" y="18"/>
                      </a:lnTo>
                      <a:lnTo>
                        <a:pt x="468" y="21"/>
                      </a:lnTo>
                      <a:lnTo>
                        <a:pt x="462" y="24"/>
                      </a:lnTo>
                      <a:lnTo>
                        <a:pt x="453" y="27"/>
                      </a:lnTo>
                      <a:lnTo>
                        <a:pt x="441" y="30"/>
                      </a:lnTo>
                      <a:lnTo>
                        <a:pt x="426" y="34"/>
                      </a:lnTo>
                      <a:lnTo>
                        <a:pt x="406" y="38"/>
                      </a:lnTo>
                      <a:lnTo>
                        <a:pt x="350" y="47"/>
                      </a:lnTo>
                      <a:lnTo>
                        <a:pt x="267" y="60"/>
                      </a:lnTo>
                      <a:lnTo>
                        <a:pt x="153" y="76"/>
                      </a:lnTo>
                      <a:lnTo>
                        <a:pt x="0" y="99"/>
                      </a:lnTo>
                      <a:close/>
                    </a:path>
                  </a:pathLst>
                </a:custGeom>
                <a:solidFill>
                  <a:srgbClr val="7A8A9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 name="Freeform 99"/>
                <p:cNvSpPr>
                  <a:spLocks noChangeAspect="1"/>
                </p:cNvSpPr>
                <p:nvPr/>
              </p:nvSpPr>
              <p:spPr bwMode="auto">
                <a:xfrm>
                  <a:off x="3133" y="2973"/>
                  <a:ext cx="432" cy="434"/>
                </a:xfrm>
                <a:custGeom>
                  <a:avLst/>
                  <a:gdLst/>
                  <a:ahLst/>
                  <a:cxnLst>
                    <a:cxn ang="0">
                      <a:pos x="103" y="2160"/>
                    </a:cxn>
                    <a:cxn ang="0">
                      <a:pos x="77" y="2146"/>
                    </a:cxn>
                    <a:cxn ang="0">
                      <a:pos x="55" y="2009"/>
                    </a:cxn>
                    <a:cxn ang="0">
                      <a:pos x="34" y="1747"/>
                    </a:cxn>
                    <a:cxn ang="0">
                      <a:pos x="17" y="1483"/>
                    </a:cxn>
                    <a:cxn ang="0">
                      <a:pos x="5" y="1219"/>
                    </a:cxn>
                    <a:cxn ang="0">
                      <a:pos x="0" y="1022"/>
                    </a:cxn>
                    <a:cxn ang="0">
                      <a:pos x="0" y="891"/>
                    </a:cxn>
                    <a:cxn ang="0">
                      <a:pos x="1" y="761"/>
                    </a:cxn>
                    <a:cxn ang="0">
                      <a:pos x="5" y="632"/>
                    </a:cxn>
                    <a:cxn ang="0">
                      <a:pos x="11" y="505"/>
                    </a:cxn>
                    <a:cxn ang="0">
                      <a:pos x="21" y="377"/>
                    </a:cxn>
                    <a:cxn ang="0">
                      <a:pos x="33" y="251"/>
                    </a:cxn>
                    <a:cxn ang="0">
                      <a:pos x="49" y="127"/>
                    </a:cxn>
                    <a:cxn ang="0">
                      <a:pos x="179" y="62"/>
                    </a:cxn>
                    <a:cxn ang="0">
                      <a:pos x="420" y="53"/>
                    </a:cxn>
                    <a:cxn ang="0">
                      <a:pos x="663" y="44"/>
                    </a:cxn>
                    <a:cxn ang="0">
                      <a:pos x="905" y="36"/>
                    </a:cxn>
                    <a:cxn ang="0">
                      <a:pos x="1146" y="27"/>
                    </a:cxn>
                    <a:cxn ang="0">
                      <a:pos x="1389" y="19"/>
                    </a:cxn>
                    <a:cxn ang="0">
                      <a:pos x="1632" y="11"/>
                    </a:cxn>
                    <a:cxn ang="0">
                      <a:pos x="1874" y="4"/>
                    </a:cxn>
                    <a:cxn ang="0">
                      <a:pos x="2007" y="15"/>
                    </a:cxn>
                    <a:cxn ang="0">
                      <a:pos x="2030" y="67"/>
                    </a:cxn>
                    <a:cxn ang="0">
                      <a:pos x="2050" y="143"/>
                    </a:cxn>
                    <a:cxn ang="0">
                      <a:pos x="2068" y="240"/>
                    </a:cxn>
                    <a:cxn ang="0">
                      <a:pos x="2084" y="354"/>
                    </a:cxn>
                    <a:cxn ang="0">
                      <a:pos x="2098" y="482"/>
                    </a:cxn>
                    <a:cxn ang="0">
                      <a:pos x="2116" y="693"/>
                    </a:cxn>
                    <a:cxn ang="0">
                      <a:pos x="2135" y="991"/>
                    </a:cxn>
                    <a:cxn ang="0">
                      <a:pos x="2148" y="1284"/>
                    </a:cxn>
                    <a:cxn ang="0">
                      <a:pos x="2156" y="1544"/>
                    </a:cxn>
                    <a:cxn ang="0">
                      <a:pos x="2159" y="1744"/>
                    </a:cxn>
                    <a:cxn ang="0">
                      <a:pos x="2133" y="1842"/>
                    </a:cxn>
                    <a:cxn ang="0">
                      <a:pos x="2062" y="1894"/>
                    </a:cxn>
                    <a:cxn ang="0">
                      <a:pos x="1972" y="1940"/>
                    </a:cxn>
                    <a:cxn ang="0">
                      <a:pos x="1864" y="1981"/>
                    </a:cxn>
                    <a:cxn ang="0">
                      <a:pos x="1741" y="2016"/>
                    </a:cxn>
                    <a:cxn ang="0">
                      <a:pos x="1605" y="2048"/>
                    </a:cxn>
                    <a:cxn ang="0">
                      <a:pos x="1460" y="2074"/>
                    </a:cxn>
                    <a:cxn ang="0">
                      <a:pos x="1308" y="2097"/>
                    </a:cxn>
                    <a:cxn ang="0">
                      <a:pos x="1152" y="2115"/>
                    </a:cxn>
                    <a:cxn ang="0">
                      <a:pos x="994" y="2131"/>
                    </a:cxn>
                    <a:cxn ang="0">
                      <a:pos x="838" y="2143"/>
                    </a:cxn>
                    <a:cxn ang="0">
                      <a:pos x="685" y="2153"/>
                    </a:cxn>
                    <a:cxn ang="0">
                      <a:pos x="468" y="2162"/>
                    </a:cxn>
                    <a:cxn ang="0">
                      <a:pos x="218" y="2168"/>
                    </a:cxn>
                  </a:cxnLst>
                  <a:rect l="0" t="0" r="r" b="b"/>
                  <a:pathLst>
                    <a:path w="2160" h="2168">
                      <a:moveTo>
                        <a:pt x="115" y="2168"/>
                      </a:moveTo>
                      <a:lnTo>
                        <a:pt x="103" y="2160"/>
                      </a:lnTo>
                      <a:lnTo>
                        <a:pt x="89" y="2153"/>
                      </a:lnTo>
                      <a:lnTo>
                        <a:pt x="77" y="2146"/>
                      </a:lnTo>
                      <a:lnTo>
                        <a:pt x="66" y="2139"/>
                      </a:lnTo>
                      <a:lnTo>
                        <a:pt x="55" y="2009"/>
                      </a:lnTo>
                      <a:lnTo>
                        <a:pt x="45" y="1878"/>
                      </a:lnTo>
                      <a:lnTo>
                        <a:pt x="34" y="1747"/>
                      </a:lnTo>
                      <a:lnTo>
                        <a:pt x="25" y="1614"/>
                      </a:lnTo>
                      <a:lnTo>
                        <a:pt x="17" y="1483"/>
                      </a:lnTo>
                      <a:lnTo>
                        <a:pt x="10" y="1351"/>
                      </a:lnTo>
                      <a:lnTo>
                        <a:pt x="5" y="1219"/>
                      </a:lnTo>
                      <a:lnTo>
                        <a:pt x="2" y="1088"/>
                      </a:lnTo>
                      <a:lnTo>
                        <a:pt x="0" y="1022"/>
                      </a:lnTo>
                      <a:lnTo>
                        <a:pt x="0" y="957"/>
                      </a:lnTo>
                      <a:lnTo>
                        <a:pt x="0" y="891"/>
                      </a:lnTo>
                      <a:lnTo>
                        <a:pt x="0" y="826"/>
                      </a:lnTo>
                      <a:lnTo>
                        <a:pt x="1" y="761"/>
                      </a:lnTo>
                      <a:lnTo>
                        <a:pt x="3" y="697"/>
                      </a:lnTo>
                      <a:lnTo>
                        <a:pt x="5" y="632"/>
                      </a:lnTo>
                      <a:lnTo>
                        <a:pt x="8" y="568"/>
                      </a:lnTo>
                      <a:lnTo>
                        <a:pt x="11" y="505"/>
                      </a:lnTo>
                      <a:lnTo>
                        <a:pt x="16" y="440"/>
                      </a:lnTo>
                      <a:lnTo>
                        <a:pt x="21" y="377"/>
                      </a:lnTo>
                      <a:lnTo>
                        <a:pt x="26" y="314"/>
                      </a:lnTo>
                      <a:lnTo>
                        <a:pt x="33" y="251"/>
                      </a:lnTo>
                      <a:lnTo>
                        <a:pt x="40" y="189"/>
                      </a:lnTo>
                      <a:lnTo>
                        <a:pt x="49" y="127"/>
                      </a:lnTo>
                      <a:lnTo>
                        <a:pt x="58" y="66"/>
                      </a:lnTo>
                      <a:lnTo>
                        <a:pt x="179" y="62"/>
                      </a:lnTo>
                      <a:lnTo>
                        <a:pt x="299" y="58"/>
                      </a:lnTo>
                      <a:lnTo>
                        <a:pt x="420" y="53"/>
                      </a:lnTo>
                      <a:lnTo>
                        <a:pt x="541" y="49"/>
                      </a:lnTo>
                      <a:lnTo>
                        <a:pt x="663" y="44"/>
                      </a:lnTo>
                      <a:lnTo>
                        <a:pt x="784" y="40"/>
                      </a:lnTo>
                      <a:lnTo>
                        <a:pt x="905" y="36"/>
                      </a:lnTo>
                      <a:lnTo>
                        <a:pt x="1026" y="31"/>
                      </a:lnTo>
                      <a:lnTo>
                        <a:pt x="1146" y="27"/>
                      </a:lnTo>
                      <a:lnTo>
                        <a:pt x="1267" y="23"/>
                      </a:lnTo>
                      <a:lnTo>
                        <a:pt x="1389" y="19"/>
                      </a:lnTo>
                      <a:lnTo>
                        <a:pt x="1511" y="15"/>
                      </a:lnTo>
                      <a:lnTo>
                        <a:pt x="1632" y="11"/>
                      </a:lnTo>
                      <a:lnTo>
                        <a:pt x="1753" y="8"/>
                      </a:lnTo>
                      <a:lnTo>
                        <a:pt x="1874" y="4"/>
                      </a:lnTo>
                      <a:lnTo>
                        <a:pt x="1996" y="0"/>
                      </a:lnTo>
                      <a:lnTo>
                        <a:pt x="2007" y="15"/>
                      </a:lnTo>
                      <a:lnTo>
                        <a:pt x="2019" y="38"/>
                      </a:lnTo>
                      <a:lnTo>
                        <a:pt x="2030" y="67"/>
                      </a:lnTo>
                      <a:lnTo>
                        <a:pt x="2040" y="102"/>
                      </a:lnTo>
                      <a:lnTo>
                        <a:pt x="2050" y="143"/>
                      </a:lnTo>
                      <a:lnTo>
                        <a:pt x="2059" y="189"/>
                      </a:lnTo>
                      <a:lnTo>
                        <a:pt x="2068" y="240"/>
                      </a:lnTo>
                      <a:lnTo>
                        <a:pt x="2076" y="295"/>
                      </a:lnTo>
                      <a:lnTo>
                        <a:pt x="2084" y="354"/>
                      </a:lnTo>
                      <a:lnTo>
                        <a:pt x="2091" y="416"/>
                      </a:lnTo>
                      <a:lnTo>
                        <a:pt x="2098" y="482"/>
                      </a:lnTo>
                      <a:lnTo>
                        <a:pt x="2104" y="550"/>
                      </a:lnTo>
                      <a:lnTo>
                        <a:pt x="2116" y="693"/>
                      </a:lnTo>
                      <a:lnTo>
                        <a:pt x="2127" y="841"/>
                      </a:lnTo>
                      <a:lnTo>
                        <a:pt x="2135" y="991"/>
                      </a:lnTo>
                      <a:lnTo>
                        <a:pt x="2142" y="1140"/>
                      </a:lnTo>
                      <a:lnTo>
                        <a:pt x="2148" y="1284"/>
                      </a:lnTo>
                      <a:lnTo>
                        <a:pt x="2152" y="1420"/>
                      </a:lnTo>
                      <a:lnTo>
                        <a:pt x="2156" y="1544"/>
                      </a:lnTo>
                      <a:lnTo>
                        <a:pt x="2158" y="1654"/>
                      </a:lnTo>
                      <a:lnTo>
                        <a:pt x="2159" y="1744"/>
                      </a:lnTo>
                      <a:lnTo>
                        <a:pt x="2160" y="1814"/>
                      </a:lnTo>
                      <a:lnTo>
                        <a:pt x="2133" y="1842"/>
                      </a:lnTo>
                      <a:lnTo>
                        <a:pt x="2101" y="1869"/>
                      </a:lnTo>
                      <a:lnTo>
                        <a:pt x="2062" y="1894"/>
                      </a:lnTo>
                      <a:lnTo>
                        <a:pt x="2020" y="1918"/>
                      </a:lnTo>
                      <a:lnTo>
                        <a:pt x="1972" y="1940"/>
                      </a:lnTo>
                      <a:lnTo>
                        <a:pt x="1920" y="1961"/>
                      </a:lnTo>
                      <a:lnTo>
                        <a:pt x="1864" y="1981"/>
                      </a:lnTo>
                      <a:lnTo>
                        <a:pt x="1804" y="1999"/>
                      </a:lnTo>
                      <a:lnTo>
                        <a:pt x="1741" y="2016"/>
                      </a:lnTo>
                      <a:lnTo>
                        <a:pt x="1675" y="2033"/>
                      </a:lnTo>
                      <a:lnTo>
                        <a:pt x="1605" y="2048"/>
                      </a:lnTo>
                      <a:lnTo>
                        <a:pt x="1534" y="2061"/>
                      </a:lnTo>
                      <a:lnTo>
                        <a:pt x="1460" y="2074"/>
                      </a:lnTo>
                      <a:lnTo>
                        <a:pt x="1384" y="2085"/>
                      </a:lnTo>
                      <a:lnTo>
                        <a:pt x="1308" y="2097"/>
                      </a:lnTo>
                      <a:lnTo>
                        <a:pt x="1231" y="2107"/>
                      </a:lnTo>
                      <a:lnTo>
                        <a:pt x="1152" y="2115"/>
                      </a:lnTo>
                      <a:lnTo>
                        <a:pt x="1073" y="2123"/>
                      </a:lnTo>
                      <a:lnTo>
                        <a:pt x="994" y="2131"/>
                      </a:lnTo>
                      <a:lnTo>
                        <a:pt x="915" y="2137"/>
                      </a:lnTo>
                      <a:lnTo>
                        <a:pt x="838" y="2143"/>
                      </a:lnTo>
                      <a:lnTo>
                        <a:pt x="760" y="2148"/>
                      </a:lnTo>
                      <a:lnTo>
                        <a:pt x="685" y="2153"/>
                      </a:lnTo>
                      <a:lnTo>
                        <a:pt x="611" y="2156"/>
                      </a:lnTo>
                      <a:lnTo>
                        <a:pt x="468" y="2162"/>
                      </a:lnTo>
                      <a:lnTo>
                        <a:pt x="337" y="2166"/>
                      </a:lnTo>
                      <a:lnTo>
                        <a:pt x="218" y="2168"/>
                      </a:lnTo>
                      <a:lnTo>
                        <a:pt x="115" y="2168"/>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2" name="Freeform 100"/>
                <p:cNvSpPr>
                  <a:spLocks noChangeAspect="1"/>
                </p:cNvSpPr>
                <p:nvPr/>
              </p:nvSpPr>
              <p:spPr bwMode="auto">
                <a:xfrm>
                  <a:off x="3143" y="2985"/>
                  <a:ext cx="411" cy="406"/>
                </a:xfrm>
                <a:custGeom>
                  <a:avLst/>
                  <a:gdLst/>
                  <a:ahLst/>
                  <a:cxnLst>
                    <a:cxn ang="0">
                      <a:pos x="137" y="2025"/>
                    </a:cxn>
                    <a:cxn ang="0">
                      <a:pos x="90" y="2013"/>
                    </a:cxn>
                    <a:cxn ang="0">
                      <a:pos x="59" y="1888"/>
                    </a:cxn>
                    <a:cxn ang="0">
                      <a:pos x="43" y="1647"/>
                    </a:cxn>
                    <a:cxn ang="0">
                      <a:pos x="26" y="1400"/>
                    </a:cxn>
                    <a:cxn ang="0">
                      <a:pos x="12" y="1153"/>
                    </a:cxn>
                    <a:cxn ang="0">
                      <a:pos x="3" y="906"/>
                    </a:cxn>
                    <a:cxn ang="0">
                      <a:pos x="0" y="722"/>
                    </a:cxn>
                    <a:cxn ang="0">
                      <a:pos x="2" y="600"/>
                    </a:cxn>
                    <a:cxn ang="0">
                      <a:pos x="6" y="480"/>
                    </a:cxn>
                    <a:cxn ang="0">
                      <a:pos x="13" y="362"/>
                    </a:cxn>
                    <a:cxn ang="0">
                      <a:pos x="23" y="245"/>
                    </a:cxn>
                    <a:cxn ang="0">
                      <a:pos x="37" y="131"/>
                    </a:cxn>
                    <a:cxn ang="0">
                      <a:pos x="160" y="69"/>
                    </a:cxn>
                    <a:cxn ang="0">
                      <a:pos x="391" y="60"/>
                    </a:cxn>
                    <a:cxn ang="0">
                      <a:pos x="621" y="50"/>
                    </a:cxn>
                    <a:cxn ang="0">
                      <a:pos x="852" y="40"/>
                    </a:cxn>
                    <a:cxn ang="0">
                      <a:pos x="1082" y="31"/>
                    </a:cxn>
                    <a:cxn ang="0">
                      <a:pos x="1312" y="22"/>
                    </a:cxn>
                    <a:cxn ang="0">
                      <a:pos x="1543" y="13"/>
                    </a:cxn>
                    <a:cxn ang="0">
                      <a:pos x="1773" y="4"/>
                    </a:cxn>
                    <a:cxn ang="0">
                      <a:pos x="1906" y="19"/>
                    </a:cxn>
                    <a:cxn ang="0">
                      <a:pos x="1936" y="75"/>
                    </a:cxn>
                    <a:cxn ang="0">
                      <a:pos x="1963" y="150"/>
                    </a:cxn>
                    <a:cxn ang="0">
                      <a:pos x="1985" y="243"/>
                    </a:cxn>
                    <a:cxn ang="0">
                      <a:pos x="2004" y="349"/>
                    </a:cxn>
                    <a:cxn ang="0">
                      <a:pos x="2020" y="466"/>
                    </a:cxn>
                    <a:cxn ang="0">
                      <a:pos x="2032" y="592"/>
                    </a:cxn>
                    <a:cxn ang="0">
                      <a:pos x="2042" y="726"/>
                    </a:cxn>
                    <a:cxn ang="0">
                      <a:pos x="2048" y="862"/>
                    </a:cxn>
                    <a:cxn ang="0">
                      <a:pos x="2053" y="1000"/>
                    </a:cxn>
                    <a:cxn ang="0">
                      <a:pos x="2055" y="1204"/>
                    </a:cxn>
                    <a:cxn ang="0">
                      <a:pos x="2051" y="1457"/>
                    </a:cxn>
                    <a:cxn ang="0">
                      <a:pos x="2043" y="1622"/>
                    </a:cxn>
                    <a:cxn ang="0">
                      <a:pos x="2037" y="1715"/>
                    </a:cxn>
                    <a:cxn ang="0">
                      <a:pos x="2028" y="1761"/>
                    </a:cxn>
                    <a:cxn ang="0">
                      <a:pos x="2010" y="1771"/>
                    </a:cxn>
                    <a:cxn ang="0">
                      <a:pos x="1972" y="1782"/>
                    </a:cxn>
                    <a:cxn ang="0">
                      <a:pos x="1893" y="1798"/>
                    </a:cxn>
                    <a:cxn ang="0">
                      <a:pos x="1761" y="1823"/>
                    </a:cxn>
                    <a:cxn ang="0">
                      <a:pos x="1556" y="1859"/>
                    </a:cxn>
                    <a:cxn ang="0">
                      <a:pos x="1263" y="1908"/>
                    </a:cxn>
                    <a:cxn ang="0">
                      <a:pos x="865" y="1975"/>
                    </a:cxn>
                    <a:cxn ang="0">
                      <a:pos x="564" y="2017"/>
                    </a:cxn>
                    <a:cxn ang="0">
                      <a:pos x="448" y="2021"/>
                    </a:cxn>
                    <a:cxn ang="0">
                      <a:pos x="333" y="2025"/>
                    </a:cxn>
                    <a:cxn ang="0">
                      <a:pos x="218" y="2031"/>
                    </a:cxn>
                  </a:cxnLst>
                  <a:rect l="0" t="0" r="r" b="b"/>
                  <a:pathLst>
                    <a:path w="2055" h="2033">
                      <a:moveTo>
                        <a:pt x="161" y="2033"/>
                      </a:moveTo>
                      <a:lnTo>
                        <a:pt x="137" y="2025"/>
                      </a:lnTo>
                      <a:lnTo>
                        <a:pt x="114" y="2019"/>
                      </a:lnTo>
                      <a:lnTo>
                        <a:pt x="90" y="2013"/>
                      </a:lnTo>
                      <a:lnTo>
                        <a:pt x="66" y="2006"/>
                      </a:lnTo>
                      <a:lnTo>
                        <a:pt x="59" y="1888"/>
                      </a:lnTo>
                      <a:lnTo>
                        <a:pt x="52" y="1768"/>
                      </a:lnTo>
                      <a:lnTo>
                        <a:pt x="43" y="1647"/>
                      </a:lnTo>
                      <a:lnTo>
                        <a:pt x="34" y="1524"/>
                      </a:lnTo>
                      <a:lnTo>
                        <a:pt x="26" y="1400"/>
                      </a:lnTo>
                      <a:lnTo>
                        <a:pt x="19" y="1277"/>
                      </a:lnTo>
                      <a:lnTo>
                        <a:pt x="12" y="1153"/>
                      </a:lnTo>
                      <a:lnTo>
                        <a:pt x="7" y="1030"/>
                      </a:lnTo>
                      <a:lnTo>
                        <a:pt x="3" y="906"/>
                      </a:lnTo>
                      <a:lnTo>
                        <a:pt x="1" y="784"/>
                      </a:lnTo>
                      <a:lnTo>
                        <a:pt x="0" y="722"/>
                      </a:lnTo>
                      <a:lnTo>
                        <a:pt x="1" y="661"/>
                      </a:lnTo>
                      <a:lnTo>
                        <a:pt x="2" y="600"/>
                      </a:lnTo>
                      <a:lnTo>
                        <a:pt x="3" y="540"/>
                      </a:lnTo>
                      <a:lnTo>
                        <a:pt x="6" y="480"/>
                      </a:lnTo>
                      <a:lnTo>
                        <a:pt x="9" y="421"/>
                      </a:lnTo>
                      <a:lnTo>
                        <a:pt x="13" y="362"/>
                      </a:lnTo>
                      <a:lnTo>
                        <a:pt x="17" y="303"/>
                      </a:lnTo>
                      <a:lnTo>
                        <a:pt x="23" y="245"/>
                      </a:lnTo>
                      <a:lnTo>
                        <a:pt x="29" y="188"/>
                      </a:lnTo>
                      <a:lnTo>
                        <a:pt x="37" y="131"/>
                      </a:lnTo>
                      <a:lnTo>
                        <a:pt x="45" y="74"/>
                      </a:lnTo>
                      <a:lnTo>
                        <a:pt x="160" y="69"/>
                      </a:lnTo>
                      <a:lnTo>
                        <a:pt x="276" y="65"/>
                      </a:lnTo>
                      <a:lnTo>
                        <a:pt x="391" y="60"/>
                      </a:lnTo>
                      <a:lnTo>
                        <a:pt x="506" y="55"/>
                      </a:lnTo>
                      <a:lnTo>
                        <a:pt x="621" y="50"/>
                      </a:lnTo>
                      <a:lnTo>
                        <a:pt x="736" y="46"/>
                      </a:lnTo>
                      <a:lnTo>
                        <a:pt x="852" y="40"/>
                      </a:lnTo>
                      <a:lnTo>
                        <a:pt x="967" y="35"/>
                      </a:lnTo>
                      <a:lnTo>
                        <a:pt x="1082" y="31"/>
                      </a:lnTo>
                      <a:lnTo>
                        <a:pt x="1197" y="26"/>
                      </a:lnTo>
                      <a:lnTo>
                        <a:pt x="1312" y="22"/>
                      </a:lnTo>
                      <a:lnTo>
                        <a:pt x="1427" y="17"/>
                      </a:lnTo>
                      <a:lnTo>
                        <a:pt x="1543" y="13"/>
                      </a:lnTo>
                      <a:lnTo>
                        <a:pt x="1658" y="8"/>
                      </a:lnTo>
                      <a:lnTo>
                        <a:pt x="1773" y="4"/>
                      </a:lnTo>
                      <a:lnTo>
                        <a:pt x="1889" y="0"/>
                      </a:lnTo>
                      <a:lnTo>
                        <a:pt x="1906" y="19"/>
                      </a:lnTo>
                      <a:lnTo>
                        <a:pt x="1922" y="44"/>
                      </a:lnTo>
                      <a:lnTo>
                        <a:pt x="1936" y="75"/>
                      </a:lnTo>
                      <a:lnTo>
                        <a:pt x="1950" y="111"/>
                      </a:lnTo>
                      <a:lnTo>
                        <a:pt x="1963" y="150"/>
                      </a:lnTo>
                      <a:lnTo>
                        <a:pt x="1975" y="195"/>
                      </a:lnTo>
                      <a:lnTo>
                        <a:pt x="1985" y="243"/>
                      </a:lnTo>
                      <a:lnTo>
                        <a:pt x="1995" y="294"/>
                      </a:lnTo>
                      <a:lnTo>
                        <a:pt x="2004" y="349"/>
                      </a:lnTo>
                      <a:lnTo>
                        <a:pt x="2012" y="406"/>
                      </a:lnTo>
                      <a:lnTo>
                        <a:pt x="2020" y="466"/>
                      </a:lnTo>
                      <a:lnTo>
                        <a:pt x="2027" y="528"/>
                      </a:lnTo>
                      <a:lnTo>
                        <a:pt x="2032" y="592"/>
                      </a:lnTo>
                      <a:lnTo>
                        <a:pt x="2037" y="658"/>
                      </a:lnTo>
                      <a:lnTo>
                        <a:pt x="2042" y="726"/>
                      </a:lnTo>
                      <a:lnTo>
                        <a:pt x="2045" y="794"/>
                      </a:lnTo>
                      <a:lnTo>
                        <a:pt x="2048" y="862"/>
                      </a:lnTo>
                      <a:lnTo>
                        <a:pt x="2051" y="931"/>
                      </a:lnTo>
                      <a:lnTo>
                        <a:pt x="2053" y="1000"/>
                      </a:lnTo>
                      <a:lnTo>
                        <a:pt x="2054" y="1069"/>
                      </a:lnTo>
                      <a:lnTo>
                        <a:pt x="2055" y="1204"/>
                      </a:lnTo>
                      <a:lnTo>
                        <a:pt x="2053" y="1335"/>
                      </a:lnTo>
                      <a:lnTo>
                        <a:pt x="2051" y="1457"/>
                      </a:lnTo>
                      <a:lnTo>
                        <a:pt x="2046" y="1570"/>
                      </a:lnTo>
                      <a:lnTo>
                        <a:pt x="2043" y="1622"/>
                      </a:lnTo>
                      <a:lnTo>
                        <a:pt x="2040" y="1671"/>
                      </a:lnTo>
                      <a:lnTo>
                        <a:pt x="2037" y="1715"/>
                      </a:lnTo>
                      <a:lnTo>
                        <a:pt x="2033" y="1756"/>
                      </a:lnTo>
                      <a:lnTo>
                        <a:pt x="2028" y="1761"/>
                      </a:lnTo>
                      <a:lnTo>
                        <a:pt x="2021" y="1766"/>
                      </a:lnTo>
                      <a:lnTo>
                        <a:pt x="2010" y="1771"/>
                      </a:lnTo>
                      <a:lnTo>
                        <a:pt x="1995" y="1776"/>
                      </a:lnTo>
                      <a:lnTo>
                        <a:pt x="1972" y="1782"/>
                      </a:lnTo>
                      <a:lnTo>
                        <a:pt x="1938" y="1790"/>
                      </a:lnTo>
                      <a:lnTo>
                        <a:pt x="1893" y="1798"/>
                      </a:lnTo>
                      <a:lnTo>
                        <a:pt x="1835" y="1810"/>
                      </a:lnTo>
                      <a:lnTo>
                        <a:pt x="1761" y="1823"/>
                      </a:lnTo>
                      <a:lnTo>
                        <a:pt x="1668" y="1839"/>
                      </a:lnTo>
                      <a:lnTo>
                        <a:pt x="1556" y="1859"/>
                      </a:lnTo>
                      <a:lnTo>
                        <a:pt x="1422" y="1882"/>
                      </a:lnTo>
                      <a:lnTo>
                        <a:pt x="1263" y="1908"/>
                      </a:lnTo>
                      <a:lnTo>
                        <a:pt x="1078" y="1939"/>
                      </a:lnTo>
                      <a:lnTo>
                        <a:pt x="865" y="1975"/>
                      </a:lnTo>
                      <a:lnTo>
                        <a:pt x="622" y="2015"/>
                      </a:lnTo>
                      <a:lnTo>
                        <a:pt x="564" y="2017"/>
                      </a:lnTo>
                      <a:lnTo>
                        <a:pt x="506" y="2019"/>
                      </a:lnTo>
                      <a:lnTo>
                        <a:pt x="448" y="2021"/>
                      </a:lnTo>
                      <a:lnTo>
                        <a:pt x="391" y="2023"/>
                      </a:lnTo>
                      <a:lnTo>
                        <a:pt x="333" y="2025"/>
                      </a:lnTo>
                      <a:lnTo>
                        <a:pt x="276" y="2029"/>
                      </a:lnTo>
                      <a:lnTo>
                        <a:pt x="218" y="2031"/>
                      </a:lnTo>
                      <a:lnTo>
                        <a:pt x="161" y="2033"/>
                      </a:lnTo>
                      <a:close/>
                    </a:path>
                  </a:pathLst>
                </a:custGeom>
                <a:solidFill>
                  <a:srgbClr val="99B0B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3" name="Freeform 101"/>
                <p:cNvSpPr>
                  <a:spLocks noChangeAspect="1"/>
                </p:cNvSpPr>
                <p:nvPr/>
              </p:nvSpPr>
              <p:spPr bwMode="auto">
                <a:xfrm>
                  <a:off x="2968" y="3048"/>
                  <a:ext cx="16" cy="43"/>
                </a:xfrm>
                <a:custGeom>
                  <a:avLst/>
                  <a:gdLst/>
                  <a:ahLst/>
                  <a:cxnLst>
                    <a:cxn ang="0">
                      <a:pos x="0" y="210"/>
                    </a:cxn>
                    <a:cxn ang="0">
                      <a:pos x="5" y="184"/>
                    </a:cxn>
                    <a:cxn ang="0">
                      <a:pos x="9" y="157"/>
                    </a:cxn>
                    <a:cxn ang="0">
                      <a:pos x="14" y="131"/>
                    </a:cxn>
                    <a:cxn ang="0">
                      <a:pos x="19" y="104"/>
                    </a:cxn>
                    <a:cxn ang="0">
                      <a:pos x="24" y="78"/>
                    </a:cxn>
                    <a:cxn ang="0">
                      <a:pos x="30" y="52"/>
                    </a:cxn>
                    <a:cxn ang="0">
                      <a:pos x="36" y="26"/>
                    </a:cxn>
                    <a:cxn ang="0">
                      <a:pos x="41" y="0"/>
                    </a:cxn>
                    <a:cxn ang="0">
                      <a:pos x="49" y="0"/>
                    </a:cxn>
                    <a:cxn ang="0">
                      <a:pos x="58" y="0"/>
                    </a:cxn>
                    <a:cxn ang="0">
                      <a:pos x="67" y="0"/>
                    </a:cxn>
                    <a:cxn ang="0">
                      <a:pos x="78" y="0"/>
                    </a:cxn>
                    <a:cxn ang="0">
                      <a:pos x="72" y="26"/>
                    </a:cxn>
                    <a:cxn ang="0">
                      <a:pos x="67" y="52"/>
                    </a:cxn>
                    <a:cxn ang="0">
                      <a:pos x="63" y="78"/>
                    </a:cxn>
                    <a:cxn ang="0">
                      <a:pos x="58" y="104"/>
                    </a:cxn>
                    <a:cxn ang="0">
                      <a:pos x="54" y="131"/>
                    </a:cxn>
                    <a:cxn ang="0">
                      <a:pos x="49" y="157"/>
                    </a:cxn>
                    <a:cxn ang="0">
                      <a:pos x="45" y="184"/>
                    </a:cxn>
                    <a:cxn ang="0">
                      <a:pos x="41" y="210"/>
                    </a:cxn>
                    <a:cxn ang="0">
                      <a:pos x="30" y="210"/>
                    </a:cxn>
                    <a:cxn ang="0">
                      <a:pos x="19" y="210"/>
                    </a:cxn>
                    <a:cxn ang="0">
                      <a:pos x="9" y="210"/>
                    </a:cxn>
                    <a:cxn ang="0">
                      <a:pos x="0" y="210"/>
                    </a:cxn>
                  </a:cxnLst>
                  <a:rect l="0" t="0" r="r" b="b"/>
                  <a:pathLst>
                    <a:path w="78" h="210">
                      <a:moveTo>
                        <a:pt x="0" y="210"/>
                      </a:moveTo>
                      <a:lnTo>
                        <a:pt x="5" y="184"/>
                      </a:lnTo>
                      <a:lnTo>
                        <a:pt x="9" y="157"/>
                      </a:lnTo>
                      <a:lnTo>
                        <a:pt x="14" y="131"/>
                      </a:lnTo>
                      <a:lnTo>
                        <a:pt x="19" y="104"/>
                      </a:lnTo>
                      <a:lnTo>
                        <a:pt x="24" y="78"/>
                      </a:lnTo>
                      <a:lnTo>
                        <a:pt x="30" y="52"/>
                      </a:lnTo>
                      <a:lnTo>
                        <a:pt x="36" y="26"/>
                      </a:lnTo>
                      <a:lnTo>
                        <a:pt x="41" y="0"/>
                      </a:lnTo>
                      <a:lnTo>
                        <a:pt x="49" y="0"/>
                      </a:lnTo>
                      <a:lnTo>
                        <a:pt x="58" y="0"/>
                      </a:lnTo>
                      <a:lnTo>
                        <a:pt x="67" y="0"/>
                      </a:lnTo>
                      <a:lnTo>
                        <a:pt x="78" y="0"/>
                      </a:lnTo>
                      <a:lnTo>
                        <a:pt x="72" y="26"/>
                      </a:lnTo>
                      <a:lnTo>
                        <a:pt x="67" y="52"/>
                      </a:lnTo>
                      <a:lnTo>
                        <a:pt x="63" y="78"/>
                      </a:lnTo>
                      <a:lnTo>
                        <a:pt x="58" y="104"/>
                      </a:lnTo>
                      <a:lnTo>
                        <a:pt x="54" y="131"/>
                      </a:lnTo>
                      <a:lnTo>
                        <a:pt x="49" y="157"/>
                      </a:lnTo>
                      <a:lnTo>
                        <a:pt x="45" y="184"/>
                      </a:lnTo>
                      <a:lnTo>
                        <a:pt x="41" y="210"/>
                      </a:lnTo>
                      <a:lnTo>
                        <a:pt x="30" y="210"/>
                      </a:lnTo>
                      <a:lnTo>
                        <a:pt x="19" y="210"/>
                      </a:lnTo>
                      <a:lnTo>
                        <a:pt x="9" y="210"/>
                      </a:lnTo>
                      <a:lnTo>
                        <a:pt x="0" y="210"/>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4" name="Freeform 102"/>
                <p:cNvSpPr>
                  <a:spLocks noChangeAspect="1"/>
                </p:cNvSpPr>
                <p:nvPr/>
              </p:nvSpPr>
              <p:spPr bwMode="auto">
                <a:xfrm>
                  <a:off x="3264" y="3015"/>
                  <a:ext cx="142" cy="44"/>
                </a:xfrm>
                <a:custGeom>
                  <a:avLst/>
                  <a:gdLst/>
                  <a:ahLst/>
                  <a:cxnLst>
                    <a:cxn ang="0">
                      <a:pos x="0" y="222"/>
                    </a:cxn>
                    <a:cxn ang="0">
                      <a:pos x="10" y="178"/>
                    </a:cxn>
                    <a:cxn ang="0">
                      <a:pos x="16" y="144"/>
                    </a:cxn>
                    <a:cxn ang="0">
                      <a:pos x="22" y="117"/>
                    </a:cxn>
                    <a:cxn ang="0">
                      <a:pos x="27" y="98"/>
                    </a:cxn>
                    <a:cxn ang="0">
                      <a:pos x="33" y="83"/>
                    </a:cxn>
                    <a:cxn ang="0">
                      <a:pos x="39" y="69"/>
                    </a:cxn>
                    <a:cxn ang="0">
                      <a:pos x="48" y="54"/>
                    </a:cxn>
                    <a:cxn ang="0">
                      <a:pos x="58" y="38"/>
                    </a:cxn>
                    <a:cxn ang="0">
                      <a:pos x="138" y="29"/>
                    </a:cxn>
                    <a:cxn ang="0">
                      <a:pos x="217" y="18"/>
                    </a:cxn>
                    <a:cxn ang="0">
                      <a:pos x="258" y="13"/>
                    </a:cxn>
                    <a:cxn ang="0">
                      <a:pos x="298" y="8"/>
                    </a:cxn>
                    <a:cxn ang="0">
                      <a:pos x="338" y="3"/>
                    </a:cxn>
                    <a:cxn ang="0">
                      <a:pos x="379" y="1"/>
                    </a:cxn>
                    <a:cxn ang="0">
                      <a:pos x="420" y="0"/>
                    </a:cxn>
                    <a:cxn ang="0">
                      <a:pos x="462" y="1"/>
                    </a:cxn>
                    <a:cxn ang="0">
                      <a:pos x="482" y="3"/>
                    </a:cxn>
                    <a:cxn ang="0">
                      <a:pos x="502" y="5"/>
                    </a:cxn>
                    <a:cxn ang="0">
                      <a:pos x="523" y="8"/>
                    </a:cxn>
                    <a:cxn ang="0">
                      <a:pos x="543" y="12"/>
                    </a:cxn>
                    <a:cxn ang="0">
                      <a:pos x="564" y="16"/>
                    </a:cxn>
                    <a:cxn ang="0">
                      <a:pos x="585" y="21"/>
                    </a:cxn>
                    <a:cxn ang="0">
                      <a:pos x="605" y="26"/>
                    </a:cxn>
                    <a:cxn ang="0">
                      <a:pos x="627" y="33"/>
                    </a:cxn>
                    <a:cxn ang="0">
                      <a:pos x="647" y="41"/>
                    </a:cxn>
                    <a:cxn ang="0">
                      <a:pos x="667" y="49"/>
                    </a:cxn>
                    <a:cxn ang="0">
                      <a:pos x="689" y="59"/>
                    </a:cxn>
                    <a:cxn ang="0">
                      <a:pos x="709" y="70"/>
                    </a:cxn>
                    <a:cxn ang="0">
                      <a:pos x="706" y="88"/>
                    </a:cxn>
                    <a:cxn ang="0">
                      <a:pos x="700" y="104"/>
                    </a:cxn>
                    <a:cxn ang="0">
                      <a:pos x="691" y="119"/>
                    </a:cxn>
                    <a:cxn ang="0">
                      <a:pos x="679" y="133"/>
                    </a:cxn>
                    <a:cxn ang="0">
                      <a:pos x="665" y="146"/>
                    </a:cxn>
                    <a:cxn ang="0">
                      <a:pos x="650" y="157"/>
                    </a:cxn>
                    <a:cxn ang="0">
                      <a:pos x="632" y="167"/>
                    </a:cxn>
                    <a:cxn ang="0">
                      <a:pos x="612" y="176"/>
                    </a:cxn>
                    <a:cxn ang="0">
                      <a:pos x="590" y="184"/>
                    </a:cxn>
                    <a:cxn ang="0">
                      <a:pos x="567" y="191"/>
                    </a:cxn>
                    <a:cxn ang="0">
                      <a:pos x="543" y="197"/>
                    </a:cxn>
                    <a:cxn ang="0">
                      <a:pos x="518" y="203"/>
                    </a:cxn>
                    <a:cxn ang="0">
                      <a:pos x="490" y="207"/>
                    </a:cxn>
                    <a:cxn ang="0">
                      <a:pos x="463" y="211"/>
                    </a:cxn>
                    <a:cxn ang="0">
                      <a:pos x="434" y="214"/>
                    </a:cxn>
                    <a:cxn ang="0">
                      <a:pos x="406" y="216"/>
                    </a:cxn>
                    <a:cxn ang="0">
                      <a:pos x="347" y="220"/>
                    </a:cxn>
                    <a:cxn ang="0">
                      <a:pos x="287" y="221"/>
                    </a:cxn>
                    <a:cxn ang="0">
                      <a:pos x="229" y="222"/>
                    </a:cxn>
                    <a:cxn ang="0">
                      <a:pos x="174" y="222"/>
                    </a:cxn>
                    <a:cxn ang="0">
                      <a:pos x="123" y="221"/>
                    </a:cxn>
                    <a:cxn ang="0">
                      <a:pos x="75" y="221"/>
                    </a:cxn>
                    <a:cxn ang="0">
                      <a:pos x="34" y="221"/>
                    </a:cxn>
                    <a:cxn ang="0">
                      <a:pos x="0" y="222"/>
                    </a:cxn>
                  </a:cxnLst>
                  <a:rect l="0" t="0" r="r" b="b"/>
                  <a:pathLst>
                    <a:path w="709" h="222">
                      <a:moveTo>
                        <a:pt x="0" y="222"/>
                      </a:moveTo>
                      <a:lnTo>
                        <a:pt x="10" y="178"/>
                      </a:lnTo>
                      <a:lnTo>
                        <a:pt x="16" y="144"/>
                      </a:lnTo>
                      <a:lnTo>
                        <a:pt x="22" y="117"/>
                      </a:lnTo>
                      <a:lnTo>
                        <a:pt x="27" y="98"/>
                      </a:lnTo>
                      <a:lnTo>
                        <a:pt x="33" y="83"/>
                      </a:lnTo>
                      <a:lnTo>
                        <a:pt x="39" y="69"/>
                      </a:lnTo>
                      <a:lnTo>
                        <a:pt x="48" y="54"/>
                      </a:lnTo>
                      <a:lnTo>
                        <a:pt x="58" y="38"/>
                      </a:lnTo>
                      <a:lnTo>
                        <a:pt x="138" y="29"/>
                      </a:lnTo>
                      <a:lnTo>
                        <a:pt x="217" y="18"/>
                      </a:lnTo>
                      <a:lnTo>
                        <a:pt x="258" y="13"/>
                      </a:lnTo>
                      <a:lnTo>
                        <a:pt x="298" y="8"/>
                      </a:lnTo>
                      <a:lnTo>
                        <a:pt x="338" y="3"/>
                      </a:lnTo>
                      <a:lnTo>
                        <a:pt x="379" y="1"/>
                      </a:lnTo>
                      <a:lnTo>
                        <a:pt x="420" y="0"/>
                      </a:lnTo>
                      <a:lnTo>
                        <a:pt x="462" y="1"/>
                      </a:lnTo>
                      <a:lnTo>
                        <a:pt x="482" y="3"/>
                      </a:lnTo>
                      <a:lnTo>
                        <a:pt x="502" y="5"/>
                      </a:lnTo>
                      <a:lnTo>
                        <a:pt x="523" y="8"/>
                      </a:lnTo>
                      <a:lnTo>
                        <a:pt x="543" y="12"/>
                      </a:lnTo>
                      <a:lnTo>
                        <a:pt x="564" y="16"/>
                      </a:lnTo>
                      <a:lnTo>
                        <a:pt x="585" y="21"/>
                      </a:lnTo>
                      <a:lnTo>
                        <a:pt x="605" y="26"/>
                      </a:lnTo>
                      <a:lnTo>
                        <a:pt x="627" y="33"/>
                      </a:lnTo>
                      <a:lnTo>
                        <a:pt x="647" y="41"/>
                      </a:lnTo>
                      <a:lnTo>
                        <a:pt x="667" y="49"/>
                      </a:lnTo>
                      <a:lnTo>
                        <a:pt x="689" y="59"/>
                      </a:lnTo>
                      <a:lnTo>
                        <a:pt x="709" y="70"/>
                      </a:lnTo>
                      <a:lnTo>
                        <a:pt x="706" y="88"/>
                      </a:lnTo>
                      <a:lnTo>
                        <a:pt x="700" y="104"/>
                      </a:lnTo>
                      <a:lnTo>
                        <a:pt x="691" y="119"/>
                      </a:lnTo>
                      <a:lnTo>
                        <a:pt x="679" y="133"/>
                      </a:lnTo>
                      <a:lnTo>
                        <a:pt x="665" y="146"/>
                      </a:lnTo>
                      <a:lnTo>
                        <a:pt x="650" y="157"/>
                      </a:lnTo>
                      <a:lnTo>
                        <a:pt x="632" y="167"/>
                      </a:lnTo>
                      <a:lnTo>
                        <a:pt x="612" y="176"/>
                      </a:lnTo>
                      <a:lnTo>
                        <a:pt x="590" y="184"/>
                      </a:lnTo>
                      <a:lnTo>
                        <a:pt x="567" y="191"/>
                      </a:lnTo>
                      <a:lnTo>
                        <a:pt x="543" y="197"/>
                      </a:lnTo>
                      <a:lnTo>
                        <a:pt x="518" y="203"/>
                      </a:lnTo>
                      <a:lnTo>
                        <a:pt x="490" y="207"/>
                      </a:lnTo>
                      <a:lnTo>
                        <a:pt x="463" y="211"/>
                      </a:lnTo>
                      <a:lnTo>
                        <a:pt x="434" y="214"/>
                      </a:lnTo>
                      <a:lnTo>
                        <a:pt x="406" y="216"/>
                      </a:lnTo>
                      <a:lnTo>
                        <a:pt x="347" y="220"/>
                      </a:lnTo>
                      <a:lnTo>
                        <a:pt x="287" y="221"/>
                      </a:lnTo>
                      <a:lnTo>
                        <a:pt x="229" y="222"/>
                      </a:lnTo>
                      <a:lnTo>
                        <a:pt x="174" y="222"/>
                      </a:lnTo>
                      <a:lnTo>
                        <a:pt x="123" y="221"/>
                      </a:lnTo>
                      <a:lnTo>
                        <a:pt x="75" y="221"/>
                      </a:lnTo>
                      <a:lnTo>
                        <a:pt x="34" y="221"/>
                      </a:lnTo>
                      <a:lnTo>
                        <a:pt x="0" y="222"/>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 name="Freeform 103"/>
                <p:cNvSpPr>
                  <a:spLocks noChangeAspect="1"/>
                </p:cNvSpPr>
                <p:nvPr/>
              </p:nvSpPr>
              <p:spPr bwMode="auto">
                <a:xfrm>
                  <a:off x="2934" y="2883"/>
                  <a:ext cx="56" cy="173"/>
                </a:xfrm>
                <a:custGeom>
                  <a:avLst/>
                  <a:gdLst/>
                  <a:ahLst/>
                  <a:cxnLst>
                    <a:cxn ang="0">
                      <a:pos x="8" y="805"/>
                    </a:cxn>
                    <a:cxn ang="0">
                      <a:pos x="33" y="694"/>
                    </a:cxn>
                    <a:cxn ang="0">
                      <a:pos x="62" y="585"/>
                    </a:cxn>
                    <a:cxn ang="0">
                      <a:pos x="96" y="477"/>
                    </a:cxn>
                    <a:cxn ang="0">
                      <a:pos x="129" y="370"/>
                    </a:cxn>
                    <a:cxn ang="0">
                      <a:pos x="164" y="263"/>
                    </a:cxn>
                    <a:cxn ang="0">
                      <a:pos x="194" y="158"/>
                    </a:cxn>
                    <a:cxn ang="0">
                      <a:pos x="220" y="53"/>
                    </a:cxn>
                    <a:cxn ang="0">
                      <a:pos x="239" y="0"/>
                    </a:cxn>
                    <a:cxn ang="0">
                      <a:pos x="260" y="0"/>
                    </a:cxn>
                    <a:cxn ang="0">
                      <a:pos x="261" y="55"/>
                    </a:cxn>
                    <a:cxn ang="0">
                      <a:pos x="241" y="164"/>
                    </a:cxn>
                    <a:cxn ang="0">
                      <a:pos x="222" y="274"/>
                    </a:cxn>
                    <a:cxn ang="0">
                      <a:pos x="203" y="385"/>
                    </a:cxn>
                    <a:cxn ang="0">
                      <a:pos x="212" y="440"/>
                    </a:cxn>
                    <a:cxn ang="0">
                      <a:pos x="250" y="440"/>
                    </a:cxn>
                    <a:cxn ang="0">
                      <a:pos x="270" y="478"/>
                    </a:cxn>
                    <a:cxn ang="0">
                      <a:pos x="270" y="554"/>
                    </a:cxn>
                    <a:cxn ang="0">
                      <a:pos x="270" y="630"/>
                    </a:cxn>
                    <a:cxn ang="0">
                      <a:pos x="270" y="706"/>
                    </a:cxn>
                    <a:cxn ang="0">
                      <a:pos x="260" y="745"/>
                    </a:cxn>
                    <a:cxn ang="0">
                      <a:pos x="239" y="745"/>
                    </a:cxn>
                    <a:cxn ang="0">
                      <a:pos x="230" y="714"/>
                    </a:cxn>
                    <a:cxn ang="0">
                      <a:pos x="230" y="651"/>
                    </a:cxn>
                    <a:cxn ang="0">
                      <a:pos x="230" y="589"/>
                    </a:cxn>
                    <a:cxn ang="0">
                      <a:pos x="230" y="528"/>
                    </a:cxn>
                    <a:cxn ang="0">
                      <a:pos x="211" y="504"/>
                    </a:cxn>
                    <a:cxn ang="0">
                      <a:pos x="173" y="517"/>
                    </a:cxn>
                    <a:cxn ang="0">
                      <a:pos x="132" y="578"/>
                    </a:cxn>
                    <a:cxn ang="0">
                      <a:pos x="101" y="656"/>
                    </a:cxn>
                    <a:cxn ang="0">
                      <a:pos x="78" y="721"/>
                    </a:cxn>
                    <a:cxn ang="0">
                      <a:pos x="55" y="803"/>
                    </a:cxn>
                    <a:cxn ang="0">
                      <a:pos x="29" y="861"/>
                    </a:cxn>
                    <a:cxn ang="0">
                      <a:pos x="8" y="861"/>
                    </a:cxn>
                  </a:cxnLst>
                  <a:rect l="0" t="0" r="r" b="b"/>
                  <a:pathLst>
                    <a:path w="270" h="861">
                      <a:moveTo>
                        <a:pt x="0" y="861"/>
                      </a:moveTo>
                      <a:lnTo>
                        <a:pt x="8" y="805"/>
                      </a:lnTo>
                      <a:lnTo>
                        <a:pt x="19" y="749"/>
                      </a:lnTo>
                      <a:lnTo>
                        <a:pt x="33" y="694"/>
                      </a:lnTo>
                      <a:lnTo>
                        <a:pt x="47" y="639"/>
                      </a:lnTo>
                      <a:lnTo>
                        <a:pt x="62" y="585"/>
                      </a:lnTo>
                      <a:lnTo>
                        <a:pt x="78" y="531"/>
                      </a:lnTo>
                      <a:lnTo>
                        <a:pt x="96" y="477"/>
                      </a:lnTo>
                      <a:lnTo>
                        <a:pt x="113" y="423"/>
                      </a:lnTo>
                      <a:lnTo>
                        <a:pt x="129" y="370"/>
                      </a:lnTo>
                      <a:lnTo>
                        <a:pt x="147" y="317"/>
                      </a:lnTo>
                      <a:lnTo>
                        <a:pt x="164" y="263"/>
                      </a:lnTo>
                      <a:lnTo>
                        <a:pt x="179" y="210"/>
                      </a:lnTo>
                      <a:lnTo>
                        <a:pt x="194" y="158"/>
                      </a:lnTo>
                      <a:lnTo>
                        <a:pt x="208" y="106"/>
                      </a:lnTo>
                      <a:lnTo>
                        <a:pt x="220" y="53"/>
                      </a:lnTo>
                      <a:lnTo>
                        <a:pt x="230" y="0"/>
                      </a:lnTo>
                      <a:lnTo>
                        <a:pt x="239" y="0"/>
                      </a:lnTo>
                      <a:lnTo>
                        <a:pt x="249" y="0"/>
                      </a:lnTo>
                      <a:lnTo>
                        <a:pt x="260" y="0"/>
                      </a:lnTo>
                      <a:lnTo>
                        <a:pt x="270" y="0"/>
                      </a:lnTo>
                      <a:lnTo>
                        <a:pt x="261" y="55"/>
                      </a:lnTo>
                      <a:lnTo>
                        <a:pt x="250" y="109"/>
                      </a:lnTo>
                      <a:lnTo>
                        <a:pt x="241" y="164"/>
                      </a:lnTo>
                      <a:lnTo>
                        <a:pt x="231" y="219"/>
                      </a:lnTo>
                      <a:lnTo>
                        <a:pt x="222" y="274"/>
                      </a:lnTo>
                      <a:lnTo>
                        <a:pt x="212" y="329"/>
                      </a:lnTo>
                      <a:lnTo>
                        <a:pt x="203" y="385"/>
                      </a:lnTo>
                      <a:lnTo>
                        <a:pt x="192" y="440"/>
                      </a:lnTo>
                      <a:lnTo>
                        <a:pt x="212" y="440"/>
                      </a:lnTo>
                      <a:lnTo>
                        <a:pt x="231" y="440"/>
                      </a:lnTo>
                      <a:lnTo>
                        <a:pt x="250" y="440"/>
                      </a:lnTo>
                      <a:lnTo>
                        <a:pt x="270" y="440"/>
                      </a:lnTo>
                      <a:lnTo>
                        <a:pt x="270" y="478"/>
                      </a:lnTo>
                      <a:lnTo>
                        <a:pt x="270" y="516"/>
                      </a:lnTo>
                      <a:lnTo>
                        <a:pt x="270" y="554"/>
                      </a:lnTo>
                      <a:lnTo>
                        <a:pt x="270" y="591"/>
                      </a:lnTo>
                      <a:lnTo>
                        <a:pt x="270" y="630"/>
                      </a:lnTo>
                      <a:lnTo>
                        <a:pt x="270" y="668"/>
                      </a:lnTo>
                      <a:lnTo>
                        <a:pt x="270" y="706"/>
                      </a:lnTo>
                      <a:lnTo>
                        <a:pt x="270" y="745"/>
                      </a:lnTo>
                      <a:lnTo>
                        <a:pt x="260" y="745"/>
                      </a:lnTo>
                      <a:lnTo>
                        <a:pt x="249" y="745"/>
                      </a:lnTo>
                      <a:lnTo>
                        <a:pt x="239" y="745"/>
                      </a:lnTo>
                      <a:lnTo>
                        <a:pt x="230" y="745"/>
                      </a:lnTo>
                      <a:lnTo>
                        <a:pt x="230" y="714"/>
                      </a:lnTo>
                      <a:lnTo>
                        <a:pt x="230" y="683"/>
                      </a:lnTo>
                      <a:lnTo>
                        <a:pt x="230" y="651"/>
                      </a:lnTo>
                      <a:lnTo>
                        <a:pt x="230" y="621"/>
                      </a:lnTo>
                      <a:lnTo>
                        <a:pt x="230" y="589"/>
                      </a:lnTo>
                      <a:lnTo>
                        <a:pt x="230" y="559"/>
                      </a:lnTo>
                      <a:lnTo>
                        <a:pt x="230" y="528"/>
                      </a:lnTo>
                      <a:lnTo>
                        <a:pt x="230" y="498"/>
                      </a:lnTo>
                      <a:lnTo>
                        <a:pt x="211" y="504"/>
                      </a:lnTo>
                      <a:lnTo>
                        <a:pt x="191" y="511"/>
                      </a:lnTo>
                      <a:lnTo>
                        <a:pt x="173" y="517"/>
                      </a:lnTo>
                      <a:lnTo>
                        <a:pt x="155" y="524"/>
                      </a:lnTo>
                      <a:lnTo>
                        <a:pt x="132" y="578"/>
                      </a:lnTo>
                      <a:lnTo>
                        <a:pt x="114" y="621"/>
                      </a:lnTo>
                      <a:lnTo>
                        <a:pt x="101" y="656"/>
                      </a:lnTo>
                      <a:lnTo>
                        <a:pt x="89" y="689"/>
                      </a:lnTo>
                      <a:lnTo>
                        <a:pt x="78" y="721"/>
                      </a:lnTo>
                      <a:lnTo>
                        <a:pt x="67" y="758"/>
                      </a:lnTo>
                      <a:lnTo>
                        <a:pt x="55" y="803"/>
                      </a:lnTo>
                      <a:lnTo>
                        <a:pt x="40" y="861"/>
                      </a:lnTo>
                      <a:lnTo>
                        <a:pt x="29" y="861"/>
                      </a:lnTo>
                      <a:lnTo>
                        <a:pt x="18" y="861"/>
                      </a:lnTo>
                      <a:lnTo>
                        <a:pt x="8" y="861"/>
                      </a:lnTo>
                      <a:lnTo>
                        <a:pt x="0" y="861"/>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6" name="Freeform 104"/>
                <p:cNvSpPr>
                  <a:spLocks noChangeAspect="1"/>
                </p:cNvSpPr>
                <p:nvPr/>
              </p:nvSpPr>
              <p:spPr bwMode="auto">
                <a:xfrm>
                  <a:off x="3283" y="3029"/>
                  <a:ext cx="104" cy="17"/>
                </a:xfrm>
                <a:custGeom>
                  <a:avLst/>
                  <a:gdLst/>
                  <a:ahLst/>
                  <a:cxnLst>
                    <a:cxn ang="0">
                      <a:pos x="0" y="75"/>
                    </a:cxn>
                    <a:cxn ang="0">
                      <a:pos x="0" y="60"/>
                    </a:cxn>
                    <a:cxn ang="0">
                      <a:pos x="0" y="45"/>
                    </a:cxn>
                    <a:cxn ang="0">
                      <a:pos x="0" y="31"/>
                    </a:cxn>
                    <a:cxn ang="0">
                      <a:pos x="0" y="17"/>
                    </a:cxn>
                    <a:cxn ang="0">
                      <a:pos x="64" y="15"/>
                    </a:cxn>
                    <a:cxn ang="0">
                      <a:pos x="129" y="13"/>
                    </a:cxn>
                    <a:cxn ang="0">
                      <a:pos x="195" y="11"/>
                    </a:cxn>
                    <a:cxn ang="0">
                      <a:pos x="259" y="9"/>
                    </a:cxn>
                    <a:cxn ang="0">
                      <a:pos x="324" y="7"/>
                    </a:cxn>
                    <a:cxn ang="0">
                      <a:pos x="389" y="5"/>
                    </a:cxn>
                    <a:cxn ang="0">
                      <a:pos x="453" y="3"/>
                    </a:cxn>
                    <a:cxn ang="0">
                      <a:pos x="518" y="0"/>
                    </a:cxn>
                    <a:cxn ang="0">
                      <a:pos x="512" y="12"/>
                    </a:cxn>
                    <a:cxn ang="0">
                      <a:pos x="504" y="22"/>
                    </a:cxn>
                    <a:cxn ang="0">
                      <a:pos x="495" y="31"/>
                    </a:cxn>
                    <a:cxn ang="0">
                      <a:pos x="485" y="39"/>
                    </a:cxn>
                    <a:cxn ang="0">
                      <a:pos x="472" y="47"/>
                    </a:cxn>
                    <a:cxn ang="0">
                      <a:pos x="459" y="54"/>
                    </a:cxn>
                    <a:cxn ang="0">
                      <a:pos x="445" y="60"/>
                    </a:cxn>
                    <a:cxn ang="0">
                      <a:pos x="430" y="65"/>
                    </a:cxn>
                    <a:cxn ang="0">
                      <a:pos x="413" y="70"/>
                    </a:cxn>
                    <a:cxn ang="0">
                      <a:pos x="396" y="74"/>
                    </a:cxn>
                    <a:cxn ang="0">
                      <a:pos x="378" y="77"/>
                    </a:cxn>
                    <a:cxn ang="0">
                      <a:pos x="358" y="79"/>
                    </a:cxn>
                    <a:cxn ang="0">
                      <a:pos x="320" y="83"/>
                    </a:cxn>
                    <a:cxn ang="0">
                      <a:pos x="279" y="85"/>
                    </a:cxn>
                    <a:cxn ang="0">
                      <a:pos x="238" y="85"/>
                    </a:cxn>
                    <a:cxn ang="0">
                      <a:pos x="198" y="84"/>
                    </a:cxn>
                    <a:cxn ang="0">
                      <a:pos x="158" y="83"/>
                    </a:cxn>
                    <a:cxn ang="0">
                      <a:pos x="119" y="81"/>
                    </a:cxn>
                    <a:cxn ang="0">
                      <a:pos x="51" y="77"/>
                    </a:cxn>
                    <a:cxn ang="0">
                      <a:pos x="0" y="75"/>
                    </a:cxn>
                  </a:cxnLst>
                  <a:rect l="0" t="0" r="r" b="b"/>
                  <a:pathLst>
                    <a:path w="518" h="85">
                      <a:moveTo>
                        <a:pt x="0" y="75"/>
                      </a:moveTo>
                      <a:lnTo>
                        <a:pt x="0" y="60"/>
                      </a:lnTo>
                      <a:lnTo>
                        <a:pt x="0" y="45"/>
                      </a:lnTo>
                      <a:lnTo>
                        <a:pt x="0" y="31"/>
                      </a:lnTo>
                      <a:lnTo>
                        <a:pt x="0" y="17"/>
                      </a:lnTo>
                      <a:lnTo>
                        <a:pt x="64" y="15"/>
                      </a:lnTo>
                      <a:lnTo>
                        <a:pt x="129" y="13"/>
                      </a:lnTo>
                      <a:lnTo>
                        <a:pt x="195" y="11"/>
                      </a:lnTo>
                      <a:lnTo>
                        <a:pt x="259" y="9"/>
                      </a:lnTo>
                      <a:lnTo>
                        <a:pt x="324" y="7"/>
                      </a:lnTo>
                      <a:lnTo>
                        <a:pt x="389" y="5"/>
                      </a:lnTo>
                      <a:lnTo>
                        <a:pt x="453" y="3"/>
                      </a:lnTo>
                      <a:lnTo>
                        <a:pt x="518" y="0"/>
                      </a:lnTo>
                      <a:lnTo>
                        <a:pt x="512" y="12"/>
                      </a:lnTo>
                      <a:lnTo>
                        <a:pt x="504" y="22"/>
                      </a:lnTo>
                      <a:lnTo>
                        <a:pt x="495" y="31"/>
                      </a:lnTo>
                      <a:lnTo>
                        <a:pt x="485" y="39"/>
                      </a:lnTo>
                      <a:lnTo>
                        <a:pt x="472" y="47"/>
                      </a:lnTo>
                      <a:lnTo>
                        <a:pt x="459" y="54"/>
                      </a:lnTo>
                      <a:lnTo>
                        <a:pt x="445" y="60"/>
                      </a:lnTo>
                      <a:lnTo>
                        <a:pt x="430" y="65"/>
                      </a:lnTo>
                      <a:lnTo>
                        <a:pt x="413" y="70"/>
                      </a:lnTo>
                      <a:lnTo>
                        <a:pt x="396" y="74"/>
                      </a:lnTo>
                      <a:lnTo>
                        <a:pt x="378" y="77"/>
                      </a:lnTo>
                      <a:lnTo>
                        <a:pt x="358" y="79"/>
                      </a:lnTo>
                      <a:lnTo>
                        <a:pt x="320" y="83"/>
                      </a:lnTo>
                      <a:lnTo>
                        <a:pt x="279" y="85"/>
                      </a:lnTo>
                      <a:lnTo>
                        <a:pt x="238" y="85"/>
                      </a:lnTo>
                      <a:lnTo>
                        <a:pt x="198" y="84"/>
                      </a:lnTo>
                      <a:lnTo>
                        <a:pt x="158" y="83"/>
                      </a:lnTo>
                      <a:lnTo>
                        <a:pt x="119" y="81"/>
                      </a:lnTo>
                      <a:lnTo>
                        <a:pt x="51" y="77"/>
                      </a:lnTo>
                      <a:lnTo>
                        <a:pt x="0" y="75"/>
                      </a:lnTo>
                      <a:close/>
                    </a:path>
                  </a:pathLst>
                </a:custGeom>
                <a:solidFill>
                  <a:srgbClr val="7A8A9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 name="Freeform 105"/>
                <p:cNvSpPr>
                  <a:spLocks noChangeAspect="1"/>
                </p:cNvSpPr>
                <p:nvPr/>
              </p:nvSpPr>
              <p:spPr bwMode="auto">
                <a:xfrm>
                  <a:off x="2887" y="2860"/>
                  <a:ext cx="58" cy="169"/>
                </a:xfrm>
                <a:custGeom>
                  <a:avLst/>
                  <a:gdLst/>
                  <a:ahLst/>
                  <a:cxnLst>
                    <a:cxn ang="0">
                      <a:pos x="0" y="843"/>
                    </a:cxn>
                    <a:cxn ang="0">
                      <a:pos x="12" y="787"/>
                    </a:cxn>
                    <a:cxn ang="0">
                      <a:pos x="24" y="732"/>
                    </a:cxn>
                    <a:cxn ang="0">
                      <a:pos x="37" y="677"/>
                    </a:cxn>
                    <a:cxn ang="0">
                      <a:pos x="51" y="624"/>
                    </a:cxn>
                    <a:cxn ang="0">
                      <a:pos x="65" y="570"/>
                    </a:cxn>
                    <a:cxn ang="0">
                      <a:pos x="80" y="518"/>
                    </a:cxn>
                    <a:cxn ang="0">
                      <a:pos x="96" y="465"/>
                    </a:cxn>
                    <a:cxn ang="0">
                      <a:pos x="111" y="414"/>
                    </a:cxn>
                    <a:cxn ang="0">
                      <a:pos x="127" y="362"/>
                    </a:cxn>
                    <a:cxn ang="0">
                      <a:pos x="144" y="310"/>
                    </a:cxn>
                    <a:cxn ang="0">
                      <a:pos x="162" y="259"/>
                    </a:cxn>
                    <a:cxn ang="0">
                      <a:pos x="179" y="207"/>
                    </a:cxn>
                    <a:cxn ang="0">
                      <a:pos x="196" y="156"/>
                    </a:cxn>
                    <a:cxn ang="0">
                      <a:pos x="215" y="105"/>
                    </a:cxn>
                    <a:cxn ang="0">
                      <a:pos x="232" y="52"/>
                    </a:cxn>
                    <a:cxn ang="0">
                      <a:pos x="250" y="0"/>
                    </a:cxn>
                    <a:cxn ang="0">
                      <a:pos x="259" y="0"/>
                    </a:cxn>
                    <a:cxn ang="0">
                      <a:pos x="269" y="0"/>
                    </a:cxn>
                    <a:cxn ang="0">
                      <a:pos x="278" y="0"/>
                    </a:cxn>
                    <a:cxn ang="0">
                      <a:pos x="288" y="0"/>
                    </a:cxn>
                    <a:cxn ang="0">
                      <a:pos x="263" y="87"/>
                    </a:cxn>
                    <a:cxn ang="0">
                      <a:pos x="239" y="167"/>
                    </a:cxn>
                    <a:cxn ang="0">
                      <a:pos x="218" y="238"/>
                    </a:cxn>
                    <a:cxn ang="0">
                      <a:pos x="198" y="301"/>
                    </a:cxn>
                    <a:cxn ang="0">
                      <a:pos x="180" y="358"/>
                    </a:cxn>
                    <a:cxn ang="0">
                      <a:pos x="164" y="409"/>
                    </a:cxn>
                    <a:cxn ang="0">
                      <a:pos x="148" y="457"/>
                    </a:cxn>
                    <a:cxn ang="0">
                      <a:pos x="135" y="500"/>
                    </a:cxn>
                    <a:cxn ang="0">
                      <a:pos x="122" y="541"/>
                    </a:cxn>
                    <a:cxn ang="0">
                      <a:pos x="110" y="581"/>
                    </a:cxn>
                    <a:cxn ang="0">
                      <a:pos x="99" y="620"/>
                    </a:cxn>
                    <a:cxn ang="0">
                      <a:pos x="86" y="659"/>
                    </a:cxn>
                    <a:cxn ang="0">
                      <a:pos x="75" y="701"/>
                    </a:cxn>
                    <a:cxn ang="0">
                      <a:pos x="64" y="745"/>
                    </a:cxn>
                    <a:cxn ang="0">
                      <a:pos x="53" y="792"/>
                    </a:cxn>
                    <a:cxn ang="0">
                      <a:pos x="41" y="843"/>
                    </a:cxn>
                    <a:cxn ang="0">
                      <a:pos x="29" y="843"/>
                    </a:cxn>
                    <a:cxn ang="0">
                      <a:pos x="19" y="843"/>
                    </a:cxn>
                    <a:cxn ang="0">
                      <a:pos x="9" y="843"/>
                    </a:cxn>
                    <a:cxn ang="0">
                      <a:pos x="0" y="843"/>
                    </a:cxn>
                  </a:cxnLst>
                  <a:rect l="0" t="0" r="r" b="b"/>
                  <a:pathLst>
                    <a:path w="288" h="843">
                      <a:moveTo>
                        <a:pt x="0" y="843"/>
                      </a:moveTo>
                      <a:lnTo>
                        <a:pt x="12" y="787"/>
                      </a:lnTo>
                      <a:lnTo>
                        <a:pt x="24" y="732"/>
                      </a:lnTo>
                      <a:lnTo>
                        <a:pt x="37" y="677"/>
                      </a:lnTo>
                      <a:lnTo>
                        <a:pt x="51" y="624"/>
                      </a:lnTo>
                      <a:lnTo>
                        <a:pt x="65" y="570"/>
                      </a:lnTo>
                      <a:lnTo>
                        <a:pt x="80" y="518"/>
                      </a:lnTo>
                      <a:lnTo>
                        <a:pt x="96" y="465"/>
                      </a:lnTo>
                      <a:lnTo>
                        <a:pt x="111" y="414"/>
                      </a:lnTo>
                      <a:lnTo>
                        <a:pt x="127" y="362"/>
                      </a:lnTo>
                      <a:lnTo>
                        <a:pt x="144" y="310"/>
                      </a:lnTo>
                      <a:lnTo>
                        <a:pt x="162" y="259"/>
                      </a:lnTo>
                      <a:lnTo>
                        <a:pt x="179" y="207"/>
                      </a:lnTo>
                      <a:lnTo>
                        <a:pt x="196" y="156"/>
                      </a:lnTo>
                      <a:lnTo>
                        <a:pt x="215" y="105"/>
                      </a:lnTo>
                      <a:lnTo>
                        <a:pt x="232" y="52"/>
                      </a:lnTo>
                      <a:lnTo>
                        <a:pt x="250" y="0"/>
                      </a:lnTo>
                      <a:lnTo>
                        <a:pt x="259" y="0"/>
                      </a:lnTo>
                      <a:lnTo>
                        <a:pt x="269" y="0"/>
                      </a:lnTo>
                      <a:lnTo>
                        <a:pt x="278" y="0"/>
                      </a:lnTo>
                      <a:lnTo>
                        <a:pt x="288" y="0"/>
                      </a:lnTo>
                      <a:lnTo>
                        <a:pt x="263" y="87"/>
                      </a:lnTo>
                      <a:lnTo>
                        <a:pt x="239" y="167"/>
                      </a:lnTo>
                      <a:lnTo>
                        <a:pt x="218" y="238"/>
                      </a:lnTo>
                      <a:lnTo>
                        <a:pt x="198" y="301"/>
                      </a:lnTo>
                      <a:lnTo>
                        <a:pt x="180" y="358"/>
                      </a:lnTo>
                      <a:lnTo>
                        <a:pt x="164" y="409"/>
                      </a:lnTo>
                      <a:lnTo>
                        <a:pt x="148" y="457"/>
                      </a:lnTo>
                      <a:lnTo>
                        <a:pt x="135" y="500"/>
                      </a:lnTo>
                      <a:lnTo>
                        <a:pt x="122" y="541"/>
                      </a:lnTo>
                      <a:lnTo>
                        <a:pt x="110" y="581"/>
                      </a:lnTo>
                      <a:lnTo>
                        <a:pt x="99" y="620"/>
                      </a:lnTo>
                      <a:lnTo>
                        <a:pt x="86" y="659"/>
                      </a:lnTo>
                      <a:lnTo>
                        <a:pt x="75" y="701"/>
                      </a:lnTo>
                      <a:lnTo>
                        <a:pt x="64" y="745"/>
                      </a:lnTo>
                      <a:lnTo>
                        <a:pt x="53" y="792"/>
                      </a:lnTo>
                      <a:lnTo>
                        <a:pt x="41" y="843"/>
                      </a:lnTo>
                      <a:lnTo>
                        <a:pt x="29" y="843"/>
                      </a:lnTo>
                      <a:lnTo>
                        <a:pt x="19" y="843"/>
                      </a:lnTo>
                      <a:lnTo>
                        <a:pt x="9" y="843"/>
                      </a:lnTo>
                      <a:lnTo>
                        <a:pt x="0" y="843"/>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8" name="Freeform 106"/>
                <p:cNvSpPr>
                  <a:spLocks noChangeAspect="1"/>
                </p:cNvSpPr>
                <p:nvPr/>
              </p:nvSpPr>
              <p:spPr bwMode="auto">
                <a:xfrm>
                  <a:off x="3122" y="2568"/>
                  <a:ext cx="423" cy="380"/>
                </a:xfrm>
                <a:custGeom>
                  <a:avLst/>
                  <a:gdLst/>
                  <a:ahLst/>
                  <a:cxnLst>
                    <a:cxn ang="0">
                      <a:pos x="51" y="1779"/>
                    </a:cxn>
                    <a:cxn ang="0">
                      <a:pos x="39" y="1539"/>
                    </a:cxn>
                    <a:cxn ang="0">
                      <a:pos x="29" y="1301"/>
                    </a:cxn>
                    <a:cxn ang="0">
                      <a:pos x="20" y="1062"/>
                    </a:cxn>
                    <a:cxn ang="0">
                      <a:pos x="13" y="825"/>
                    </a:cxn>
                    <a:cxn ang="0">
                      <a:pos x="7" y="588"/>
                    </a:cxn>
                    <a:cxn ang="0">
                      <a:pos x="3" y="353"/>
                    </a:cxn>
                    <a:cxn ang="0">
                      <a:pos x="0" y="119"/>
                    </a:cxn>
                    <a:cxn ang="0">
                      <a:pos x="61" y="1"/>
                    </a:cxn>
                    <a:cxn ang="0">
                      <a:pos x="183" y="0"/>
                    </a:cxn>
                    <a:cxn ang="0">
                      <a:pos x="368" y="3"/>
                    </a:cxn>
                    <a:cxn ang="0">
                      <a:pos x="618" y="13"/>
                    </a:cxn>
                    <a:cxn ang="0">
                      <a:pos x="868" y="32"/>
                    </a:cxn>
                    <a:cxn ang="0">
                      <a:pos x="1120" y="56"/>
                    </a:cxn>
                    <a:cxn ang="0">
                      <a:pos x="1371" y="86"/>
                    </a:cxn>
                    <a:cxn ang="0">
                      <a:pos x="1622" y="122"/>
                    </a:cxn>
                    <a:cxn ang="0">
                      <a:pos x="1871" y="162"/>
                    </a:cxn>
                    <a:cxn ang="0">
                      <a:pos x="2006" y="197"/>
                    </a:cxn>
                    <a:cxn ang="0">
                      <a:pos x="2026" y="242"/>
                    </a:cxn>
                    <a:cxn ang="0">
                      <a:pos x="2043" y="306"/>
                    </a:cxn>
                    <a:cxn ang="0">
                      <a:pos x="2058" y="388"/>
                    </a:cxn>
                    <a:cxn ang="0">
                      <a:pos x="2072" y="483"/>
                    </a:cxn>
                    <a:cxn ang="0">
                      <a:pos x="2084" y="590"/>
                    </a:cxn>
                    <a:cxn ang="0">
                      <a:pos x="2093" y="707"/>
                    </a:cxn>
                    <a:cxn ang="0">
                      <a:pos x="2100" y="830"/>
                    </a:cxn>
                    <a:cxn ang="0">
                      <a:pos x="2108" y="1018"/>
                    </a:cxn>
                    <a:cxn ang="0">
                      <a:pos x="2113" y="1266"/>
                    </a:cxn>
                    <a:cxn ang="0">
                      <a:pos x="2112" y="1489"/>
                    </a:cxn>
                    <a:cxn ang="0">
                      <a:pos x="2108" y="1628"/>
                    </a:cxn>
                    <a:cxn ang="0">
                      <a:pos x="2104" y="1700"/>
                    </a:cxn>
                    <a:cxn ang="0">
                      <a:pos x="2061" y="1748"/>
                    </a:cxn>
                    <a:cxn ang="0">
                      <a:pos x="1968" y="1780"/>
                    </a:cxn>
                    <a:cxn ang="0">
                      <a:pos x="1860" y="1807"/>
                    </a:cxn>
                    <a:cxn ang="0">
                      <a:pos x="1740" y="1828"/>
                    </a:cxn>
                    <a:cxn ang="0">
                      <a:pos x="1610" y="1847"/>
                    </a:cxn>
                    <a:cxn ang="0">
                      <a:pos x="1472" y="1860"/>
                    </a:cxn>
                    <a:cxn ang="0">
                      <a:pos x="1328" y="1870"/>
                    </a:cxn>
                    <a:cxn ang="0">
                      <a:pos x="1180" y="1878"/>
                    </a:cxn>
                    <a:cxn ang="0">
                      <a:pos x="956" y="1885"/>
                    </a:cxn>
                    <a:cxn ang="0">
                      <a:pos x="661" y="1889"/>
                    </a:cxn>
                    <a:cxn ang="0">
                      <a:pos x="389" y="1891"/>
                    </a:cxn>
                    <a:cxn ang="0">
                      <a:pos x="154" y="1895"/>
                    </a:cxn>
                  </a:cxnLst>
                  <a:rect l="0" t="0" r="r" b="b"/>
                  <a:pathLst>
                    <a:path w="2113" h="1899">
                      <a:moveTo>
                        <a:pt x="57" y="1899"/>
                      </a:moveTo>
                      <a:lnTo>
                        <a:pt x="51" y="1779"/>
                      </a:lnTo>
                      <a:lnTo>
                        <a:pt x="45" y="1659"/>
                      </a:lnTo>
                      <a:lnTo>
                        <a:pt x="39" y="1539"/>
                      </a:lnTo>
                      <a:lnTo>
                        <a:pt x="33" y="1420"/>
                      </a:lnTo>
                      <a:lnTo>
                        <a:pt x="29" y="1301"/>
                      </a:lnTo>
                      <a:lnTo>
                        <a:pt x="24" y="1181"/>
                      </a:lnTo>
                      <a:lnTo>
                        <a:pt x="20" y="1062"/>
                      </a:lnTo>
                      <a:lnTo>
                        <a:pt x="16" y="944"/>
                      </a:lnTo>
                      <a:lnTo>
                        <a:pt x="13" y="825"/>
                      </a:lnTo>
                      <a:lnTo>
                        <a:pt x="10" y="706"/>
                      </a:lnTo>
                      <a:lnTo>
                        <a:pt x="7" y="588"/>
                      </a:lnTo>
                      <a:lnTo>
                        <a:pt x="5" y="470"/>
                      </a:lnTo>
                      <a:lnTo>
                        <a:pt x="3" y="353"/>
                      </a:lnTo>
                      <a:lnTo>
                        <a:pt x="1" y="236"/>
                      </a:lnTo>
                      <a:lnTo>
                        <a:pt x="0" y="119"/>
                      </a:lnTo>
                      <a:lnTo>
                        <a:pt x="0" y="2"/>
                      </a:lnTo>
                      <a:lnTo>
                        <a:pt x="61" y="1"/>
                      </a:lnTo>
                      <a:lnTo>
                        <a:pt x="122" y="0"/>
                      </a:lnTo>
                      <a:lnTo>
                        <a:pt x="183" y="0"/>
                      </a:lnTo>
                      <a:lnTo>
                        <a:pt x="245" y="0"/>
                      </a:lnTo>
                      <a:lnTo>
                        <a:pt x="368" y="3"/>
                      </a:lnTo>
                      <a:lnTo>
                        <a:pt x="492" y="7"/>
                      </a:lnTo>
                      <a:lnTo>
                        <a:pt x="618" y="13"/>
                      </a:lnTo>
                      <a:lnTo>
                        <a:pt x="743" y="21"/>
                      </a:lnTo>
                      <a:lnTo>
                        <a:pt x="868" y="32"/>
                      </a:lnTo>
                      <a:lnTo>
                        <a:pt x="994" y="43"/>
                      </a:lnTo>
                      <a:lnTo>
                        <a:pt x="1120" y="56"/>
                      </a:lnTo>
                      <a:lnTo>
                        <a:pt x="1246" y="71"/>
                      </a:lnTo>
                      <a:lnTo>
                        <a:pt x="1371" y="86"/>
                      </a:lnTo>
                      <a:lnTo>
                        <a:pt x="1496" y="104"/>
                      </a:lnTo>
                      <a:lnTo>
                        <a:pt x="1622" y="122"/>
                      </a:lnTo>
                      <a:lnTo>
                        <a:pt x="1747" y="141"/>
                      </a:lnTo>
                      <a:lnTo>
                        <a:pt x="1871" y="162"/>
                      </a:lnTo>
                      <a:lnTo>
                        <a:pt x="1995" y="183"/>
                      </a:lnTo>
                      <a:lnTo>
                        <a:pt x="2006" y="197"/>
                      </a:lnTo>
                      <a:lnTo>
                        <a:pt x="2017" y="217"/>
                      </a:lnTo>
                      <a:lnTo>
                        <a:pt x="2026" y="242"/>
                      </a:lnTo>
                      <a:lnTo>
                        <a:pt x="2035" y="272"/>
                      </a:lnTo>
                      <a:lnTo>
                        <a:pt x="2043" y="306"/>
                      </a:lnTo>
                      <a:lnTo>
                        <a:pt x="2051" y="345"/>
                      </a:lnTo>
                      <a:lnTo>
                        <a:pt x="2058" y="388"/>
                      </a:lnTo>
                      <a:lnTo>
                        <a:pt x="2065" y="434"/>
                      </a:lnTo>
                      <a:lnTo>
                        <a:pt x="2072" y="483"/>
                      </a:lnTo>
                      <a:lnTo>
                        <a:pt x="2078" y="536"/>
                      </a:lnTo>
                      <a:lnTo>
                        <a:pt x="2084" y="590"/>
                      </a:lnTo>
                      <a:lnTo>
                        <a:pt x="2088" y="648"/>
                      </a:lnTo>
                      <a:lnTo>
                        <a:pt x="2093" y="707"/>
                      </a:lnTo>
                      <a:lnTo>
                        <a:pt x="2097" y="767"/>
                      </a:lnTo>
                      <a:lnTo>
                        <a:pt x="2100" y="830"/>
                      </a:lnTo>
                      <a:lnTo>
                        <a:pt x="2103" y="892"/>
                      </a:lnTo>
                      <a:lnTo>
                        <a:pt x="2108" y="1018"/>
                      </a:lnTo>
                      <a:lnTo>
                        <a:pt x="2111" y="1144"/>
                      </a:lnTo>
                      <a:lnTo>
                        <a:pt x="2113" y="1266"/>
                      </a:lnTo>
                      <a:lnTo>
                        <a:pt x="2113" y="1382"/>
                      </a:lnTo>
                      <a:lnTo>
                        <a:pt x="2112" y="1489"/>
                      </a:lnTo>
                      <a:lnTo>
                        <a:pt x="2110" y="1585"/>
                      </a:lnTo>
                      <a:lnTo>
                        <a:pt x="2108" y="1628"/>
                      </a:lnTo>
                      <a:lnTo>
                        <a:pt x="2106" y="1666"/>
                      </a:lnTo>
                      <a:lnTo>
                        <a:pt x="2104" y="1700"/>
                      </a:lnTo>
                      <a:lnTo>
                        <a:pt x="2102" y="1729"/>
                      </a:lnTo>
                      <a:lnTo>
                        <a:pt x="2061" y="1748"/>
                      </a:lnTo>
                      <a:lnTo>
                        <a:pt x="2017" y="1765"/>
                      </a:lnTo>
                      <a:lnTo>
                        <a:pt x="1968" y="1780"/>
                      </a:lnTo>
                      <a:lnTo>
                        <a:pt x="1916" y="1794"/>
                      </a:lnTo>
                      <a:lnTo>
                        <a:pt x="1860" y="1807"/>
                      </a:lnTo>
                      <a:lnTo>
                        <a:pt x="1801" y="1818"/>
                      </a:lnTo>
                      <a:lnTo>
                        <a:pt x="1740" y="1828"/>
                      </a:lnTo>
                      <a:lnTo>
                        <a:pt x="1677" y="1837"/>
                      </a:lnTo>
                      <a:lnTo>
                        <a:pt x="1610" y="1847"/>
                      </a:lnTo>
                      <a:lnTo>
                        <a:pt x="1542" y="1854"/>
                      </a:lnTo>
                      <a:lnTo>
                        <a:pt x="1472" y="1860"/>
                      </a:lnTo>
                      <a:lnTo>
                        <a:pt x="1401" y="1866"/>
                      </a:lnTo>
                      <a:lnTo>
                        <a:pt x="1328" y="1870"/>
                      </a:lnTo>
                      <a:lnTo>
                        <a:pt x="1254" y="1874"/>
                      </a:lnTo>
                      <a:lnTo>
                        <a:pt x="1180" y="1878"/>
                      </a:lnTo>
                      <a:lnTo>
                        <a:pt x="1105" y="1881"/>
                      </a:lnTo>
                      <a:lnTo>
                        <a:pt x="956" y="1885"/>
                      </a:lnTo>
                      <a:lnTo>
                        <a:pt x="807" y="1888"/>
                      </a:lnTo>
                      <a:lnTo>
                        <a:pt x="661" y="1889"/>
                      </a:lnTo>
                      <a:lnTo>
                        <a:pt x="521" y="1890"/>
                      </a:lnTo>
                      <a:lnTo>
                        <a:pt x="389" y="1891"/>
                      </a:lnTo>
                      <a:lnTo>
                        <a:pt x="265" y="1893"/>
                      </a:lnTo>
                      <a:lnTo>
                        <a:pt x="154" y="1895"/>
                      </a:lnTo>
                      <a:lnTo>
                        <a:pt x="57" y="1899"/>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 name="Freeform 107"/>
                <p:cNvSpPr>
                  <a:spLocks noChangeAspect="1"/>
                </p:cNvSpPr>
                <p:nvPr/>
              </p:nvSpPr>
              <p:spPr bwMode="auto">
                <a:xfrm>
                  <a:off x="3136" y="2580"/>
                  <a:ext cx="401" cy="351"/>
                </a:xfrm>
                <a:custGeom>
                  <a:avLst/>
                  <a:gdLst/>
                  <a:ahLst/>
                  <a:cxnLst>
                    <a:cxn ang="0">
                      <a:pos x="68" y="1751"/>
                    </a:cxn>
                    <a:cxn ang="0">
                      <a:pos x="39" y="1747"/>
                    </a:cxn>
                    <a:cxn ang="0">
                      <a:pos x="19" y="1633"/>
                    </a:cxn>
                    <a:cxn ang="0">
                      <a:pos x="9" y="1411"/>
                    </a:cxn>
                    <a:cxn ang="0">
                      <a:pos x="4" y="1191"/>
                    </a:cxn>
                    <a:cxn ang="0">
                      <a:pos x="1" y="973"/>
                    </a:cxn>
                    <a:cxn ang="0">
                      <a:pos x="1" y="756"/>
                    </a:cxn>
                    <a:cxn ang="0">
                      <a:pos x="2" y="541"/>
                    </a:cxn>
                    <a:cxn ang="0">
                      <a:pos x="4" y="325"/>
                    </a:cxn>
                    <a:cxn ang="0">
                      <a:pos x="7" y="108"/>
                    </a:cxn>
                    <a:cxn ang="0">
                      <a:pos x="104" y="5"/>
                    </a:cxn>
                    <a:cxn ang="0">
                      <a:pos x="320" y="13"/>
                    </a:cxn>
                    <a:cxn ang="0">
                      <a:pos x="560" y="21"/>
                    </a:cxn>
                    <a:cxn ang="0">
                      <a:pos x="815" y="31"/>
                    </a:cxn>
                    <a:cxn ang="0">
                      <a:pos x="1012" y="42"/>
                    </a:cxn>
                    <a:cxn ang="0">
                      <a:pos x="1141" y="51"/>
                    </a:cxn>
                    <a:cxn ang="0">
                      <a:pos x="1270" y="62"/>
                    </a:cxn>
                    <a:cxn ang="0">
                      <a:pos x="1395" y="76"/>
                    </a:cxn>
                    <a:cxn ang="0">
                      <a:pos x="1516" y="94"/>
                    </a:cxn>
                    <a:cxn ang="0">
                      <a:pos x="1632" y="113"/>
                    </a:cxn>
                    <a:cxn ang="0">
                      <a:pos x="1741" y="137"/>
                    </a:cxn>
                    <a:cxn ang="0">
                      <a:pos x="1842" y="166"/>
                    </a:cxn>
                    <a:cxn ang="0">
                      <a:pos x="1894" y="199"/>
                    </a:cxn>
                    <a:cxn ang="0">
                      <a:pos x="1904" y="248"/>
                    </a:cxn>
                    <a:cxn ang="0">
                      <a:pos x="1923" y="360"/>
                    </a:cxn>
                    <a:cxn ang="0">
                      <a:pos x="1951" y="560"/>
                    </a:cxn>
                    <a:cxn ang="0">
                      <a:pos x="1977" y="795"/>
                    </a:cxn>
                    <a:cxn ang="0">
                      <a:pos x="1992" y="980"/>
                    </a:cxn>
                    <a:cxn ang="0">
                      <a:pos x="2000" y="1101"/>
                    </a:cxn>
                    <a:cxn ang="0">
                      <a:pos x="2004" y="1219"/>
                    </a:cxn>
                    <a:cxn ang="0">
                      <a:pos x="2005" y="1327"/>
                    </a:cxn>
                    <a:cxn ang="0">
                      <a:pos x="2001" y="1425"/>
                    </a:cxn>
                    <a:cxn ang="0">
                      <a:pos x="1992" y="1510"/>
                    </a:cxn>
                    <a:cxn ang="0">
                      <a:pos x="1978" y="1577"/>
                    </a:cxn>
                    <a:cxn ang="0">
                      <a:pos x="1959" y="1624"/>
                    </a:cxn>
                    <a:cxn ang="0">
                      <a:pos x="1669" y="1658"/>
                    </a:cxn>
                    <a:cxn ang="0">
                      <a:pos x="1214" y="1692"/>
                    </a:cxn>
                    <a:cxn ang="0">
                      <a:pos x="875" y="1716"/>
                    </a:cxn>
                    <a:cxn ang="0">
                      <a:pos x="627" y="1733"/>
                    </a:cxn>
                    <a:cxn ang="0">
                      <a:pos x="452" y="1744"/>
                    </a:cxn>
                    <a:cxn ang="0">
                      <a:pos x="326" y="1750"/>
                    </a:cxn>
                    <a:cxn ang="0">
                      <a:pos x="227" y="1753"/>
                    </a:cxn>
                    <a:cxn ang="0">
                      <a:pos x="134" y="1753"/>
                    </a:cxn>
                  </a:cxnLst>
                  <a:rect l="0" t="0" r="r" b="b"/>
                  <a:pathLst>
                    <a:path w="2005" h="1753">
                      <a:moveTo>
                        <a:pt x="82" y="1753"/>
                      </a:moveTo>
                      <a:lnTo>
                        <a:pt x="68" y="1751"/>
                      </a:lnTo>
                      <a:lnTo>
                        <a:pt x="53" y="1749"/>
                      </a:lnTo>
                      <a:lnTo>
                        <a:pt x="39" y="1747"/>
                      </a:lnTo>
                      <a:lnTo>
                        <a:pt x="25" y="1745"/>
                      </a:lnTo>
                      <a:lnTo>
                        <a:pt x="19" y="1633"/>
                      </a:lnTo>
                      <a:lnTo>
                        <a:pt x="13" y="1522"/>
                      </a:lnTo>
                      <a:lnTo>
                        <a:pt x="9" y="1411"/>
                      </a:lnTo>
                      <a:lnTo>
                        <a:pt x="6" y="1301"/>
                      </a:lnTo>
                      <a:lnTo>
                        <a:pt x="4" y="1191"/>
                      </a:lnTo>
                      <a:lnTo>
                        <a:pt x="2" y="1082"/>
                      </a:lnTo>
                      <a:lnTo>
                        <a:pt x="1" y="973"/>
                      </a:lnTo>
                      <a:lnTo>
                        <a:pt x="0" y="864"/>
                      </a:lnTo>
                      <a:lnTo>
                        <a:pt x="1" y="756"/>
                      </a:lnTo>
                      <a:lnTo>
                        <a:pt x="1" y="648"/>
                      </a:lnTo>
                      <a:lnTo>
                        <a:pt x="2" y="541"/>
                      </a:lnTo>
                      <a:lnTo>
                        <a:pt x="3" y="433"/>
                      </a:lnTo>
                      <a:lnTo>
                        <a:pt x="4" y="325"/>
                      </a:lnTo>
                      <a:lnTo>
                        <a:pt x="6" y="216"/>
                      </a:lnTo>
                      <a:lnTo>
                        <a:pt x="7" y="108"/>
                      </a:lnTo>
                      <a:lnTo>
                        <a:pt x="8" y="0"/>
                      </a:lnTo>
                      <a:lnTo>
                        <a:pt x="104" y="5"/>
                      </a:lnTo>
                      <a:lnTo>
                        <a:pt x="208" y="9"/>
                      </a:lnTo>
                      <a:lnTo>
                        <a:pt x="320" y="13"/>
                      </a:lnTo>
                      <a:lnTo>
                        <a:pt x="437" y="17"/>
                      </a:lnTo>
                      <a:lnTo>
                        <a:pt x="560" y="21"/>
                      </a:lnTo>
                      <a:lnTo>
                        <a:pt x="686" y="25"/>
                      </a:lnTo>
                      <a:lnTo>
                        <a:pt x="815" y="31"/>
                      </a:lnTo>
                      <a:lnTo>
                        <a:pt x="946" y="38"/>
                      </a:lnTo>
                      <a:lnTo>
                        <a:pt x="1012" y="42"/>
                      </a:lnTo>
                      <a:lnTo>
                        <a:pt x="1077" y="46"/>
                      </a:lnTo>
                      <a:lnTo>
                        <a:pt x="1141" y="51"/>
                      </a:lnTo>
                      <a:lnTo>
                        <a:pt x="1206" y="56"/>
                      </a:lnTo>
                      <a:lnTo>
                        <a:pt x="1270" y="62"/>
                      </a:lnTo>
                      <a:lnTo>
                        <a:pt x="1333" y="69"/>
                      </a:lnTo>
                      <a:lnTo>
                        <a:pt x="1395" y="76"/>
                      </a:lnTo>
                      <a:lnTo>
                        <a:pt x="1456" y="84"/>
                      </a:lnTo>
                      <a:lnTo>
                        <a:pt x="1516" y="94"/>
                      </a:lnTo>
                      <a:lnTo>
                        <a:pt x="1575" y="103"/>
                      </a:lnTo>
                      <a:lnTo>
                        <a:pt x="1632" y="113"/>
                      </a:lnTo>
                      <a:lnTo>
                        <a:pt x="1687" y="125"/>
                      </a:lnTo>
                      <a:lnTo>
                        <a:pt x="1741" y="137"/>
                      </a:lnTo>
                      <a:lnTo>
                        <a:pt x="1792" y="151"/>
                      </a:lnTo>
                      <a:lnTo>
                        <a:pt x="1842" y="166"/>
                      </a:lnTo>
                      <a:lnTo>
                        <a:pt x="1889" y="181"/>
                      </a:lnTo>
                      <a:lnTo>
                        <a:pt x="1894" y="199"/>
                      </a:lnTo>
                      <a:lnTo>
                        <a:pt x="1899" y="221"/>
                      </a:lnTo>
                      <a:lnTo>
                        <a:pt x="1904" y="248"/>
                      </a:lnTo>
                      <a:lnTo>
                        <a:pt x="1910" y="282"/>
                      </a:lnTo>
                      <a:lnTo>
                        <a:pt x="1923" y="360"/>
                      </a:lnTo>
                      <a:lnTo>
                        <a:pt x="1937" y="454"/>
                      </a:lnTo>
                      <a:lnTo>
                        <a:pt x="1951" y="560"/>
                      </a:lnTo>
                      <a:lnTo>
                        <a:pt x="1964" y="675"/>
                      </a:lnTo>
                      <a:lnTo>
                        <a:pt x="1977" y="795"/>
                      </a:lnTo>
                      <a:lnTo>
                        <a:pt x="1987" y="918"/>
                      </a:lnTo>
                      <a:lnTo>
                        <a:pt x="1992" y="980"/>
                      </a:lnTo>
                      <a:lnTo>
                        <a:pt x="1996" y="1041"/>
                      </a:lnTo>
                      <a:lnTo>
                        <a:pt x="2000" y="1101"/>
                      </a:lnTo>
                      <a:lnTo>
                        <a:pt x="2003" y="1160"/>
                      </a:lnTo>
                      <a:lnTo>
                        <a:pt x="2004" y="1219"/>
                      </a:lnTo>
                      <a:lnTo>
                        <a:pt x="2005" y="1275"/>
                      </a:lnTo>
                      <a:lnTo>
                        <a:pt x="2005" y="1327"/>
                      </a:lnTo>
                      <a:lnTo>
                        <a:pt x="2004" y="1378"/>
                      </a:lnTo>
                      <a:lnTo>
                        <a:pt x="2001" y="1425"/>
                      </a:lnTo>
                      <a:lnTo>
                        <a:pt x="1998" y="1470"/>
                      </a:lnTo>
                      <a:lnTo>
                        <a:pt x="1992" y="1510"/>
                      </a:lnTo>
                      <a:lnTo>
                        <a:pt x="1986" y="1545"/>
                      </a:lnTo>
                      <a:lnTo>
                        <a:pt x="1978" y="1577"/>
                      </a:lnTo>
                      <a:lnTo>
                        <a:pt x="1969" y="1602"/>
                      </a:lnTo>
                      <a:lnTo>
                        <a:pt x="1959" y="1624"/>
                      </a:lnTo>
                      <a:lnTo>
                        <a:pt x="1947" y="1638"/>
                      </a:lnTo>
                      <a:lnTo>
                        <a:pt x="1669" y="1658"/>
                      </a:lnTo>
                      <a:lnTo>
                        <a:pt x="1425" y="1677"/>
                      </a:lnTo>
                      <a:lnTo>
                        <a:pt x="1214" y="1692"/>
                      </a:lnTo>
                      <a:lnTo>
                        <a:pt x="1031" y="1705"/>
                      </a:lnTo>
                      <a:lnTo>
                        <a:pt x="875" y="1716"/>
                      </a:lnTo>
                      <a:lnTo>
                        <a:pt x="740" y="1725"/>
                      </a:lnTo>
                      <a:lnTo>
                        <a:pt x="627" y="1733"/>
                      </a:lnTo>
                      <a:lnTo>
                        <a:pt x="531" y="1739"/>
                      </a:lnTo>
                      <a:lnTo>
                        <a:pt x="452" y="1744"/>
                      </a:lnTo>
                      <a:lnTo>
                        <a:pt x="384" y="1748"/>
                      </a:lnTo>
                      <a:lnTo>
                        <a:pt x="326" y="1750"/>
                      </a:lnTo>
                      <a:lnTo>
                        <a:pt x="274" y="1752"/>
                      </a:lnTo>
                      <a:lnTo>
                        <a:pt x="227" y="1753"/>
                      </a:lnTo>
                      <a:lnTo>
                        <a:pt x="181" y="1753"/>
                      </a:lnTo>
                      <a:lnTo>
                        <a:pt x="134" y="1753"/>
                      </a:lnTo>
                      <a:lnTo>
                        <a:pt x="82" y="1753"/>
                      </a:lnTo>
                      <a:close/>
                    </a:path>
                  </a:pathLst>
                </a:custGeom>
                <a:solidFill>
                  <a:srgbClr val="99B0BF"/>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0" name="Freeform 108"/>
                <p:cNvSpPr>
                  <a:spLocks noChangeAspect="1"/>
                </p:cNvSpPr>
                <p:nvPr/>
              </p:nvSpPr>
              <p:spPr bwMode="auto">
                <a:xfrm>
                  <a:off x="3261" y="2652"/>
                  <a:ext cx="110" cy="47"/>
                </a:xfrm>
                <a:custGeom>
                  <a:avLst/>
                  <a:gdLst/>
                  <a:ahLst/>
                  <a:cxnLst>
                    <a:cxn ang="0">
                      <a:pos x="0" y="224"/>
                    </a:cxn>
                    <a:cxn ang="0">
                      <a:pos x="0" y="196"/>
                    </a:cxn>
                    <a:cxn ang="0">
                      <a:pos x="0" y="168"/>
                    </a:cxn>
                    <a:cxn ang="0">
                      <a:pos x="0" y="140"/>
                    </a:cxn>
                    <a:cxn ang="0">
                      <a:pos x="0" y="112"/>
                    </a:cxn>
                    <a:cxn ang="0">
                      <a:pos x="0" y="85"/>
                    </a:cxn>
                    <a:cxn ang="0">
                      <a:pos x="0" y="57"/>
                    </a:cxn>
                    <a:cxn ang="0">
                      <a:pos x="0" y="30"/>
                    </a:cxn>
                    <a:cxn ang="0">
                      <a:pos x="0" y="2"/>
                    </a:cxn>
                    <a:cxn ang="0">
                      <a:pos x="56" y="0"/>
                    </a:cxn>
                    <a:cxn ang="0">
                      <a:pos x="109" y="0"/>
                    </a:cxn>
                    <a:cxn ang="0">
                      <a:pos x="163" y="1"/>
                    </a:cxn>
                    <a:cxn ang="0">
                      <a:pos x="221" y="2"/>
                    </a:cxn>
                    <a:cxn ang="0">
                      <a:pos x="286" y="4"/>
                    </a:cxn>
                    <a:cxn ang="0">
                      <a:pos x="362" y="4"/>
                    </a:cxn>
                    <a:cxn ang="0">
                      <a:pos x="451" y="4"/>
                    </a:cxn>
                    <a:cxn ang="0">
                      <a:pos x="556" y="2"/>
                    </a:cxn>
                    <a:cxn ang="0">
                      <a:pos x="554" y="59"/>
                    </a:cxn>
                    <a:cxn ang="0">
                      <a:pos x="551" y="103"/>
                    </a:cxn>
                    <a:cxn ang="0">
                      <a:pos x="549" y="136"/>
                    </a:cxn>
                    <a:cxn ang="0">
                      <a:pos x="545" y="161"/>
                    </a:cxn>
                    <a:cxn ang="0">
                      <a:pos x="541" y="181"/>
                    </a:cxn>
                    <a:cxn ang="0">
                      <a:pos x="536" y="197"/>
                    </a:cxn>
                    <a:cxn ang="0">
                      <a:pos x="528" y="213"/>
                    </a:cxn>
                    <a:cxn ang="0">
                      <a:pos x="519" y="232"/>
                    </a:cxn>
                    <a:cxn ang="0">
                      <a:pos x="454" y="231"/>
                    </a:cxn>
                    <a:cxn ang="0">
                      <a:pos x="389" y="230"/>
                    </a:cxn>
                    <a:cxn ang="0">
                      <a:pos x="325" y="229"/>
                    </a:cxn>
                    <a:cxn ang="0">
                      <a:pos x="260" y="228"/>
                    </a:cxn>
                    <a:cxn ang="0">
                      <a:pos x="194" y="227"/>
                    </a:cxn>
                    <a:cxn ang="0">
                      <a:pos x="130" y="226"/>
                    </a:cxn>
                    <a:cxn ang="0">
                      <a:pos x="65" y="225"/>
                    </a:cxn>
                    <a:cxn ang="0">
                      <a:pos x="0" y="224"/>
                    </a:cxn>
                  </a:cxnLst>
                  <a:rect l="0" t="0" r="r" b="b"/>
                  <a:pathLst>
                    <a:path w="556" h="232">
                      <a:moveTo>
                        <a:pt x="0" y="224"/>
                      </a:moveTo>
                      <a:lnTo>
                        <a:pt x="0" y="196"/>
                      </a:lnTo>
                      <a:lnTo>
                        <a:pt x="0" y="168"/>
                      </a:lnTo>
                      <a:lnTo>
                        <a:pt x="0" y="140"/>
                      </a:lnTo>
                      <a:lnTo>
                        <a:pt x="0" y="112"/>
                      </a:lnTo>
                      <a:lnTo>
                        <a:pt x="0" y="85"/>
                      </a:lnTo>
                      <a:lnTo>
                        <a:pt x="0" y="57"/>
                      </a:lnTo>
                      <a:lnTo>
                        <a:pt x="0" y="30"/>
                      </a:lnTo>
                      <a:lnTo>
                        <a:pt x="0" y="2"/>
                      </a:lnTo>
                      <a:lnTo>
                        <a:pt x="56" y="0"/>
                      </a:lnTo>
                      <a:lnTo>
                        <a:pt x="109" y="0"/>
                      </a:lnTo>
                      <a:lnTo>
                        <a:pt x="163" y="1"/>
                      </a:lnTo>
                      <a:lnTo>
                        <a:pt x="221" y="2"/>
                      </a:lnTo>
                      <a:lnTo>
                        <a:pt x="286" y="4"/>
                      </a:lnTo>
                      <a:lnTo>
                        <a:pt x="362" y="4"/>
                      </a:lnTo>
                      <a:lnTo>
                        <a:pt x="451" y="4"/>
                      </a:lnTo>
                      <a:lnTo>
                        <a:pt x="556" y="2"/>
                      </a:lnTo>
                      <a:lnTo>
                        <a:pt x="554" y="59"/>
                      </a:lnTo>
                      <a:lnTo>
                        <a:pt x="551" y="103"/>
                      </a:lnTo>
                      <a:lnTo>
                        <a:pt x="549" y="136"/>
                      </a:lnTo>
                      <a:lnTo>
                        <a:pt x="545" y="161"/>
                      </a:lnTo>
                      <a:lnTo>
                        <a:pt x="541" y="181"/>
                      </a:lnTo>
                      <a:lnTo>
                        <a:pt x="536" y="197"/>
                      </a:lnTo>
                      <a:lnTo>
                        <a:pt x="528" y="213"/>
                      </a:lnTo>
                      <a:lnTo>
                        <a:pt x="519" y="232"/>
                      </a:lnTo>
                      <a:lnTo>
                        <a:pt x="454" y="231"/>
                      </a:lnTo>
                      <a:lnTo>
                        <a:pt x="389" y="230"/>
                      </a:lnTo>
                      <a:lnTo>
                        <a:pt x="325" y="229"/>
                      </a:lnTo>
                      <a:lnTo>
                        <a:pt x="260" y="228"/>
                      </a:lnTo>
                      <a:lnTo>
                        <a:pt x="194" y="227"/>
                      </a:lnTo>
                      <a:lnTo>
                        <a:pt x="130" y="226"/>
                      </a:lnTo>
                      <a:lnTo>
                        <a:pt x="65" y="225"/>
                      </a:lnTo>
                      <a:lnTo>
                        <a:pt x="0" y="224"/>
                      </a:lnTo>
                      <a:close/>
                    </a:path>
                  </a:pathLst>
                </a:custGeom>
                <a:solidFill>
                  <a:srgbClr val="1F1A17"/>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1" name="Freeform 109"/>
                <p:cNvSpPr>
                  <a:spLocks noChangeAspect="1"/>
                </p:cNvSpPr>
                <p:nvPr/>
              </p:nvSpPr>
              <p:spPr bwMode="auto">
                <a:xfrm>
                  <a:off x="3268" y="2663"/>
                  <a:ext cx="90" cy="21"/>
                </a:xfrm>
                <a:custGeom>
                  <a:avLst/>
                  <a:gdLst/>
                  <a:ahLst/>
                  <a:cxnLst>
                    <a:cxn ang="0">
                      <a:pos x="0" y="107"/>
                    </a:cxn>
                    <a:cxn ang="0">
                      <a:pos x="5" y="80"/>
                    </a:cxn>
                    <a:cxn ang="0">
                      <a:pos x="9" y="52"/>
                    </a:cxn>
                    <a:cxn ang="0">
                      <a:pos x="14" y="27"/>
                    </a:cxn>
                    <a:cxn ang="0">
                      <a:pos x="20" y="0"/>
                    </a:cxn>
                    <a:cxn ang="0">
                      <a:pos x="73" y="3"/>
                    </a:cxn>
                    <a:cxn ang="0">
                      <a:pos x="126" y="7"/>
                    </a:cxn>
                    <a:cxn ang="0">
                      <a:pos x="179" y="10"/>
                    </a:cxn>
                    <a:cxn ang="0">
                      <a:pos x="232" y="14"/>
                    </a:cxn>
                    <a:cxn ang="0">
                      <a:pos x="285" y="18"/>
                    </a:cxn>
                    <a:cxn ang="0">
                      <a:pos x="338" y="21"/>
                    </a:cxn>
                    <a:cxn ang="0">
                      <a:pos x="391" y="25"/>
                    </a:cxn>
                    <a:cxn ang="0">
                      <a:pos x="444" y="29"/>
                    </a:cxn>
                    <a:cxn ang="0">
                      <a:pos x="437" y="45"/>
                    </a:cxn>
                    <a:cxn ang="0">
                      <a:pos x="432" y="61"/>
                    </a:cxn>
                    <a:cxn ang="0">
                      <a:pos x="427" y="79"/>
                    </a:cxn>
                    <a:cxn ang="0">
                      <a:pos x="423" y="96"/>
                    </a:cxn>
                    <a:cxn ang="0">
                      <a:pos x="370" y="97"/>
                    </a:cxn>
                    <a:cxn ang="0">
                      <a:pos x="317" y="98"/>
                    </a:cxn>
                    <a:cxn ang="0">
                      <a:pos x="264" y="99"/>
                    </a:cxn>
                    <a:cxn ang="0">
                      <a:pos x="211" y="100"/>
                    </a:cxn>
                    <a:cxn ang="0">
                      <a:pos x="158" y="102"/>
                    </a:cxn>
                    <a:cxn ang="0">
                      <a:pos x="106" y="103"/>
                    </a:cxn>
                    <a:cxn ang="0">
                      <a:pos x="53" y="105"/>
                    </a:cxn>
                    <a:cxn ang="0">
                      <a:pos x="0" y="107"/>
                    </a:cxn>
                  </a:cxnLst>
                  <a:rect l="0" t="0" r="r" b="b"/>
                  <a:pathLst>
                    <a:path w="444" h="107">
                      <a:moveTo>
                        <a:pt x="0" y="107"/>
                      </a:moveTo>
                      <a:lnTo>
                        <a:pt x="5" y="80"/>
                      </a:lnTo>
                      <a:lnTo>
                        <a:pt x="9" y="52"/>
                      </a:lnTo>
                      <a:lnTo>
                        <a:pt x="14" y="27"/>
                      </a:lnTo>
                      <a:lnTo>
                        <a:pt x="20" y="0"/>
                      </a:lnTo>
                      <a:lnTo>
                        <a:pt x="73" y="3"/>
                      </a:lnTo>
                      <a:lnTo>
                        <a:pt x="126" y="7"/>
                      </a:lnTo>
                      <a:lnTo>
                        <a:pt x="179" y="10"/>
                      </a:lnTo>
                      <a:lnTo>
                        <a:pt x="232" y="14"/>
                      </a:lnTo>
                      <a:lnTo>
                        <a:pt x="285" y="18"/>
                      </a:lnTo>
                      <a:lnTo>
                        <a:pt x="338" y="21"/>
                      </a:lnTo>
                      <a:lnTo>
                        <a:pt x="391" y="25"/>
                      </a:lnTo>
                      <a:lnTo>
                        <a:pt x="444" y="29"/>
                      </a:lnTo>
                      <a:lnTo>
                        <a:pt x="437" y="45"/>
                      </a:lnTo>
                      <a:lnTo>
                        <a:pt x="432" y="61"/>
                      </a:lnTo>
                      <a:lnTo>
                        <a:pt x="427" y="79"/>
                      </a:lnTo>
                      <a:lnTo>
                        <a:pt x="423" y="96"/>
                      </a:lnTo>
                      <a:lnTo>
                        <a:pt x="370" y="97"/>
                      </a:lnTo>
                      <a:lnTo>
                        <a:pt x="317" y="98"/>
                      </a:lnTo>
                      <a:lnTo>
                        <a:pt x="264" y="99"/>
                      </a:lnTo>
                      <a:lnTo>
                        <a:pt x="211" y="100"/>
                      </a:lnTo>
                      <a:lnTo>
                        <a:pt x="158" y="102"/>
                      </a:lnTo>
                      <a:lnTo>
                        <a:pt x="106" y="103"/>
                      </a:lnTo>
                      <a:lnTo>
                        <a:pt x="53" y="105"/>
                      </a:lnTo>
                      <a:lnTo>
                        <a:pt x="0" y="107"/>
                      </a:lnTo>
                      <a:close/>
                    </a:path>
                  </a:pathLst>
                </a:custGeom>
                <a:solidFill>
                  <a:srgbClr val="7A8A93"/>
                </a:solidFill>
                <a:ln w="9525">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93" name="Rectangle 110"/>
              <p:cNvSpPr>
                <a:spLocks noChangeAspect="1" noChangeArrowheads="1"/>
              </p:cNvSpPr>
              <p:nvPr/>
            </p:nvSpPr>
            <p:spPr bwMode="auto">
              <a:xfrm rot="-130462">
                <a:off x="1528" y="2048"/>
                <a:ext cx="49" cy="2158"/>
              </a:xfrm>
              <a:prstGeom prst="rect">
                <a:avLst/>
              </a:prstGeom>
              <a:solidFill>
                <a:srgbClr val="FF0000"/>
              </a:solidFill>
              <a:ln w="31750">
                <a:solidFill>
                  <a:srgbClr val="000000"/>
                </a:solid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grpSp>
            <p:nvGrpSpPr>
              <p:cNvPr id="94" name="Group 111"/>
              <p:cNvGrpSpPr>
                <a:grpSpLocks noChangeAspect="1"/>
              </p:cNvGrpSpPr>
              <p:nvPr/>
            </p:nvGrpSpPr>
            <p:grpSpPr bwMode="auto">
              <a:xfrm rot="-365025">
                <a:off x="1400" y="2096"/>
                <a:ext cx="288" cy="493"/>
                <a:chOff x="768" y="2232"/>
                <a:chExt cx="588" cy="1021"/>
              </a:xfrm>
            </p:grpSpPr>
            <p:sp>
              <p:nvSpPr>
                <p:cNvPr id="95" name="Freeform 112"/>
                <p:cNvSpPr>
                  <a:spLocks noChangeAspect="1"/>
                </p:cNvSpPr>
                <p:nvPr/>
              </p:nvSpPr>
              <p:spPr bwMode="auto">
                <a:xfrm>
                  <a:off x="851" y="2240"/>
                  <a:ext cx="421" cy="527"/>
                </a:xfrm>
                <a:custGeom>
                  <a:avLst/>
                  <a:gdLst/>
                  <a:ahLst/>
                  <a:cxnLst>
                    <a:cxn ang="0">
                      <a:pos x="260" y="2101"/>
                    </a:cxn>
                    <a:cxn ang="0">
                      <a:pos x="265" y="754"/>
                    </a:cxn>
                    <a:cxn ang="0">
                      <a:pos x="281" y="683"/>
                    </a:cxn>
                    <a:cxn ang="0">
                      <a:pos x="305" y="614"/>
                    </a:cxn>
                    <a:cxn ang="0">
                      <a:pos x="337" y="551"/>
                    </a:cxn>
                    <a:cxn ang="0">
                      <a:pos x="378" y="491"/>
                    </a:cxn>
                    <a:cxn ang="0">
                      <a:pos x="426" y="437"/>
                    </a:cxn>
                    <a:cxn ang="0">
                      <a:pos x="481" y="388"/>
                    </a:cxn>
                    <a:cxn ang="0">
                      <a:pos x="541" y="345"/>
                    </a:cxn>
                    <a:cxn ang="0">
                      <a:pos x="604" y="313"/>
                    </a:cxn>
                    <a:cxn ang="0">
                      <a:pos x="669" y="286"/>
                    </a:cxn>
                    <a:cxn ang="0">
                      <a:pos x="740" y="268"/>
                    </a:cxn>
                    <a:cxn ang="0">
                      <a:pos x="813" y="261"/>
                    </a:cxn>
                    <a:cxn ang="0">
                      <a:pos x="886" y="261"/>
                    </a:cxn>
                    <a:cxn ang="0">
                      <a:pos x="959" y="272"/>
                    </a:cxn>
                    <a:cxn ang="0">
                      <a:pos x="1027" y="290"/>
                    </a:cxn>
                    <a:cxn ang="0">
                      <a:pos x="1093" y="317"/>
                    </a:cxn>
                    <a:cxn ang="0">
                      <a:pos x="1155" y="352"/>
                    </a:cxn>
                    <a:cxn ang="0">
                      <a:pos x="1214" y="396"/>
                    </a:cxn>
                    <a:cxn ang="0">
                      <a:pos x="1268" y="447"/>
                    </a:cxn>
                    <a:cxn ang="0">
                      <a:pos x="1315" y="502"/>
                    </a:cxn>
                    <a:cxn ang="0">
                      <a:pos x="1353" y="562"/>
                    </a:cxn>
                    <a:cxn ang="0">
                      <a:pos x="1385" y="626"/>
                    </a:cxn>
                    <a:cxn ang="0">
                      <a:pos x="1407" y="696"/>
                    </a:cxn>
                    <a:cxn ang="0">
                      <a:pos x="1421" y="769"/>
                    </a:cxn>
                    <a:cxn ang="0">
                      <a:pos x="1425" y="1507"/>
                    </a:cxn>
                    <a:cxn ang="0">
                      <a:pos x="1685" y="792"/>
                    </a:cxn>
                    <a:cxn ang="0">
                      <a:pos x="1674" y="703"/>
                    </a:cxn>
                    <a:cxn ang="0">
                      <a:pos x="1655" y="619"/>
                    </a:cxn>
                    <a:cxn ang="0">
                      <a:pos x="1626" y="538"/>
                    </a:cxn>
                    <a:cxn ang="0">
                      <a:pos x="1590" y="459"/>
                    </a:cxn>
                    <a:cxn ang="0">
                      <a:pos x="1550" y="383"/>
                    </a:cxn>
                    <a:cxn ang="0">
                      <a:pos x="1498" y="313"/>
                    </a:cxn>
                    <a:cxn ang="0">
                      <a:pos x="1439" y="247"/>
                    </a:cxn>
                    <a:cxn ang="0">
                      <a:pos x="1375" y="189"/>
                    </a:cxn>
                    <a:cxn ang="0">
                      <a:pos x="1304" y="138"/>
                    </a:cxn>
                    <a:cxn ang="0">
                      <a:pos x="1226" y="94"/>
                    </a:cxn>
                    <a:cxn ang="0">
                      <a:pos x="1147" y="58"/>
                    </a:cxn>
                    <a:cxn ang="0">
                      <a:pos x="1067" y="31"/>
                    </a:cxn>
                    <a:cxn ang="0">
                      <a:pos x="982" y="12"/>
                    </a:cxn>
                    <a:cxn ang="0">
                      <a:pos x="895" y="3"/>
                    </a:cxn>
                    <a:cxn ang="0">
                      <a:pos x="807" y="1"/>
                    </a:cxn>
                    <a:cxn ang="0">
                      <a:pos x="720" y="10"/>
                    </a:cxn>
                    <a:cxn ang="0">
                      <a:pos x="634" y="26"/>
                    </a:cxn>
                    <a:cxn ang="0">
                      <a:pos x="554" y="53"/>
                    </a:cxn>
                    <a:cxn ang="0">
                      <a:pos x="474" y="86"/>
                    </a:cxn>
                    <a:cxn ang="0">
                      <a:pos x="396" y="128"/>
                    </a:cxn>
                    <a:cxn ang="0">
                      <a:pos x="324" y="179"/>
                    </a:cxn>
                    <a:cxn ang="0">
                      <a:pos x="259" y="236"/>
                    </a:cxn>
                    <a:cxn ang="0">
                      <a:pos x="199" y="301"/>
                    </a:cxn>
                    <a:cxn ang="0">
                      <a:pos x="145" y="370"/>
                    </a:cxn>
                    <a:cxn ang="0">
                      <a:pos x="103" y="444"/>
                    </a:cxn>
                    <a:cxn ang="0">
                      <a:pos x="65" y="523"/>
                    </a:cxn>
                    <a:cxn ang="0">
                      <a:pos x="36" y="602"/>
                    </a:cxn>
                    <a:cxn ang="0">
                      <a:pos x="15" y="687"/>
                    </a:cxn>
                    <a:cxn ang="0">
                      <a:pos x="3" y="775"/>
                    </a:cxn>
                    <a:cxn ang="0">
                      <a:pos x="0" y="2101"/>
                    </a:cxn>
                  </a:cxnLst>
                  <a:rect l="0" t="0" r="r" b="b"/>
                  <a:pathLst>
                    <a:path w="1685" h="2101">
                      <a:moveTo>
                        <a:pt x="0" y="2101"/>
                      </a:moveTo>
                      <a:lnTo>
                        <a:pt x="260" y="2101"/>
                      </a:lnTo>
                      <a:lnTo>
                        <a:pt x="260" y="803"/>
                      </a:lnTo>
                      <a:lnTo>
                        <a:pt x="265" y="754"/>
                      </a:lnTo>
                      <a:lnTo>
                        <a:pt x="272" y="718"/>
                      </a:lnTo>
                      <a:lnTo>
                        <a:pt x="281" y="683"/>
                      </a:lnTo>
                      <a:lnTo>
                        <a:pt x="291" y="649"/>
                      </a:lnTo>
                      <a:lnTo>
                        <a:pt x="305" y="614"/>
                      </a:lnTo>
                      <a:lnTo>
                        <a:pt x="320" y="582"/>
                      </a:lnTo>
                      <a:lnTo>
                        <a:pt x="337" y="551"/>
                      </a:lnTo>
                      <a:lnTo>
                        <a:pt x="356" y="521"/>
                      </a:lnTo>
                      <a:lnTo>
                        <a:pt x="378" y="491"/>
                      </a:lnTo>
                      <a:lnTo>
                        <a:pt x="400" y="463"/>
                      </a:lnTo>
                      <a:lnTo>
                        <a:pt x="426" y="437"/>
                      </a:lnTo>
                      <a:lnTo>
                        <a:pt x="451" y="411"/>
                      </a:lnTo>
                      <a:lnTo>
                        <a:pt x="481" y="388"/>
                      </a:lnTo>
                      <a:lnTo>
                        <a:pt x="510" y="365"/>
                      </a:lnTo>
                      <a:lnTo>
                        <a:pt x="541" y="345"/>
                      </a:lnTo>
                      <a:lnTo>
                        <a:pt x="571" y="327"/>
                      </a:lnTo>
                      <a:lnTo>
                        <a:pt x="604" y="313"/>
                      </a:lnTo>
                      <a:lnTo>
                        <a:pt x="635" y="297"/>
                      </a:lnTo>
                      <a:lnTo>
                        <a:pt x="669" y="286"/>
                      </a:lnTo>
                      <a:lnTo>
                        <a:pt x="705" y="276"/>
                      </a:lnTo>
                      <a:lnTo>
                        <a:pt x="740" y="268"/>
                      </a:lnTo>
                      <a:lnTo>
                        <a:pt x="776" y="264"/>
                      </a:lnTo>
                      <a:lnTo>
                        <a:pt x="813" y="261"/>
                      </a:lnTo>
                      <a:lnTo>
                        <a:pt x="849" y="260"/>
                      </a:lnTo>
                      <a:lnTo>
                        <a:pt x="886" y="261"/>
                      </a:lnTo>
                      <a:lnTo>
                        <a:pt x="922" y="265"/>
                      </a:lnTo>
                      <a:lnTo>
                        <a:pt x="959" y="272"/>
                      </a:lnTo>
                      <a:lnTo>
                        <a:pt x="994" y="279"/>
                      </a:lnTo>
                      <a:lnTo>
                        <a:pt x="1027" y="290"/>
                      </a:lnTo>
                      <a:lnTo>
                        <a:pt x="1063" y="302"/>
                      </a:lnTo>
                      <a:lnTo>
                        <a:pt x="1093" y="317"/>
                      </a:lnTo>
                      <a:lnTo>
                        <a:pt x="1124" y="334"/>
                      </a:lnTo>
                      <a:lnTo>
                        <a:pt x="1155" y="352"/>
                      </a:lnTo>
                      <a:lnTo>
                        <a:pt x="1185" y="374"/>
                      </a:lnTo>
                      <a:lnTo>
                        <a:pt x="1214" y="396"/>
                      </a:lnTo>
                      <a:lnTo>
                        <a:pt x="1242" y="422"/>
                      </a:lnTo>
                      <a:lnTo>
                        <a:pt x="1268" y="447"/>
                      </a:lnTo>
                      <a:lnTo>
                        <a:pt x="1293" y="473"/>
                      </a:lnTo>
                      <a:lnTo>
                        <a:pt x="1315" y="502"/>
                      </a:lnTo>
                      <a:lnTo>
                        <a:pt x="1335" y="533"/>
                      </a:lnTo>
                      <a:lnTo>
                        <a:pt x="1353" y="562"/>
                      </a:lnTo>
                      <a:lnTo>
                        <a:pt x="1370" y="594"/>
                      </a:lnTo>
                      <a:lnTo>
                        <a:pt x="1385" y="626"/>
                      </a:lnTo>
                      <a:lnTo>
                        <a:pt x="1397" y="661"/>
                      </a:lnTo>
                      <a:lnTo>
                        <a:pt x="1407" y="696"/>
                      </a:lnTo>
                      <a:lnTo>
                        <a:pt x="1415" y="730"/>
                      </a:lnTo>
                      <a:lnTo>
                        <a:pt x="1421" y="769"/>
                      </a:lnTo>
                      <a:lnTo>
                        <a:pt x="1425" y="803"/>
                      </a:lnTo>
                      <a:lnTo>
                        <a:pt x="1425" y="1507"/>
                      </a:lnTo>
                      <a:lnTo>
                        <a:pt x="1685" y="1507"/>
                      </a:lnTo>
                      <a:lnTo>
                        <a:pt x="1685" y="792"/>
                      </a:lnTo>
                      <a:lnTo>
                        <a:pt x="1680" y="746"/>
                      </a:lnTo>
                      <a:lnTo>
                        <a:pt x="1674" y="703"/>
                      </a:lnTo>
                      <a:lnTo>
                        <a:pt x="1666" y="661"/>
                      </a:lnTo>
                      <a:lnTo>
                        <a:pt x="1655" y="619"/>
                      </a:lnTo>
                      <a:lnTo>
                        <a:pt x="1642" y="576"/>
                      </a:lnTo>
                      <a:lnTo>
                        <a:pt x="1626" y="538"/>
                      </a:lnTo>
                      <a:lnTo>
                        <a:pt x="1609" y="497"/>
                      </a:lnTo>
                      <a:lnTo>
                        <a:pt x="1590" y="459"/>
                      </a:lnTo>
                      <a:lnTo>
                        <a:pt x="1570" y="422"/>
                      </a:lnTo>
                      <a:lnTo>
                        <a:pt x="1550" y="383"/>
                      </a:lnTo>
                      <a:lnTo>
                        <a:pt x="1524" y="346"/>
                      </a:lnTo>
                      <a:lnTo>
                        <a:pt x="1498" y="313"/>
                      </a:lnTo>
                      <a:lnTo>
                        <a:pt x="1468" y="279"/>
                      </a:lnTo>
                      <a:lnTo>
                        <a:pt x="1439" y="247"/>
                      </a:lnTo>
                      <a:lnTo>
                        <a:pt x="1407" y="217"/>
                      </a:lnTo>
                      <a:lnTo>
                        <a:pt x="1375" y="189"/>
                      </a:lnTo>
                      <a:lnTo>
                        <a:pt x="1340" y="163"/>
                      </a:lnTo>
                      <a:lnTo>
                        <a:pt x="1304" y="138"/>
                      </a:lnTo>
                      <a:lnTo>
                        <a:pt x="1267" y="115"/>
                      </a:lnTo>
                      <a:lnTo>
                        <a:pt x="1226" y="94"/>
                      </a:lnTo>
                      <a:lnTo>
                        <a:pt x="1188" y="76"/>
                      </a:lnTo>
                      <a:lnTo>
                        <a:pt x="1147" y="58"/>
                      </a:lnTo>
                      <a:lnTo>
                        <a:pt x="1106" y="43"/>
                      </a:lnTo>
                      <a:lnTo>
                        <a:pt x="1067" y="31"/>
                      </a:lnTo>
                      <a:lnTo>
                        <a:pt x="1025" y="21"/>
                      </a:lnTo>
                      <a:lnTo>
                        <a:pt x="982" y="12"/>
                      </a:lnTo>
                      <a:lnTo>
                        <a:pt x="938" y="6"/>
                      </a:lnTo>
                      <a:lnTo>
                        <a:pt x="895" y="3"/>
                      </a:lnTo>
                      <a:lnTo>
                        <a:pt x="850" y="0"/>
                      </a:lnTo>
                      <a:lnTo>
                        <a:pt x="807" y="1"/>
                      </a:lnTo>
                      <a:lnTo>
                        <a:pt x="764" y="4"/>
                      </a:lnTo>
                      <a:lnTo>
                        <a:pt x="720" y="10"/>
                      </a:lnTo>
                      <a:lnTo>
                        <a:pt x="677" y="17"/>
                      </a:lnTo>
                      <a:lnTo>
                        <a:pt x="634" y="26"/>
                      </a:lnTo>
                      <a:lnTo>
                        <a:pt x="595" y="38"/>
                      </a:lnTo>
                      <a:lnTo>
                        <a:pt x="554" y="53"/>
                      </a:lnTo>
                      <a:lnTo>
                        <a:pt x="513" y="68"/>
                      </a:lnTo>
                      <a:lnTo>
                        <a:pt x="474" y="86"/>
                      </a:lnTo>
                      <a:lnTo>
                        <a:pt x="433" y="107"/>
                      </a:lnTo>
                      <a:lnTo>
                        <a:pt x="396" y="128"/>
                      </a:lnTo>
                      <a:lnTo>
                        <a:pt x="360" y="153"/>
                      </a:lnTo>
                      <a:lnTo>
                        <a:pt x="324" y="179"/>
                      </a:lnTo>
                      <a:lnTo>
                        <a:pt x="290" y="206"/>
                      </a:lnTo>
                      <a:lnTo>
                        <a:pt x="259" y="236"/>
                      </a:lnTo>
                      <a:lnTo>
                        <a:pt x="228" y="267"/>
                      </a:lnTo>
                      <a:lnTo>
                        <a:pt x="199" y="301"/>
                      </a:lnTo>
                      <a:lnTo>
                        <a:pt x="172" y="334"/>
                      </a:lnTo>
                      <a:lnTo>
                        <a:pt x="145" y="370"/>
                      </a:lnTo>
                      <a:lnTo>
                        <a:pt x="125" y="406"/>
                      </a:lnTo>
                      <a:lnTo>
                        <a:pt x="103" y="444"/>
                      </a:lnTo>
                      <a:lnTo>
                        <a:pt x="83" y="483"/>
                      </a:lnTo>
                      <a:lnTo>
                        <a:pt x="65" y="523"/>
                      </a:lnTo>
                      <a:lnTo>
                        <a:pt x="48" y="563"/>
                      </a:lnTo>
                      <a:lnTo>
                        <a:pt x="36" y="602"/>
                      </a:lnTo>
                      <a:lnTo>
                        <a:pt x="23" y="645"/>
                      </a:lnTo>
                      <a:lnTo>
                        <a:pt x="15" y="687"/>
                      </a:lnTo>
                      <a:lnTo>
                        <a:pt x="7" y="730"/>
                      </a:lnTo>
                      <a:lnTo>
                        <a:pt x="3" y="775"/>
                      </a:lnTo>
                      <a:lnTo>
                        <a:pt x="0" y="817"/>
                      </a:lnTo>
                      <a:lnTo>
                        <a:pt x="0" y="2101"/>
                      </a:lnTo>
                      <a:close/>
                    </a:path>
                  </a:pathLst>
                </a:custGeom>
                <a:solidFill>
                  <a:srgbClr val="B2B2B2"/>
                </a:solidFill>
                <a:ln w="0">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113"/>
                <p:cNvSpPr>
                  <a:spLocks noChangeAspect="1"/>
                </p:cNvSpPr>
                <p:nvPr/>
              </p:nvSpPr>
              <p:spPr bwMode="auto">
                <a:xfrm>
                  <a:off x="841" y="2226"/>
                  <a:ext cx="433" cy="534"/>
                </a:xfrm>
                <a:custGeom>
                  <a:avLst/>
                  <a:gdLst/>
                  <a:ahLst/>
                  <a:cxnLst>
                    <a:cxn ang="0">
                      <a:pos x="50" y="822"/>
                    </a:cxn>
                    <a:cxn ang="0">
                      <a:pos x="59" y="735"/>
                    </a:cxn>
                    <a:cxn ang="0">
                      <a:pos x="77" y="651"/>
                    </a:cxn>
                    <a:cxn ang="0">
                      <a:pos x="104" y="573"/>
                    </a:cxn>
                    <a:cxn ang="0">
                      <a:pos x="139" y="494"/>
                    </a:cxn>
                    <a:cxn ang="0">
                      <a:pos x="180" y="419"/>
                    </a:cxn>
                    <a:cxn ang="0">
                      <a:pos x="230" y="350"/>
                    </a:cxn>
                    <a:cxn ang="0">
                      <a:pos x="288" y="285"/>
                    </a:cxn>
                    <a:cxn ang="0">
                      <a:pos x="351" y="227"/>
                    </a:cxn>
                    <a:cxn ang="0">
                      <a:pos x="421" y="176"/>
                    </a:cxn>
                    <a:cxn ang="0">
                      <a:pos x="497" y="134"/>
                    </a:cxn>
                    <a:cxn ang="0">
                      <a:pos x="575" y="99"/>
                    </a:cxn>
                    <a:cxn ang="0">
                      <a:pos x="654" y="72"/>
                    </a:cxn>
                    <a:cxn ang="0">
                      <a:pos x="738" y="54"/>
                    </a:cxn>
                    <a:cxn ang="0">
                      <a:pos x="824" y="45"/>
                    </a:cxn>
                    <a:cxn ang="0">
                      <a:pos x="911" y="45"/>
                    </a:cxn>
                    <a:cxn ang="0">
                      <a:pos x="996" y="54"/>
                    </a:cxn>
                    <a:cxn ang="0">
                      <a:pos x="1081" y="72"/>
                    </a:cxn>
                    <a:cxn ang="0">
                      <a:pos x="1160" y="99"/>
                    </a:cxn>
                    <a:cxn ang="0">
                      <a:pos x="1238" y="134"/>
                    </a:cxn>
                    <a:cxn ang="0">
                      <a:pos x="1315" y="177"/>
                    </a:cxn>
                    <a:cxn ang="0">
                      <a:pos x="1383" y="227"/>
                    </a:cxn>
                    <a:cxn ang="0">
                      <a:pos x="1448" y="285"/>
                    </a:cxn>
                    <a:cxn ang="0">
                      <a:pos x="1505" y="350"/>
                    </a:cxn>
                    <a:cxn ang="0">
                      <a:pos x="1555" y="419"/>
                    </a:cxn>
                    <a:cxn ang="0">
                      <a:pos x="1596" y="494"/>
                    </a:cxn>
                    <a:cxn ang="0">
                      <a:pos x="1630" y="573"/>
                    </a:cxn>
                    <a:cxn ang="0">
                      <a:pos x="1656" y="651"/>
                    </a:cxn>
                    <a:cxn ang="0">
                      <a:pos x="1674" y="736"/>
                    </a:cxn>
                    <a:cxn ang="0">
                      <a:pos x="1684" y="822"/>
                    </a:cxn>
                    <a:cxn ang="0">
                      <a:pos x="1734" y="1526"/>
                    </a:cxn>
                    <a:cxn ang="0">
                      <a:pos x="1732" y="778"/>
                    </a:cxn>
                    <a:cxn ang="0">
                      <a:pos x="1717" y="691"/>
                    </a:cxn>
                    <a:cxn ang="0">
                      <a:pos x="1694" y="605"/>
                    </a:cxn>
                    <a:cxn ang="0">
                      <a:pos x="1663" y="524"/>
                    </a:cxn>
                    <a:cxn ang="0">
                      <a:pos x="1625" y="444"/>
                    </a:cxn>
                    <a:cxn ang="0">
                      <a:pos x="1581" y="369"/>
                    </a:cxn>
                    <a:cxn ang="0">
                      <a:pos x="1527" y="298"/>
                    </a:cxn>
                    <a:cxn ang="0">
                      <a:pos x="1466" y="235"/>
                    </a:cxn>
                    <a:cxn ang="0">
                      <a:pos x="1400" y="176"/>
                    </a:cxn>
                    <a:cxn ang="0">
                      <a:pos x="1325" y="126"/>
                    </a:cxn>
                    <a:cxn ang="0">
                      <a:pos x="1247" y="83"/>
                    </a:cxn>
                    <a:cxn ang="0">
                      <a:pos x="1166" y="48"/>
                    </a:cxn>
                    <a:cxn ang="0">
                      <a:pos x="1084" y="23"/>
                    </a:cxn>
                    <a:cxn ang="0">
                      <a:pos x="997" y="7"/>
                    </a:cxn>
                    <a:cxn ang="0">
                      <a:pos x="910" y="1"/>
                    </a:cxn>
                    <a:cxn ang="0">
                      <a:pos x="820" y="1"/>
                    </a:cxn>
                    <a:cxn ang="0">
                      <a:pos x="731" y="7"/>
                    </a:cxn>
                    <a:cxn ang="0">
                      <a:pos x="645" y="24"/>
                    </a:cxn>
                    <a:cxn ang="0">
                      <a:pos x="562" y="50"/>
                    </a:cxn>
                    <a:cxn ang="0">
                      <a:pos x="481" y="86"/>
                    </a:cxn>
                    <a:cxn ang="0">
                      <a:pos x="404" y="129"/>
                    </a:cxn>
                    <a:cxn ang="0">
                      <a:pos x="331" y="181"/>
                    </a:cxn>
                    <a:cxn ang="0">
                      <a:pos x="265" y="238"/>
                    </a:cxn>
                    <a:cxn ang="0">
                      <a:pos x="203" y="303"/>
                    </a:cxn>
                    <a:cxn ang="0">
                      <a:pos x="152" y="374"/>
                    </a:cxn>
                    <a:cxn ang="0">
                      <a:pos x="107" y="450"/>
                    </a:cxn>
                    <a:cxn ang="0">
                      <a:pos x="66" y="529"/>
                    </a:cxn>
                    <a:cxn ang="0">
                      <a:pos x="36" y="611"/>
                    </a:cxn>
                    <a:cxn ang="0">
                      <a:pos x="16" y="697"/>
                    </a:cxn>
                    <a:cxn ang="0">
                      <a:pos x="4" y="785"/>
                    </a:cxn>
                    <a:cxn ang="0">
                      <a:pos x="0" y="2132"/>
                    </a:cxn>
                  </a:cxnLst>
                  <a:rect l="0" t="0" r="r" b="b"/>
                  <a:pathLst>
                    <a:path w="1734" h="2132">
                      <a:moveTo>
                        <a:pt x="50" y="2070"/>
                      </a:moveTo>
                      <a:lnTo>
                        <a:pt x="50" y="822"/>
                      </a:lnTo>
                      <a:lnTo>
                        <a:pt x="54" y="781"/>
                      </a:lnTo>
                      <a:lnTo>
                        <a:pt x="59" y="735"/>
                      </a:lnTo>
                      <a:lnTo>
                        <a:pt x="66" y="693"/>
                      </a:lnTo>
                      <a:lnTo>
                        <a:pt x="77" y="651"/>
                      </a:lnTo>
                      <a:lnTo>
                        <a:pt x="90" y="609"/>
                      </a:lnTo>
                      <a:lnTo>
                        <a:pt x="104" y="573"/>
                      </a:lnTo>
                      <a:lnTo>
                        <a:pt x="120" y="533"/>
                      </a:lnTo>
                      <a:lnTo>
                        <a:pt x="139" y="494"/>
                      </a:lnTo>
                      <a:lnTo>
                        <a:pt x="159" y="456"/>
                      </a:lnTo>
                      <a:lnTo>
                        <a:pt x="180" y="419"/>
                      </a:lnTo>
                      <a:lnTo>
                        <a:pt x="204" y="383"/>
                      </a:lnTo>
                      <a:lnTo>
                        <a:pt x="230" y="350"/>
                      </a:lnTo>
                      <a:lnTo>
                        <a:pt x="259" y="316"/>
                      </a:lnTo>
                      <a:lnTo>
                        <a:pt x="288" y="285"/>
                      </a:lnTo>
                      <a:lnTo>
                        <a:pt x="319" y="255"/>
                      </a:lnTo>
                      <a:lnTo>
                        <a:pt x="351" y="227"/>
                      </a:lnTo>
                      <a:lnTo>
                        <a:pt x="386" y="201"/>
                      </a:lnTo>
                      <a:lnTo>
                        <a:pt x="421" y="176"/>
                      </a:lnTo>
                      <a:lnTo>
                        <a:pt x="458" y="154"/>
                      </a:lnTo>
                      <a:lnTo>
                        <a:pt x="497" y="134"/>
                      </a:lnTo>
                      <a:lnTo>
                        <a:pt x="536" y="115"/>
                      </a:lnTo>
                      <a:lnTo>
                        <a:pt x="575" y="99"/>
                      </a:lnTo>
                      <a:lnTo>
                        <a:pt x="615" y="84"/>
                      </a:lnTo>
                      <a:lnTo>
                        <a:pt x="654" y="72"/>
                      </a:lnTo>
                      <a:lnTo>
                        <a:pt x="696" y="62"/>
                      </a:lnTo>
                      <a:lnTo>
                        <a:pt x="738" y="54"/>
                      </a:lnTo>
                      <a:lnTo>
                        <a:pt x="781" y="49"/>
                      </a:lnTo>
                      <a:lnTo>
                        <a:pt x="824" y="45"/>
                      </a:lnTo>
                      <a:lnTo>
                        <a:pt x="868" y="43"/>
                      </a:lnTo>
                      <a:lnTo>
                        <a:pt x="911" y="45"/>
                      </a:lnTo>
                      <a:lnTo>
                        <a:pt x="954" y="49"/>
                      </a:lnTo>
                      <a:lnTo>
                        <a:pt x="996" y="54"/>
                      </a:lnTo>
                      <a:lnTo>
                        <a:pt x="1038" y="62"/>
                      </a:lnTo>
                      <a:lnTo>
                        <a:pt x="1081" y="72"/>
                      </a:lnTo>
                      <a:lnTo>
                        <a:pt x="1119" y="84"/>
                      </a:lnTo>
                      <a:lnTo>
                        <a:pt x="1160" y="99"/>
                      </a:lnTo>
                      <a:lnTo>
                        <a:pt x="1200" y="115"/>
                      </a:lnTo>
                      <a:lnTo>
                        <a:pt x="1238" y="134"/>
                      </a:lnTo>
                      <a:lnTo>
                        <a:pt x="1276" y="154"/>
                      </a:lnTo>
                      <a:lnTo>
                        <a:pt x="1315" y="177"/>
                      </a:lnTo>
                      <a:lnTo>
                        <a:pt x="1349" y="201"/>
                      </a:lnTo>
                      <a:lnTo>
                        <a:pt x="1383" y="227"/>
                      </a:lnTo>
                      <a:lnTo>
                        <a:pt x="1416" y="255"/>
                      </a:lnTo>
                      <a:lnTo>
                        <a:pt x="1448" y="285"/>
                      </a:lnTo>
                      <a:lnTo>
                        <a:pt x="1476" y="316"/>
                      </a:lnTo>
                      <a:lnTo>
                        <a:pt x="1505" y="350"/>
                      </a:lnTo>
                      <a:lnTo>
                        <a:pt x="1531" y="383"/>
                      </a:lnTo>
                      <a:lnTo>
                        <a:pt x="1555" y="419"/>
                      </a:lnTo>
                      <a:lnTo>
                        <a:pt x="1577" y="456"/>
                      </a:lnTo>
                      <a:lnTo>
                        <a:pt x="1596" y="494"/>
                      </a:lnTo>
                      <a:lnTo>
                        <a:pt x="1614" y="533"/>
                      </a:lnTo>
                      <a:lnTo>
                        <a:pt x="1630" y="573"/>
                      </a:lnTo>
                      <a:lnTo>
                        <a:pt x="1644" y="611"/>
                      </a:lnTo>
                      <a:lnTo>
                        <a:pt x="1656" y="651"/>
                      </a:lnTo>
                      <a:lnTo>
                        <a:pt x="1667" y="694"/>
                      </a:lnTo>
                      <a:lnTo>
                        <a:pt x="1674" y="736"/>
                      </a:lnTo>
                      <a:lnTo>
                        <a:pt x="1681" y="781"/>
                      </a:lnTo>
                      <a:lnTo>
                        <a:pt x="1684" y="822"/>
                      </a:lnTo>
                      <a:lnTo>
                        <a:pt x="1684" y="1526"/>
                      </a:lnTo>
                      <a:lnTo>
                        <a:pt x="1734" y="1526"/>
                      </a:lnTo>
                      <a:lnTo>
                        <a:pt x="1734" y="822"/>
                      </a:lnTo>
                      <a:lnTo>
                        <a:pt x="1732" y="778"/>
                      </a:lnTo>
                      <a:lnTo>
                        <a:pt x="1726" y="733"/>
                      </a:lnTo>
                      <a:lnTo>
                        <a:pt x="1717" y="691"/>
                      </a:lnTo>
                      <a:lnTo>
                        <a:pt x="1709" y="648"/>
                      </a:lnTo>
                      <a:lnTo>
                        <a:pt x="1694" y="605"/>
                      </a:lnTo>
                      <a:lnTo>
                        <a:pt x="1681" y="565"/>
                      </a:lnTo>
                      <a:lnTo>
                        <a:pt x="1663" y="524"/>
                      </a:lnTo>
                      <a:lnTo>
                        <a:pt x="1645" y="484"/>
                      </a:lnTo>
                      <a:lnTo>
                        <a:pt x="1625" y="444"/>
                      </a:lnTo>
                      <a:lnTo>
                        <a:pt x="1602" y="407"/>
                      </a:lnTo>
                      <a:lnTo>
                        <a:pt x="1581" y="369"/>
                      </a:lnTo>
                      <a:lnTo>
                        <a:pt x="1554" y="332"/>
                      </a:lnTo>
                      <a:lnTo>
                        <a:pt x="1527" y="298"/>
                      </a:lnTo>
                      <a:lnTo>
                        <a:pt x="1497" y="265"/>
                      </a:lnTo>
                      <a:lnTo>
                        <a:pt x="1466" y="235"/>
                      </a:lnTo>
                      <a:lnTo>
                        <a:pt x="1432" y="204"/>
                      </a:lnTo>
                      <a:lnTo>
                        <a:pt x="1400" y="176"/>
                      </a:lnTo>
                      <a:lnTo>
                        <a:pt x="1362" y="150"/>
                      </a:lnTo>
                      <a:lnTo>
                        <a:pt x="1325" y="126"/>
                      </a:lnTo>
                      <a:lnTo>
                        <a:pt x="1288" y="103"/>
                      </a:lnTo>
                      <a:lnTo>
                        <a:pt x="1247" y="83"/>
                      </a:lnTo>
                      <a:lnTo>
                        <a:pt x="1207" y="65"/>
                      </a:lnTo>
                      <a:lnTo>
                        <a:pt x="1166" y="48"/>
                      </a:lnTo>
                      <a:lnTo>
                        <a:pt x="1124" y="35"/>
                      </a:lnTo>
                      <a:lnTo>
                        <a:pt x="1084" y="23"/>
                      </a:lnTo>
                      <a:lnTo>
                        <a:pt x="1041" y="12"/>
                      </a:lnTo>
                      <a:lnTo>
                        <a:pt x="997" y="7"/>
                      </a:lnTo>
                      <a:lnTo>
                        <a:pt x="953" y="4"/>
                      </a:lnTo>
                      <a:lnTo>
                        <a:pt x="910" y="1"/>
                      </a:lnTo>
                      <a:lnTo>
                        <a:pt x="864" y="0"/>
                      </a:lnTo>
                      <a:lnTo>
                        <a:pt x="820" y="1"/>
                      </a:lnTo>
                      <a:lnTo>
                        <a:pt x="774" y="4"/>
                      </a:lnTo>
                      <a:lnTo>
                        <a:pt x="731" y="7"/>
                      </a:lnTo>
                      <a:lnTo>
                        <a:pt x="687" y="13"/>
                      </a:lnTo>
                      <a:lnTo>
                        <a:pt x="645" y="24"/>
                      </a:lnTo>
                      <a:lnTo>
                        <a:pt x="605" y="36"/>
                      </a:lnTo>
                      <a:lnTo>
                        <a:pt x="562" y="50"/>
                      </a:lnTo>
                      <a:lnTo>
                        <a:pt x="521" y="67"/>
                      </a:lnTo>
                      <a:lnTo>
                        <a:pt x="481" y="86"/>
                      </a:lnTo>
                      <a:lnTo>
                        <a:pt x="441" y="107"/>
                      </a:lnTo>
                      <a:lnTo>
                        <a:pt x="404" y="129"/>
                      </a:lnTo>
                      <a:lnTo>
                        <a:pt x="367" y="154"/>
                      </a:lnTo>
                      <a:lnTo>
                        <a:pt x="331" y="181"/>
                      </a:lnTo>
                      <a:lnTo>
                        <a:pt x="297" y="210"/>
                      </a:lnTo>
                      <a:lnTo>
                        <a:pt x="265" y="238"/>
                      </a:lnTo>
                      <a:lnTo>
                        <a:pt x="233" y="269"/>
                      </a:lnTo>
                      <a:lnTo>
                        <a:pt x="203" y="303"/>
                      </a:lnTo>
                      <a:lnTo>
                        <a:pt x="176" y="338"/>
                      </a:lnTo>
                      <a:lnTo>
                        <a:pt x="152" y="374"/>
                      </a:lnTo>
                      <a:lnTo>
                        <a:pt x="128" y="412"/>
                      </a:lnTo>
                      <a:lnTo>
                        <a:pt x="107" y="450"/>
                      </a:lnTo>
                      <a:lnTo>
                        <a:pt x="85" y="490"/>
                      </a:lnTo>
                      <a:lnTo>
                        <a:pt x="66" y="529"/>
                      </a:lnTo>
                      <a:lnTo>
                        <a:pt x="52" y="571"/>
                      </a:lnTo>
                      <a:lnTo>
                        <a:pt x="36" y="611"/>
                      </a:lnTo>
                      <a:lnTo>
                        <a:pt x="25" y="654"/>
                      </a:lnTo>
                      <a:lnTo>
                        <a:pt x="16" y="697"/>
                      </a:lnTo>
                      <a:lnTo>
                        <a:pt x="9" y="740"/>
                      </a:lnTo>
                      <a:lnTo>
                        <a:pt x="4" y="785"/>
                      </a:lnTo>
                      <a:lnTo>
                        <a:pt x="0" y="822"/>
                      </a:lnTo>
                      <a:lnTo>
                        <a:pt x="0" y="2132"/>
                      </a:lnTo>
                      <a:lnTo>
                        <a:pt x="50" y="207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114"/>
                <p:cNvSpPr>
                  <a:spLocks noChangeAspect="1"/>
                </p:cNvSpPr>
                <p:nvPr/>
              </p:nvSpPr>
              <p:spPr bwMode="auto">
                <a:xfrm>
                  <a:off x="908" y="2299"/>
                  <a:ext cx="307" cy="416"/>
                </a:xfrm>
                <a:custGeom>
                  <a:avLst/>
                  <a:gdLst/>
                  <a:ahLst/>
                  <a:cxnLst>
                    <a:cxn ang="0">
                      <a:pos x="50" y="567"/>
                    </a:cxn>
                    <a:cxn ang="0">
                      <a:pos x="62" y="488"/>
                    </a:cxn>
                    <a:cxn ang="0">
                      <a:pos x="81" y="420"/>
                    </a:cxn>
                    <a:cxn ang="0">
                      <a:pos x="109" y="354"/>
                    </a:cxn>
                    <a:cxn ang="0">
                      <a:pos x="145" y="297"/>
                    </a:cxn>
                    <a:cxn ang="0">
                      <a:pos x="189" y="241"/>
                    </a:cxn>
                    <a:cxn ang="0">
                      <a:pos x="240" y="189"/>
                    </a:cxn>
                    <a:cxn ang="0">
                      <a:pos x="296" y="146"/>
                    </a:cxn>
                    <a:cxn ang="0">
                      <a:pos x="358" y="109"/>
                    </a:cxn>
                    <a:cxn ang="0">
                      <a:pos x="419" y="81"/>
                    </a:cxn>
                    <a:cxn ang="0">
                      <a:pos x="489" y="61"/>
                    </a:cxn>
                    <a:cxn ang="0">
                      <a:pos x="558" y="50"/>
                    </a:cxn>
                    <a:cxn ang="0">
                      <a:pos x="630" y="49"/>
                    </a:cxn>
                    <a:cxn ang="0">
                      <a:pos x="701" y="56"/>
                    </a:cxn>
                    <a:cxn ang="0">
                      <a:pos x="770" y="73"/>
                    </a:cxn>
                    <a:cxn ang="0">
                      <a:pos x="836" y="98"/>
                    </a:cxn>
                    <a:cxn ang="0">
                      <a:pos x="897" y="132"/>
                    </a:cxn>
                    <a:cxn ang="0">
                      <a:pos x="955" y="171"/>
                    </a:cxn>
                    <a:cxn ang="0">
                      <a:pos x="1034" y="245"/>
                    </a:cxn>
                    <a:cxn ang="0">
                      <a:pos x="1076" y="303"/>
                    </a:cxn>
                    <a:cxn ang="0">
                      <a:pos x="1111" y="363"/>
                    </a:cxn>
                    <a:cxn ang="0">
                      <a:pos x="1138" y="427"/>
                    </a:cxn>
                    <a:cxn ang="0">
                      <a:pos x="1157" y="496"/>
                    </a:cxn>
                    <a:cxn ang="0">
                      <a:pos x="1166" y="567"/>
                    </a:cxn>
                    <a:cxn ang="0">
                      <a:pos x="1216" y="1271"/>
                    </a:cxn>
                    <a:cxn ang="0">
                      <a:pos x="1213" y="532"/>
                    </a:cxn>
                    <a:cxn ang="0">
                      <a:pos x="1198" y="457"/>
                    </a:cxn>
                    <a:cxn ang="0">
                      <a:pos x="1175" y="387"/>
                    </a:cxn>
                    <a:cxn ang="0">
                      <a:pos x="1145" y="321"/>
                    </a:cxn>
                    <a:cxn ang="0">
                      <a:pos x="1106" y="259"/>
                    </a:cxn>
                    <a:cxn ang="0">
                      <a:pos x="1059" y="201"/>
                    </a:cxn>
                    <a:cxn ang="0">
                      <a:pos x="1005" y="150"/>
                    </a:cxn>
                    <a:cxn ang="0">
                      <a:pos x="947" y="103"/>
                    </a:cxn>
                    <a:cxn ang="0">
                      <a:pos x="883" y="66"/>
                    </a:cxn>
                    <a:cxn ang="0">
                      <a:pos x="816" y="36"/>
                    </a:cxn>
                    <a:cxn ang="0">
                      <a:pos x="745" y="14"/>
                    </a:cxn>
                    <a:cxn ang="0">
                      <a:pos x="673" y="2"/>
                    </a:cxn>
                    <a:cxn ang="0">
                      <a:pos x="598" y="0"/>
                    </a:cxn>
                    <a:cxn ang="0">
                      <a:pos x="525" y="6"/>
                    </a:cxn>
                    <a:cxn ang="0">
                      <a:pos x="452" y="20"/>
                    </a:cxn>
                    <a:cxn ang="0">
                      <a:pos x="381" y="43"/>
                    </a:cxn>
                    <a:cxn ang="0">
                      <a:pos x="317" y="74"/>
                    </a:cxn>
                    <a:cxn ang="0">
                      <a:pos x="254" y="115"/>
                    </a:cxn>
                    <a:cxn ang="0">
                      <a:pos x="194" y="163"/>
                    </a:cxn>
                    <a:cxn ang="0">
                      <a:pos x="145" y="215"/>
                    </a:cxn>
                    <a:cxn ang="0">
                      <a:pos x="101" y="275"/>
                    </a:cxn>
                    <a:cxn ang="0">
                      <a:pos x="62" y="336"/>
                    </a:cxn>
                    <a:cxn ang="0">
                      <a:pos x="33" y="406"/>
                    </a:cxn>
                    <a:cxn ang="0">
                      <a:pos x="14" y="476"/>
                    </a:cxn>
                    <a:cxn ang="0">
                      <a:pos x="2" y="551"/>
                    </a:cxn>
                    <a:cxn ang="0">
                      <a:pos x="50" y="1628"/>
                    </a:cxn>
                  </a:cxnLst>
                  <a:rect l="0" t="0" r="r" b="b"/>
                  <a:pathLst>
                    <a:path w="1216" h="1666">
                      <a:moveTo>
                        <a:pt x="50" y="1628"/>
                      </a:moveTo>
                      <a:lnTo>
                        <a:pt x="50" y="567"/>
                      </a:lnTo>
                      <a:lnTo>
                        <a:pt x="55" y="526"/>
                      </a:lnTo>
                      <a:lnTo>
                        <a:pt x="62" y="488"/>
                      </a:lnTo>
                      <a:lnTo>
                        <a:pt x="71" y="454"/>
                      </a:lnTo>
                      <a:lnTo>
                        <a:pt x="81" y="420"/>
                      </a:lnTo>
                      <a:lnTo>
                        <a:pt x="95" y="387"/>
                      </a:lnTo>
                      <a:lnTo>
                        <a:pt x="109" y="354"/>
                      </a:lnTo>
                      <a:lnTo>
                        <a:pt x="126" y="324"/>
                      </a:lnTo>
                      <a:lnTo>
                        <a:pt x="145" y="297"/>
                      </a:lnTo>
                      <a:lnTo>
                        <a:pt x="166" y="267"/>
                      </a:lnTo>
                      <a:lnTo>
                        <a:pt x="189" y="241"/>
                      </a:lnTo>
                      <a:lnTo>
                        <a:pt x="213" y="213"/>
                      </a:lnTo>
                      <a:lnTo>
                        <a:pt x="240" y="189"/>
                      </a:lnTo>
                      <a:lnTo>
                        <a:pt x="267" y="166"/>
                      </a:lnTo>
                      <a:lnTo>
                        <a:pt x="296" y="146"/>
                      </a:lnTo>
                      <a:lnTo>
                        <a:pt x="326" y="126"/>
                      </a:lnTo>
                      <a:lnTo>
                        <a:pt x="358" y="109"/>
                      </a:lnTo>
                      <a:lnTo>
                        <a:pt x="387" y="95"/>
                      </a:lnTo>
                      <a:lnTo>
                        <a:pt x="419" y="81"/>
                      </a:lnTo>
                      <a:lnTo>
                        <a:pt x="454" y="71"/>
                      </a:lnTo>
                      <a:lnTo>
                        <a:pt x="489" y="61"/>
                      </a:lnTo>
                      <a:lnTo>
                        <a:pt x="524" y="55"/>
                      </a:lnTo>
                      <a:lnTo>
                        <a:pt x="558" y="50"/>
                      </a:lnTo>
                      <a:lnTo>
                        <a:pt x="594" y="49"/>
                      </a:lnTo>
                      <a:lnTo>
                        <a:pt x="630" y="49"/>
                      </a:lnTo>
                      <a:lnTo>
                        <a:pt x="666" y="51"/>
                      </a:lnTo>
                      <a:lnTo>
                        <a:pt x="701" y="56"/>
                      </a:lnTo>
                      <a:lnTo>
                        <a:pt x="736" y="65"/>
                      </a:lnTo>
                      <a:lnTo>
                        <a:pt x="770" y="73"/>
                      </a:lnTo>
                      <a:lnTo>
                        <a:pt x="804" y="84"/>
                      </a:lnTo>
                      <a:lnTo>
                        <a:pt x="836" y="98"/>
                      </a:lnTo>
                      <a:lnTo>
                        <a:pt x="866" y="114"/>
                      </a:lnTo>
                      <a:lnTo>
                        <a:pt x="897" y="132"/>
                      </a:lnTo>
                      <a:lnTo>
                        <a:pt x="927" y="151"/>
                      </a:lnTo>
                      <a:lnTo>
                        <a:pt x="955" y="171"/>
                      </a:lnTo>
                      <a:lnTo>
                        <a:pt x="984" y="195"/>
                      </a:lnTo>
                      <a:lnTo>
                        <a:pt x="1034" y="245"/>
                      </a:lnTo>
                      <a:lnTo>
                        <a:pt x="1056" y="274"/>
                      </a:lnTo>
                      <a:lnTo>
                        <a:pt x="1076" y="303"/>
                      </a:lnTo>
                      <a:lnTo>
                        <a:pt x="1094" y="330"/>
                      </a:lnTo>
                      <a:lnTo>
                        <a:pt x="1111" y="363"/>
                      </a:lnTo>
                      <a:lnTo>
                        <a:pt x="1125" y="395"/>
                      </a:lnTo>
                      <a:lnTo>
                        <a:pt x="1138" y="427"/>
                      </a:lnTo>
                      <a:lnTo>
                        <a:pt x="1148" y="462"/>
                      </a:lnTo>
                      <a:lnTo>
                        <a:pt x="1157" y="496"/>
                      </a:lnTo>
                      <a:lnTo>
                        <a:pt x="1162" y="533"/>
                      </a:lnTo>
                      <a:lnTo>
                        <a:pt x="1166" y="567"/>
                      </a:lnTo>
                      <a:lnTo>
                        <a:pt x="1166" y="1271"/>
                      </a:lnTo>
                      <a:lnTo>
                        <a:pt x="1216" y="1271"/>
                      </a:lnTo>
                      <a:lnTo>
                        <a:pt x="1216" y="567"/>
                      </a:lnTo>
                      <a:lnTo>
                        <a:pt x="1213" y="532"/>
                      </a:lnTo>
                      <a:lnTo>
                        <a:pt x="1207" y="494"/>
                      </a:lnTo>
                      <a:lnTo>
                        <a:pt x="1198" y="457"/>
                      </a:lnTo>
                      <a:lnTo>
                        <a:pt x="1189" y="421"/>
                      </a:lnTo>
                      <a:lnTo>
                        <a:pt x="1175" y="387"/>
                      </a:lnTo>
                      <a:lnTo>
                        <a:pt x="1161" y="353"/>
                      </a:lnTo>
                      <a:lnTo>
                        <a:pt x="1145" y="321"/>
                      </a:lnTo>
                      <a:lnTo>
                        <a:pt x="1126" y="290"/>
                      </a:lnTo>
                      <a:lnTo>
                        <a:pt x="1106" y="259"/>
                      </a:lnTo>
                      <a:lnTo>
                        <a:pt x="1083" y="229"/>
                      </a:lnTo>
                      <a:lnTo>
                        <a:pt x="1059" y="201"/>
                      </a:lnTo>
                      <a:lnTo>
                        <a:pt x="1034" y="175"/>
                      </a:lnTo>
                      <a:lnTo>
                        <a:pt x="1005" y="150"/>
                      </a:lnTo>
                      <a:lnTo>
                        <a:pt x="976" y="125"/>
                      </a:lnTo>
                      <a:lnTo>
                        <a:pt x="947" y="103"/>
                      </a:lnTo>
                      <a:lnTo>
                        <a:pt x="914" y="84"/>
                      </a:lnTo>
                      <a:lnTo>
                        <a:pt x="883" y="66"/>
                      </a:lnTo>
                      <a:lnTo>
                        <a:pt x="852" y="50"/>
                      </a:lnTo>
                      <a:lnTo>
                        <a:pt x="816" y="36"/>
                      </a:lnTo>
                      <a:lnTo>
                        <a:pt x="782" y="24"/>
                      </a:lnTo>
                      <a:lnTo>
                        <a:pt x="745" y="14"/>
                      </a:lnTo>
                      <a:lnTo>
                        <a:pt x="710" y="7"/>
                      </a:lnTo>
                      <a:lnTo>
                        <a:pt x="673" y="2"/>
                      </a:lnTo>
                      <a:lnTo>
                        <a:pt x="636" y="0"/>
                      </a:lnTo>
                      <a:lnTo>
                        <a:pt x="598" y="0"/>
                      </a:lnTo>
                      <a:lnTo>
                        <a:pt x="561" y="1"/>
                      </a:lnTo>
                      <a:lnTo>
                        <a:pt x="525" y="6"/>
                      </a:lnTo>
                      <a:lnTo>
                        <a:pt x="488" y="12"/>
                      </a:lnTo>
                      <a:lnTo>
                        <a:pt x="452" y="20"/>
                      </a:lnTo>
                      <a:lnTo>
                        <a:pt x="416" y="30"/>
                      </a:lnTo>
                      <a:lnTo>
                        <a:pt x="381" y="43"/>
                      </a:lnTo>
                      <a:lnTo>
                        <a:pt x="350" y="59"/>
                      </a:lnTo>
                      <a:lnTo>
                        <a:pt x="317" y="74"/>
                      </a:lnTo>
                      <a:lnTo>
                        <a:pt x="284" y="93"/>
                      </a:lnTo>
                      <a:lnTo>
                        <a:pt x="254" y="115"/>
                      </a:lnTo>
                      <a:lnTo>
                        <a:pt x="224" y="138"/>
                      </a:lnTo>
                      <a:lnTo>
                        <a:pt x="194" y="163"/>
                      </a:lnTo>
                      <a:lnTo>
                        <a:pt x="169" y="188"/>
                      </a:lnTo>
                      <a:lnTo>
                        <a:pt x="145" y="215"/>
                      </a:lnTo>
                      <a:lnTo>
                        <a:pt x="121" y="245"/>
                      </a:lnTo>
                      <a:lnTo>
                        <a:pt x="101" y="275"/>
                      </a:lnTo>
                      <a:lnTo>
                        <a:pt x="80" y="308"/>
                      </a:lnTo>
                      <a:lnTo>
                        <a:pt x="62" y="336"/>
                      </a:lnTo>
                      <a:lnTo>
                        <a:pt x="48" y="371"/>
                      </a:lnTo>
                      <a:lnTo>
                        <a:pt x="33" y="406"/>
                      </a:lnTo>
                      <a:lnTo>
                        <a:pt x="23" y="441"/>
                      </a:lnTo>
                      <a:lnTo>
                        <a:pt x="14" y="476"/>
                      </a:lnTo>
                      <a:lnTo>
                        <a:pt x="7" y="515"/>
                      </a:lnTo>
                      <a:lnTo>
                        <a:pt x="2" y="551"/>
                      </a:lnTo>
                      <a:lnTo>
                        <a:pt x="0" y="1666"/>
                      </a:lnTo>
                      <a:lnTo>
                        <a:pt x="50" y="1628"/>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115"/>
                <p:cNvSpPr>
                  <a:spLocks noChangeAspect="1"/>
                </p:cNvSpPr>
                <p:nvPr/>
              </p:nvSpPr>
              <p:spPr bwMode="auto">
                <a:xfrm>
                  <a:off x="768" y="2544"/>
                  <a:ext cx="583" cy="581"/>
                </a:xfrm>
                <a:custGeom>
                  <a:avLst/>
                  <a:gdLst/>
                  <a:ahLst/>
                  <a:cxnLst>
                    <a:cxn ang="0">
                      <a:pos x="2315" y="1061"/>
                    </a:cxn>
                    <a:cxn ang="0">
                      <a:pos x="2291" y="907"/>
                    </a:cxn>
                    <a:cxn ang="0">
                      <a:pos x="2248" y="760"/>
                    </a:cxn>
                    <a:cxn ang="0">
                      <a:pos x="2186" y="620"/>
                    </a:cxn>
                    <a:cxn ang="0">
                      <a:pos x="2105" y="491"/>
                    </a:cxn>
                    <a:cxn ang="0">
                      <a:pos x="2009" y="372"/>
                    </a:cxn>
                    <a:cxn ang="0">
                      <a:pos x="1897" y="266"/>
                    </a:cxn>
                    <a:cxn ang="0">
                      <a:pos x="1773" y="176"/>
                    </a:cxn>
                    <a:cxn ang="0">
                      <a:pos x="1638" y="103"/>
                    </a:cxn>
                    <a:cxn ang="0">
                      <a:pos x="1494" y="49"/>
                    </a:cxn>
                    <a:cxn ang="0">
                      <a:pos x="1347" y="13"/>
                    </a:cxn>
                    <a:cxn ang="0">
                      <a:pos x="1194" y="0"/>
                    </a:cxn>
                    <a:cxn ang="0">
                      <a:pos x="1040" y="6"/>
                    </a:cxn>
                    <a:cxn ang="0">
                      <a:pos x="891" y="31"/>
                    </a:cxn>
                    <a:cxn ang="0">
                      <a:pos x="744" y="78"/>
                    </a:cxn>
                    <a:cxn ang="0">
                      <a:pos x="604" y="141"/>
                    </a:cxn>
                    <a:cxn ang="0">
                      <a:pos x="474" y="224"/>
                    </a:cxn>
                    <a:cxn ang="0">
                      <a:pos x="358" y="323"/>
                    </a:cxn>
                    <a:cxn ang="0">
                      <a:pos x="254" y="436"/>
                    </a:cxn>
                    <a:cxn ang="0">
                      <a:pos x="166" y="560"/>
                    </a:cxn>
                    <a:cxn ang="0">
                      <a:pos x="96" y="695"/>
                    </a:cxn>
                    <a:cxn ang="0">
                      <a:pos x="44" y="840"/>
                    </a:cxn>
                    <a:cxn ang="0">
                      <a:pos x="12" y="991"/>
                    </a:cxn>
                    <a:cxn ang="0">
                      <a:pos x="0" y="1142"/>
                    </a:cxn>
                    <a:cxn ang="0">
                      <a:pos x="8" y="1295"/>
                    </a:cxn>
                    <a:cxn ang="0">
                      <a:pos x="35" y="1447"/>
                    </a:cxn>
                    <a:cxn ang="0">
                      <a:pos x="82" y="1593"/>
                    </a:cxn>
                    <a:cxn ang="0">
                      <a:pos x="148" y="1731"/>
                    </a:cxn>
                    <a:cxn ang="0">
                      <a:pos x="232" y="1858"/>
                    </a:cxn>
                    <a:cxn ang="0">
                      <a:pos x="333" y="1975"/>
                    </a:cxn>
                    <a:cxn ang="0">
                      <a:pos x="448" y="2078"/>
                    </a:cxn>
                    <a:cxn ang="0">
                      <a:pos x="574" y="2163"/>
                    </a:cxn>
                    <a:cxn ang="0">
                      <a:pos x="711" y="2233"/>
                    </a:cxn>
                    <a:cxn ang="0">
                      <a:pos x="858" y="2279"/>
                    </a:cxn>
                    <a:cxn ang="0">
                      <a:pos x="1005" y="2310"/>
                    </a:cxn>
                    <a:cxn ang="0">
                      <a:pos x="1158" y="2320"/>
                    </a:cxn>
                    <a:cxn ang="0">
                      <a:pos x="1313" y="2310"/>
                    </a:cxn>
                    <a:cxn ang="0">
                      <a:pos x="1460" y="2279"/>
                    </a:cxn>
                    <a:cxn ang="0">
                      <a:pos x="1607" y="2233"/>
                    </a:cxn>
                    <a:cxn ang="0">
                      <a:pos x="1744" y="2164"/>
                    </a:cxn>
                    <a:cxn ang="0">
                      <a:pos x="1871" y="2078"/>
                    </a:cxn>
                    <a:cxn ang="0">
                      <a:pos x="1985" y="1975"/>
                    </a:cxn>
                    <a:cxn ang="0">
                      <a:pos x="2086" y="1859"/>
                    </a:cxn>
                    <a:cxn ang="0">
                      <a:pos x="2168" y="1731"/>
                    </a:cxn>
                    <a:cxn ang="0">
                      <a:pos x="2236" y="1595"/>
                    </a:cxn>
                    <a:cxn ang="0">
                      <a:pos x="2284" y="1449"/>
                    </a:cxn>
                    <a:cxn ang="0">
                      <a:pos x="2312" y="1296"/>
                    </a:cxn>
                    <a:cxn ang="0">
                      <a:pos x="2319" y="1159"/>
                    </a:cxn>
                  </a:cxnLst>
                  <a:rect l="0" t="0" r="r" b="b"/>
                  <a:pathLst>
                    <a:path w="2319" h="2320">
                      <a:moveTo>
                        <a:pt x="2319" y="1159"/>
                      </a:moveTo>
                      <a:lnTo>
                        <a:pt x="2318" y="1111"/>
                      </a:lnTo>
                      <a:lnTo>
                        <a:pt x="2315" y="1061"/>
                      </a:lnTo>
                      <a:lnTo>
                        <a:pt x="2309" y="1009"/>
                      </a:lnTo>
                      <a:lnTo>
                        <a:pt x="2301" y="958"/>
                      </a:lnTo>
                      <a:lnTo>
                        <a:pt x="2291" y="907"/>
                      </a:lnTo>
                      <a:lnTo>
                        <a:pt x="2280" y="857"/>
                      </a:lnTo>
                      <a:lnTo>
                        <a:pt x="2264" y="808"/>
                      </a:lnTo>
                      <a:lnTo>
                        <a:pt x="2248" y="760"/>
                      </a:lnTo>
                      <a:lnTo>
                        <a:pt x="2230" y="712"/>
                      </a:lnTo>
                      <a:lnTo>
                        <a:pt x="2209" y="666"/>
                      </a:lnTo>
                      <a:lnTo>
                        <a:pt x="2186" y="620"/>
                      </a:lnTo>
                      <a:lnTo>
                        <a:pt x="2161" y="576"/>
                      </a:lnTo>
                      <a:lnTo>
                        <a:pt x="2135" y="533"/>
                      </a:lnTo>
                      <a:lnTo>
                        <a:pt x="2105" y="491"/>
                      </a:lnTo>
                      <a:lnTo>
                        <a:pt x="2075" y="449"/>
                      </a:lnTo>
                      <a:lnTo>
                        <a:pt x="2043" y="409"/>
                      </a:lnTo>
                      <a:lnTo>
                        <a:pt x="2009" y="372"/>
                      </a:lnTo>
                      <a:lnTo>
                        <a:pt x="1973" y="335"/>
                      </a:lnTo>
                      <a:lnTo>
                        <a:pt x="1935" y="299"/>
                      </a:lnTo>
                      <a:lnTo>
                        <a:pt x="1897" y="266"/>
                      </a:lnTo>
                      <a:lnTo>
                        <a:pt x="1858" y="233"/>
                      </a:lnTo>
                      <a:lnTo>
                        <a:pt x="1816" y="205"/>
                      </a:lnTo>
                      <a:lnTo>
                        <a:pt x="1773" y="176"/>
                      </a:lnTo>
                      <a:lnTo>
                        <a:pt x="1730" y="150"/>
                      </a:lnTo>
                      <a:lnTo>
                        <a:pt x="1686" y="126"/>
                      </a:lnTo>
                      <a:lnTo>
                        <a:pt x="1638" y="103"/>
                      </a:lnTo>
                      <a:lnTo>
                        <a:pt x="1592" y="83"/>
                      </a:lnTo>
                      <a:lnTo>
                        <a:pt x="1542" y="65"/>
                      </a:lnTo>
                      <a:lnTo>
                        <a:pt x="1494" y="49"/>
                      </a:lnTo>
                      <a:lnTo>
                        <a:pt x="1445" y="35"/>
                      </a:lnTo>
                      <a:lnTo>
                        <a:pt x="1398" y="24"/>
                      </a:lnTo>
                      <a:lnTo>
                        <a:pt x="1347" y="13"/>
                      </a:lnTo>
                      <a:lnTo>
                        <a:pt x="1296" y="7"/>
                      </a:lnTo>
                      <a:lnTo>
                        <a:pt x="1246" y="2"/>
                      </a:lnTo>
                      <a:lnTo>
                        <a:pt x="1194" y="0"/>
                      </a:lnTo>
                      <a:lnTo>
                        <a:pt x="1142" y="0"/>
                      </a:lnTo>
                      <a:lnTo>
                        <a:pt x="1090" y="1"/>
                      </a:lnTo>
                      <a:lnTo>
                        <a:pt x="1040" y="6"/>
                      </a:lnTo>
                      <a:lnTo>
                        <a:pt x="989" y="12"/>
                      </a:lnTo>
                      <a:lnTo>
                        <a:pt x="938" y="20"/>
                      </a:lnTo>
                      <a:lnTo>
                        <a:pt x="891" y="31"/>
                      </a:lnTo>
                      <a:lnTo>
                        <a:pt x="842" y="44"/>
                      </a:lnTo>
                      <a:lnTo>
                        <a:pt x="793" y="60"/>
                      </a:lnTo>
                      <a:lnTo>
                        <a:pt x="744" y="78"/>
                      </a:lnTo>
                      <a:lnTo>
                        <a:pt x="696" y="96"/>
                      </a:lnTo>
                      <a:lnTo>
                        <a:pt x="649" y="118"/>
                      </a:lnTo>
                      <a:lnTo>
                        <a:pt x="604" y="141"/>
                      </a:lnTo>
                      <a:lnTo>
                        <a:pt x="559" y="168"/>
                      </a:lnTo>
                      <a:lnTo>
                        <a:pt x="516" y="195"/>
                      </a:lnTo>
                      <a:lnTo>
                        <a:pt x="474" y="224"/>
                      </a:lnTo>
                      <a:lnTo>
                        <a:pt x="436" y="256"/>
                      </a:lnTo>
                      <a:lnTo>
                        <a:pt x="398" y="288"/>
                      </a:lnTo>
                      <a:lnTo>
                        <a:pt x="358" y="323"/>
                      </a:lnTo>
                      <a:lnTo>
                        <a:pt x="322" y="359"/>
                      </a:lnTo>
                      <a:lnTo>
                        <a:pt x="287" y="396"/>
                      </a:lnTo>
                      <a:lnTo>
                        <a:pt x="254" y="436"/>
                      </a:lnTo>
                      <a:lnTo>
                        <a:pt x="224" y="476"/>
                      </a:lnTo>
                      <a:lnTo>
                        <a:pt x="194" y="518"/>
                      </a:lnTo>
                      <a:lnTo>
                        <a:pt x="166" y="560"/>
                      </a:lnTo>
                      <a:lnTo>
                        <a:pt x="141" y="604"/>
                      </a:lnTo>
                      <a:lnTo>
                        <a:pt x="117" y="650"/>
                      </a:lnTo>
                      <a:lnTo>
                        <a:pt x="96" y="695"/>
                      </a:lnTo>
                      <a:lnTo>
                        <a:pt x="75" y="743"/>
                      </a:lnTo>
                      <a:lnTo>
                        <a:pt x="60" y="792"/>
                      </a:lnTo>
                      <a:lnTo>
                        <a:pt x="44" y="840"/>
                      </a:lnTo>
                      <a:lnTo>
                        <a:pt x="31" y="891"/>
                      </a:lnTo>
                      <a:lnTo>
                        <a:pt x="20" y="942"/>
                      </a:lnTo>
                      <a:lnTo>
                        <a:pt x="12" y="991"/>
                      </a:lnTo>
                      <a:lnTo>
                        <a:pt x="6" y="1043"/>
                      </a:lnTo>
                      <a:lnTo>
                        <a:pt x="1" y="1094"/>
                      </a:lnTo>
                      <a:lnTo>
                        <a:pt x="0" y="1142"/>
                      </a:lnTo>
                      <a:lnTo>
                        <a:pt x="0" y="1194"/>
                      </a:lnTo>
                      <a:lnTo>
                        <a:pt x="3" y="1245"/>
                      </a:lnTo>
                      <a:lnTo>
                        <a:pt x="8" y="1295"/>
                      </a:lnTo>
                      <a:lnTo>
                        <a:pt x="15" y="1347"/>
                      </a:lnTo>
                      <a:lnTo>
                        <a:pt x="23" y="1397"/>
                      </a:lnTo>
                      <a:lnTo>
                        <a:pt x="35" y="1447"/>
                      </a:lnTo>
                      <a:lnTo>
                        <a:pt x="49" y="1496"/>
                      </a:lnTo>
                      <a:lnTo>
                        <a:pt x="64" y="1545"/>
                      </a:lnTo>
                      <a:lnTo>
                        <a:pt x="82" y="1593"/>
                      </a:lnTo>
                      <a:lnTo>
                        <a:pt x="103" y="1640"/>
                      </a:lnTo>
                      <a:lnTo>
                        <a:pt x="124" y="1688"/>
                      </a:lnTo>
                      <a:lnTo>
                        <a:pt x="148" y="1731"/>
                      </a:lnTo>
                      <a:lnTo>
                        <a:pt x="175" y="1774"/>
                      </a:lnTo>
                      <a:lnTo>
                        <a:pt x="202" y="1817"/>
                      </a:lnTo>
                      <a:lnTo>
                        <a:pt x="232" y="1858"/>
                      </a:lnTo>
                      <a:lnTo>
                        <a:pt x="265" y="1899"/>
                      </a:lnTo>
                      <a:lnTo>
                        <a:pt x="298" y="1937"/>
                      </a:lnTo>
                      <a:lnTo>
                        <a:pt x="333" y="1975"/>
                      </a:lnTo>
                      <a:lnTo>
                        <a:pt x="370" y="2011"/>
                      </a:lnTo>
                      <a:lnTo>
                        <a:pt x="410" y="2044"/>
                      </a:lnTo>
                      <a:lnTo>
                        <a:pt x="448" y="2078"/>
                      </a:lnTo>
                      <a:lnTo>
                        <a:pt x="487" y="2108"/>
                      </a:lnTo>
                      <a:lnTo>
                        <a:pt x="529" y="2137"/>
                      </a:lnTo>
                      <a:lnTo>
                        <a:pt x="574" y="2163"/>
                      </a:lnTo>
                      <a:lnTo>
                        <a:pt x="618" y="2188"/>
                      </a:lnTo>
                      <a:lnTo>
                        <a:pt x="664" y="2211"/>
                      </a:lnTo>
                      <a:lnTo>
                        <a:pt x="711" y="2233"/>
                      </a:lnTo>
                      <a:lnTo>
                        <a:pt x="758" y="2252"/>
                      </a:lnTo>
                      <a:lnTo>
                        <a:pt x="809" y="2266"/>
                      </a:lnTo>
                      <a:lnTo>
                        <a:pt x="858" y="2279"/>
                      </a:lnTo>
                      <a:lnTo>
                        <a:pt x="907" y="2291"/>
                      </a:lnTo>
                      <a:lnTo>
                        <a:pt x="955" y="2302"/>
                      </a:lnTo>
                      <a:lnTo>
                        <a:pt x="1005" y="2310"/>
                      </a:lnTo>
                      <a:lnTo>
                        <a:pt x="1057" y="2316"/>
                      </a:lnTo>
                      <a:lnTo>
                        <a:pt x="1107" y="2320"/>
                      </a:lnTo>
                      <a:lnTo>
                        <a:pt x="1158" y="2320"/>
                      </a:lnTo>
                      <a:lnTo>
                        <a:pt x="1210" y="2320"/>
                      </a:lnTo>
                      <a:lnTo>
                        <a:pt x="1261" y="2316"/>
                      </a:lnTo>
                      <a:lnTo>
                        <a:pt x="1313" y="2310"/>
                      </a:lnTo>
                      <a:lnTo>
                        <a:pt x="1363" y="2302"/>
                      </a:lnTo>
                      <a:lnTo>
                        <a:pt x="1411" y="2293"/>
                      </a:lnTo>
                      <a:lnTo>
                        <a:pt x="1460" y="2279"/>
                      </a:lnTo>
                      <a:lnTo>
                        <a:pt x="1508" y="2266"/>
                      </a:lnTo>
                      <a:lnTo>
                        <a:pt x="1557" y="2252"/>
                      </a:lnTo>
                      <a:lnTo>
                        <a:pt x="1607" y="2233"/>
                      </a:lnTo>
                      <a:lnTo>
                        <a:pt x="1654" y="2211"/>
                      </a:lnTo>
                      <a:lnTo>
                        <a:pt x="1699" y="2190"/>
                      </a:lnTo>
                      <a:lnTo>
                        <a:pt x="1744" y="2164"/>
                      </a:lnTo>
                      <a:lnTo>
                        <a:pt x="1789" y="2138"/>
                      </a:lnTo>
                      <a:lnTo>
                        <a:pt x="1831" y="2109"/>
                      </a:lnTo>
                      <a:lnTo>
                        <a:pt x="1871" y="2078"/>
                      </a:lnTo>
                      <a:lnTo>
                        <a:pt x="1908" y="2045"/>
                      </a:lnTo>
                      <a:lnTo>
                        <a:pt x="1947" y="2012"/>
                      </a:lnTo>
                      <a:lnTo>
                        <a:pt x="1985" y="1975"/>
                      </a:lnTo>
                      <a:lnTo>
                        <a:pt x="2020" y="1938"/>
                      </a:lnTo>
                      <a:lnTo>
                        <a:pt x="2053" y="1899"/>
                      </a:lnTo>
                      <a:lnTo>
                        <a:pt x="2086" y="1859"/>
                      </a:lnTo>
                      <a:lnTo>
                        <a:pt x="2115" y="1817"/>
                      </a:lnTo>
                      <a:lnTo>
                        <a:pt x="2142" y="1775"/>
                      </a:lnTo>
                      <a:lnTo>
                        <a:pt x="2168" y="1731"/>
                      </a:lnTo>
                      <a:lnTo>
                        <a:pt x="2194" y="1688"/>
                      </a:lnTo>
                      <a:lnTo>
                        <a:pt x="2216" y="1642"/>
                      </a:lnTo>
                      <a:lnTo>
                        <a:pt x="2236" y="1595"/>
                      </a:lnTo>
                      <a:lnTo>
                        <a:pt x="2254" y="1547"/>
                      </a:lnTo>
                      <a:lnTo>
                        <a:pt x="2269" y="1499"/>
                      </a:lnTo>
                      <a:lnTo>
                        <a:pt x="2284" y="1449"/>
                      </a:lnTo>
                      <a:lnTo>
                        <a:pt x="2295" y="1398"/>
                      </a:lnTo>
                      <a:lnTo>
                        <a:pt x="2305" y="1349"/>
                      </a:lnTo>
                      <a:lnTo>
                        <a:pt x="2312" y="1296"/>
                      </a:lnTo>
                      <a:lnTo>
                        <a:pt x="2317" y="1245"/>
                      </a:lnTo>
                      <a:lnTo>
                        <a:pt x="2318" y="1195"/>
                      </a:lnTo>
                      <a:lnTo>
                        <a:pt x="2319" y="1159"/>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116"/>
                <p:cNvSpPr>
                  <a:spLocks noChangeAspect="1"/>
                </p:cNvSpPr>
                <p:nvPr/>
              </p:nvSpPr>
              <p:spPr bwMode="auto">
                <a:xfrm>
                  <a:off x="810" y="2583"/>
                  <a:ext cx="499" cy="501"/>
                </a:xfrm>
                <a:custGeom>
                  <a:avLst/>
                  <a:gdLst/>
                  <a:ahLst/>
                  <a:cxnLst>
                    <a:cxn ang="0">
                      <a:pos x="1994" y="907"/>
                    </a:cxn>
                    <a:cxn ang="0">
                      <a:pos x="1970" y="767"/>
                    </a:cxn>
                    <a:cxn ang="0">
                      <a:pos x="1927" y="630"/>
                    </a:cxn>
                    <a:cxn ang="0">
                      <a:pos x="1866" y="502"/>
                    </a:cxn>
                    <a:cxn ang="0">
                      <a:pos x="1784" y="386"/>
                    </a:cxn>
                    <a:cxn ang="0">
                      <a:pos x="1692" y="279"/>
                    </a:cxn>
                    <a:cxn ang="0">
                      <a:pos x="1582" y="188"/>
                    </a:cxn>
                    <a:cxn ang="0">
                      <a:pos x="1461" y="114"/>
                    </a:cxn>
                    <a:cxn ang="0">
                      <a:pos x="1328" y="58"/>
                    </a:cxn>
                    <a:cxn ang="0">
                      <a:pos x="1194" y="21"/>
                    </a:cxn>
                    <a:cxn ang="0">
                      <a:pos x="1054" y="3"/>
                    </a:cxn>
                    <a:cxn ang="0">
                      <a:pos x="910" y="5"/>
                    </a:cxn>
                    <a:cxn ang="0">
                      <a:pos x="770" y="28"/>
                    </a:cxn>
                    <a:cxn ang="0">
                      <a:pos x="635" y="71"/>
                    </a:cxn>
                    <a:cxn ang="0">
                      <a:pos x="505" y="132"/>
                    </a:cxn>
                    <a:cxn ang="0">
                      <a:pos x="386" y="211"/>
                    </a:cxn>
                    <a:cxn ang="0">
                      <a:pos x="282" y="306"/>
                    </a:cxn>
                    <a:cxn ang="0">
                      <a:pos x="190" y="413"/>
                    </a:cxn>
                    <a:cxn ang="0">
                      <a:pos x="115" y="534"/>
                    </a:cxn>
                    <a:cxn ang="0">
                      <a:pos x="58" y="665"/>
                    </a:cxn>
                    <a:cxn ang="0">
                      <a:pos x="20" y="804"/>
                    </a:cxn>
                    <a:cxn ang="0">
                      <a:pos x="2" y="945"/>
                    </a:cxn>
                    <a:cxn ang="0">
                      <a:pos x="4" y="1084"/>
                    </a:cxn>
                    <a:cxn ang="0">
                      <a:pos x="24" y="1226"/>
                    </a:cxn>
                    <a:cxn ang="0">
                      <a:pos x="66" y="1363"/>
                    </a:cxn>
                    <a:cxn ang="0">
                      <a:pos x="127" y="1491"/>
                    </a:cxn>
                    <a:cxn ang="0">
                      <a:pos x="206" y="1608"/>
                    </a:cxn>
                    <a:cxn ang="0">
                      <a:pos x="300" y="1715"/>
                    </a:cxn>
                    <a:cxn ang="0">
                      <a:pos x="408" y="1807"/>
                    </a:cxn>
                    <a:cxn ang="0">
                      <a:pos x="529" y="1884"/>
                    </a:cxn>
                    <a:cxn ang="0">
                      <a:pos x="661" y="1942"/>
                    </a:cxn>
                    <a:cxn ang="0">
                      <a:pos x="794" y="1980"/>
                    </a:cxn>
                    <a:cxn ang="0">
                      <a:pos x="936" y="2000"/>
                    </a:cxn>
                    <a:cxn ang="0">
                      <a:pos x="1079" y="1998"/>
                    </a:cxn>
                    <a:cxn ang="0">
                      <a:pos x="1220" y="1977"/>
                    </a:cxn>
                    <a:cxn ang="0">
                      <a:pos x="1353" y="1936"/>
                    </a:cxn>
                    <a:cxn ang="0">
                      <a:pos x="1484" y="1875"/>
                    </a:cxn>
                    <a:cxn ang="0">
                      <a:pos x="1604" y="1799"/>
                    </a:cxn>
                    <a:cxn ang="0">
                      <a:pos x="1710" y="1704"/>
                    </a:cxn>
                    <a:cxn ang="0">
                      <a:pos x="1801" y="1596"/>
                    </a:cxn>
                    <a:cxn ang="0">
                      <a:pos x="1878" y="1476"/>
                    </a:cxn>
                    <a:cxn ang="0">
                      <a:pos x="1938" y="1347"/>
                    </a:cxn>
                    <a:cxn ang="0">
                      <a:pos x="1976" y="1211"/>
                    </a:cxn>
                    <a:cxn ang="0">
                      <a:pos x="1997" y="1069"/>
                    </a:cxn>
                  </a:cxnLst>
                  <a:rect l="0" t="0" r="r" b="b"/>
                  <a:pathLst>
                    <a:path w="1999" h="2002">
                      <a:moveTo>
                        <a:pt x="1999" y="999"/>
                      </a:moveTo>
                      <a:lnTo>
                        <a:pt x="1998" y="954"/>
                      </a:lnTo>
                      <a:lnTo>
                        <a:pt x="1994" y="907"/>
                      </a:lnTo>
                      <a:lnTo>
                        <a:pt x="1988" y="860"/>
                      </a:lnTo>
                      <a:lnTo>
                        <a:pt x="1981" y="814"/>
                      </a:lnTo>
                      <a:lnTo>
                        <a:pt x="1970" y="767"/>
                      </a:lnTo>
                      <a:lnTo>
                        <a:pt x="1958" y="720"/>
                      </a:lnTo>
                      <a:lnTo>
                        <a:pt x="1944" y="676"/>
                      </a:lnTo>
                      <a:lnTo>
                        <a:pt x="1927" y="630"/>
                      </a:lnTo>
                      <a:lnTo>
                        <a:pt x="1909" y="587"/>
                      </a:lnTo>
                      <a:lnTo>
                        <a:pt x="1889" y="544"/>
                      </a:lnTo>
                      <a:lnTo>
                        <a:pt x="1866" y="502"/>
                      </a:lnTo>
                      <a:lnTo>
                        <a:pt x="1841" y="461"/>
                      </a:lnTo>
                      <a:lnTo>
                        <a:pt x="1814" y="422"/>
                      </a:lnTo>
                      <a:lnTo>
                        <a:pt x="1784" y="386"/>
                      </a:lnTo>
                      <a:lnTo>
                        <a:pt x="1754" y="348"/>
                      </a:lnTo>
                      <a:lnTo>
                        <a:pt x="1723" y="313"/>
                      </a:lnTo>
                      <a:lnTo>
                        <a:pt x="1692" y="279"/>
                      </a:lnTo>
                      <a:lnTo>
                        <a:pt x="1656" y="247"/>
                      </a:lnTo>
                      <a:lnTo>
                        <a:pt x="1620" y="217"/>
                      </a:lnTo>
                      <a:lnTo>
                        <a:pt x="1582" y="188"/>
                      </a:lnTo>
                      <a:lnTo>
                        <a:pt x="1542" y="162"/>
                      </a:lnTo>
                      <a:lnTo>
                        <a:pt x="1503" y="137"/>
                      </a:lnTo>
                      <a:lnTo>
                        <a:pt x="1461" y="114"/>
                      </a:lnTo>
                      <a:lnTo>
                        <a:pt x="1418" y="94"/>
                      </a:lnTo>
                      <a:lnTo>
                        <a:pt x="1373" y="73"/>
                      </a:lnTo>
                      <a:lnTo>
                        <a:pt x="1328" y="58"/>
                      </a:lnTo>
                      <a:lnTo>
                        <a:pt x="1285" y="42"/>
                      </a:lnTo>
                      <a:lnTo>
                        <a:pt x="1240" y="31"/>
                      </a:lnTo>
                      <a:lnTo>
                        <a:pt x="1194" y="21"/>
                      </a:lnTo>
                      <a:lnTo>
                        <a:pt x="1147" y="12"/>
                      </a:lnTo>
                      <a:lnTo>
                        <a:pt x="1099" y="6"/>
                      </a:lnTo>
                      <a:lnTo>
                        <a:pt x="1054" y="3"/>
                      </a:lnTo>
                      <a:lnTo>
                        <a:pt x="1004" y="0"/>
                      </a:lnTo>
                      <a:lnTo>
                        <a:pt x="956" y="0"/>
                      </a:lnTo>
                      <a:lnTo>
                        <a:pt x="910" y="5"/>
                      </a:lnTo>
                      <a:lnTo>
                        <a:pt x="862" y="10"/>
                      </a:lnTo>
                      <a:lnTo>
                        <a:pt x="815" y="18"/>
                      </a:lnTo>
                      <a:lnTo>
                        <a:pt x="770" y="28"/>
                      </a:lnTo>
                      <a:lnTo>
                        <a:pt x="725" y="40"/>
                      </a:lnTo>
                      <a:lnTo>
                        <a:pt x="680" y="54"/>
                      </a:lnTo>
                      <a:lnTo>
                        <a:pt x="635" y="71"/>
                      </a:lnTo>
                      <a:lnTo>
                        <a:pt x="590" y="90"/>
                      </a:lnTo>
                      <a:lnTo>
                        <a:pt x="547" y="109"/>
                      </a:lnTo>
                      <a:lnTo>
                        <a:pt x="505" y="132"/>
                      </a:lnTo>
                      <a:lnTo>
                        <a:pt x="465" y="156"/>
                      </a:lnTo>
                      <a:lnTo>
                        <a:pt x="424" y="182"/>
                      </a:lnTo>
                      <a:lnTo>
                        <a:pt x="386" y="211"/>
                      </a:lnTo>
                      <a:lnTo>
                        <a:pt x="350" y="240"/>
                      </a:lnTo>
                      <a:lnTo>
                        <a:pt x="314" y="272"/>
                      </a:lnTo>
                      <a:lnTo>
                        <a:pt x="282" y="306"/>
                      </a:lnTo>
                      <a:lnTo>
                        <a:pt x="251" y="340"/>
                      </a:lnTo>
                      <a:lnTo>
                        <a:pt x="221" y="377"/>
                      </a:lnTo>
                      <a:lnTo>
                        <a:pt x="190" y="413"/>
                      </a:lnTo>
                      <a:lnTo>
                        <a:pt x="163" y="453"/>
                      </a:lnTo>
                      <a:lnTo>
                        <a:pt x="138" y="492"/>
                      </a:lnTo>
                      <a:lnTo>
                        <a:pt x="115" y="534"/>
                      </a:lnTo>
                      <a:lnTo>
                        <a:pt x="94" y="577"/>
                      </a:lnTo>
                      <a:lnTo>
                        <a:pt x="75" y="620"/>
                      </a:lnTo>
                      <a:lnTo>
                        <a:pt x="58" y="665"/>
                      </a:lnTo>
                      <a:lnTo>
                        <a:pt x="42" y="709"/>
                      </a:lnTo>
                      <a:lnTo>
                        <a:pt x="30" y="755"/>
                      </a:lnTo>
                      <a:lnTo>
                        <a:pt x="20" y="804"/>
                      </a:lnTo>
                      <a:lnTo>
                        <a:pt x="11" y="849"/>
                      </a:lnTo>
                      <a:lnTo>
                        <a:pt x="5" y="897"/>
                      </a:lnTo>
                      <a:lnTo>
                        <a:pt x="2" y="945"/>
                      </a:lnTo>
                      <a:lnTo>
                        <a:pt x="0" y="989"/>
                      </a:lnTo>
                      <a:lnTo>
                        <a:pt x="0" y="1036"/>
                      </a:lnTo>
                      <a:lnTo>
                        <a:pt x="4" y="1084"/>
                      </a:lnTo>
                      <a:lnTo>
                        <a:pt x="9" y="1132"/>
                      </a:lnTo>
                      <a:lnTo>
                        <a:pt x="16" y="1178"/>
                      </a:lnTo>
                      <a:lnTo>
                        <a:pt x="24" y="1226"/>
                      </a:lnTo>
                      <a:lnTo>
                        <a:pt x="37" y="1272"/>
                      </a:lnTo>
                      <a:lnTo>
                        <a:pt x="51" y="1317"/>
                      </a:lnTo>
                      <a:lnTo>
                        <a:pt x="66" y="1363"/>
                      </a:lnTo>
                      <a:lnTo>
                        <a:pt x="85" y="1406"/>
                      </a:lnTo>
                      <a:lnTo>
                        <a:pt x="106" y="1449"/>
                      </a:lnTo>
                      <a:lnTo>
                        <a:pt x="127" y="1491"/>
                      </a:lnTo>
                      <a:lnTo>
                        <a:pt x="153" y="1533"/>
                      </a:lnTo>
                      <a:lnTo>
                        <a:pt x="179" y="1570"/>
                      </a:lnTo>
                      <a:lnTo>
                        <a:pt x="206" y="1608"/>
                      </a:lnTo>
                      <a:lnTo>
                        <a:pt x="238" y="1645"/>
                      </a:lnTo>
                      <a:lnTo>
                        <a:pt x="269" y="1681"/>
                      </a:lnTo>
                      <a:lnTo>
                        <a:pt x="300" y="1715"/>
                      </a:lnTo>
                      <a:lnTo>
                        <a:pt x="333" y="1747"/>
                      </a:lnTo>
                      <a:lnTo>
                        <a:pt x="369" y="1778"/>
                      </a:lnTo>
                      <a:lnTo>
                        <a:pt x="408" y="1807"/>
                      </a:lnTo>
                      <a:lnTo>
                        <a:pt x="446" y="1834"/>
                      </a:lnTo>
                      <a:lnTo>
                        <a:pt x="487" y="1860"/>
                      </a:lnTo>
                      <a:lnTo>
                        <a:pt x="529" y="1884"/>
                      </a:lnTo>
                      <a:lnTo>
                        <a:pt x="571" y="1905"/>
                      </a:lnTo>
                      <a:lnTo>
                        <a:pt x="615" y="1924"/>
                      </a:lnTo>
                      <a:lnTo>
                        <a:pt x="661" y="1942"/>
                      </a:lnTo>
                      <a:lnTo>
                        <a:pt x="705" y="1957"/>
                      </a:lnTo>
                      <a:lnTo>
                        <a:pt x="750" y="1970"/>
                      </a:lnTo>
                      <a:lnTo>
                        <a:pt x="794" y="1980"/>
                      </a:lnTo>
                      <a:lnTo>
                        <a:pt x="840" y="1989"/>
                      </a:lnTo>
                      <a:lnTo>
                        <a:pt x="888" y="1996"/>
                      </a:lnTo>
                      <a:lnTo>
                        <a:pt x="936" y="2000"/>
                      </a:lnTo>
                      <a:lnTo>
                        <a:pt x="983" y="2002"/>
                      </a:lnTo>
                      <a:lnTo>
                        <a:pt x="1031" y="2001"/>
                      </a:lnTo>
                      <a:lnTo>
                        <a:pt x="1079" y="1998"/>
                      </a:lnTo>
                      <a:lnTo>
                        <a:pt x="1125" y="1995"/>
                      </a:lnTo>
                      <a:lnTo>
                        <a:pt x="1173" y="1988"/>
                      </a:lnTo>
                      <a:lnTo>
                        <a:pt x="1220" y="1977"/>
                      </a:lnTo>
                      <a:lnTo>
                        <a:pt x="1263" y="1966"/>
                      </a:lnTo>
                      <a:lnTo>
                        <a:pt x="1309" y="1952"/>
                      </a:lnTo>
                      <a:lnTo>
                        <a:pt x="1353" y="1936"/>
                      </a:lnTo>
                      <a:lnTo>
                        <a:pt x="1397" y="1918"/>
                      </a:lnTo>
                      <a:lnTo>
                        <a:pt x="1442" y="1897"/>
                      </a:lnTo>
                      <a:lnTo>
                        <a:pt x="1484" y="1875"/>
                      </a:lnTo>
                      <a:lnTo>
                        <a:pt x="1526" y="1852"/>
                      </a:lnTo>
                      <a:lnTo>
                        <a:pt x="1564" y="1825"/>
                      </a:lnTo>
                      <a:lnTo>
                        <a:pt x="1604" y="1799"/>
                      </a:lnTo>
                      <a:lnTo>
                        <a:pt x="1641" y="1769"/>
                      </a:lnTo>
                      <a:lnTo>
                        <a:pt x="1677" y="1736"/>
                      </a:lnTo>
                      <a:lnTo>
                        <a:pt x="1710" y="1704"/>
                      </a:lnTo>
                      <a:lnTo>
                        <a:pt x="1740" y="1669"/>
                      </a:lnTo>
                      <a:lnTo>
                        <a:pt x="1771" y="1633"/>
                      </a:lnTo>
                      <a:lnTo>
                        <a:pt x="1801" y="1596"/>
                      </a:lnTo>
                      <a:lnTo>
                        <a:pt x="1830" y="1557"/>
                      </a:lnTo>
                      <a:lnTo>
                        <a:pt x="1855" y="1518"/>
                      </a:lnTo>
                      <a:lnTo>
                        <a:pt x="1878" y="1476"/>
                      </a:lnTo>
                      <a:lnTo>
                        <a:pt x="1899" y="1435"/>
                      </a:lnTo>
                      <a:lnTo>
                        <a:pt x="1920" y="1393"/>
                      </a:lnTo>
                      <a:lnTo>
                        <a:pt x="1938" y="1347"/>
                      </a:lnTo>
                      <a:lnTo>
                        <a:pt x="1952" y="1302"/>
                      </a:lnTo>
                      <a:lnTo>
                        <a:pt x="1965" y="1257"/>
                      </a:lnTo>
                      <a:lnTo>
                        <a:pt x="1976" y="1211"/>
                      </a:lnTo>
                      <a:lnTo>
                        <a:pt x="1986" y="1164"/>
                      </a:lnTo>
                      <a:lnTo>
                        <a:pt x="1992" y="1116"/>
                      </a:lnTo>
                      <a:lnTo>
                        <a:pt x="1997" y="1069"/>
                      </a:lnTo>
                      <a:lnTo>
                        <a:pt x="1998" y="1020"/>
                      </a:lnTo>
                      <a:lnTo>
                        <a:pt x="1999" y="999"/>
                      </a:lnTo>
                      <a:close/>
                    </a:path>
                  </a:pathLst>
                </a:custGeom>
                <a:solidFill>
                  <a:srgbClr val="FF0000"/>
                </a:solidFill>
                <a:ln w="0">
                  <a:solidFill>
                    <a:srgbClr val="FF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117"/>
                <p:cNvSpPr>
                  <a:spLocks noChangeAspect="1"/>
                </p:cNvSpPr>
                <p:nvPr/>
              </p:nvSpPr>
              <p:spPr bwMode="auto">
                <a:xfrm>
                  <a:off x="974" y="2624"/>
                  <a:ext cx="174" cy="301"/>
                </a:xfrm>
                <a:custGeom>
                  <a:avLst/>
                  <a:gdLst/>
                  <a:ahLst/>
                  <a:cxnLst>
                    <a:cxn ang="0">
                      <a:pos x="347" y="0"/>
                    </a:cxn>
                    <a:cxn ang="0">
                      <a:pos x="508" y="357"/>
                    </a:cxn>
                    <a:cxn ang="0">
                      <a:pos x="605" y="443"/>
                    </a:cxn>
                    <a:cxn ang="0">
                      <a:pos x="668" y="529"/>
                    </a:cxn>
                    <a:cxn ang="0">
                      <a:pos x="692" y="618"/>
                    </a:cxn>
                    <a:cxn ang="0">
                      <a:pos x="692" y="705"/>
                    </a:cxn>
                    <a:cxn ang="0">
                      <a:pos x="692" y="875"/>
                    </a:cxn>
                    <a:cxn ang="0">
                      <a:pos x="668" y="988"/>
                    </a:cxn>
                    <a:cxn ang="0">
                      <a:pos x="593" y="1086"/>
                    </a:cxn>
                    <a:cxn ang="0">
                      <a:pos x="508" y="1148"/>
                    </a:cxn>
                    <a:cxn ang="0">
                      <a:pos x="360" y="1197"/>
                    </a:cxn>
                    <a:cxn ang="0">
                      <a:pos x="221" y="1172"/>
                    </a:cxn>
                    <a:cxn ang="0">
                      <a:pos x="123" y="1111"/>
                    </a:cxn>
                    <a:cxn ang="0">
                      <a:pos x="51" y="1037"/>
                    </a:cxn>
                    <a:cxn ang="0">
                      <a:pos x="0" y="924"/>
                    </a:cxn>
                    <a:cxn ang="0">
                      <a:pos x="0" y="631"/>
                    </a:cxn>
                    <a:cxn ang="0">
                      <a:pos x="51" y="505"/>
                    </a:cxn>
                    <a:cxn ang="0">
                      <a:pos x="112" y="431"/>
                    </a:cxn>
                    <a:cxn ang="0">
                      <a:pos x="209" y="345"/>
                    </a:cxn>
                    <a:cxn ang="0">
                      <a:pos x="347" y="0"/>
                    </a:cxn>
                  </a:cxnLst>
                  <a:rect l="0" t="0" r="r" b="b"/>
                  <a:pathLst>
                    <a:path w="692" h="1197">
                      <a:moveTo>
                        <a:pt x="347" y="0"/>
                      </a:moveTo>
                      <a:lnTo>
                        <a:pt x="508" y="357"/>
                      </a:lnTo>
                      <a:lnTo>
                        <a:pt x="605" y="443"/>
                      </a:lnTo>
                      <a:lnTo>
                        <a:pt x="668" y="529"/>
                      </a:lnTo>
                      <a:lnTo>
                        <a:pt x="692" y="618"/>
                      </a:lnTo>
                      <a:lnTo>
                        <a:pt x="692" y="705"/>
                      </a:lnTo>
                      <a:lnTo>
                        <a:pt x="692" y="875"/>
                      </a:lnTo>
                      <a:lnTo>
                        <a:pt x="668" y="988"/>
                      </a:lnTo>
                      <a:lnTo>
                        <a:pt x="593" y="1086"/>
                      </a:lnTo>
                      <a:lnTo>
                        <a:pt x="508" y="1148"/>
                      </a:lnTo>
                      <a:lnTo>
                        <a:pt x="360" y="1197"/>
                      </a:lnTo>
                      <a:lnTo>
                        <a:pt x="221" y="1172"/>
                      </a:lnTo>
                      <a:lnTo>
                        <a:pt x="123" y="1111"/>
                      </a:lnTo>
                      <a:lnTo>
                        <a:pt x="51" y="1037"/>
                      </a:lnTo>
                      <a:lnTo>
                        <a:pt x="0" y="924"/>
                      </a:lnTo>
                      <a:lnTo>
                        <a:pt x="0" y="631"/>
                      </a:lnTo>
                      <a:lnTo>
                        <a:pt x="51" y="505"/>
                      </a:lnTo>
                      <a:lnTo>
                        <a:pt x="112" y="431"/>
                      </a:lnTo>
                      <a:lnTo>
                        <a:pt x="209" y="345"/>
                      </a:lnTo>
                      <a:lnTo>
                        <a:pt x="347" y="0"/>
                      </a:lnTo>
                      <a:close/>
                    </a:path>
                  </a:pathLst>
                </a:custGeom>
                <a:solidFill>
                  <a:srgbClr val="B2B2B2"/>
                </a:solidFill>
                <a:ln w="0">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118"/>
                <p:cNvSpPr>
                  <a:spLocks noChangeAspect="1"/>
                </p:cNvSpPr>
                <p:nvPr/>
              </p:nvSpPr>
              <p:spPr bwMode="auto">
                <a:xfrm>
                  <a:off x="774" y="2867"/>
                  <a:ext cx="577" cy="378"/>
                </a:xfrm>
                <a:custGeom>
                  <a:avLst/>
                  <a:gdLst/>
                  <a:ahLst/>
                  <a:cxnLst>
                    <a:cxn ang="0">
                      <a:pos x="0" y="63"/>
                    </a:cxn>
                    <a:cxn ang="0">
                      <a:pos x="98" y="334"/>
                    </a:cxn>
                    <a:cxn ang="0">
                      <a:pos x="210" y="569"/>
                    </a:cxn>
                    <a:cxn ang="0">
                      <a:pos x="373" y="741"/>
                    </a:cxn>
                    <a:cxn ang="0">
                      <a:pos x="556" y="891"/>
                    </a:cxn>
                    <a:cxn ang="0">
                      <a:pos x="805" y="989"/>
                    </a:cxn>
                    <a:cxn ang="0">
                      <a:pos x="1063" y="1037"/>
                    </a:cxn>
                    <a:cxn ang="0">
                      <a:pos x="1313" y="1037"/>
                    </a:cxn>
                    <a:cxn ang="0">
                      <a:pos x="1597" y="965"/>
                    </a:cxn>
                    <a:cxn ang="0">
                      <a:pos x="1808" y="841"/>
                    </a:cxn>
                    <a:cxn ang="0">
                      <a:pos x="2005" y="667"/>
                    </a:cxn>
                    <a:cxn ang="0">
                      <a:pos x="2143" y="482"/>
                    </a:cxn>
                    <a:cxn ang="0">
                      <a:pos x="2229" y="297"/>
                    </a:cxn>
                    <a:cxn ang="0">
                      <a:pos x="2278" y="100"/>
                    </a:cxn>
                    <a:cxn ang="0">
                      <a:pos x="2304" y="0"/>
                    </a:cxn>
                    <a:cxn ang="0">
                      <a:pos x="2304" y="456"/>
                    </a:cxn>
                    <a:cxn ang="0">
                      <a:pos x="2254" y="716"/>
                    </a:cxn>
                    <a:cxn ang="0">
                      <a:pos x="2154" y="928"/>
                    </a:cxn>
                    <a:cxn ang="0">
                      <a:pos x="2031" y="1111"/>
                    </a:cxn>
                    <a:cxn ang="0">
                      <a:pos x="1871" y="1273"/>
                    </a:cxn>
                    <a:cxn ang="0">
                      <a:pos x="1684" y="1396"/>
                    </a:cxn>
                    <a:cxn ang="0">
                      <a:pos x="1422" y="1496"/>
                    </a:cxn>
                    <a:cxn ang="0">
                      <a:pos x="1177" y="1518"/>
                    </a:cxn>
                    <a:cxn ang="0">
                      <a:pos x="905" y="1496"/>
                    </a:cxn>
                    <a:cxn ang="0">
                      <a:pos x="656" y="1421"/>
                    </a:cxn>
                    <a:cxn ang="0">
                      <a:pos x="445" y="1285"/>
                    </a:cxn>
                    <a:cxn ang="0">
                      <a:pos x="272" y="1098"/>
                    </a:cxn>
                    <a:cxn ang="0">
                      <a:pos x="149" y="940"/>
                    </a:cxn>
                    <a:cxn ang="0">
                      <a:pos x="61" y="729"/>
                    </a:cxn>
                    <a:cxn ang="0">
                      <a:pos x="12" y="580"/>
                    </a:cxn>
                    <a:cxn ang="0">
                      <a:pos x="0" y="383"/>
                    </a:cxn>
                    <a:cxn ang="0">
                      <a:pos x="0" y="63"/>
                    </a:cxn>
                  </a:cxnLst>
                  <a:rect l="0" t="0" r="r" b="b"/>
                  <a:pathLst>
                    <a:path w="2304" h="1518">
                      <a:moveTo>
                        <a:pt x="0" y="63"/>
                      </a:moveTo>
                      <a:lnTo>
                        <a:pt x="98" y="334"/>
                      </a:lnTo>
                      <a:lnTo>
                        <a:pt x="210" y="569"/>
                      </a:lnTo>
                      <a:lnTo>
                        <a:pt x="373" y="741"/>
                      </a:lnTo>
                      <a:lnTo>
                        <a:pt x="556" y="891"/>
                      </a:lnTo>
                      <a:lnTo>
                        <a:pt x="805" y="989"/>
                      </a:lnTo>
                      <a:lnTo>
                        <a:pt x="1063" y="1037"/>
                      </a:lnTo>
                      <a:lnTo>
                        <a:pt x="1313" y="1037"/>
                      </a:lnTo>
                      <a:lnTo>
                        <a:pt x="1597" y="965"/>
                      </a:lnTo>
                      <a:lnTo>
                        <a:pt x="1808" y="841"/>
                      </a:lnTo>
                      <a:lnTo>
                        <a:pt x="2005" y="667"/>
                      </a:lnTo>
                      <a:lnTo>
                        <a:pt x="2143" y="482"/>
                      </a:lnTo>
                      <a:lnTo>
                        <a:pt x="2229" y="297"/>
                      </a:lnTo>
                      <a:lnTo>
                        <a:pt x="2278" y="100"/>
                      </a:lnTo>
                      <a:lnTo>
                        <a:pt x="2304" y="0"/>
                      </a:lnTo>
                      <a:lnTo>
                        <a:pt x="2304" y="456"/>
                      </a:lnTo>
                      <a:lnTo>
                        <a:pt x="2254" y="716"/>
                      </a:lnTo>
                      <a:lnTo>
                        <a:pt x="2154" y="928"/>
                      </a:lnTo>
                      <a:lnTo>
                        <a:pt x="2031" y="1111"/>
                      </a:lnTo>
                      <a:lnTo>
                        <a:pt x="1871" y="1273"/>
                      </a:lnTo>
                      <a:lnTo>
                        <a:pt x="1684" y="1396"/>
                      </a:lnTo>
                      <a:lnTo>
                        <a:pt x="1422" y="1496"/>
                      </a:lnTo>
                      <a:lnTo>
                        <a:pt x="1177" y="1518"/>
                      </a:lnTo>
                      <a:lnTo>
                        <a:pt x="905" y="1496"/>
                      </a:lnTo>
                      <a:lnTo>
                        <a:pt x="656" y="1421"/>
                      </a:lnTo>
                      <a:lnTo>
                        <a:pt x="445" y="1285"/>
                      </a:lnTo>
                      <a:lnTo>
                        <a:pt x="272" y="1098"/>
                      </a:lnTo>
                      <a:lnTo>
                        <a:pt x="149" y="940"/>
                      </a:lnTo>
                      <a:lnTo>
                        <a:pt x="61" y="729"/>
                      </a:lnTo>
                      <a:lnTo>
                        <a:pt x="12" y="580"/>
                      </a:lnTo>
                      <a:lnTo>
                        <a:pt x="0" y="383"/>
                      </a:lnTo>
                      <a:lnTo>
                        <a:pt x="0" y="63"/>
                      </a:lnTo>
                      <a:close/>
                    </a:path>
                  </a:pathLst>
                </a:custGeom>
                <a:solidFill>
                  <a:srgbClr val="4F4F4F"/>
                </a:solidFill>
                <a:ln w="0">
                  <a:solidFill>
                    <a:srgbClr val="4F4F4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119"/>
                <p:cNvSpPr>
                  <a:spLocks noChangeAspect="1"/>
                </p:cNvSpPr>
                <p:nvPr/>
              </p:nvSpPr>
              <p:spPr bwMode="auto">
                <a:xfrm>
                  <a:off x="975" y="2812"/>
                  <a:ext cx="174" cy="110"/>
                </a:xfrm>
                <a:custGeom>
                  <a:avLst/>
                  <a:gdLst/>
                  <a:ahLst/>
                  <a:cxnLst>
                    <a:cxn ang="0">
                      <a:pos x="0" y="0"/>
                    </a:cxn>
                    <a:cxn ang="0">
                      <a:pos x="63" y="121"/>
                    </a:cxn>
                    <a:cxn ang="0">
                      <a:pos x="148" y="207"/>
                    </a:cxn>
                    <a:cxn ang="0">
                      <a:pos x="246" y="258"/>
                    </a:cxn>
                    <a:cxn ang="0">
                      <a:pos x="333" y="270"/>
                    </a:cxn>
                    <a:cxn ang="0">
                      <a:pos x="483" y="246"/>
                    </a:cxn>
                    <a:cxn ang="0">
                      <a:pos x="571" y="183"/>
                    </a:cxn>
                    <a:cxn ang="0">
                      <a:pos x="641" y="96"/>
                    </a:cxn>
                    <a:cxn ang="0">
                      <a:pos x="692" y="0"/>
                    </a:cxn>
                    <a:cxn ang="0">
                      <a:pos x="692" y="121"/>
                    </a:cxn>
                    <a:cxn ang="0">
                      <a:pos x="679" y="234"/>
                    </a:cxn>
                    <a:cxn ang="0">
                      <a:pos x="593" y="332"/>
                    </a:cxn>
                    <a:cxn ang="0">
                      <a:pos x="496" y="406"/>
                    </a:cxn>
                    <a:cxn ang="0">
                      <a:pos x="409" y="431"/>
                    </a:cxn>
                    <a:cxn ang="0">
                      <a:pos x="295" y="431"/>
                    </a:cxn>
                    <a:cxn ang="0">
                      <a:pos x="197" y="406"/>
                    </a:cxn>
                    <a:cxn ang="0">
                      <a:pos x="123" y="357"/>
                    </a:cxn>
                    <a:cxn ang="0">
                      <a:pos x="37" y="246"/>
                    </a:cxn>
                    <a:cxn ang="0">
                      <a:pos x="0" y="146"/>
                    </a:cxn>
                    <a:cxn ang="0">
                      <a:pos x="0" y="0"/>
                    </a:cxn>
                  </a:cxnLst>
                  <a:rect l="0" t="0" r="r" b="b"/>
                  <a:pathLst>
                    <a:path w="692" h="431">
                      <a:moveTo>
                        <a:pt x="0" y="0"/>
                      </a:moveTo>
                      <a:lnTo>
                        <a:pt x="63" y="121"/>
                      </a:lnTo>
                      <a:lnTo>
                        <a:pt x="148" y="207"/>
                      </a:lnTo>
                      <a:lnTo>
                        <a:pt x="246" y="258"/>
                      </a:lnTo>
                      <a:lnTo>
                        <a:pt x="333" y="270"/>
                      </a:lnTo>
                      <a:lnTo>
                        <a:pt x="483" y="246"/>
                      </a:lnTo>
                      <a:lnTo>
                        <a:pt x="571" y="183"/>
                      </a:lnTo>
                      <a:lnTo>
                        <a:pt x="641" y="96"/>
                      </a:lnTo>
                      <a:lnTo>
                        <a:pt x="692" y="0"/>
                      </a:lnTo>
                      <a:lnTo>
                        <a:pt x="692" y="121"/>
                      </a:lnTo>
                      <a:lnTo>
                        <a:pt x="679" y="234"/>
                      </a:lnTo>
                      <a:lnTo>
                        <a:pt x="593" y="332"/>
                      </a:lnTo>
                      <a:lnTo>
                        <a:pt x="496" y="406"/>
                      </a:lnTo>
                      <a:lnTo>
                        <a:pt x="409" y="431"/>
                      </a:lnTo>
                      <a:lnTo>
                        <a:pt x="295" y="431"/>
                      </a:lnTo>
                      <a:lnTo>
                        <a:pt x="197" y="406"/>
                      </a:lnTo>
                      <a:lnTo>
                        <a:pt x="123" y="357"/>
                      </a:lnTo>
                      <a:lnTo>
                        <a:pt x="37" y="246"/>
                      </a:lnTo>
                      <a:lnTo>
                        <a:pt x="0" y="146"/>
                      </a:lnTo>
                      <a:lnTo>
                        <a:pt x="0" y="0"/>
                      </a:lnTo>
                      <a:close/>
                    </a:path>
                  </a:pathLst>
                </a:custGeom>
                <a:solidFill>
                  <a:srgbClr val="4F4F4F"/>
                </a:solidFill>
                <a:ln w="0">
                  <a:solidFill>
                    <a:srgbClr val="4F4F4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120"/>
                <p:cNvSpPr>
                  <a:spLocks noChangeAspect="1"/>
                </p:cNvSpPr>
                <p:nvPr/>
              </p:nvSpPr>
              <p:spPr bwMode="auto">
                <a:xfrm>
                  <a:off x="1017" y="2752"/>
                  <a:ext cx="126" cy="128"/>
                </a:xfrm>
                <a:custGeom>
                  <a:avLst/>
                  <a:gdLst/>
                  <a:ahLst/>
                  <a:cxnLst>
                    <a:cxn ang="0">
                      <a:pos x="483" y="0"/>
                    </a:cxn>
                    <a:cxn ang="0">
                      <a:pos x="0" y="483"/>
                    </a:cxn>
                    <a:cxn ang="0">
                      <a:pos x="123" y="507"/>
                    </a:cxn>
                    <a:cxn ang="0">
                      <a:pos x="496" y="137"/>
                    </a:cxn>
                    <a:cxn ang="0">
                      <a:pos x="483" y="0"/>
                    </a:cxn>
                  </a:cxnLst>
                  <a:rect l="0" t="0" r="r" b="b"/>
                  <a:pathLst>
                    <a:path w="496" h="507">
                      <a:moveTo>
                        <a:pt x="483" y="0"/>
                      </a:moveTo>
                      <a:lnTo>
                        <a:pt x="0" y="483"/>
                      </a:lnTo>
                      <a:lnTo>
                        <a:pt x="123" y="507"/>
                      </a:lnTo>
                      <a:lnTo>
                        <a:pt x="496" y="137"/>
                      </a:lnTo>
                      <a:lnTo>
                        <a:pt x="483" y="0"/>
                      </a:lnTo>
                      <a:close/>
                    </a:path>
                  </a:pathLst>
                </a:custGeom>
                <a:solidFill>
                  <a:srgbClr val="FFFFFF"/>
                </a:solidFill>
                <a:ln w="0">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121"/>
                <p:cNvSpPr>
                  <a:spLocks noChangeAspect="1"/>
                </p:cNvSpPr>
                <p:nvPr/>
              </p:nvSpPr>
              <p:spPr bwMode="auto">
                <a:xfrm>
                  <a:off x="1245" y="2977"/>
                  <a:ext cx="69" cy="200"/>
                </a:xfrm>
                <a:custGeom>
                  <a:avLst/>
                  <a:gdLst/>
                  <a:ahLst/>
                  <a:cxnLst>
                    <a:cxn ang="0">
                      <a:pos x="274" y="0"/>
                    </a:cxn>
                    <a:cxn ang="0">
                      <a:pos x="274" y="459"/>
                    </a:cxn>
                    <a:cxn ang="0">
                      <a:pos x="199" y="581"/>
                    </a:cxn>
                    <a:cxn ang="0">
                      <a:pos x="125" y="679"/>
                    </a:cxn>
                    <a:cxn ang="0">
                      <a:pos x="0" y="805"/>
                    </a:cxn>
                    <a:cxn ang="0">
                      <a:pos x="0" y="348"/>
                    </a:cxn>
                    <a:cxn ang="0">
                      <a:pos x="151" y="186"/>
                    </a:cxn>
                    <a:cxn ang="0">
                      <a:pos x="274" y="0"/>
                    </a:cxn>
                  </a:cxnLst>
                  <a:rect l="0" t="0" r="r" b="b"/>
                  <a:pathLst>
                    <a:path w="274" h="805">
                      <a:moveTo>
                        <a:pt x="274" y="0"/>
                      </a:moveTo>
                      <a:lnTo>
                        <a:pt x="274" y="459"/>
                      </a:lnTo>
                      <a:lnTo>
                        <a:pt x="199" y="581"/>
                      </a:lnTo>
                      <a:lnTo>
                        <a:pt x="125" y="679"/>
                      </a:lnTo>
                      <a:lnTo>
                        <a:pt x="0" y="805"/>
                      </a:lnTo>
                      <a:lnTo>
                        <a:pt x="0" y="348"/>
                      </a:lnTo>
                      <a:lnTo>
                        <a:pt x="151" y="186"/>
                      </a:lnTo>
                      <a:lnTo>
                        <a:pt x="274" y="0"/>
                      </a:lnTo>
                      <a:close/>
                    </a:path>
                  </a:pathLst>
                </a:custGeom>
                <a:solidFill>
                  <a:srgbClr val="B2B2B2"/>
                </a:solidFill>
                <a:ln w="0">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Freeform 122"/>
                <p:cNvSpPr>
                  <a:spLocks noChangeAspect="1"/>
                </p:cNvSpPr>
                <p:nvPr/>
              </p:nvSpPr>
              <p:spPr bwMode="auto">
                <a:xfrm>
                  <a:off x="1106" y="2843"/>
                  <a:ext cx="24" cy="69"/>
                </a:xfrm>
                <a:custGeom>
                  <a:avLst/>
                  <a:gdLst/>
                  <a:ahLst/>
                  <a:cxnLst>
                    <a:cxn ang="0">
                      <a:pos x="97" y="0"/>
                    </a:cxn>
                    <a:cxn ang="0">
                      <a:pos x="97" y="162"/>
                    </a:cxn>
                    <a:cxn ang="0">
                      <a:pos x="63" y="211"/>
                    </a:cxn>
                    <a:cxn ang="0">
                      <a:pos x="0" y="273"/>
                    </a:cxn>
                    <a:cxn ang="0">
                      <a:pos x="0" y="113"/>
                    </a:cxn>
                    <a:cxn ang="0">
                      <a:pos x="51" y="74"/>
                    </a:cxn>
                    <a:cxn ang="0">
                      <a:pos x="97" y="0"/>
                    </a:cxn>
                  </a:cxnLst>
                  <a:rect l="0" t="0" r="r" b="b"/>
                  <a:pathLst>
                    <a:path w="97" h="273">
                      <a:moveTo>
                        <a:pt x="97" y="0"/>
                      </a:moveTo>
                      <a:lnTo>
                        <a:pt x="97" y="162"/>
                      </a:lnTo>
                      <a:lnTo>
                        <a:pt x="63" y="211"/>
                      </a:lnTo>
                      <a:lnTo>
                        <a:pt x="0" y="273"/>
                      </a:lnTo>
                      <a:lnTo>
                        <a:pt x="0" y="113"/>
                      </a:lnTo>
                      <a:lnTo>
                        <a:pt x="51" y="74"/>
                      </a:lnTo>
                      <a:lnTo>
                        <a:pt x="97" y="0"/>
                      </a:lnTo>
                      <a:close/>
                    </a:path>
                  </a:pathLst>
                </a:custGeom>
                <a:solidFill>
                  <a:srgbClr val="B2B2B2"/>
                </a:solidFill>
                <a:ln w="0">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Freeform 123"/>
                <p:cNvSpPr>
                  <a:spLocks noChangeAspect="1"/>
                </p:cNvSpPr>
                <p:nvPr/>
              </p:nvSpPr>
              <p:spPr bwMode="auto">
                <a:xfrm>
                  <a:off x="762" y="2830"/>
                  <a:ext cx="589" cy="298"/>
                </a:xfrm>
                <a:custGeom>
                  <a:avLst/>
                  <a:gdLst/>
                  <a:ahLst/>
                  <a:cxnLst>
                    <a:cxn ang="0">
                      <a:pos x="2301" y="83"/>
                    </a:cxn>
                    <a:cxn ang="0">
                      <a:pos x="2281" y="233"/>
                    </a:cxn>
                    <a:cxn ang="0">
                      <a:pos x="2241" y="380"/>
                    </a:cxn>
                    <a:cxn ang="0">
                      <a:pos x="2182" y="518"/>
                    </a:cxn>
                    <a:cxn ang="0">
                      <a:pos x="2104" y="646"/>
                    </a:cxn>
                    <a:cxn ang="0">
                      <a:pos x="2011" y="765"/>
                    </a:cxn>
                    <a:cxn ang="0">
                      <a:pos x="1902" y="870"/>
                    </a:cxn>
                    <a:cxn ang="0">
                      <a:pos x="1782" y="961"/>
                    </a:cxn>
                    <a:cxn ang="0">
                      <a:pos x="1649" y="1033"/>
                    </a:cxn>
                    <a:cxn ang="0">
                      <a:pos x="1506" y="1088"/>
                    </a:cxn>
                    <a:cxn ang="0">
                      <a:pos x="1361" y="1121"/>
                    </a:cxn>
                    <a:cxn ang="0">
                      <a:pos x="1211" y="1135"/>
                    </a:cxn>
                    <a:cxn ang="0">
                      <a:pos x="1058" y="1129"/>
                    </a:cxn>
                    <a:cxn ang="0">
                      <a:pos x="912" y="1106"/>
                    </a:cxn>
                    <a:cxn ang="0">
                      <a:pos x="767" y="1061"/>
                    </a:cxn>
                    <a:cxn ang="0">
                      <a:pos x="630" y="996"/>
                    </a:cxn>
                    <a:cxn ang="0">
                      <a:pos x="503" y="912"/>
                    </a:cxn>
                    <a:cxn ang="0">
                      <a:pos x="391" y="815"/>
                    </a:cxn>
                    <a:cxn ang="0">
                      <a:pos x="289" y="703"/>
                    </a:cxn>
                    <a:cxn ang="0">
                      <a:pos x="204" y="577"/>
                    </a:cxn>
                    <a:cxn ang="0">
                      <a:pos x="137" y="443"/>
                    </a:cxn>
                    <a:cxn ang="0">
                      <a:pos x="87" y="301"/>
                    </a:cxn>
                    <a:cxn ang="0">
                      <a:pos x="58" y="151"/>
                    </a:cxn>
                    <a:cxn ang="0">
                      <a:pos x="49" y="0"/>
                    </a:cxn>
                    <a:cxn ang="0">
                      <a:pos x="4" y="103"/>
                    </a:cxn>
                    <a:cxn ang="0">
                      <a:pos x="26" y="256"/>
                    </a:cxn>
                    <a:cxn ang="0">
                      <a:pos x="67" y="405"/>
                    </a:cxn>
                    <a:cxn ang="0">
                      <a:pos x="129" y="547"/>
                    </a:cxn>
                    <a:cxn ang="0">
                      <a:pos x="208" y="678"/>
                    </a:cxn>
                    <a:cxn ang="0">
                      <a:pos x="306" y="799"/>
                    </a:cxn>
                    <a:cxn ang="0">
                      <a:pos x="417" y="906"/>
                    </a:cxn>
                    <a:cxn ang="0">
                      <a:pos x="539" y="1000"/>
                    </a:cxn>
                    <a:cxn ang="0">
                      <a:pos x="675" y="1074"/>
                    </a:cxn>
                    <a:cxn ang="0">
                      <a:pos x="820" y="1128"/>
                    </a:cxn>
                    <a:cxn ang="0">
                      <a:pos x="966" y="1166"/>
                    </a:cxn>
                    <a:cxn ang="0">
                      <a:pos x="1119" y="1183"/>
                    </a:cxn>
                    <a:cxn ang="0">
                      <a:pos x="1276" y="1180"/>
                    </a:cxn>
                    <a:cxn ang="0">
                      <a:pos x="1426" y="1158"/>
                    </a:cxn>
                    <a:cxn ang="0">
                      <a:pos x="1574" y="1117"/>
                    </a:cxn>
                    <a:cxn ang="0">
                      <a:pos x="1717" y="1055"/>
                    </a:cxn>
                    <a:cxn ang="0">
                      <a:pos x="1850" y="975"/>
                    </a:cxn>
                    <a:cxn ang="0">
                      <a:pos x="1969" y="878"/>
                    </a:cxn>
                    <a:cxn ang="0">
                      <a:pos x="2076" y="767"/>
                    </a:cxn>
                    <a:cxn ang="0">
                      <a:pos x="2168" y="643"/>
                    </a:cxn>
                    <a:cxn ang="0">
                      <a:pos x="2242" y="508"/>
                    </a:cxn>
                    <a:cxn ang="0">
                      <a:pos x="2298" y="364"/>
                    </a:cxn>
                    <a:cxn ang="0">
                      <a:pos x="2335" y="214"/>
                    </a:cxn>
                    <a:cxn ang="0">
                      <a:pos x="2352" y="60"/>
                    </a:cxn>
                  </a:cxnLst>
                  <a:rect l="0" t="0" r="r" b="b"/>
                  <a:pathLst>
                    <a:path w="2353" h="1184">
                      <a:moveTo>
                        <a:pt x="2303" y="0"/>
                      </a:moveTo>
                      <a:lnTo>
                        <a:pt x="2303" y="32"/>
                      </a:lnTo>
                      <a:lnTo>
                        <a:pt x="2301" y="83"/>
                      </a:lnTo>
                      <a:lnTo>
                        <a:pt x="2297" y="133"/>
                      </a:lnTo>
                      <a:lnTo>
                        <a:pt x="2290" y="184"/>
                      </a:lnTo>
                      <a:lnTo>
                        <a:pt x="2281" y="233"/>
                      </a:lnTo>
                      <a:lnTo>
                        <a:pt x="2271" y="283"/>
                      </a:lnTo>
                      <a:lnTo>
                        <a:pt x="2256" y="330"/>
                      </a:lnTo>
                      <a:lnTo>
                        <a:pt x="2241" y="380"/>
                      </a:lnTo>
                      <a:lnTo>
                        <a:pt x="2223" y="426"/>
                      </a:lnTo>
                      <a:lnTo>
                        <a:pt x="2203" y="473"/>
                      </a:lnTo>
                      <a:lnTo>
                        <a:pt x="2182" y="518"/>
                      </a:lnTo>
                      <a:lnTo>
                        <a:pt x="2158" y="561"/>
                      </a:lnTo>
                      <a:lnTo>
                        <a:pt x="2133" y="605"/>
                      </a:lnTo>
                      <a:lnTo>
                        <a:pt x="2104" y="646"/>
                      </a:lnTo>
                      <a:lnTo>
                        <a:pt x="2075" y="687"/>
                      </a:lnTo>
                      <a:lnTo>
                        <a:pt x="2044" y="728"/>
                      </a:lnTo>
                      <a:lnTo>
                        <a:pt x="2011" y="765"/>
                      </a:lnTo>
                      <a:lnTo>
                        <a:pt x="1975" y="802"/>
                      </a:lnTo>
                      <a:lnTo>
                        <a:pt x="1939" y="837"/>
                      </a:lnTo>
                      <a:lnTo>
                        <a:pt x="1902" y="870"/>
                      </a:lnTo>
                      <a:lnTo>
                        <a:pt x="1864" y="901"/>
                      </a:lnTo>
                      <a:lnTo>
                        <a:pt x="1822" y="934"/>
                      </a:lnTo>
                      <a:lnTo>
                        <a:pt x="1782" y="961"/>
                      </a:lnTo>
                      <a:lnTo>
                        <a:pt x="1739" y="988"/>
                      </a:lnTo>
                      <a:lnTo>
                        <a:pt x="1694" y="1012"/>
                      </a:lnTo>
                      <a:lnTo>
                        <a:pt x="1649" y="1033"/>
                      </a:lnTo>
                      <a:lnTo>
                        <a:pt x="1602" y="1054"/>
                      </a:lnTo>
                      <a:lnTo>
                        <a:pt x="1554" y="1072"/>
                      </a:lnTo>
                      <a:lnTo>
                        <a:pt x="1506" y="1088"/>
                      </a:lnTo>
                      <a:lnTo>
                        <a:pt x="1458" y="1101"/>
                      </a:lnTo>
                      <a:lnTo>
                        <a:pt x="1410" y="1112"/>
                      </a:lnTo>
                      <a:lnTo>
                        <a:pt x="1361" y="1121"/>
                      </a:lnTo>
                      <a:lnTo>
                        <a:pt x="1312" y="1127"/>
                      </a:lnTo>
                      <a:lnTo>
                        <a:pt x="1262" y="1131"/>
                      </a:lnTo>
                      <a:lnTo>
                        <a:pt x="1211" y="1135"/>
                      </a:lnTo>
                      <a:lnTo>
                        <a:pt x="1159" y="1136"/>
                      </a:lnTo>
                      <a:lnTo>
                        <a:pt x="1110" y="1134"/>
                      </a:lnTo>
                      <a:lnTo>
                        <a:pt x="1058" y="1129"/>
                      </a:lnTo>
                      <a:lnTo>
                        <a:pt x="1009" y="1123"/>
                      </a:lnTo>
                      <a:lnTo>
                        <a:pt x="959" y="1117"/>
                      </a:lnTo>
                      <a:lnTo>
                        <a:pt x="912" y="1106"/>
                      </a:lnTo>
                      <a:lnTo>
                        <a:pt x="864" y="1093"/>
                      </a:lnTo>
                      <a:lnTo>
                        <a:pt x="815" y="1077"/>
                      </a:lnTo>
                      <a:lnTo>
                        <a:pt x="767" y="1061"/>
                      </a:lnTo>
                      <a:lnTo>
                        <a:pt x="720" y="1042"/>
                      </a:lnTo>
                      <a:lnTo>
                        <a:pt x="675" y="1020"/>
                      </a:lnTo>
                      <a:lnTo>
                        <a:pt x="630" y="996"/>
                      </a:lnTo>
                      <a:lnTo>
                        <a:pt x="586" y="971"/>
                      </a:lnTo>
                      <a:lnTo>
                        <a:pt x="544" y="943"/>
                      </a:lnTo>
                      <a:lnTo>
                        <a:pt x="503" y="912"/>
                      </a:lnTo>
                      <a:lnTo>
                        <a:pt x="465" y="882"/>
                      </a:lnTo>
                      <a:lnTo>
                        <a:pt x="427" y="849"/>
                      </a:lnTo>
                      <a:lnTo>
                        <a:pt x="391" y="815"/>
                      </a:lnTo>
                      <a:lnTo>
                        <a:pt x="353" y="778"/>
                      </a:lnTo>
                      <a:lnTo>
                        <a:pt x="320" y="740"/>
                      </a:lnTo>
                      <a:lnTo>
                        <a:pt x="289" y="703"/>
                      </a:lnTo>
                      <a:lnTo>
                        <a:pt x="259" y="661"/>
                      </a:lnTo>
                      <a:lnTo>
                        <a:pt x="230" y="620"/>
                      </a:lnTo>
                      <a:lnTo>
                        <a:pt x="204" y="577"/>
                      </a:lnTo>
                      <a:lnTo>
                        <a:pt x="179" y="535"/>
                      </a:lnTo>
                      <a:lnTo>
                        <a:pt x="157" y="488"/>
                      </a:lnTo>
                      <a:lnTo>
                        <a:pt x="137" y="443"/>
                      </a:lnTo>
                      <a:lnTo>
                        <a:pt x="117" y="395"/>
                      </a:lnTo>
                      <a:lnTo>
                        <a:pt x="101" y="347"/>
                      </a:lnTo>
                      <a:lnTo>
                        <a:pt x="87" y="301"/>
                      </a:lnTo>
                      <a:lnTo>
                        <a:pt x="75" y="250"/>
                      </a:lnTo>
                      <a:lnTo>
                        <a:pt x="66" y="201"/>
                      </a:lnTo>
                      <a:lnTo>
                        <a:pt x="58" y="151"/>
                      </a:lnTo>
                      <a:lnTo>
                        <a:pt x="54" y="101"/>
                      </a:lnTo>
                      <a:lnTo>
                        <a:pt x="50" y="50"/>
                      </a:lnTo>
                      <a:lnTo>
                        <a:pt x="49" y="0"/>
                      </a:lnTo>
                      <a:lnTo>
                        <a:pt x="0" y="0"/>
                      </a:lnTo>
                      <a:lnTo>
                        <a:pt x="1" y="51"/>
                      </a:lnTo>
                      <a:lnTo>
                        <a:pt x="4" y="103"/>
                      </a:lnTo>
                      <a:lnTo>
                        <a:pt x="10" y="154"/>
                      </a:lnTo>
                      <a:lnTo>
                        <a:pt x="17" y="206"/>
                      </a:lnTo>
                      <a:lnTo>
                        <a:pt x="26" y="256"/>
                      </a:lnTo>
                      <a:lnTo>
                        <a:pt x="37" y="306"/>
                      </a:lnTo>
                      <a:lnTo>
                        <a:pt x="52" y="356"/>
                      </a:lnTo>
                      <a:lnTo>
                        <a:pt x="67" y="405"/>
                      </a:lnTo>
                      <a:lnTo>
                        <a:pt x="86" y="453"/>
                      </a:lnTo>
                      <a:lnTo>
                        <a:pt x="107" y="500"/>
                      </a:lnTo>
                      <a:lnTo>
                        <a:pt x="129" y="547"/>
                      </a:lnTo>
                      <a:lnTo>
                        <a:pt x="153" y="590"/>
                      </a:lnTo>
                      <a:lnTo>
                        <a:pt x="181" y="635"/>
                      </a:lnTo>
                      <a:lnTo>
                        <a:pt x="208" y="678"/>
                      </a:lnTo>
                      <a:lnTo>
                        <a:pt x="238" y="720"/>
                      </a:lnTo>
                      <a:lnTo>
                        <a:pt x="271" y="760"/>
                      </a:lnTo>
                      <a:lnTo>
                        <a:pt x="306" y="799"/>
                      </a:lnTo>
                      <a:lnTo>
                        <a:pt x="340" y="836"/>
                      </a:lnTo>
                      <a:lnTo>
                        <a:pt x="376" y="872"/>
                      </a:lnTo>
                      <a:lnTo>
                        <a:pt x="417" y="906"/>
                      </a:lnTo>
                      <a:lnTo>
                        <a:pt x="458" y="940"/>
                      </a:lnTo>
                      <a:lnTo>
                        <a:pt x="496" y="971"/>
                      </a:lnTo>
                      <a:lnTo>
                        <a:pt x="539" y="1000"/>
                      </a:lnTo>
                      <a:lnTo>
                        <a:pt x="582" y="1026"/>
                      </a:lnTo>
                      <a:lnTo>
                        <a:pt x="628" y="1051"/>
                      </a:lnTo>
                      <a:lnTo>
                        <a:pt x="675" y="1074"/>
                      </a:lnTo>
                      <a:lnTo>
                        <a:pt x="720" y="1095"/>
                      </a:lnTo>
                      <a:lnTo>
                        <a:pt x="769" y="1113"/>
                      </a:lnTo>
                      <a:lnTo>
                        <a:pt x="820" y="1128"/>
                      </a:lnTo>
                      <a:lnTo>
                        <a:pt x="869" y="1143"/>
                      </a:lnTo>
                      <a:lnTo>
                        <a:pt x="918" y="1157"/>
                      </a:lnTo>
                      <a:lnTo>
                        <a:pt x="966" y="1166"/>
                      </a:lnTo>
                      <a:lnTo>
                        <a:pt x="1017" y="1173"/>
                      </a:lnTo>
                      <a:lnTo>
                        <a:pt x="1069" y="1179"/>
                      </a:lnTo>
                      <a:lnTo>
                        <a:pt x="1119" y="1183"/>
                      </a:lnTo>
                      <a:lnTo>
                        <a:pt x="1172" y="1184"/>
                      </a:lnTo>
                      <a:lnTo>
                        <a:pt x="1225" y="1184"/>
                      </a:lnTo>
                      <a:lnTo>
                        <a:pt x="1276" y="1180"/>
                      </a:lnTo>
                      <a:lnTo>
                        <a:pt x="1328" y="1174"/>
                      </a:lnTo>
                      <a:lnTo>
                        <a:pt x="1378" y="1167"/>
                      </a:lnTo>
                      <a:lnTo>
                        <a:pt x="1426" y="1158"/>
                      </a:lnTo>
                      <a:lnTo>
                        <a:pt x="1476" y="1146"/>
                      </a:lnTo>
                      <a:lnTo>
                        <a:pt x="1525" y="1131"/>
                      </a:lnTo>
                      <a:lnTo>
                        <a:pt x="1574" y="1117"/>
                      </a:lnTo>
                      <a:lnTo>
                        <a:pt x="1624" y="1099"/>
                      </a:lnTo>
                      <a:lnTo>
                        <a:pt x="1671" y="1077"/>
                      </a:lnTo>
                      <a:lnTo>
                        <a:pt x="1717" y="1055"/>
                      </a:lnTo>
                      <a:lnTo>
                        <a:pt x="1763" y="1031"/>
                      </a:lnTo>
                      <a:lnTo>
                        <a:pt x="1807" y="1004"/>
                      </a:lnTo>
                      <a:lnTo>
                        <a:pt x="1850" y="975"/>
                      </a:lnTo>
                      <a:lnTo>
                        <a:pt x="1891" y="945"/>
                      </a:lnTo>
                      <a:lnTo>
                        <a:pt x="1929" y="912"/>
                      </a:lnTo>
                      <a:lnTo>
                        <a:pt x="1969" y="878"/>
                      </a:lnTo>
                      <a:lnTo>
                        <a:pt x="2007" y="843"/>
                      </a:lnTo>
                      <a:lnTo>
                        <a:pt x="2043" y="805"/>
                      </a:lnTo>
                      <a:lnTo>
                        <a:pt x="2076" y="767"/>
                      </a:lnTo>
                      <a:lnTo>
                        <a:pt x="2109" y="727"/>
                      </a:lnTo>
                      <a:lnTo>
                        <a:pt x="2139" y="685"/>
                      </a:lnTo>
                      <a:lnTo>
                        <a:pt x="2168" y="643"/>
                      </a:lnTo>
                      <a:lnTo>
                        <a:pt x="2194" y="597"/>
                      </a:lnTo>
                      <a:lnTo>
                        <a:pt x="2219" y="553"/>
                      </a:lnTo>
                      <a:lnTo>
                        <a:pt x="2242" y="508"/>
                      </a:lnTo>
                      <a:lnTo>
                        <a:pt x="2263" y="461"/>
                      </a:lnTo>
                      <a:lnTo>
                        <a:pt x="2281" y="413"/>
                      </a:lnTo>
                      <a:lnTo>
                        <a:pt x="2298" y="364"/>
                      </a:lnTo>
                      <a:lnTo>
                        <a:pt x="2312" y="315"/>
                      </a:lnTo>
                      <a:lnTo>
                        <a:pt x="2324" y="265"/>
                      </a:lnTo>
                      <a:lnTo>
                        <a:pt x="2335" y="214"/>
                      </a:lnTo>
                      <a:lnTo>
                        <a:pt x="2342" y="163"/>
                      </a:lnTo>
                      <a:lnTo>
                        <a:pt x="2348" y="111"/>
                      </a:lnTo>
                      <a:lnTo>
                        <a:pt x="2352" y="60"/>
                      </a:lnTo>
                      <a:lnTo>
                        <a:pt x="2353" y="7"/>
                      </a:lnTo>
                      <a:lnTo>
                        <a:pt x="2303"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 name="Freeform 124"/>
                <p:cNvSpPr>
                  <a:spLocks noChangeAspect="1"/>
                </p:cNvSpPr>
                <p:nvPr/>
              </p:nvSpPr>
              <p:spPr bwMode="auto">
                <a:xfrm>
                  <a:off x="764" y="2831"/>
                  <a:ext cx="592" cy="421"/>
                </a:xfrm>
                <a:custGeom>
                  <a:avLst/>
                  <a:gdLst/>
                  <a:ahLst/>
                  <a:cxnLst>
                    <a:cxn ang="0">
                      <a:pos x="2303" y="514"/>
                    </a:cxn>
                    <a:cxn ang="0">
                      <a:pos x="2290" y="663"/>
                    </a:cxn>
                    <a:cxn ang="0">
                      <a:pos x="2256" y="811"/>
                    </a:cxn>
                    <a:cxn ang="0">
                      <a:pos x="2203" y="954"/>
                    </a:cxn>
                    <a:cxn ang="0">
                      <a:pos x="2133" y="1087"/>
                    </a:cxn>
                    <a:cxn ang="0">
                      <a:pos x="2044" y="1207"/>
                    </a:cxn>
                    <a:cxn ang="0">
                      <a:pos x="1939" y="1318"/>
                    </a:cxn>
                    <a:cxn ang="0">
                      <a:pos x="1822" y="1414"/>
                    </a:cxn>
                    <a:cxn ang="0">
                      <a:pos x="1694" y="1492"/>
                    </a:cxn>
                    <a:cxn ang="0">
                      <a:pos x="1554" y="1552"/>
                    </a:cxn>
                    <a:cxn ang="0">
                      <a:pos x="1410" y="1593"/>
                    </a:cxn>
                    <a:cxn ang="0">
                      <a:pos x="1262" y="1614"/>
                    </a:cxn>
                    <a:cxn ang="0">
                      <a:pos x="1110" y="1615"/>
                    </a:cxn>
                    <a:cxn ang="0">
                      <a:pos x="959" y="1596"/>
                    </a:cxn>
                    <a:cxn ang="0">
                      <a:pos x="815" y="1558"/>
                    </a:cxn>
                    <a:cxn ang="0">
                      <a:pos x="675" y="1499"/>
                    </a:cxn>
                    <a:cxn ang="0">
                      <a:pos x="544" y="1422"/>
                    </a:cxn>
                    <a:cxn ang="0">
                      <a:pos x="427" y="1330"/>
                    </a:cxn>
                    <a:cxn ang="0">
                      <a:pos x="320" y="1221"/>
                    </a:cxn>
                    <a:cxn ang="0">
                      <a:pos x="230" y="1101"/>
                    </a:cxn>
                    <a:cxn ang="0">
                      <a:pos x="157" y="970"/>
                    </a:cxn>
                    <a:cxn ang="0">
                      <a:pos x="101" y="827"/>
                    </a:cxn>
                    <a:cxn ang="0">
                      <a:pos x="66" y="681"/>
                    </a:cxn>
                    <a:cxn ang="0">
                      <a:pos x="50" y="532"/>
                    </a:cxn>
                    <a:cxn ang="0">
                      <a:pos x="0" y="0"/>
                    </a:cxn>
                    <a:cxn ang="0">
                      <a:pos x="4" y="583"/>
                    </a:cxn>
                    <a:cxn ang="0">
                      <a:pos x="26" y="735"/>
                    </a:cxn>
                    <a:cxn ang="0">
                      <a:pos x="67" y="885"/>
                    </a:cxn>
                    <a:cxn ang="0">
                      <a:pos x="129" y="1027"/>
                    </a:cxn>
                    <a:cxn ang="0">
                      <a:pos x="208" y="1158"/>
                    </a:cxn>
                    <a:cxn ang="0">
                      <a:pos x="306" y="1279"/>
                    </a:cxn>
                    <a:cxn ang="0">
                      <a:pos x="417" y="1388"/>
                    </a:cxn>
                    <a:cxn ang="0">
                      <a:pos x="539" y="1479"/>
                    </a:cxn>
                    <a:cxn ang="0">
                      <a:pos x="675" y="1554"/>
                    </a:cxn>
                    <a:cxn ang="0">
                      <a:pos x="820" y="1610"/>
                    </a:cxn>
                    <a:cxn ang="0">
                      <a:pos x="966" y="1646"/>
                    </a:cxn>
                    <a:cxn ang="0">
                      <a:pos x="1119" y="1664"/>
                    </a:cxn>
                    <a:cxn ang="0">
                      <a:pos x="1276" y="1663"/>
                    </a:cxn>
                    <a:cxn ang="0">
                      <a:pos x="1426" y="1638"/>
                    </a:cxn>
                    <a:cxn ang="0">
                      <a:pos x="1574" y="1597"/>
                    </a:cxn>
                    <a:cxn ang="0">
                      <a:pos x="1717" y="1535"/>
                    </a:cxn>
                    <a:cxn ang="0">
                      <a:pos x="1850" y="1455"/>
                    </a:cxn>
                    <a:cxn ang="0">
                      <a:pos x="1969" y="1359"/>
                    </a:cxn>
                    <a:cxn ang="0">
                      <a:pos x="2076" y="1246"/>
                    </a:cxn>
                    <a:cxn ang="0">
                      <a:pos x="2168" y="1122"/>
                    </a:cxn>
                    <a:cxn ang="0">
                      <a:pos x="2242" y="989"/>
                    </a:cxn>
                    <a:cxn ang="0">
                      <a:pos x="2298" y="843"/>
                    </a:cxn>
                    <a:cxn ang="0">
                      <a:pos x="2335" y="693"/>
                    </a:cxn>
                    <a:cxn ang="0">
                      <a:pos x="2352" y="544"/>
                    </a:cxn>
                    <a:cxn ang="0">
                      <a:pos x="2303" y="0"/>
                    </a:cxn>
                  </a:cxnLst>
                  <a:rect l="0" t="0" r="r" b="b"/>
                  <a:pathLst>
                    <a:path w="2353" h="1667">
                      <a:moveTo>
                        <a:pt x="2303" y="0"/>
                      </a:moveTo>
                      <a:lnTo>
                        <a:pt x="2303" y="482"/>
                      </a:lnTo>
                      <a:lnTo>
                        <a:pt x="2303" y="514"/>
                      </a:lnTo>
                      <a:lnTo>
                        <a:pt x="2301" y="564"/>
                      </a:lnTo>
                      <a:lnTo>
                        <a:pt x="2297" y="613"/>
                      </a:lnTo>
                      <a:lnTo>
                        <a:pt x="2290" y="663"/>
                      </a:lnTo>
                      <a:lnTo>
                        <a:pt x="2281" y="714"/>
                      </a:lnTo>
                      <a:lnTo>
                        <a:pt x="2271" y="761"/>
                      </a:lnTo>
                      <a:lnTo>
                        <a:pt x="2256" y="811"/>
                      </a:lnTo>
                      <a:lnTo>
                        <a:pt x="2241" y="858"/>
                      </a:lnTo>
                      <a:lnTo>
                        <a:pt x="2223" y="906"/>
                      </a:lnTo>
                      <a:lnTo>
                        <a:pt x="2203" y="954"/>
                      </a:lnTo>
                      <a:lnTo>
                        <a:pt x="2182" y="1000"/>
                      </a:lnTo>
                      <a:lnTo>
                        <a:pt x="2158" y="1044"/>
                      </a:lnTo>
                      <a:lnTo>
                        <a:pt x="2133" y="1087"/>
                      </a:lnTo>
                      <a:lnTo>
                        <a:pt x="2104" y="1127"/>
                      </a:lnTo>
                      <a:lnTo>
                        <a:pt x="2075" y="1168"/>
                      </a:lnTo>
                      <a:lnTo>
                        <a:pt x="2044" y="1207"/>
                      </a:lnTo>
                      <a:lnTo>
                        <a:pt x="2011" y="1245"/>
                      </a:lnTo>
                      <a:lnTo>
                        <a:pt x="1975" y="1281"/>
                      </a:lnTo>
                      <a:lnTo>
                        <a:pt x="1939" y="1318"/>
                      </a:lnTo>
                      <a:lnTo>
                        <a:pt x="1902" y="1352"/>
                      </a:lnTo>
                      <a:lnTo>
                        <a:pt x="1864" y="1384"/>
                      </a:lnTo>
                      <a:lnTo>
                        <a:pt x="1822" y="1414"/>
                      </a:lnTo>
                      <a:lnTo>
                        <a:pt x="1782" y="1440"/>
                      </a:lnTo>
                      <a:lnTo>
                        <a:pt x="1739" y="1467"/>
                      </a:lnTo>
                      <a:lnTo>
                        <a:pt x="1694" y="1492"/>
                      </a:lnTo>
                      <a:lnTo>
                        <a:pt x="1649" y="1512"/>
                      </a:lnTo>
                      <a:lnTo>
                        <a:pt x="1602" y="1534"/>
                      </a:lnTo>
                      <a:lnTo>
                        <a:pt x="1554" y="1552"/>
                      </a:lnTo>
                      <a:lnTo>
                        <a:pt x="1506" y="1567"/>
                      </a:lnTo>
                      <a:lnTo>
                        <a:pt x="1458" y="1582"/>
                      </a:lnTo>
                      <a:lnTo>
                        <a:pt x="1410" y="1593"/>
                      </a:lnTo>
                      <a:lnTo>
                        <a:pt x="1361" y="1602"/>
                      </a:lnTo>
                      <a:lnTo>
                        <a:pt x="1312" y="1609"/>
                      </a:lnTo>
                      <a:lnTo>
                        <a:pt x="1262" y="1614"/>
                      </a:lnTo>
                      <a:lnTo>
                        <a:pt x="1211" y="1616"/>
                      </a:lnTo>
                      <a:lnTo>
                        <a:pt x="1159" y="1617"/>
                      </a:lnTo>
                      <a:lnTo>
                        <a:pt x="1110" y="1615"/>
                      </a:lnTo>
                      <a:lnTo>
                        <a:pt x="1058" y="1611"/>
                      </a:lnTo>
                      <a:lnTo>
                        <a:pt x="1009" y="1604"/>
                      </a:lnTo>
                      <a:lnTo>
                        <a:pt x="959" y="1596"/>
                      </a:lnTo>
                      <a:lnTo>
                        <a:pt x="912" y="1586"/>
                      </a:lnTo>
                      <a:lnTo>
                        <a:pt x="864" y="1572"/>
                      </a:lnTo>
                      <a:lnTo>
                        <a:pt x="815" y="1558"/>
                      </a:lnTo>
                      <a:lnTo>
                        <a:pt x="767" y="1540"/>
                      </a:lnTo>
                      <a:lnTo>
                        <a:pt x="720" y="1522"/>
                      </a:lnTo>
                      <a:lnTo>
                        <a:pt x="675" y="1499"/>
                      </a:lnTo>
                      <a:lnTo>
                        <a:pt x="630" y="1475"/>
                      </a:lnTo>
                      <a:lnTo>
                        <a:pt x="586" y="1451"/>
                      </a:lnTo>
                      <a:lnTo>
                        <a:pt x="544" y="1422"/>
                      </a:lnTo>
                      <a:lnTo>
                        <a:pt x="503" y="1394"/>
                      </a:lnTo>
                      <a:lnTo>
                        <a:pt x="465" y="1362"/>
                      </a:lnTo>
                      <a:lnTo>
                        <a:pt x="427" y="1330"/>
                      </a:lnTo>
                      <a:lnTo>
                        <a:pt x="391" y="1294"/>
                      </a:lnTo>
                      <a:lnTo>
                        <a:pt x="353" y="1258"/>
                      </a:lnTo>
                      <a:lnTo>
                        <a:pt x="320" y="1221"/>
                      </a:lnTo>
                      <a:lnTo>
                        <a:pt x="289" y="1182"/>
                      </a:lnTo>
                      <a:lnTo>
                        <a:pt x="259" y="1141"/>
                      </a:lnTo>
                      <a:lnTo>
                        <a:pt x="230" y="1101"/>
                      </a:lnTo>
                      <a:lnTo>
                        <a:pt x="204" y="1058"/>
                      </a:lnTo>
                      <a:lnTo>
                        <a:pt x="179" y="1015"/>
                      </a:lnTo>
                      <a:lnTo>
                        <a:pt x="157" y="970"/>
                      </a:lnTo>
                      <a:lnTo>
                        <a:pt x="137" y="924"/>
                      </a:lnTo>
                      <a:lnTo>
                        <a:pt x="117" y="875"/>
                      </a:lnTo>
                      <a:lnTo>
                        <a:pt x="101" y="827"/>
                      </a:lnTo>
                      <a:lnTo>
                        <a:pt x="87" y="779"/>
                      </a:lnTo>
                      <a:lnTo>
                        <a:pt x="75" y="730"/>
                      </a:lnTo>
                      <a:lnTo>
                        <a:pt x="66" y="681"/>
                      </a:lnTo>
                      <a:lnTo>
                        <a:pt x="58" y="631"/>
                      </a:lnTo>
                      <a:lnTo>
                        <a:pt x="54" y="581"/>
                      </a:lnTo>
                      <a:lnTo>
                        <a:pt x="50" y="532"/>
                      </a:lnTo>
                      <a:lnTo>
                        <a:pt x="49" y="482"/>
                      </a:lnTo>
                      <a:lnTo>
                        <a:pt x="49" y="0"/>
                      </a:lnTo>
                      <a:lnTo>
                        <a:pt x="0" y="0"/>
                      </a:lnTo>
                      <a:lnTo>
                        <a:pt x="0" y="482"/>
                      </a:lnTo>
                      <a:lnTo>
                        <a:pt x="1" y="533"/>
                      </a:lnTo>
                      <a:lnTo>
                        <a:pt x="4" y="583"/>
                      </a:lnTo>
                      <a:lnTo>
                        <a:pt x="10" y="635"/>
                      </a:lnTo>
                      <a:lnTo>
                        <a:pt x="17" y="686"/>
                      </a:lnTo>
                      <a:lnTo>
                        <a:pt x="26" y="735"/>
                      </a:lnTo>
                      <a:lnTo>
                        <a:pt x="37" y="787"/>
                      </a:lnTo>
                      <a:lnTo>
                        <a:pt x="52" y="836"/>
                      </a:lnTo>
                      <a:lnTo>
                        <a:pt x="67" y="885"/>
                      </a:lnTo>
                      <a:lnTo>
                        <a:pt x="86" y="934"/>
                      </a:lnTo>
                      <a:lnTo>
                        <a:pt x="107" y="981"/>
                      </a:lnTo>
                      <a:lnTo>
                        <a:pt x="129" y="1027"/>
                      </a:lnTo>
                      <a:lnTo>
                        <a:pt x="153" y="1074"/>
                      </a:lnTo>
                      <a:lnTo>
                        <a:pt x="181" y="1117"/>
                      </a:lnTo>
                      <a:lnTo>
                        <a:pt x="208" y="1158"/>
                      </a:lnTo>
                      <a:lnTo>
                        <a:pt x="238" y="1200"/>
                      </a:lnTo>
                      <a:lnTo>
                        <a:pt x="271" y="1239"/>
                      </a:lnTo>
                      <a:lnTo>
                        <a:pt x="306" y="1279"/>
                      </a:lnTo>
                      <a:lnTo>
                        <a:pt x="340" y="1317"/>
                      </a:lnTo>
                      <a:lnTo>
                        <a:pt x="376" y="1353"/>
                      </a:lnTo>
                      <a:lnTo>
                        <a:pt x="417" y="1388"/>
                      </a:lnTo>
                      <a:lnTo>
                        <a:pt x="458" y="1420"/>
                      </a:lnTo>
                      <a:lnTo>
                        <a:pt x="496" y="1451"/>
                      </a:lnTo>
                      <a:lnTo>
                        <a:pt x="539" y="1479"/>
                      </a:lnTo>
                      <a:lnTo>
                        <a:pt x="582" y="1506"/>
                      </a:lnTo>
                      <a:lnTo>
                        <a:pt x="628" y="1530"/>
                      </a:lnTo>
                      <a:lnTo>
                        <a:pt x="675" y="1554"/>
                      </a:lnTo>
                      <a:lnTo>
                        <a:pt x="720" y="1576"/>
                      </a:lnTo>
                      <a:lnTo>
                        <a:pt x="769" y="1593"/>
                      </a:lnTo>
                      <a:lnTo>
                        <a:pt x="820" y="1610"/>
                      </a:lnTo>
                      <a:lnTo>
                        <a:pt x="869" y="1626"/>
                      </a:lnTo>
                      <a:lnTo>
                        <a:pt x="918" y="1637"/>
                      </a:lnTo>
                      <a:lnTo>
                        <a:pt x="966" y="1646"/>
                      </a:lnTo>
                      <a:lnTo>
                        <a:pt x="1017" y="1656"/>
                      </a:lnTo>
                      <a:lnTo>
                        <a:pt x="1069" y="1661"/>
                      </a:lnTo>
                      <a:lnTo>
                        <a:pt x="1119" y="1664"/>
                      </a:lnTo>
                      <a:lnTo>
                        <a:pt x="1172" y="1667"/>
                      </a:lnTo>
                      <a:lnTo>
                        <a:pt x="1225" y="1665"/>
                      </a:lnTo>
                      <a:lnTo>
                        <a:pt x="1276" y="1663"/>
                      </a:lnTo>
                      <a:lnTo>
                        <a:pt x="1328" y="1656"/>
                      </a:lnTo>
                      <a:lnTo>
                        <a:pt x="1378" y="1649"/>
                      </a:lnTo>
                      <a:lnTo>
                        <a:pt x="1426" y="1638"/>
                      </a:lnTo>
                      <a:lnTo>
                        <a:pt x="1476" y="1627"/>
                      </a:lnTo>
                      <a:lnTo>
                        <a:pt x="1525" y="1613"/>
                      </a:lnTo>
                      <a:lnTo>
                        <a:pt x="1574" y="1597"/>
                      </a:lnTo>
                      <a:lnTo>
                        <a:pt x="1624" y="1578"/>
                      </a:lnTo>
                      <a:lnTo>
                        <a:pt x="1671" y="1558"/>
                      </a:lnTo>
                      <a:lnTo>
                        <a:pt x="1717" y="1535"/>
                      </a:lnTo>
                      <a:lnTo>
                        <a:pt x="1763" y="1511"/>
                      </a:lnTo>
                      <a:lnTo>
                        <a:pt x="1807" y="1483"/>
                      </a:lnTo>
                      <a:lnTo>
                        <a:pt x="1850" y="1455"/>
                      </a:lnTo>
                      <a:lnTo>
                        <a:pt x="1891" y="1425"/>
                      </a:lnTo>
                      <a:lnTo>
                        <a:pt x="1929" y="1392"/>
                      </a:lnTo>
                      <a:lnTo>
                        <a:pt x="1969" y="1359"/>
                      </a:lnTo>
                      <a:lnTo>
                        <a:pt x="2007" y="1323"/>
                      </a:lnTo>
                      <a:lnTo>
                        <a:pt x="2043" y="1285"/>
                      </a:lnTo>
                      <a:lnTo>
                        <a:pt x="2076" y="1246"/>
                      </a:lnTo>
                      <a:lnTo>
                        <a:pt x="2109" y="1206"/>
                      </a:lnTo>
                      <a:lnTo>
                        <a:pt x="2139" y="1164"/>
                      </a:lnTo>
                      <a:lnTo>
                        <a:pt x="2168" y="1122"/>
                      </a:lnTo>
                      <a:lnTo>
                        <a:pt x="2194" y="1080"/>
                      </a:lnTo>
                      <a:lnTo>
                        <a:pt x="2219" y="1034"/>
                      </a:lnTo>
                      <a:lnTo>
                        <a:pt x="2242" y="989"/>
                      </a:lnTo>
                      <a:lnTo>
                        <a:pt x="2263" y="941"/>
                      </a:lnTo>
                      <a:lnTo>
                        <a:pt x="2281" y="892"/>
                      </a:lnTo>
                      <a:lnTo>
                        <a:pt x="2298" y="843"/>
                      </a:lnTo>
                      <a:lnTo>
                        <a:pt x="2312" y="794"/>
                      </a:lnTo>
                      <a:lnTo>
                        <a:pt x="2324" y="745"/>
                      </a:lnTo>
                      <a:lnTo>
                        <a:pt x="2335" y="693"/>
                      </a:lnTo>
                      <a:lnTo>
                        <a:pt x="2342" y="643"/>
                      </a:lnTo>
                      <a:lnTo>
                        <a:pt x="2348" y="591"/>
                      </a:lnTo>
                      <a:lnTo>
                        <a:pt x="2352" y="544"/>
                      </a:lnTo>
                      <a:lnTo>
                        <a:pt x="2353" y="490"/>
                      </a:lnTo>
                      <a:lnTo>
                        <a:pt x="2353" y="0"/>
                      </a:lnTo>
                      <a:lnTo>
                        <a:pt x="2303"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 name="Freeform 125"/>
                <p:cNvSpPr>
                  <a:spLocks noChangeAspect="1"/>
                </p:cNvSpPr>
                <p:nvPr/>
              </p:nvSpPr>
              <p:spPr bwMode="auto">
                <a:xfrm>
                  <a:off x="762" y="2538"/>
                  <a:ext cx="589" cy="301"/>
                </a:xfrm>
                <a:custGeom>
                  <a:avLst/>
                  <a:gdLst/>
                  <a:ahLst/>
                  <a:cxnLst>
                    <a:cxn ang="0">
                      <a:pos x="2301" y="1103"/>
                    </a:cxn>
                    <a:cxn ang="0">
                      <a:pos x="2281" y="954"/>
                    </a:cxn>
                    <a:cxn ang="0">
                      <a:pos x="2241" y="806"/>
                    </a:cxn>
                    <a:cxn ang="0">
                      <a:pos x="2182" y="668"/>
                    </a:cxn>
                    <a:cxn ang="0">
                      <a:pos x="2104" y="539"/>
                    </a:cxn>
                    <a:cxn ang="0">
                      <a:pos x="2011" y="420"/>
                    </a:cxn>
                    <a:cxn ang="0">
                      <a:pos x="1902" y="316"/>
                    </a:cxn>
                    <a:cxn ang="0">
                      <a:pos x="1782" y="226"/>
                    </a:cxn>
                    <a:cxn ang="0">
                      <a:pos x="1649" y="152"/>
                    </a:cxn>
                    <a:cxn ang="0">
                      <a:pos x="1506" y="98"/>
                    </a:cxn>
                    <a:cxn ang="0">
                      <a:pos x="1361" y="65"/>
                    </a:cxn>
                    <a:cxn ang="0">
                      <a:pos x="1211" y="48"/>
                    </a:cxn>
                    <a:cxn ang="0">
                      <a:pos x="1058" y="54"/>
                    </a:cxn>
                    <a:cxn ang="0">
                      <a:pos x="912" y="80"/>
                    </a:cxn>
                    <a:cxn ang="0">
                      <a:pos x="767" y="126"/>
                    </a:cxn>
                    <a:cxn ang="0">
                      <a:pos x="630" y="190"/>
                    </a:cxn>
                    <a:cxn ang="0">
                      <a:pos x="503" y="274"/>
                    </a:cxn>
                    <a:cxn ang="0">
                      <a:pos x="391" y="371"/>
                    </a:cxn>
                    <a:cxn ang="0">
                      <a:pos x="289" y="484"/>
                    </a:cxn>
                    <a:cxn ang="0">
                      <a:pos x="204" y="608"/>
                    </a:cxn>
                    <a:cxn ang="0">
                      <a:pos x="137" y="742"/>
                    </a:cxn>
                    <a:cxn ang="0">
                      <a:pos x="87" y="886"/>
                    </a:cxn>
                    <a:cxn ang="0">
                      <a:pos x="58" y="1036"/>
                    </a:cxn>
                    <a:cxn ang="0">
                      <a:pos x="49" y="1183"/>
                    </a:cxn>
                    <a:cxn ang="0">
                      <a:pos x="4" y="1083"/>
                    </a:cxn>
                    <a:cxn ang="0">
                      <a:pos x="26" y="930"/>
                    </a:cxn>
                    <a:cxn ang="0">
                      <a:pos x="67" y="782"/>
                    </a:cxn>
                    <a:cxn ang="0">
                      <a:pos x="129" y="639"/>
                    </a:cxn>
                    <a:cxn ang="0">
                      <a:pos x="208" y="509"/>
                    </a:cxn>
                    <a:cxn ang="0">
                      <a:pos x="306" y="387"/>
                    </a:cxn>
                    <a:cxn ang="0">
                      <a:pos x="417" y="280"/>
                    </a:cxn>
                    <a:cxn ang="0">
                      <a:pos x="539" y="188"/>
                    </a:cxn>
                    <a:cxn ang="0">
                      <a:pos x="675" y="111"/>
                    </a:cxn>
                    <a:cxn ang="0">
                      <a:pos x="820" y="55"/>
                    </a:cxn>
                    <a:cxn ang="0">
                      <a:pos x="966" y="18"/>
                    </a:cxn>
                    <a:cxn ang="0">
                      <a:pos x="1119" y="1"/>
                    </a:cxn>
                    <a:cxn ang="0">
                      <a:pos x="1276" y="4"/>
                    </a:cxn>
                    <a:cxn ang="0">
                      <a:pos x="1426" y="26"/>
                    </a:cxn>
                    <a:cxn ang="0">
                      <a:pos x="1574" y="68"/>
                    </a:cxn>
                    <a:cxn ang="0">
                      <a:pos x="1717" y="130"/>
                    </a:cxn>
                    <a:cxn ang="0">
                      <a:pos x="1850" y="212"/>
                    </a:cxn>
                    <a:cxn ang="0">
                      <a:pos x="1969" y="308"/>
                    </a:cxn>
                    <a:cxn ang="0">
                      <a:pos x="2076" y="419"/>
                    </a:cxn>
                    <a:cxn ang="0">
                      <a:pos x="2168" y="543"/>
                    </a:cxn>
                    <a:cxn ang="0">
                      <a:pos x="2242" y="678"/>
                    </a:cxn>
                    <a:cxn ang="0">
                      <a:pos x="2298" y="821"/>
                    </a:cxn>
                    <a:cxn ang="0">
                      <a:pos x="2335" y="973"/>
                    </a:cxn>
                    <a:cxn ang="0">
                      <a:pos x="2352" y="1127"/>
                    </a:cxn>
                  </a:cxnLst>
                  <a:rect l="0" t="0" r="r" b="b"/>
                  <a:pathLst>
                    <a:path w="2353" h="1183">
                      <a:moveTo>
                        <a:pt x="2303" y="1183"/>
                      </a:moveTo>
                      <a:lnTo>
                        <a:pt x="2303" y="1152"/>
                      </a:lnTo>
                      <a:lnTo>
                        <a:pt x="2301" y="1103"/>
                      </a:lnTo>
                      <a:lnTo>
                        <a:pt x="2297" y="1052"/>
                      </a:lnTo>
                      <a:lnTo>
                        <a:pt x="2290" y="1003"/>
                      </a:lnTo>
                      <a:lnTo>
                        <a:pt x="2281" y="954"/>
                      </a:lnTo>
                      <a:lnTo>
                        <a:pt x="2271" y="903"/>
                      </a:lnTo>
                      <a:lnTo>
                        <a:pt x="2256" y="855"/>
                      </a:lnTo>
                      <a:lnTo>
                        <a:pt x="2241" y="806"/>
                      </a:lnTo>
                      <a:lnTo>
                        <a:pt x="2223" y="759"/>
                      </a:lnTo>
                      <a:lnTo>
                        <a:pt x="2203" y="712"/>
                      </a:lnTo>
                      <a:lnTo>
                        <a:pt x="2182" y="668"/>
                      </a:lnTo>
                      <a:lnTo>
                        <a:pt x="2158" y="623"/>
                      </a:lnTo>
                      <a:lnTo>
                        <a:pt x="2133" y="579"/>
                      </a:lnTo>
                      <a:lnTo>
                        <a:pt x="2104" y="539"/>
                      </a:lnTo>
                      <a:lnTo>
                        <a:pt x="2075" y="498"/>
                      </a:lnTo>
                      <a:lnTo>
                        <a:pt x="2044" y="457"/>
                      </a:lnTo>
                      <a:lnTo>
                        <a:pt x="2011" y="420"/>
                      </a:lnTo>
                      <a:lnTo>
                        <a:pt x="1975" y="383"/>
                      </a:lnTo>
                      <a:lnTo>
                        <a:pt x="1939" y="348"/>
                      </a:lnTo>
                      <a:lnTo>
                        <a:pt x="1902" y="316"/>
                      </a:lnTo>
                      <a:lnTo>
                        <a:pt x="1864" y="284"/>
                      </a:lnTo>
                      <a:lnTo>
                        <a:pt x="1822" y="253"/>
                      </a:lnTo>
                      <a:lnTo>
                        <a:pt x="1782" y="226"/>
                      </a:lnTo>
                      <a:lnTo>
                        <a:pt x="1739" y="200"/>
                      </a:lnTo>
                      <a:lnTo>
                        <a:pt x="1694" y="174"/>
                      </a:lnTo>
                      <a:lnTo>
                        <a:pt x="1649" y="152"/>
                      </a:lnTo>
                      <a:lnTo>
                        <a:pt x="1602" y="132"/>
                      </a:lnTo>
                      <a:lnTo>
                        <a:pt x="1554" y="114"/>
                      </a:lnTo>
                      <a:lnTo>
                        <a:pt x="1506" y="98"/>
                      </a:lnTo>
                      <a:lnTo>
                        <a:pt x="1458" y="85"/>
                      </a:lnTo>
                      <a:lnTo>
                        <a:pt x="1410" y="73"/>
                      </a:lnTo>
                      <a:lnTo>
                        <a:pt x="1361" y="65"/>
                      </a:lnTo>
                      <a:lnTo>
                        <a:pt x="1312" y="56"/>
                      </a:lnTo>
                      <a:lnTo>
                        <a:pt x="1262" y="51"/>
                      </a:lnTo>
                      <a:lnTo>
                        <a:pt x="1211" y="48"/>
                      </a:lnTo>
                      <a:lnTo>
                        <a:pt x="1159" y="48"/>
                      </a:lnTo>
                      <a:lnTo>
                        <a:pt x="1110" y="50"/>
                      </a:lnTo>
                      <a:lnTo>
                        <a:pt x="1058" y="54"/>
                      </a:lnTo>
                      <a:lnTo>
                        <a:pt x="1009" y="61"/>
                      </a:lnTo>
                      <a:lnTo>
                        <a:pt x="959" y="69"/>
                      </a:lnTo>
                      <a:lnTo>
                        <a:pt x="912" y="80"/>
                      </a:lnTo>
                      <a:lnTo>
                        <a:pt x="864" y="92"/>
                      </a:lnTo>
                      <a:lnTo>
                        <a:pt x="815" y="108"/>
                      </a:lnTo>
                      <a:lnTo>
                        <a:pt x="767" y="126"/>
                      </a:lnTo>
                      <a:lnTo>
                        <a:pt x="720" y="145"/>
                      </a:lnTo>
                      <a:lnTo>
                        <a:pt x="675" y="166"/>
                      </a:lnTo>
                      <a:lnTo>
                        <a:pt x="630" y="190"/>
                      </a:lnTo>
                      <a:lnTo>
                        <a:pt x="586" y="215"/>
                      </a:lnTo>
                      <a:lnTo>
                        <a:pt x="544" y="243"/>
                      </a:lnTo>
                      <a:lnTo>
                        <a:pt x="503" y="274"/>
                      </a:lnTo>
                      <a:lnTo>
                        <a:pt x="465" y="304"/>
                      </a:lnTo>
                      <a:lnTo>
                        <a:pt x="427" y="336"/>
                      </a:lnTo>
                      <a:lnTo>
                        <a:pt x="391" y="371"/>
                      </a:lnTo>
                      <a:lnTo>
                        <a:pt x="353" y="407"/>
                      </a:lnTo>
                      <a:lnTo>
                        <a:pt x="320" y="445"/>
                      </a:lnTo>
                      <a:lnTo>
                        <a:pt x="289" y="484"/>
                      </a:lnTo>
                      <a:lnTo>
                        <a:pt x="259" y="524"/>
                      </a:lnTo>
                      <a:lnTo>
                        <a:pt x="230" y="565"/>
                      </a:lnTo>
                      <a:lnTo>
                        <a:pt x="204" y="608"/>
                      </a:lnTo>
                      <a:lnTo>
                        <a:pt x="179" y="651"/>
                      </a:lnTo>
                      <a:lnTo>
                        <a:pt x="157" y="697"/>
                      </a:lnTo>
                      <a:lnTo>
                        <a:pt x="137" y="742"/>
                      </a:lnTo>
                      <a:lnTo>
                        <a:pt x="117" y="790"/>
                      </a:lnTo>
                      <a:lnTo>
                        <a:pt x="101" y="838"/>
                      </a:lnTo>
                      <a:lnTo>
                        <a:pt x="87" y="886"/>
                      </a:lnTo>
                      <a:lnTo>
                        <a:pt x="75" y="935"/>
                      </a:lnTo>
                      <a:lnTo>
                        <a:pt x="66" y="985"/>
                      </a:lnTo>
                      <a:lnTo>
                        <a:pt x="58" y="1036"/>
                      </a:lnTo>
                      <a:lnTo>
                        <a:pt x="54" y="1085"/>
                      </a:lnTo>
                      <a:lnTo>
                        <a:pt x="50" y="1136"/>
                      </a:lnTo>
                      <a:lnTo>
                        <a:pt x="49" y="1183"/>
                      </a:lnTo>
                      <a:lnTo>
                        <a:pt x="0" y="1183"/>
                      </a:lnTo>
                      <a:lnTo>
                        <a:pt x="1" y="1135"/>
                      </a:lnTo>
                      <a:lnTo>
                        <a:pt x="4" y="1083"/>
                      </a:lnTo>
                      <a:lnTo>
                        <a:pt x="10" y="1032"/>
                      </a:lnTo>
                      <a:lnTo>
                        <a:pt x="17" y="982"/>
                      </a:lnTo>
                      <a:lnTo>
                        <a:pt x="26" y="930"/>
                      </a:lnTo>
                      <a:lnTo>
                        <a:pt x="37" y="879"/>
                      </a:lnTo>
                      <a:lnTo>
                        <a:pt x="52" y="831"/>
                      </a:lnTo>
                      <a:lnTo>
                        <a:pt x="67" y="782"/>
                      </a:lnTo>
                      <a:lnTo>
                        <a:pt x="86" y="734"/>
                      </a:lnTo>
                      <a:lnTo>
                        <a:pt x="107" y="686"/>
                      </a:lnTo>
                      <a:lnTo>
                        <a:pt x="129" y="639"/>
                      </a:lnTo>
                      <a:lnTo>
                        <a:pt x="153" y="594"/>
                      </a:lnTo>
                      <a:lnTo>
                        <a:pt x="181" y="551"/>
                      </a:lnTo>
                      <a:lnTo>
                        <a:pt x="208" y="509"/>
                      </a:lnTo>
                      <a:lnTo>
                        <a:pt x="238" y="467"/>
                      </a:lnTo>
                      <a:lnTo>
                        <a:pt x="271" y="426"/>
                      </a:lnTo>
                      <a:lnTo>
                        <a:pt x="306" y="387"/>
                      </a:lnTo>
                      <a:lnTo>
                        <a:pt x="340" y="350"/>
                      </a:lnTo>
                      <a:lnTo>
                        <a:pt x="376" y="314"/>
                      </a:lnTo>
                      <a:lnTo>
                        <a:pt x="417" y="280"/>
                      </a:lnTo>
                      <a:lnTo>
                        <a:pt x="458" y="248"/>
                      </a:lnTo>
                      <a:lnTo>
                        <a:pt x="496" y="215"/>
                      </a:lnTo>
                      <a:lnTo>
                        <a:pt x="539" y="188"/>
                      </a:lnTo>
                      <a:lnTo>
                        <a:pt x="582" y="159"/>
                      </a:lnTo>
                      <a:lnTo>
                        <a:pt x="628" y="135"/>
                      </a:lnTo>
                      <a:lnTo>
                        <a:pt x="675" y="111"/>
                      </a:lnTo>
                      <a:lnTo>
                        <a:pt x="720" y="91"/>
                      </a:lnTo>
                      <a:lnTo>
                        <a:pt x="769" y="72"/>
                      </a:lnTo>
                      <a:lnTo>
                        <a:pt x="820" y="55"/>
                      </a:lnTo>
                      <a:lnTo>
                        <a:pt x="869" y="41"/>
                      </a:lnTo>
                      <a:lnTo>
                        <a:pt x="918" y="27"/>
                      </a:lnTo>
                      <a:lnTo>
                        <a:pt x="966" y="18"/>
                      </a:lnTo>
                      <a:lnTo>
                        <a:pt x="1017" y="10"/>
                      </a:lnTo>
                      <a:lnTo>
                        <a:pt x="1069" y="4"/>
                      </a:lnTo>
                      <a:lnTo>
                        <a:pt x="1119" y="1"/>
                      </a:lnTo>
                      <a:lnTo>
                        <a:pt x="1172" y="0"/>
                      </a:lnTo>
                      <a:lnTo>
                        <a:pt x="1225" y="1"/>
                      </a:lnTo>
                      <a:lnTo>
                        <a:pt x="1276" y="4"/>
                      </a:lnTo>
                      <a:lnTo>
                        <a:pt x="1328" y="8"/>
                      </a:lnTo>
                      <a:lnTo>
                        <a:pt x="1378" y="17"/>
                      </a:lnTo>
                      <a:lnTo>
                        <a:pt x="1426" y="26"/>
                      </a:lnTo>
                      <a:lnTo>
                        <a:pt x="1476" y="37"/>
                      </a:lnTo>
                      <a:lnTo>
                        <a:pt x="1525" y="53"/>
                      </a:lnTo>
                      <a:lnTo>
                        <a:pt x="1574" y="68"/>
                      </a:lnTo>
                      <a:lnTo>
                        <a:pt x="1624" y="87"/>
                      </a:lnTo>
                      <a:lnTo>
                        <a:pt x="1671" y="108"/>
                      </a:lnTo>
                      <a:lnTo>
                        <a:pt x="1717" y="130"/>
                      </a:lnTo>
                      <a:lnTo>
                        <a:pt x="1763" y="156"/>
                      </a:lnTo>
                      <a:lnTo>
                        <a:pt x="1807" y="182"/>
                      </a:lnTo>
                      <a:lnTo>
                        <a:pt x="1850" y="212"/>
                      </a:lnTo>
                      <a:lnTo>
                        <a:pt x="1891" y="242"/>
                      </a:lnTo>
                      <a:lnTo>
                        <a:pt x="1929" y="274"/>
                      </a:lnTo>
                      <a:lnTo>
                        <a:pt x="1969" y="308"/>
                      </a:lnTo>
                      <a:lnTo>
                        <a:pt x="2007" y="344"/>
                      </a:lnTo>
                      <a:lnTo>
                        <a:pt x="2043" y="381"/>
                      </a:lnTo>
                      <a:lnTo>
                        <a:pt x="2076" y="419"/>
                      </a:lnTo>
                      <a:lnTo>
                        <a:pt x="2109" y="460"/>
                      </a:lnTo>
                      <a:lnTo>
                        <a:pt x="2139" y="502"/>
                      </a:lnTo>
                      <a:lnTo>
                        <a:pt x="2168" y="543"/>
                      </a:lnTo>
                      <a:lnTo>
                        <a:pt x="2194" y="587"/>
                      </a:lnTo>
                      <a:lnTo>
                        <a:pt x="2219" y="632"/>
                      </a:lnTo>
                      <a:lnTo>
                        <a:pt x="2242" y="678"/>
                      </a:lnTo>
                      <a:lnTo>
                        <a:pt x="2263" y="724"/>
                      </a:lnTo>
                      <a:lnTo>
                        <a:pt x="2281" y="772"/>
                      </a:lnTo>
                      <a:lnTo>
                        <a:pt x="2298" y="821"/>
                      </a:lnTo>
                      <a:lnTo>
                        <a:pt x="2312" y="872"/>
                      </a:lnTo>
                      <a:lnTo>
                        <a:pt x="2324" y="921"/>
                      </a:lnTo>
                      <a:lnTo>
                        <a:pt x="2335" y="973"/>
                      </a:lnTo>
                      <a:lnTo>
                        <a:pt x="2342" y="1024"/>
                      </a:lnTo>
                      <a:lnTo>
                        <a:pt x="2348" y="1075"/>
                      </a:lnTo>
                      <a:lnTo>
                        <a:pt x="2352" y="1127"/>
                      </a:lnTo>
                      <a:lnTo>
                        <a:pt x="2353" y="1176"/>
                      </a:lnTo>
                      <a:lnTo>
                        <a:pt x="2303" y="1183"/>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 name="Freeform 126"/>
                <p:cNvSpPr>
                  <a:spLocks noChangeAspect="1"/>
                </p:cNvSpPr>
                <p:nvPr/>
              </p:nvSpPr>
              <p:spPr bwMode="auto">
                <a:xfrm>
                  <a:off x="807" y="2828"/>
                  <a:ext cx="511" cy="262"/>
                </a:xfrm>
                <a:custGeom>
                  <a:avLst/>
                  <a:gdLst/>
                  <a:ahLst/>
                  <a:cxnLst>
                    <a:cxn ang="0">
                      <a:pos x="1978" y="94"/>
                    </a:cxn>
                    <a:cxn ang="0">
                      <a:pos x="1958" y="233"/>
                    </a:cxn>
                    <a:cxn ang="0">
                      <a:pos x="1917" y="367"/>
                    </a:cxn>
                    <a:cxn ang="0">
                      <a:pos x="1858" y="493"/>
                    </a:cxn>
                    <a:cxn ang="0">
                      <a:pos x="1779" y="609"/>
                    </a:cxn>
                    <a:cxn ang="0">
                      <a:pos x="1689" y="715"/>
                    </a:cxn>
                    <a:cxn ang="0">
                      <a:pos x="1581" y="804"/>
                    </a:cxn>
                    <a:cxn ang="0">
                      <a:pos x="1463" y="879"/>
                    </a:cxn>
                    <a:cxn ang="0">
                      <a:pos x="1333" y="935"/>
                    </a:cxn>
                    <a:cxn ang="0">
                      <a:pos x="1200" y="972"/>
                    </a:cxn>
                    <a:cxn ang="0">
                      <a:pos x="1061" y="989"/>
                    </a:cxn>
                    <a:cxn ang="0">
                      <a:pos x="920" y="985"/>
                    </a:cxn>
                    <a:cxn ang="0">
                      <a:pos x="783" y="962"/>
                    </a:cxn>
                    <a:cxn ang="0">
                      <a:pos x="652" y="917"/>
                    </a:cxn>
                    <a:cxn ang="0">
                      <a:pos x="525" y="856"/>
                    </a:cxn>
                    <a:cxn ang="0">
                      <a:pos x="410" y="776"/>
                    </a:cxn>
                    <a:cxn ang="0">
                      <a:pos x="308" y="681"/>
                    </a:cxn>
                    <a:cxn ang="0">
                      <a:pos x="220" y="572"/>
                    </a:cxn>
                    <a:cxn ang="0">
                      <a:pos x="150" y="452"/>
                    </a:cxn>
                    <a:cxn ang="0">
                      <a:pos x="97" y="323"/>
                    </a:cxn>
                    <a:cxn ang="0">
                      <a:pos x="62" y="187"/>
                    </a:cxn>
                    <a:cxn ang="0">
                      <a:pos x="49" y="47"/>
                    </a:cxn>
                    <a:cxn ang="0">
                      <a:pos x="0" y="48"/>
                    </a:cxn>
                    <a:cxn ang="0">
                      <a:pos x="13" y="191"/>
                    </a:cxn>
                    <a:cxn ang="0">
                      <a:pos x="46" y="331"/>
                    </a:cxn>
                    <a:cxn ang="0">
                      <a:pos x="99" y="464"/>
                    </a:cxn>
                    <a:cxn ang="0">
                      <a:pos x="171" y="588"/>
                    </a:cxn>
                    <a:cxn ang="0">
                      <a:pos x="260" y="700"/>
                    </a:cxn>
                    <a:cxn ang="0">
                      <a:pos x="362" y="801"/>
                    </a:cxn>
                    <a:cxn ang="0">
                      <a:pos x="478" y="885"/>
                    </a:cxn>
                    <a:cxn ang="0">
                      <a:pos x="605" y="953"/>
                    </a:cxn>
                    <a:cxn ang="0">
                      <a:pos x="741" y="1002"/>
                    </a:cxn>
                    <a:cxn ang="0">
                      <a:pos x="879" y="1031"/>
                    </a:cxn>
                    <a:cxn ang="0">
                      <a:pos x="1022" y="1039"/>
                    </a:cxn>
                    <a:cxn ang="0">
                      <a:pos x="1167" y="1028"/>
                    </a:cxn>
                    <a:cxn ang="0">
                      <a:pos x="1305" y="997"/>
                    </a:cxn>
                    <a:cxn ang="0">
                      <a:pos x="1440" y="946"/>
                    </a:cxn>
                    <a:cxn ang="0">
                      <a:pos x="1566" y="876"/>
                    </a:cxn>
                    <a:cxn ang="0">
                      <a:pos x="1681" y="789"/>
                    </a:cxn>
                    <a:cxn ang="0">
                      <a:pos x="1780" y="688"/>
                    </a:cxn>
                    <a:cxn ang="0">
                      <a:pos x="1868" y="573"/>
                    </a:cxn>
                    <a:cxn ang="0">
                      <a:pos x="1936" y="449"/>
                    </a:cxn>
                    <a:cxn ang="0">
                      <a:pos x="1988" y="315"/>
                    </a:cxn>
                    <a:cxn ang="0">
                      <a:pos x="2019" y="175"/>
                    </a:cxn>
                    <a:cxn ang="0">
                      <a:pos x="2031" y="30"/>
                    </a:cxn>
                  </a:cxnLst>
                  <a:rect l="0" t="0" r="r" b="b"/>
                  <a:pathLst>
                    <a:path w="2031" h="1039">
                      <a:moveTo>
                        <a:pt x="1980" y="0"/>
                      </a:moveTo>
                      <a:lnTo>
                        <a:pt x="1980" y="47"/>
                      </a:lnTo>
                      <a:lnTo>
                        <a:pt x="1978" y="94"/>
                      </a:lnTo>
                      <a:lnTo>
                        <a:pt x="1973" y="140"/>
                      </a:lnTo>
                      <a:lnTo>
                        <a:pt x="1966" y="188"/>
                      </a:lnTo>
                      <a:lnTo>
                        <a:pt x="1958" y="233"/>
                      </a:lnTo>
                      <a:lnTo>
                        <a:pt x="1946" y="279"/>
                      </a:lnTo>
                      <a:lnTo>
                        <a:pt x="1932" y="323"/>
                      </a:lnTo>
                      <a:lnTo>
                        <a:pt x="1917" y="367"/>
                      </a:lnTo>
                      <a:lnTo>
                        <a:pt x="1900" y="412"/>
                      </a:lnTo>
                      <a:lnTo>
                        <a:pt x="1879" y="454"/>
                      </a:lnTo>
                      <a:lnTo>
                        <a:pt x="1858" y="493"/>
                      </a:lnTo>
                      <a:lnTo>
                        <a:pt x="1834" y="534"/>
                      </a:lnTo>
                      <a:lnTo>
                        <a:pt x="1807" y="572"/>
                      </a:lnTo>
                      <a:lnTo>
                        <a:pt x="1779" y="609"/>
                      </a:lnTo>
                      <a:lnTo>
                        <a:pt x="1750" y="646"/>
                      </a:lnTo>
                      <a:lnTo>
                        <a:pt x="1722" y="681"/>
                      </a:lnTo>
                      <a:lnTo>
                        <a:pt x="1689" y="715"/>
                      </a:lnTo>
                      <a:lnTo>
                        <a:pt x="1654" y="747"/>
                      </a:lnTo>
                      <a:lnTo>
                        <a:pt x="1619" y="777"/>
                      </a:lnTo>
                      <a:lnTo>
                        <a:pt x="1581" y="804"/>
                      </a:lnTo>
                      <a:lnTo>
                        <a:pt x="1543" y="831"/>
                      </a:lnTo>
                      <a:lnTo>
                        <a:pt x="1503" y="856"/>
                      </a:lnTo>
                      <a:lnTo>
                        <a:pt x="1463" y="879"/>
                      </a:lnTo>
                      <a:lnTo>
                        <a:pt x="1420" y="898"/>
                      </a:lnTo>
                      <a:lnTo>
                        <a:pt x="1378" y="917"/>
                      </a:lnTo>
                      <a:lnTo>
                        <a:pt x="1333" y="935"/>
                      </a:lnTo>
                      <a:lnTo>
                        <a:pt x="1289" y="949"/>
                      </a:lnTo>
                      <a:lnTo>
                        <a:pt x="1246" y="962"/>
                      </a:lnTo>
                      <a:lnTo>
                        <a:pt x="1200" y="972"/>
                      </a:lnTo>
                      <a:lnTo>
                        <a:pt x="1155" y="980"/>
                      </a:lnTo>
                      <a:lnTo>
                        <a:pt x="1108" y="985"/>
                      </a:lnTo>
                      <a:lnTo>
                        <a:pt x="1061" y="989"/>
                      </a:lnTo>
                      <a:lnTo>
                        <a:pt x="1013" y="990"/>
                      </a:lnTo>
                      <a:lnTo>
                        <a:pt x="967" y="989"/>
                      </a:lnTo>
                      <a:lnTo>
                        <a:pt x="920" y="985"/>
                      </a:lnTo>
                      <a:lnTo>
                        <a:pt x="873" y="980"/>
                      </a:lnTo>
                      <a:lnTo>
                        <a:pt x="829" y="972"/>
                      </a:lnTo>
                      <a:lnTo>
                        <a:pt x="783" y="962"/>
                      </a:lnTo>
                      <a:lnTo>
                        <a:pt x="740" y="949"/>
                      </a:lnTo>
                      <a:lnTo>
                        <a:pt x="695" y="935"/>
                      </a:lnTo>
                      <a:lnTo>
                        <a:pt x="652" y="917"/>
                      </a:lnTo>
                      <a:lnTo>
                        <a:pt x="607" y="898"/>
                      </a:lnTo>
                      <a:lnTo>
                        <a:pt x="565" y="877"/>
                      </a:lnTo>
                      <a:lnTo>
                        <a:pt x="525" y="856"/>
                      </a:lnTo>
                      <a:lnTo>
                        <a:pt x="485" y="831"/>
                      </a:lnTo>
                      <a:lnTo>
                        <a:pt x="447" y="804"/>
                      </a:lnTo>
                      <a:lnTo>
                        <a:pt x="410" y="776"/>
                      </a:lnTo>
                      <a:lnTo>
                        <a:pt x="375" y="747"/>
                      </a:lnTo>
                      <a:lnTo>
                        <a:pt x="339" y="715"/>
                      </a:lnTo>
                      <a:lnTo>
                        <a:pt x="308" y="681"/>
                      </a:lnTo>
                      <a:lnTo>
                        <a:pt x="278" y="646"/>
                      </a:lnTo>
                      <a:lnTo>
                        <a:pt x="248" y="609"/>
                      </a:lnTo>
                      <a:lnTo>
                        <a:pt x="220" y="572"/>
                      </a:lnTo>
                      <a:lnTo>
                        <a:pt x="194" y="534"/>
                      </a:lnTo>
                      <a:lnTo>
                        <a:pt x="171" y="493"/>
                      </a:lnTo>
                      <a:lnTo>
                        <a:pt x="150" y="452"/>
                      </a:lnTo>
                      <a:lnTo>
                        <a:pt x="129" y="410"/>
                      </a:lnTo>
                      <a:lnTo>
                        <a:pt x="111" y="367"/>
                      </a:lnTo>
                      <a:lnTo>
                        <a:pt x="97" y="323"/>
                      </a:lnTo>
                      <a:lnTo>
                        <a:pt x="82" y="279"/>
                      </a:lnTo>
                      <a:lnTo>
                        <a:pt x="72" y="233"/>
                      </a:lnTo>
                      <a:lnTo>
                        <a:pt x="62" y="187"/>
                      </a:lnTo>
                      <a:lnTo>
                        <a:pt x="55" y="140"/>
                      </a:lnTo>
                      <a:lnTo>
                        <a:pt x="50" y="94"/>
                      </a:lnTo>
                      <a:lnTo>
                        <a:pt x="49" y="47"/>
                      </a:lnTo>
                      <a:lnTo>
                        <a:pt x="49" y="0"/>
                      </a:lnTo>
                      <a:lnTo>
                        <a:pt x="0" y="0"/>
                      </a:lnTo>
                      <a:lnTo>
                        <a:pt x="0" y="48"/>
                      </a:lnTo>
                      <a:lnTo>
                        <a:pt x="1" y="96"/>
                      </a:lnTo>
                      <a:lnTo>
                        <a:pt x="6" y="144"/>
                      </a:lnTo>
                      <a:lnTo>
                        <a:pt x="13" y="191"/>
                      </a:lnTo>
                      <a:lnTo>
                        <a:pt x="23" y="239"/>
                      </a:lnTo>
                      <a:lnTo>
                        <a:pt x="33" y="286"/>
                      </a:lnTo>
                      <a:lnTo>
                        <a:pt x="46" y="331"/>
                      </a:lnTo>
                      <a:lnTo>
                        <a:pt x="62" y="377"/>
                      </a:lnTo>
                      <a:lnTo>
                        <a:pt x="80" y="421"/>
                      </a:lnTo>
                      <a:lnTo>
                        <a:pt x="99" y="464"/>
                      </a:lnTo>
                      <a:lnTo>
                        <a:pt x="122" y="507"/>
                      </a:lnTo>
                      <a:lnTo>
                        <a:pt x="145" y="549"/>
                      </a:lnTo>
                      <a:lnTo>
                        <a:pt x="171" y="588"/>
                      </a:lnTo>
                      <a:lnTo>
                        <a:pt x="199" y="627"/>
                      </a:lnTo>
                      <a:lnTo>
                        <a:pt x="230" y="664"/>
                      </a:lnTo>
                      <a:lnTo>
                        <a:pt x="260" y="700"/>
                      </a:lnTo>
                      <a:lnTo>
                        <a:pt x="293" y="736"/>
                      </a:lnTo>
                      <a:lnTo>
                        <a:pt x="326" y="770"/>
                      </a:lnTo>
                      <a:lnTo>
                        <a:pt x="362" y="801"/>
                      </a:lnTo>
                      <a:lnTo>
                        <a:pt x="399" y="831"/>
                      </a:lnTo>
                      <a:lnTo>
                        <a:pt x="438" y="859"/>
                      </a:lnTo>
                      <a:lnTo>
                        <a:pt x="478" y="885"/>
                      </a:lnTo>
                      <a:lnTo>
                        <a:pt x="519" y="909"/>
                      </a:lnTo>
                      <a:lnTo>
                        <a:pt x="562" y="932"/>
                      </a:lnTo>
                      <a:lnTo>
                        <a:pt x="605" y="953"/>
                      </a:lnTo>
                      <a:lnTo>
                        <a:pt x="650" y="971"/>
                      </a:lnTo>
                      <a:lnTo>
                        <a:pt x="695" y="988"/>
                      </a:lnTo>
                      <a:lnTo>
                        <a:pt x="741" y="1002"/>
                      </a:lnTo>
                      <a:lnTo>
                        <a:pt x="785" y="1013"/>
                      </a:lnTo>
                      <a:lnTo>
                        <a:pt x="832" y="1023"/>
                      </a:lnTo>
                      <a:lnTo>
                        <a:pt x="879" y="1031"/>
                      </a:lnTo>
                      <a:lnTo>
                        <a:pt x="926" y="1035"/>
                      </a:lnTo>
                      <a:lnTo>
                        <a:pt x="974" y="1039"/>
                      </a:lnTo>
                      <a:lnTo>
                        <a:pt x="1022" y="1039"/>
                      </a:lnTo>
                      <a:lnTo>
                        <a:pt x="1071" y="1038"/>
                      </a:lnTo>
                      <a:lnTo>
                        <a:pt x="1120" y="1034"/>
                      </a:lnTo>
                      <a:lnTo>
                        <a:pt x="1167" y="1028"/>
                      </a:lnTo>
                      <a:lnTo>
                        <a:pt x="1214" y="1020"/>
                      </a:lnTo>
                      <a:lnTo>
                        <a:pt x="1260" y="1009"/>
                      </a:lnTo>
                      <a:lnTo>
                        <a:pt x="1305" y="997"/>
                      </a:lnTo>
                      <a:lnTo>
                        <a:pt x="1350" y="982"/>
                      </a:lnTo>
                      <a:lnTo>
                        <a:pt x="1396" y="965"/>
                      </a:lnTo>
                      <a:lnTo>
                        <a:pt x="1440" y="946"/>
                      </a:lnTo>
                      <a:lnTo>
                        <a:pt x="1482" y="923"/>
                      </a:lnTo>
                      <a:lnTo>
                        <a:pt x="1525" y="900"/>
                      </a:lnTo>
                      <a:lnTo>
                        <a:pt x="1566" y="876"/>
                      </a:lnTo>
                      <a:lnTo>
                        <a:pt x="1607" y="849"/>
                      </a:lnTo>
                      <a:lnTo>
                        <a:pt x="1644" y="820"/>
                      </a:lnTo>
                      <a:lnTo>
                        <a:pt x="1681" y="789"/>
                      </a:lnTo>
                      <a:lnTo>
                        <a:pt x="1716" y="756"/>
                      </a:lnTo>
                      <a:lnTo>
                        <a:pt x="1748" y="723"/>
                      </a:lnTo>
                      <a:lnTo>
                        <a:pt x="1780" y="688"/>
                      </a:lnTo>
                      <a:lnTo>
                        <a:pt x="1810" y="651"/>
                      </a:lnTo>
                      <a:lnTo>
                        <a:pt x="1840" y="613"/>
                      </a:lnTo>
                      <a:lnTo>
                        <a:pt x="1868" y="573"/>
                      </a:lnTo>
                      <a:lnTo>
                        <a:pt x="1893" y="534"/>
                      </a:lnTo>
                      <a:lnTo>
                        <a:pt x="1916" y="492"/>
                      </a:lnTo>
                      <a:lnTo>
                        <a:pt x="1936" y="449"/>
                      </a:lnTo>
                      <a:lnTo>
                        <a:pt x="1955" y="404"/>
                      </a:lnTo>
                      <a:lnTo>
                        <a:pt x="1972" y="360"/>
                      </a:lnTo>
                      <a:lnTo>
                        <a:pt x="1988" y="315"/>
                      </a:lnTo>
                      <a:lnTo>
                        <a:pt x="2001" y="268"/>
                      </a:lnTo>
                      <a:lnTo>
                        <a:pt x="2012" y="221"/>
                      </a:lnTo>
                      <a:lnTo>
                        <a:pt x="2019" y="175"/>
                      </a:lnTo>
                      <a:lnTo>
                        <a:pt x="2025" y="127"/>
                      </a:lnTo>
                      <a:lnTo>
                        <a:pt x="2028" y="78"/>
                      </a:lnTo>
                      <a:lnTo>
                        <a:pt x="2031" y="30"/>
                      </a:lnTo>
                      <a:lnTo>
                        <a:pt x="2029" y="0"/>
                      </a:lnTo>
                      <a:lnTo>
                        <a:pt x="1980"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 name="Freeform 127"/>
                <p:cNvSpPr>
                  <a:spLocks noChangeAspect="1"/>
                </p:cNvSpPr>
                <p:nvPr/>
              </p:nvSpPr>
              <p:spPr bwMode="auto">
                <a:xfrm>
                  <a:off x="966" y="2794"/>
                  <a:ext cx="186" cy="134"/>
                </a:xfrm>
                <a:custGeom>
                  <a:avLst/>
                  <a:gdLst/>
                  <a:ahLst/>
                  <a:cxnLst>
                    <a:cxn ang="0">
                      <a:pos x="51" y="133"/>
                    </a:cxn>
                    <a:cxn ang="0">
                      <a:pos x="52" y="187"/>
                    </a:cxn>
                    <a:cxn ang="0">
                      <a:pos x="60" y="240"/>
                    </a:cxn>
                    <a:cxn ang="0">
                      <a:pos x="79" y="291"/>
                    </a:cxn>
                    <a:cxn ang="0">
                      <a:pos x="106" y="339"/>
                    </a:cxn>
                    <a:cxn ang="0">
                      <a:pos x="139" y="380"/>
                    </a:cxn>
                    <a:cxn ang="0">
                      <a:pos x="178" y="418"/>
                    </a:cxn>
                    <a:cxn ang="0">
                      <a:pos x="223" y="445"/>
                    </a:cxn>
                    <a:cxn ang="0">
                      <a:pos x="272" y="465"/>
                    </a:cxn>
                    <a:cxn ang="0">
                      <a:pos x="325" y="477"/>
                    </a:cxn>
                    <a:cxn ang="0">
                      <a:pos x="380" y="481"/>
                    </a:cxn>
                    <a:cxn ang="0">
                      <a:pos x="434" y="475"/>
                    </a:cxn>
                    <a:cxn ang="0">
                      <a:pos x="487" y="459"/>
                    </a:cxn>
                    <a:cxn ang="0">
                      <a:pos x="535" y="437"/>
                    </a:cxn>
                    <a:cxn ang="0">
                      <a:pos x="579" y="404"/>
                    </a:cxn>
                    <a:cxn ang="0">
                      <a:pos x="617" y="367"/>
                    </a:cxn>
                    <a:cxn ang="0">
                      <a:pos x="646" y="323"/>
                    </a:cxn>
                    <a:cxn ang="0">
                      <a:pos x="670" y="274"/>
                    </a:cxn>
                    <a:cxn ang="0">
                      <a:pos x="687" y="222"/>
                    </a:cxn>
                    <a:cxn ang="0">
                      <a:pos x="693" y="169"/>
                    </a:cxn>
                    <a:cxn ang="0">
                      <a:pos x="693" y="133"/>
                    </a:cxn>
                    <a:cxn ang="0">
                      <a:pos x="742" y="12"/>
                    </a:cxn>
                    <a:cxn ang="0">
                      <a:pos x="742" y="161"/>
                    </a:cxn>
                    <a:cxn ang="0">
                      <a:pos x="736" y="219"/>
                    </a:cxn>
                    <a:cxn ang="0">
                      <a:pos x="723" y="276"/>
                    </a:cxn>
                    <a:cxn ang="0">
                      <a:pos x="700" y="330"/>
                    </a:cxn>
                    <a:cxn ang="0">
                      <a:pos x="669" y="379"/>
                    </a:cxn>
                    <a:cxn ang="0">
                      <a:pos x="632" y="422"/>
                    </a:cxn>
                    <a:cxn ang="0">
                      <a:pos x="588" y="459"/>
                    </a:cxn>
                    <a:cxn ang="0">
                      <a:pos x="541" y="489"/>
                    </a:cxn>
                    <a:cxn ang="0">
                      <a:pos x="487" y="512"/>
                    </a:cxn>
                    <a:cxn ang="0">
                      <a:pos x="429" y="525"/>
                    </a:cxn>
                    <a:cxn ang="0">
                      <a:pos x="372" y="530"/>
                    </a:cxn>
                    <a:cxn ang="0">
                      <a:pos x="313" y="525"/>
                    </a:cxn>
                    <a:cxn ang="0">
                      <a:pos x="257" y="512"/>
                    </a:cxn>
                    <a:cxn ang="0">
                      <a:pos x="204" y="489"/>
                    </a:cxn>
                    <a:cxn ang="0">
                      <a:pos x="154" y="461"/>
                    </a:cxn>
                    <a:cxn ang="0">
                      <a:pos x="112" y="422"/>
                    </a:cxn>
                    <a:cxn ang="0">
                      <a:pos x="73" y="379"/>
                    </a:cxn>
                    <a:cxn ang="0">
                      <a:pos x="43" y="330"/>
                    </a:cxn>
                    <a:cxn ang="0">
                      <a:pos x="21" y="276"/>
                    </a:cxn>
                    <a:cxn ang="0">
                      <a:pos x="6" y="220"/>
                    </a:cxn>
                    <a:cxn ang="0">
                      <a:pos x="0" y="163"/>
                    </a:cxn>
                    <a:cxn ang="0">
                      <a:pos x="1" y="0"/>
                    </a:cxn>
                  </a:cxnLst>
                  <a:rect l="0" t="0" r="r" b="b"/>
                  <a:pathLst>
                    <a:path w="742" h="530">
                      <a:moveTo>
                        <a:pt x="51" y="0"/>
                      </a:moveTo>
                      <a:lnTo>
                        <a:pt x="51" y="133"/>
                      </a:lnTo>
                      <a:lnTo>
                        <a:pt x="49" y="160"/>
                      </a:lnTo>
                      <a:lnTo>
                        <a:pt x="52" y="187"/>
                      </a:lnTo>
                      <a:lnTo>
                        <a:pt x="54" y="213"/>
                      </a:lnTo>
                      <a:lnTo>
                        <a:pt x="60" y="240"/>
                      </a:lnTo>
                      <a:lnTo>
                        <a:pt x="70" y="266"/>
                      </a:lnTo>
                      <a:lnTo>
                        <a:pt x="79" y="291"/>
                      </a:lnTo>
                      <a:lnTo>
                        <a:pt x="91" y="316"/>
                      </a:lnTo>
                      <a:lnTo>
                        <a:pt x="106" y="339"/>
                      </a:lnTo>
                      <a:lnTo>
                        <a:pt x="122" y="360"/>
                      </a:lnTo>
                      <a:lnTo>
                        <a:pt x="139" y="380"/>
                      </a:lnTo>
                      <a:lnTo>
                        <a:pt x="157" y="400"/>
                      </a:lnTo>
                      <a:lnTo>
                        <a:pt x="178" y="418"/>
                      </a:lnTo>
                      <a:lnTo>
                        <a:pt x="200" y="432"/>
                      </a:lnTo>
                      <a:lnTo>
                        <a:pt x="223" y="445"/>
                      </a:lnTo>
                      <a:lnTo>
                        <a:pt x="248" y="456"/>
                      </a:lnTo>
                      <a:lnTo>
                        <a:pt x="272" y="465"/>
                      </a:lnTo>
                      <a:lnTo>
                        <a:pt x="299" y="471"/>
                      </a:lnTo>
                      <a:lnTo>
                        <a:pt x="325" y="477"/>
                      </a:lnTo>
                      <a:lnTo>
                        <a:pt x="352" y="481"/>
                      </a:lnTo>
                      <a:lnTo>
                        <a:pt x="380" y="481"/>
                      </a:lnTo>
                      <a:lnTo>
                        <a:pt x="408" y="477"/>
                      </a:lnTo>
                      <a:lnTo>
                        <a:pt x="434" y="475"/>
                      </a:lnTo>
                      <a:lnTo>
                        <a:pt x="461" y="468"/>
                      </a:lnTo>
                      <a:lnTo>
                        <a:pt x="487" y="459"/>
                      </a:lnTo>
                      <a:lnTo>
                        <a:pt x="512" y="449"/>
                      </a:lnTo>
                      <a:lnTo>
                        <a:pt x="535" y="437"/>
                      </a:lnTo>
                      <a:lnTo>
                        <a:pt x="559" y="422"/>
                      </a:lnTo>
                      <a:lnTo>
                        <a:pt x="579" y="404"/>
                      </a:lnTo>
                      <a:lnTo>
                        <a:pt x="599" y="386"/>
                      </a:lnTo>
                      <a:lnTo>
                        <a:pt x="617" y="367"/>
                      </a:lnTo>
                      <a:lnTo>
                        <a:pt x="632" y="346"/>
                      </a:lnTo>
                      <a:lnTo>
                        <a:pt x="646" y="323"/>
                      </a:lnTo>
                      <a:lnTo>
                        <a:pt x="660" y="299"/>
                      </a:lnTo>
                      <a:lnTo>
                        <a:pt x="670" y="274"/>
                      </a:lnTo>
                      <a:lnTo>
                        <a:pt x="680" y="249"/>
                      </a:lnTo>
                      <a:lnTo>
                        <a:pt x="687" y="222"/>
                      </a:lnTo>
                      <a:lnTo>
                        <a:pt x="690" y="196"/>
                      </a:lnTo>
                      <a:lnTo>
                        <a:pt x="693" y="169"/>
                      </a:lnTo>
                      <a:lnTo>
                        <a:pt x="693" y="142"/>
                      </a:lnTo>
                      <a:lnTo>
                        <a:pt x="693" y="133"/>
                      </a:lnTo>
                      <a:lnTo>
                        <a:pt x="693" y="12"/>
                      </a:lnTo>
                      <a:lnTo>
                        <a:pt x="742" y="12"/>
                      </a:lnTo>
                      <a:lnTo>
                        <a:pt x="742" y="133"/>
                      </a:lnTo>
                      <a:lnTo>
                        <a:pt x="742" y="161"/>
                      </a:lnTo>
                      <a:lnTo>
                        <a:pt x="741" y="190"/>
                      </a:lnTo>
                      <a:lnTo>
                        <a:pt x="736" y="219"/>
                      </a:lnTo>
                      <a:lnTo>
                        <a:pt x="731" y="248"/>
                      </a:lnTo>
                      <a:lnTo>
                        <a:pt x="723" y="276"/>
                      </a:lnTo>
                      <a:lnTo>
                        <a:pt x="713" y="304"/>
                      </a:lnTo>
                      <a:lnTo>
                        <a:pt x="700" y="330"/>
                      </a:lnTo>
                      <a:lnTo>
                        <a:pt x="684" y="355"/>
                      </a:lnTo>
                      <a:lnTo>
                        <a:pt x="669" y="379"/>
                      </a:lnTo>
                      <a:lnTo>
                        <a:pt x="651" y="401"/>
                      </a:lnTo>
                      <a:lnTo>
                        <a:pt x="632" y="422"/>
                      </a:lnTo>
                      <a:lnTo>
                        <a:pt x="612" y="442"/>
                      </a:lnTo>
                      <a:lnTo>
                        <a:pt x="588" y="459"/>
                      </a:lnTo>
                      <a:lnTo>
                        <a:pt x="565" y="476"/>
                      </a:lnTo>
                      <a:lnTo>
                        <a:pt x="541" y="489"/>
                      </a:lnTo>
                      <a:lnTo>
                        <a:pt x="514" y="501"/>
                      </a:lnTo>
                      <a:lnTo>
                        <a:pt x="487" y="512"/>
                      </a:lnTo>
                      <a:lnTo>
                        <a:pt x="458" y="519"/>
                      </a:lnTo>
                      <a:lnTo>
                        <a:pt x="429" y="525"/>
                      </a:lnTo>
                      <a:lnTo>
                        <a:pt x="402" y="529"/>
                      </a:lnTo>
                      <a:lnTo>
                        <a:pt x="372" y="530"/>
                      </a:lnTo>
                      <a:lnTo>
                        <a:pt x="342" y="529"/>
                      </a:lnTo>
                      <a:lnTo>
                        <a:pt x="313" y="525"/>
                      </a:lnTo>
                      <a:lnTo>
                        <a:pt x="285" y="519"/>
                      </a:lnTo>
                      <a:lnTo>
                        <a:pt x="257" y="512"/>
                      </a:lnTo>
                      <a:lnTo>
                        <a:pt x="229" y="501"/>
                      </a:lnTo>
                      <a:lnTo>
                        <a:pt x="204" y="489"/>
                      </a:lnTo>
                      <a:lnTo>
                        <a:pt x="178" y="476"/>
                      </a:lnTo>
                      <a:lnTo>
                        <a:pt x="154" y="461"/>
                      </a:lnTo>
                      <a:lnTo>
                        <a:pt x="133" y="442"/>
                      </a:lnTo>
                      <a:lnTo>
                        <a:pt x="112" y="422"/>
                      </a:lnTo>
                      <a:lnTo>
                        <a:pt x="91" y="402"/>
                      </a:lnTo>
                      <a:lnTo>
                        <a:pt x="73" y="379"/>
                      </a:lnTo>
                      <a:lnTo>
                        <a:pt x="58" y="355"/>
                      </a:lnTo>
                      <a:lnTo>
                        <a:pt x="43" y="330"/>
                      </a:lnTo>
                      <a:lnTo>
                        <a:pt x="30" y="304"/>
                      </a:lnTo>
                      <a:lnTo>
                        <a:pt x="21" y="276"/>
                      </a:lnTo>
                      <a:lnTo>
                        <a:pt x="12" y="248"/>
                      </a:lnTo>
                      <a:lnTo>
                        <a:pt x="6" y="220"/>
                      </a:lnTo>
                      <a:lnTo>
                        <a:pt x="1" y="191"/>
                      </a:lnTo>
                      <a:lnTo>
                        <a:pt x="0" y="163"/>
                      </a:lnTo>
                      <a:lnTo>
                        <a:pt x="1" y="133"/>
                      </a:lnTo>
                      <a:lnTo>
                        <a:pt x="1" y="0"/>
                      </a:lnTo>
                      <a:lnTo>
                        <a:pt x="51"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128"/>
                <p:cNvSpPr>
                  <a:spLocks noChangeAspect="1"/>
                </p:cNvSpPr>
                <p:nvPr/>
              </p:nvSpPr>
              <p:spPr bwMode="auto">
                <a:xfrm>
                  <a:off x="969" y="2789"/>
                  <a:ext cx="186" cy="98"/>
                </a:xfrm>
                <a:custGeom>
                  <a:avLst/>
                  <a:gdLst/>
                  <a:ahLst/>
                  <a:cxnLst>
                    <a:cxn ang="0">
                      <a:pos x="49" y="27"/>
                    </a:cxn>
                    <a:cxn ang="0">
                      <a:pos x="54" y="80"/>
                    </a:cxn>
                    <a:cxn ang="0">
                      <a:pos x="70" y="132"/>
                    </a:cxn>
                    <a:cxn ang="0">
                      <a:pos x="91" y="178"/>
                    </a:cxn>
                    <a:cxn ang="0">
                      <a:pos x="122" y="224"/>
                    </a:cxn>
                    <a:cxn ang="0">
                      <a:pos x="157" y="262"/>
                    </a:cxn>
                    <a:cxn ang="0">
                      <a:pos x="200" y="296"/>
                    </a:cxn>
                    <a:cxn ang="0">
                      <a:pos x="248" y="319"/>
                    </a:cxn>
                    <a:cxn ang="0">
                      <a:pos x="299" y="336"/>
                    </a:cxn>
                    <a:cxn ang="0">
                      <a:pos x="352" y="345"/>
                    </a:cxn>
                    <a:cxn ang="0">
                      <a:pos x="408" y="342"/>
                    </a:cxn>
                    <a:cxn ang="0">
                      <a:pos x="461" y="333"/>
                    </a:cxn>
                    <a:cxn ang="0">
                      <a:pos x="512" y="311"/>
                    </a:cxn>
                    <a:cxn ang="0">
                      <a:pos x="559" y="285"/>
                    </a:cxn>
                    <a:cxn ang="0">
                      <a:pos x="599" y="250"/>
                    </a:cxn>
                    <a:cxn ang="0">
                      <a:pos x="632" y="209"/>
                    </a:cxn>
                    <a:cxn ang="0">
                      <a:pos x="660" y="163"/>
                    </a:cxn>
                    <a:cxn ang="0">
                      <a:pos x="680" y="116"/>
                    </a:cxn>
                    <a:cxn ang="0">
                      <a:pos x="690" y="62"/>
                    </a:cxn>
                    <a:cxn ang="0">
                      <a:pos x="693" y="8"/>
                    </a:cxn>
                    <a:cxn ang="0">
                      <a:pos x="742" y="0"/>
                    </a:cxn>
                    <a:cxn ang="0">
                      <a:pos x="741" y="57"/>
                    </a:cxn>
                    <a:cxn ang="0">
                      <a:pos x="731" y="114"/>
                    </a:cxn>
                    <a:cxn ang="0">
                      <a:pos x="713" y="166"/>
                    </a:cxn>
                    <a:cxn ang="0">
                      <a:pos x="684" y="218"/>
                    </a:cxn>
                    <a:cxn ang="0">
                      <a:pos x="651" y="264"/>
                    </a:cxn>
                    <a:cxn ang="0">
                      <a:pos x="612" y="305"/>
                    </a:cxn>
                    <a:cxn ang="0">
                      <a:pos x="565" y="340"/>
                    </a:cxn>
                    <a:cxn ang="0">
                      <a:pos x="514" y="366"/>
                    </a:cxn>
                    <a:cxn ang="0">
                      <a:pos x="458" y="384"/>
                    </a:cxn>
                    <a:cxn ang="0">
                      <a:pos x="402" y="392"/>
                    </a:cxn>
                    <a:cxn ang="0">
                      <a:pos x="342" y="392"/>
                    </a:cxn>
                    <a:cxn ang="0">
                      <a:pos x="285" y="384"/>
                    </a:cxn>
                    <a:cxn ang="0">
                      <a:pos x="229" y="366"/>
                    </a:cxn>
                    <a:cxn ang="0">
                      <a:pos x="178" y="340"/>
                    </a:cxn>
                    <a:cxn ang="0">
                      <a:pos x="133" y="305"/>
                    </a:cxn>
                    <a:cxn ang="0">
                      <a:pos x="91" y="264"/>
                    </a:cxn>
                    <a:cxn ang="0">
                      <a:pos x="58" y="219"/>
                    </a:cxn>
                    <a:cxn ang="0">
                      <a:pos x="30" y="167"/>
                    </a:cxn>
                    <a:cxn ang="0">
                      <a:pos x="12" y="115"/>
                    </a:cxn>
                    <a:cxn ang="0">
                      <a:pos x="1" y="57"/>
                    </a:cxn>
                    <a:cxn ang="0">
                      <a:pos x="1" y="0"/>
                    </a:cxn>
                  </a:cxnLst>
                  <a:rect l="0" t="0" r="r" b="b"/>
                  <a:pathLst>
                    <a:path w="742" h="394">
                      <a:moveTo>
                        <a:pt x="51" y="0"/>
                      </a:moveTo>
                      <a:lnTo>
                        <a:pt x="49" y="27"/>
                      </a:lnTo>
                      <a:lnTo>
                        <a:pt x="52" y="54"/>
                      </a:lnTo>
                      <a:lnTo>
                        <a:pt x="54" y="80"/>
                      </a:lnTo>
                      <a:lnTo>
                        <a:pt x="60" y="106"/>
                      </a:lnTo>
                      <a:lnTo>
                        <a:pt x="70" y="132"/>
                      </a:lnTo>
                      <a:lnTo>
                        <a:pt x="79" y="155"/>
                      </a:lnTo>
                      <a:lnTo>
                        <a:pt x="91" y="178"/>
                      </a:lnTo>
                      <a:lnTo>
                        <a:pt x="106" y="201"/>
                      </a:lnTo>
                      <a:lnTo>
                        <a:pt x="122" y="224"/>
                      </a:lnTo>
                      <a:lnTo>
                        <a:pt x="139" y="244"/>
                      </a:lnTo>
                      <a:lnTo>
                        <a:pt x="157" y="262"/>
                      </a:lnTo>
                      <a:lnTo>
                        <a:pt x="178" y="279"/>
                      </a:lnTo>
                      <a:lnTo>
                        <a:pt x="200" y="296"/>
                      </a:lnTo>
                      <a:lnTo>
                        <a:pt x="223" y="307"/>
                      </a:lnTo>
                      <a:lnTo>
                        <a:pt x="248" y="319"/>
                      </a:lnTo>
                      <a:lnTo>
                        <a:pt x="272" y="330"/>
                      </a:lnTo>
                      <a:lnTo>
                        <a:pt x="299" y="336"/>
                      </a:lnTo>
                      <a:lnTo>
                        <a:pt x="325" y="342"/>
                      </a:lnTo>
                      <a:lnTo>
                        <a:pt x="352" y="345"/>
                      </a:lnTo>
                      <a:lnTo>
                        <a:pt x="380" y="345"/>
                      </a:lnTo>
                      <a:lnTo>
                        <a:pt x="408" y="342"/>
                      </a:lnTo>
                      <a:lnTo>
                        <a:pt x="434" y="339"/>
                      </a:lnTo>
                      <a:lnTo>
                        <a:pt x="461" y="333"/>
                      </a:lnTo>
                      <a:lnTo>
                        <a:pt x="487" y="323"/>
                      </a:lnTo>
                      <a:lnTo>
                        <a:pt x="512" y="311"/>
                      </a:lnTo>
                      <a:lnTo>
                        <a:pt x="535" y="300"/>
                      </a:lnTo>
                      <a:lnTo>
                        <a:pt x="559" y="285"/>
                      </a:lnTo>
                      <a:lnTo>
                        <a:pt x="579" y="268"/>
                      </a:lnTo>
                      <a:lnTo>
                        <a:pt x="599" y="250"/>
                      </a:lnTo>
                      <a:lnTo>
                        <a:pt x="617" y="231"/>
                      </a:lnTo>
                      <a:lnTo>
                        <a:pt x="632" y="209"/>
                      </a:lnTo>
                      <a:lnTo>
                        <a:pt x="646" y="187"/>
                      </a:lnTo>
                      <a:lnTo>
                        <a:pt x="660" y="163"/>
                      </a:lnTo>
                      <a:lnTo>
                        <a:pt x="670" y="141"/>
                      </a:lnTo>
                      <a:lnTo>
                        <a:pt x="680" y="116"/>
                      </a:lnTo>
                      <a:lnTo>
                        <a:pt x="687" y="88"/>
                      </a:lnTo>
                      <a:lnTo>
                        <a:pt x="690" y="62"/>
                      </a:lnTo>
                      <a:lnTo>
                        <a:pt x="693" y="35"/>
                      </a:lnTo>
                      <a:lnTo>
                        <a:pt x="693" y="8"/>
                      </a:lnTo>
                      <a:lnTo>
                        <a:pt x="693" y="0"/>
                      </a:lnTo>
                      <a:lnTo>
                        <a:pt x="742" y="0"/>
                      </a:lnTo>
                      <a:lnTo>
                        <a:pt x="742" y="29"/>
                      </a:lnTo>
                      <a:lnTo>
                        <a:pt x="741" y="57"/>
                      </a:lnTo>
                      <a:lnTo>
                        <a:pt x="736" y="86"/>
                      </a:lnTo>
                      <a:lnTo>
                        <a:pt x="731" y="114"/>
                      </a:lnTo>
                      <a:lnTo>
                        <a:pt x="723" y="142"/>
                      </a:lnTo>
                      <a:lnTo>
                        <a:pt x="713" y="166"/>
                      </a:lnTo>
                      <a:lnTo>
                        <a:pt x="700" y="193"/>
                      </a:lnTo>
                      <a:lnTo>
                        <a:pt x="684" y="218"/>
                      </a:lnTo>
                      <a:lnTo>
                        <a:pt x="669" y="242"/>
                      </a:lnTo>
                      <a:lnTo>
                        <a:pt x="651" y="264"/>
                      </a:lnTo>
                      <a:lnTo>
                        <a:pt x="632" y="286"/>
                      </a:lnTo>
                      <a:lnTo>
                        <a:pt x="612" y="305"/>
                      </a:lnTo>
                      <a:lnTo>
                        <a:pt x="588" y="323"/>
                      </a:lnTo>
                      <a:lnTo>
                        <a:pt x="565" y="340"/>
                      </a:lnTo>
                      <a:lnTo>
                        <a:pt x="541" y="354"/>
                      </a:lnTo>
                      <a:lnTo>
                        <a:pt x="514" y="366"/>
                      </a:lnTo>
                      <a:lnTo>
                        <a:pt x="487" y="376"/>
                      </a:lnTo>
                      <a:lnTo>
                        <a:pt x="458" y="384"/>
                      </a:lnTo>
                      <a:lnTo>
                        <a:pt x="429" y="390"/>
                      </a:lnTo>
                      <a:lnTo>
                        <a:pt x="402" y="392"/>
                      </a:lnTo>
                      <a:lnTo>
                        <a:pt x="372" y="394"/>
                      </a:lnTo>
                      <a:lnTo>
                        <a:pt x="342" y="392"/>
                      </a:lnTo>
                      <a:lnTo>
                        <a:pt x="313" y="390"/>
                      </a:lnTo>
                      <a:lnTo>
                        <a:pt x="285" y="384"/>
                      </a:lnTo>
                      <a:lnTo>
                        <a:pt x="257" y="376"/>
                      </a:lnTo>
                      <a:lnTo>
                        <a:pt x="229" y="366"/>
                      </a:lnTo>
                      <a:lnTo>
                        <a:pt x="204" y="354"/>
                      </a:lnTo>
                      <a:lnTo>
                        <a:pt x="178" y="340"/>
                      </a:lnTo>
                      <a:lnTo>
                        <a:pt x="154" y="323"/>
                      </a:lnTo>
                      <a:lnTo>
                        <a:pt x="133" y="305"/>
                      </a:lnTo>
                      <a:lnTo>
                        <a:pt x="112" y="286"/>
                      </a:lnTo>
                      <a:lnTo>
                        <a:pt x="91" y="264"/>
                      </a:lnTo>
                      <a:lnTo>
                        <a:pt x="73" y="242"/>
                      </a:lnTo>
                      <a:lnTo>
                        <a:pt x="58" y="219"/>
                      </a:lnTo>
                      <a:lnTo>
                        <a:pt x="43" y="193"/>
                      </a:lnTo>
                      <a:lnTo>
                        <a:pt x="30" y="167"/>
                      </a:lnTo>
                      <a:lnTo>
                        <a:pt x="21" y="142"/>
                      </a:lnTo>
                      <a:lnTo>
                        <a:pt x="12" y="115"/>
                      </a:lnTo>
                      <a:lnTo>
                        <a:pt x="6" y="87"/>
                      </a:lnTo>
                      <a:lnTo>
                        <a:pt x="1" y="57"/>
                      </a:lnTo>
                      <a:lnTo>
                        <a:pt x="0" y="29"/>
                      </a:lnTo>
                      <a:lnTo>
                        <a:pt x="1" y="0"/>
                      </a:lnTo>
                      <a:lnTo>
                        <a:pt x="51" y="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129"/>
                <p:cNvSpPr>
                  <a:spLocks noChangeAspect="1"/>
                </p:cNvSpPr>
                <p:nvPr/>
              </p:nvSpPr>
              <p:spPr bwMode="auto">
                <a:xfrm>
                  <a:off x="968" y="2701"/>
                  <a:ext cx="186" cy="100"/>
                </a:xfrm>
                <a:custGeom>
                  <a:avLst/>
                  <a:gdLst/>
                  <a:ahLst/>
                  <a:cxnLst>
                    <a:cxn ang="0">
                      <a:pos x="49" y="370"/>
                    </a:cxn>
                    <a:cxn ang="0">
                      <a:pos x="54" y="316"/>
                    </a:cxn>
                    <a:cxn ang="0">
                      <a:pos x="70" y="263"/>
                    </a:cxn>
                    <a:cxn ang="0">
                      <a:pos x="91" y="214"/>
                    </a:cxn>
                    <a:cxn ang="0">
                      <a:pos x="122" y="170"/>
                    </a:cxn>
                    <a:cxn ang="0">
                      <a:pos x="157" y="130"/>
                    </a:cxn>
                    <a:cxn ang="0">
                      <a:pos x="200" y="98"/>
                    </a:cxn>
                    <a:cxn ang="0">
                      <a:pos x="248" y="74"/>
                    </a:cxn>
                    <a:cxn ang="0">
                      <a:pos x="299" y="57"/>
                    </a:cxn>
                    <a:cxn ang="0">
                      <a:pos x="352" y="50"/>
                    </a:cxn>
                    <a:cxn ang="0">
                      <a:pos x="408" y="51"/>
                    </a:cxn>
                    <a:cxn ang="0">
                      <a:pos x="461" y="62"/>
                    </a:cxn>
                    <a:cxn ang="0">
                      <a:pos x="512" y="81"/>
                    </a:cxn>
                    <a:cxn ang="0">
                      <a:pos x="559" y="107"/>
                    </a:cxn>
                    <a:cxn ang="0">
                      <a:pos x="599" y="142"/>
                    </a:cxn>
                    <a:cxn ang="0">
                      <a:pos x="632" y="184"/>
                    </a:cxn>
                    <a:cxn ang="0">
                      <a:pos x="660" y="229"/>
                    </a:cxn>
                    <a:cxn ang="0">
                      <a:pos x="680" y="280"/>
                    </a:cxn>
                    <a:cxn ang="0">
                      <a:pos x="690" y="334"/>
                    </a:cxn>
                    <a:cxn ang="0">
                      <a:pos x="693" y="388"/>
                    </a:cxn>
                    <a:cxn ang="0">
                      <a:pos x="742" y="397"/>
                    </a:cxn>
                    <a:cxn ang="0">
                      <a:pos x="741" y="338"/>
                    </a:cxn>
                    <a:cxn ang="0">
                      <a:pos x="731" y="281"/>
                    </a:cxn>
                    <a:cxn ang="0">
                      <a:pos x="713" y="226"/>
                    </a:cxn>
                    <a:cxn ang="0">
                      <a:pos x="684" y="176"/>
                    </a:cxn>
                    <a:cxn ang="0">
                      <a:pos x="651" y="129"/>
                    </a:cxn>
                    <a:cxn ang="0">
                      <a:pos x="612" y="87"/>
                    </a:cxn>
                    <a:cxn ang="0">
                      <a:pos x="565" y="54"/>
                    </a:cxn>
                    <a:cxn ang="0">
                      <a:pos x="514" y="27"/>
                    </a:cxn>
                    <a:cxn ang="0">
                      <a:pos x="458" y="10"/>
                    </a:cxn>
                    <a:cxn ang="0">
                      <a:pos x="402" y="1"/>
                    </a:cxn>
                    <a:cxn ang="0">
                      <a:pos x="342" y="1"/>
                    </a:cxn>
                    <a:cxn ang="0">
                      <a:pos x="285" y="10"/>
                    </a:cxn>
                    <a:cxn ang="0">
                      <a:pos x="229" y="27"/>
                    </a:cxn>
                    <a:cxn ang="0">
                      <a:pos x="178" y="54"/>
                    </a:cxn>
                    <a:cxn ang="0">
                      <a:pos x="133" y="87"/>
                    </a:cxn>
                    <a:cxn ang="0">
                      <a:pos x="91" y="128"/>
                    </a:cxn>
                    <a:cxn ang="0">
                      <a:pos x="58" y="174"/>
                    </a:cxn>
                    <a:cxn ang="0">
                      <a:pos x="30" y="225"/>
                    </a:cxn>
                    <a:cxn ang="0">
                      <a:pos x="12" y="280"/>
                    </a:cxn>
                    <a:cxn ang="0">
                      <a:pos x="1" y="338"/>
                    </a:cxn>
                    <a:cxn ang="0">
                      <a:pos x="1" y="397"/>
                    </a:cxn>
                  </a:cxnLst>
                  <a:rect l="0" t="0" r="r" b="b"/>
                  <a:pathLst>
                    <a:path w="742" h="397">
                      <a:moveTo>
                        <a:pt x="51" y="397"/>
                      </a:moveTo>
                      <a:lnTo>
                        <a:pt x="49" y="370"/>
                      </a:lnTo>
                      <a:lnTo>
                        <a:pt x="52" y="342"/>
                      </a:lnTo>
                      <a:lnTo>
                        <a:pt x="54" y="316"/>
                      </a:lnTo>
                      <a:lnTo>
                        <a:pt x="60" y="288"/>
                      </a:lnTo>
                      <a:lnTo>
                        <a:pt x="70" y="263"/>
                      </a:lnTo>
                      <a:lnTo>
                        <a:pt x="79" y="237"/>
                      </a:lnTo>
                      <a:lnTo>
                        <a:pt x="91" y="214"/>
                      </a:lnTo>
                      <a:lnTo>
                        <a:pt x="106" y="191"/>
                      </a:lnTo>
                      <a:lnTo>
                        <a:pt x="122" y="170"/>
                      </a:lnTo>
                      <a:lnTo>
                        <a:pt x="139" y="148"/>
                      </a:lnTo>
                      <a:lnTo>
                        <a:pt x="157" y="130"/>
                      </a:lnTo>
                      <a:lnTo>
                        <a:pt x="178" y="112"/>
                      </a:lnTo>
                      <a:lnTo>
                        <a:pt x="200" y="98"/>
                      </a:lnTo>
                      <a:lnTo>
                        <a:pt x="223" y="85"/>
                      </a:lnTo>
                      <a:lnTo>
                        <a:pt x="248" y="74"/>
                      </a:lnTo>
                      <a:lnTo>
                        <a:pt x="272" y="64"/>
                      </a:lnTo>
                      <a:lnTo>
                        <a:pt x="299" y="57"/>
                      </a:lnTo>
                      <a:lnTo>
                        <a:pt x="325" y="52"/>
                      </a:lnTo>
                      <a:lnTo>
                        <a:pt x="352" y="50"/>
                      </a:lnTo>
                      <a:lnTo>
                        <a:pt x="380" y="50"/>
                      </a:lnTo>
                      <a:lnTo>
                        <a:pt x="408" y="51"/>
                      </a:lnTo>
                      <a:lnTo>
                        <a:pt x="434" y="55"/>
                      </a:lnTo>
                      <a:lnTo>
                        <a:pt x="461" y="62"/>
                      </a:lnTo>
                      <a:lnTo>
                        <a:pt x="487" y="69"/>
                      </a:lnTo>
                      <a:lnTo>
                        <a:pt x="512" y="81"/>
                      </a:lnTo>
                      <a:lnTo>
                        <a:pt x="535" y="93"/>
                      </a:lnTo>
                      <a:lnTo>
                        <a:pt x="559" y="107"/>
                      </a:lnTo>
                      <a:lnTo>
                        <a:pt x="579" y="124"/>
                      </a:lnTo>
                      <a:lnTo>
                        <a:pt x="599" y="142"/>
                      </a:lnTo>
                      <a:lnTo>
                        <a:pt x="617" y="162"/>
                      </a:lnTo>
                      <a:lnTo>
                        <a:pt x="632" y="184"/>
                      </a:lnTo>
                      <a:lnTo>
                        <a:pt x="646" y="207"/>
                      </a:lnTo>
                      <a:lnTo>
                        <a:pt x="660" y="229"/>
                      </a:lnTo>
                      <a:lnTo>
                        <a:pt x="670" y="255"/>
                      </a:lnTo>
                      <a:lnTo>
                        <a:pt x="680" y="280"/>
                      </a:lnTo>
                      <a:lnTo>
                        <a:pt x="687" y="307"/>
                      </a:lnTo>
                      <a:lnTo>
                        <a:pt x="690" y="334"/>
                      </a:lnTo>
                      <a:lnTo>
                        <a:pt x="693" y="361"/>
                      </a:lnTo>
                      <a:lnTo>
                        <a:pt x="693" y="388"/>
                      </a:lnTo>
                      <a:lnTo>
                        <a:pt x="693" y="397"/>
                      </a:lnTo>
                      <a:lnTo>
                        <a:pt x="742" y="397"/>
                      </a:lnTo>
                      <a:lnTo>
                        <a:pt x="742" y="368"/>
                      </a:lnTo>
                      <a:lnTo>
                        <a:pt x="741" y="338"/>
                      </a:lnTo>
                      <a:lnTo>
                        <a:pt x="736" y="311"/>
                      </a:lnTo>
                      <a:lnTo>
                        <a:pt x="731" y="281"/>
                      </a:lnTo>
                      <a:lnTo>
                        <a:pt x="723" y="252"/>
                      </a:lnTo>
                      <a:lnTo>
                        <a:pt x="713" y="226"/>
                      </a:lnTo>
                      <a:lnTo>
                        <a:pt x="700" y="200"/>
                      </a:lnTo>
                      <a:lnTo>
                        <a:pt x="684" y="176"/>
                      </a:lnTo>
                      <a:lnTo>
                        <a:pt x="669" y="150"/>
                      </a:lnTo>
                      <a:lnTo>
                        <a:pt x="651" y="129"/>
                      </a:lnTo>
                      <a:lnTo>
                        <a:pt x="632" y="107"/>
                      </a:lnTo>
                      <a:lnTo>
                        <a:pt x="612" y="87"/>
                      </a:lnTo>
                      <a:lnTo>
                        <a:pt x="588" y="69"/>
                      </a:lnTo>
                      <a:lnTo>
                        <a:pt x="565" y="54"/>
                      </a:lnTo>
                      <a:lnTo>
                        <a:pt x="541" y="39"/>
                      </a:lnTo>
                      <a:lnTo>
                        <a:pt x="514" y="27"/>
                      </a:lnTo>
                      <a:lnTo>
                        <a:pt x="487" y="18"/>
                      </a:lnTo>
                      <a:lnTo>
                        <a:pt x="458" y="10"/>
                      </a:lnTo>
                      <a:lnTo>
                        <a:pt x="429" y="4"/>
                      </a:lnTo>
                      <a:lnTo>
                        <a:pt x="402" y="1"/>
                      </a:lnTo>
                      <a:lnTo>
                        <a:pt x="372" y="0"/>
                      </a:lnTo>
                      <a:lnTo>
                        <a:pt x="342" y="1"/>
                      </a:lnTo>
                      <a:lnTo>
                        <a:pt x="313" y="4"/>
                      </a:lnTo>
                      <a:lnTo>
                        <a:pt x="285" y="10"/>
                      </a:lnTo>
                      <a:lnTo>
                        <a:pt x="257" y="18"/>
                      </a:lnTo>
                      <a:lnTo>
                        <a:pt x="229" y="27"/>
                      </a:lnTo>
                      <a:lnTo>
                        <a:pt x="204" y="39"/>
                      </a:lnTo>
                      <a:lnTo>
                        <a:pt x="178" y="54"/>
                      </a:lnTo>
                      <a:lnTo>
                        <a:pt x="154" y="69"/>
                      </a:lnTo>
                      <a:lnTo>
                        <a:pt x="133" y="87"/>
                      </a:lnTo>
                      <a:lnTo>
                        <a:pt x="112" y="106"/>
                      </a:lnTo>
                      <a:lnTo>
                        <a:pt x="91" y="128"/>
                      </a:lnTo>
                      <a:lnTo>
                        <a:pt x="73" y="150"/>
                      </a:lnTo>
                      <a:lnTo>
                        <a:pt x="58" y="174"/>
                      </a:lnTo>
                      <a:lnTo>
                        <a:pt x="43" y="200"/>
                      </a:lnTo>
                      <a:lnTo>
                        <a:pt x="30" y="225"/>
                      </a:lnTo>
                      <a:lnTo>
                        <a:pt x="21" y="252"/>
                      </a:lnTo>
                      <a:lnTo>
                        <a:pt x="12" y="280"/>
                      </a:lnTo>
                      <a:lnTo>
                        <a:pt x="6" y="310"/>
                      </a:lnTo>
                      <a:lnTo>
                        <a:pt x="1" y="338"/>
                      </a:lnTo>
                      <a:lnTo>
                        <a:pt x="0" y="367"/>
                      </a:lnTo>
                      <a:lnTo>
                        <a:pt x="1" y="397"/>
                      </a:lnTo>
                      <a:lnTo>
                        <a:pt x="51" y="397"/>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 name="Freeform 130"/>
                <p:cNvSpPr>
                  <a:spLocks noChangeAspect="1"/>
                </p:cNvSpPr>
                <p:nvPr/>
              </p:nvSpPr>
              <p:spPr bwMode="auto">
                <a:xfrm>
                  <a:off x="1012" y="2615"/>
                  <a:ext cx="93" cy="103"/>
                </a:xfrm>
                <a:custGeom>
                  <a:avLst/>
                  <a:gdLst/>
                  <a:ahLst/>
                  <a:cxnLst>
                    <a:cxn ang="0">
                      <a:pos x="175" y="370"/>
                    </a:cxn>
                    <a:cxn ang="0">
                      <a:pos x="175" y="100"/>
                    </a:cxn>
                    <a:cxn ang="0">
                      <a:pos x="299" y="407"/>
                    </a:cxn>
                    <a:cxn ang="0">
                      <a:pos x="362" y="407"/>
                    </a:cxn>
                    <a:cxn ang="0">
                      <a:pos x="175" y="0"/>
                    </a:cxn>
                    <a:cxn ang="0">
                      <a:pos x="0" y="407"/>
                    </a:cxn>
                    <a:cxn ang="0">
                      <a:pos x="175" y="370"/>
                    </a:cxn>
                  </a:cxnLst>
                  <a:rect l="0" t="0" r="r" b="b"/>
                  <a:pathLst>
                    <a:path w="362" h="407">
                      <a:moveTo>
                        <a:pt x="175" y="370"/>
                      </a:moveTo>
                      <a:lnTo>
                        <a:pt x="175" y="100"/>
                      </a:lnTo>
                      <a:lnTo>
                        <a:pt x="299" y="407"/>
                      </a:lnTo>
                      <a:lnTo>
                        <a:pt x="362" y="407"/>
                      </a:lnTo>
                      <a:lnTo>
                        <a:pt x="175" y="0"/>
                      </a:lnTo>
                      <a:lnTo>
                        <a:pt x="0" y="407"/>
                      </a:lnTo>
                      <a:lnTo>
                        <a:pt x="175" y="370"/>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 name="Freeform 131"/>
                <p:cNvSpPr>
                  <a:spLocks noChangeAspect="1"/>
                </p:cNvSpPr>
                <p:nvPr/>
              </p:nvSpPr>
              <p:spPr bwMode="auto">
                <a:xfrm>
                  <a:off x="801" y="2585"/>
                  <a:ext cx="511" cy="259"/>
                </a:xfrm>
                <a:custGeom>
                  <a:avLst/>
                  <a:gdLst/>
                  <a:ahLst/>
                  <a:cxnLst>
                    <a:cxn ang="0">
                      <a:pos x="1978" y="946"/>
                    </a:cxn>
                    <a:cxn ang="0">
                      <a:pos x="1958" y="807"/>
                    </a:cxn>
                    <a:cxn ang="0">
                      <a:pos x="1917" y="672"/>
                    </a:cxn>
                    <a:cxn ang="0">
                      <a:pos x="1858" y="546"/>
                    </a:cxn>
                    <a:cxn ang="0">
                      <a:pos x="1779" y="429"/>
                    </a:cxn>
                    <a:cxn ang="0">
                      <a:pos x="1689" y="326"/>
                    </a:cxn>
                    <a:cxn ang="0">
                      <a:pos x="1581" y="235"/>
                    </a:cxn>
                    <a:cxn ang="0">
                      <a:pos x="1463" y="161"/>
                    </a:cxn>
                    <a:cxn ang="0">
                      <a:pos x="1333" y="106"/>
                    </a:cxn>
                    <a:cxn ang="0">
                      <a:pos x="1200" y="70"/>
                    </a:cxn>
                    <a:cxn ang="0">
                      <a:pos x="1061" y="52"/>
                    </a:cxn>
                    <a:cxn ang="0">
                      <a:pos x="920" y="55"/>
                    </a:cxn>
                    <a:cxn ang="0">
                      <a:pos x="783" y="78"/>
                    </a:cxn>
                    <a:cxn ang="0">
                      <a:pos x="652" y="122"/>
                    </a:cxn>
                    <a:cxn ang="0">
                      <a:pos x="525" y="185"/>
                    </a:cxn>
                    <a:cxn ang="0">
                      <a:pos x="410" y="264"/>
                    </a:cxn>
                    <a:cxn ang="0">
                      <a:pos x="308" y="359"/>
                    </a:cxn>
                    <a:cxn ang="0">
                      <a:pos x="220" y="467"/>
                    </a:cxn>
                    <a:cxn ang="0">
                      <a:pos x="150" y="587"/>
                    </a:cxn>
                    <a:cxn ang="0">
                      <a:pos x="97" y="716"/>
                    </a:cxn>
                    <a:cxn ang="0">
                      <a:pos x="62" y="854"/>
                    </a:cxn>
                    <a:cxn ang="0">
                      <a:pos x="49" y="990"/>
                    </a:cxn>
                    <a:cxn ang="0">
                      <a:pos x="0" y="989"/>
                    </a:cxn>
                    <a:cxn ang="0">
                      <a:pos x="13" y="849"/>
                    </a:cxn>
                    <a:cxn ang="0">
                      <a:pos x="46" y="708"/>
                    </a:cxn>
                    <a:cxn ang="0">
                      <a:pos x="99" y="575"/>
                    </a:cxn>
                    <a:cxn ang="0">
                      <a:pos x="171" y="450"/>
                    </a:cxn>
                    <a:cxn ang="0">
                      <a:pos x="260" y="339"/>
                    </a:cxn>
                    <a:cxn ang="0">
                      <a:pos x="362" y="238"/>
                    </a:cxn>
                    <a:cxn ang="0">
                      <a:pos x="478" y="155"/>
                    </a:cxn>
                    <a:cxn ang="0">
                      <a:pos x="605" y="88"/>
                    </a:cxn>
                    <a:cxn ang="0">
                      <a:pos x="741" y="40"/>
                    </a:cxn>
                    <a:cxn ang="0">
                      <a:pos x="879" y="10"/>
                    </a:cxn>
                    <a:cxn ang="0">
                      <a:pos x="1022" y="0"/>
                    </a:cxn>
                    <a:cxn ang="0">
                      <a:pos x="1167" y="12"/>
                    </a:cxn>
                    <a:cxn ang="0">
                      <a:pos x="1305" y="44"/>
                    </a:cxn>
                    <a:cxn ang="0">
                      <a:pos x="1440" y="95"/>
                    </a:cxn>
                    <a:cxn ang="0">
                      <a:pos x="1566" y="164"/>
                    </a:cxn>
                    <a:cxn ang="0">
                      <a:pos x="1681" y="250"/>
                    </a:cxn>
                    <a:cxn ang="0">
                      <a:pos x="1780" y="352"/>
                    </a:cxn>
                    <a:cxn ang="0">
                      <a:pos x="1868" y="466"/>
                    </a:cxn>
                    <a:cxn ang="0">
                      <a:pos x="1936" y="590"/>
                    </a:cxn>
                    <a:cxn ang="0">
                      <a:pos x="1988" y="726"/>
                    </a:cxn>
                    <a:cxn ang="0">
                      <a:pos x="2019" y="866"/>
                    </a:cxn>
                    <a:cxn ang="0">
                      <a:pos x="2031" y="1007"/>
                    </a:cxn>
                  </a:cxnLst>
                  <a:rect l="0" t="0" r="r" b="b"/>
                  <a:pathLst>
                    <a:path w="2031" h="1037">
                      <a:moveTo>
                        <a:pt x="1980" y="1037"/>
                      </a:moveTo>
                      <a:lnTo>
                        <a:pt x="1980" y="990"/>
                      </a:lnTo>
                      <a:lnTo>
                        <a:pt x="1978" y="946"/>
                      </a:lnTo>
                      <a:lnTo>
                        <a:pt x="1973" y="899"/>
                      </a:lnTo>
                      <a:lnTo>
                        <a:pt x="1966" y="854"/>
                      </a:lnTo>
                      <a:lnTo>
                        <a:pt x="1958" y="807"/>
                      </a:lnTo>
                      <a:lnTo>
                        <a:pt x="1946" y="762"/>
                      </a:lnTo>
                      <a:lnTo>
                        <a:pt x="1932" y="716"/>
                      </a:lnTo>
                      <a:lnTo>
                        <a:pt x="1917" y="672"/>
                      </a:lnTo>
                      <a:lnTo>
                        <a:pt x="1900" y="629"/>
                      </a:lnTo>
                      <a:lnTo>
                        <a:pt x="1879" y="587"/>
                      </a:lnTo>
                      <a:lnTo>
                        <a:pt x="1858" y="546"/>
                      </a:lnTo>
                      <a:lnTo>
                        <a:pt x="1834" y="505"/>
                      </a:lnTo>
                      <a:lnTo>
                        <a:pt x="1807" y="466"/>
                      </a:lnTo>
                      <a:lnTo>
                        <a:pt x="1779" y="429"/>
                      </a:lnTo>
                      <a:lnTo>
                        <a:pt x="1750" y="393"/>
                      </a:lnTo>
                      <a:lnTo>
                        <a:pt x="1722" y="358"/>
                      </a:lnTo>
                      <a:lnTo>
                        <a:pt x="1689" y="326"/>
                      </a:lnTo>
                      <a:lnTo>
                        <a:pt x="1654" y="293"/>
                      </a:lnTo>
                      <a:lnTo>
                        <a:pt x="1619" y="264"/>
                      </a:lnTo>
                      <a:lnTo>
                        <a:pt x="1581" y="235"/>
                      </a:lnTo>
                      <a:lnTo>
                        <a:pt x="1543" y="208"/>
                      </a:lnTo>
                      <a:lnTo>
                        <a:pt x="1503" y="185"/>
                      </a:lnTo>
                      <a:lnTo>
                        <a:pt x="1463" y="161"/>
                      </a:lnTo>
                      <a:lnTo>
                        <a:pt x="1420" y="141"/>
                      </a:lnTo>
                      <a:lnTo>
                        <a:pt x="1378" y="122"/>
                      </a:lnTo>
                      <a:lnTo>
                        <a:pt x="1333" y="106"/>
                      </a:lnTo>
                      <a:lnTo>
                        <a:pt x="1289" y="92"/>
                      </a:lnTo>
                      <a:lnTo>
                        <a:pt x="1246" y="78"/>
                      </a:lnTo>
                      <a:lnTo>
                        <a:pt x="1200" y="70"/>
                      </a:lnTo>
                      <a:lnTo>
                        <a:pt x="1155" y="61"/>
                      </a:lnTo>
                      <a:lnTo>
                        <a:pt x="1108" y="55"/>
                      </a:lnTo>
                      <a:lnTo>
                        <a:pt x="1061" y="52"/>
                      </a:lnTo>
                      <a:lnTo>
                        <a:pt x="1013" y="52"/>
                      </a:lnTo>
                      <a:lnTo>
                        <a:pt x="967" y="52"/>
                      </a:lnTo>
                      <a:lnTo>
                        <a:pt x="920" y="55"/>
                      </a:lnTo>
                      <a:lnTo>
                        <a:pt x="873" y="61"/>
                      </a:lnTo>
                      <a:lnTo>
                        <a:pt x="829" y="70"/>
                      </a:lnTo>
                      <a:lnTo>
                        <a:pt x="783" y="78"/>
                      </a:lnTo>
                      <a:lnTo>
                        <a:pt x="740" y="92"/>
                      </a:lnTo>
                      <a:lnTo>
                        <a:pt x="695" y="106"/>
                      </a:lnTo>
                      <a:lnTo>
                        <a:pt x="652" y="122"/>
                      </a:lnTo>
                      <a:lnTo>
                        <a:pt x="607" y="141"/>
                      </a:lnTo>
                      <a:lnTo>
                        <a:pt x="565" y="162"/>
                      </a:lnTo>
                      <a:lnTo>
                        <a:pt x="525" y="185"/>
                      </a:lnTo>
                      <a:lnTo>
                        <a:pt x="485" y="208"/>
                      </a:lnTo>
                      <a:lnTo>
                        <a:pt x="447" y="235"/>
                      </a:lnTo>
                      <a:lnTo>
                        <a:pt x="410" y="264"/>
                      </a:lnTo>
                      <a:lnTo>
                        <a:pt x="375" y="293"/>
                      </a:lnTo>
                      <a:lnTo>
                        <a:pt x="339" y="326"/>
                      </a:lnTo>
                      <a:lnTo>
                        <a:pt x="308" y="359"/>
                      </a:lnTo>
                      <a:lnTo>
                        <a:pt x="278" y="393"/>
                      </a:lnTo>
                      <a:lnTo>
                        <a:pt x="248" y="429"/>
                      </a:lnTo>
                      <a:lnTo>
                        <a:pt x="220" y="467"/>
                      </a:lnTo>
                      <a:lnTo>
                        <a:pt x="194" y="505"/>
                      </a:lnTo>
                      <a:lnTo>
                        <a:pt x="171" y="546"/>
                      </a:lnTo>
                      <a:lnTo>
                        <a:pt x="150" y="587"/>
                      </a:lnTo>
                      <a:lnTo>
                        <a:pt x="129" y="630"/>
                      </a:lnTo>
                      <a:lnTo>
                        <a:pt x="111" y="672"/>
                      </a:lnTo>
                      <a:lnTo>
                        <a:pt x="97" y="716"/>
                      </a:lnTo>
                      <a:lnTo>
                        <a:pt x="82" y="762"/>
                      </a:lnTo>
                      <a:lnTo>
                        <a:pt x="72" y="808"/>
                      </a:lnTo>
                      <a:lnTo>
                        <a:pt x="62" y="854"/>
                      </a:lnTo>
                      <a:lnTo>
                        <a:pt x="55" y="899"/>
                      </a:lnTo>
                      <a:lnTo>
                        <a:pt x="50" y="946"/>
                      </a:lnTo>
                      <a:lnTo>
                        <a:pt x="49" y="990"/>
                      </a:lnTo>
                      <a:lnTo>
                        <a:pt x="49" y="1037"/>
                      </a:lnTo>
                      <a:lnTo>
                        <a:pt x="0" y="1037"/>
                      </a:lnTo>
                      <a:lnTo>
                        <a:pt x="0" y="989"/>
                      </a:lnTo>
                      <a:lnTo>
                        <a:pt x="1" y="944"/>
                      </a:lnTo>
                      <a:lnTo>
                        <a:pt x="6" y="896"/>
                      </a:lnTo>
                      <a:lnTo>
                        <a:pt x="13" y="849"/>
                      </a:lnTo>
                      <a:lnTo>
                        <a:pt x="23" y="802"/>
                      </a:lnTo>
                      <a:lnTo>
                        <a:pt x="33" y="754"/>
                      </a:lnTo>
                      <a:lnTo>
                        <a:pt x="46" y="708"/>
                      </a:lnTo>
                      <a:lnTo>
                        <a:pt x="62" y="663"/>
                      </a:lnTo>
                      <a:lnTo>
                        <a:pt x="80" y="619"/>
                      </a:lnTo>
                      <a:lnTo>
                        <a:pt x="99" y="575"/>
                      </a:lnTo>
                      <a:lnTo>
                        <a:pt x="122" y="533"/>
                      </a:lnTo>
                      <a:lnTo>
                        <a:pt x="145" y="491"/>
                      </a:lnTo>
                      <a:lnTo>
                        <a:pt x="171" y="450"/>
                      </a:lnTo>
                      <a:lnTo>
                        <a:pt x="199" y="411"/>
                      </a:lnTo>
                      <a:lnTo>
                        <a:pt x="230" y="375"/>
                      </a:lnTo>
                      <a:lnTo>
                        <a:pt x="260" y="339"/>
                      </a:lnTo>
                      <a:lnTo>
                        <a:pt x="293" y="304"/>
                      </a:lnTo>
                      <a:lnTo>
                        <a:pt x="326" y="271"/>
                      </a:lnTo>
                      <a:lnTo>
                        <a:pt x="362" y="238"/>
                      </a:lnTo>
                      <a:lnTo>
                        <a:pt x="399" y="208"/>
                      </a:lnTo>
                      <a:lnTo>
                        <a:pt x="438" y="181"/>
                      </a:lnTo>
                      <a:lnTo>
                        <a:pt x="478" y="155"/>
                      </a:lnTo>
                      <a:lnTo>
                        <a:pt x="519" y="131"/>
                      </a:lnTo>
                      <a:lnTo>
                        <a:pt x="562" y="109"/>
                      </a:lnTo>
                      <a:lnTo>
                        <a:pt x="605" y="88"/>
                      </a:lnTo>
                      <a:lnTo>
                        <a:pt x="650" y="70"/>
                      </a:lnTo>
                      <a:lnTo>
                        <a:pt x="695" y="53"/>
                      </a:lnTo>
                      <a:lnTo>
                        <a:pt x="741" y="40"/>
                      </a:lnTo>
                      <a:lnTo>
                        <a:pt x="785" y="28"/>
                      </a:lnTo>
                      <a:lnTo>
                        <a:pt x="832" y="18"/>
                      </a:lnTo>
                      <a:lnTo>
                        <a:pt x="879" y="10"/>
                      </a:lnTo>
                      <a:lnTo>
                        <a:pt x="926" y="5"/>
                      </a:lnTo>
                      <a:lnTo>
                        <a:pt x="974" y="1"/>
                      </a:lnTo>
                      <a:lnTo>
                        <a:pt x="1022" y="0"/>
                      </a:lnTo>
                      <a:lnTo>
                        <a:pt x="1071" y="3"/>
                      </a:lnTo>
                      <a:lnTo>
                        <a:pt x="1120" y="6"/>
                      </a:lnTo>
                      <a:lnTo>
                        <a:pt x="1167" y="12"/>
                      </a:lnTo>
                      <a:lnTo>
                        <a:pt x="1214" y="22"/>
                      </a:lnTo>
                      <a:lnTo>
                        <a:pt x="1260" y="32"/>
                      </a:lnTo>
                      <a:lnTo>
                        <a:pt x="1305" y="44"/>
                      </a:lnTo>
                      <a:lnTo>
                        <a:pt x="1350" y="59"/>
                      </a:lnTo>
                      <a:lnTo>
                        <a:pt x="1396" y="77"/>
                      </a:lnTo>
                      <a:lnTo>
                        <a:pt x="1440" y="95"/>
                      </a:lnTo>
                      <a:lnTo>
                        <a:pt x="1482" y="116"/>
                      </a:lnTo>
                      <a:lnTo>
                        <a:pt x="1525" y="140"/>
                      </a:lnTo>
                      <a:lnTo>
                        <a:pt x="1566" y="164"/>
                      </a:lnTo>
                      <a:lnTo>
                        <a:pt x="1607" y="192"/>
                      </a:lnTo>
                      <a:lnTo>
                        <a:pt x="1644" y="219"/>
                      </a:lnTo>
                      <a:lnTo>
                        <a:pt x="1681" y="250"/>
                      </a:lnTo>
                      <a:lnTo>
                        <a:pt x="1716" y="283"/>
                      </a:lnTo>
                      <a:lnTo>
                        <a:pt x="1748" y="316"/>
                      </a:lnTo>
                      <a:lnTo>
                        <a:pt x="1780" y="352"/>
                      </a:lnTo>
                      <a:lnTo>
                        <a:pt x="1810" y="388"/>
                      </a:lnTo>
                      <a:lnTo>
                        <a:pt x="1840" y="426"/>
                      </a:lnTo>
                      <a:lnTo>
                        <a:pt x="1868" y="466"/>
                      </a:lnTo>
                      <a:lnTo>
                        <a:pt x="1893" y="507"/>
                      </a:lnTo>
                      <a:lnTo>
                        <a:pt x="1916" y="547"/>
                      </a:lnTo>
                      <a:lnTo>
                        <a:pt x="1936" y="590"/>
                      </a:lnTo>
                      <a:lnTo>
                        <a:pt x="1955" y="635"/>
                      </a:lnTo>
                      <a:lnTo>
                        <a:pt x="1972" y="679"/>
                      </a:lnTo>
                      <a:lnTo>
                        <a:pt x="1988" y="726"/>
                      </a:lnTo>
                      <a:lnTo>
                        <a:pt x="2001" y="772"/>
                      </a:lnTo>
                      <a:lnTo>
                        <a:pt x="2012" y="819"/>
                      </a:lnTo>
                      <a:lnTo>
                        <a:pt x="2019" y="866"/>
                      </a:lnTo>
                      <a:lnTo>
                        <a:pt x="2025" y="914"/>
                      </a:lnTo>
                      <a:lnTo>
                        <a:pt x="2028" y="962"/>
                      </a:lnTo>
                      <a:lnTo>
                        <a:pt x="2031" y="1007"/>
                      </a:lnTo>
                      <a:lnTo>
                        <a:pt x="2029" y="1037"/>
                      </a:lnTo>
                      <a:lnTo>
                        <a:pt x="1980" y="1037"/>
                      </a:lnTo>
                      <a:close/>
                    </a:path>
                  </a:pathLst>
                </a:custGeom>
                <a:solidFill>
                  <a:srgbClr val="000000"/>
                </a:solidFill>
                <a:ln w="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sp>
          <p:nvSpPr>
            <p:cNvPr id="91" name="Rectangle 132"/>
            <p:cNvSpPr>
              <a:spLocks noChangeAspect="1" noChangeArrowheads="1"/>
            </p:cNvSpPr>
            <p:nvPr/>
          </p:nvSpPr>
          <p:spPr bwMode="auto">
            <a:xfrm>
              <a:off x="416" y="1856"/>
              <a:ext cx="49" cy="48"/>
            </a:xfrm>
            <a:prstGeom prst="rect">
              <a:avLst/>
            </a:prstGeom>
            <a:solidFill>
              <a:srgbClr val="FF0000"/>
            </a:solidFill>
            <a:ln w="12700">
              <a:noFill/>
              <a:miter lim="800000"/>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endParaRPr>
            </a:p>
          </p:txBody>
        </p:sp>
      </p:grpSp>
      <p:sp>
        <p:nvSpPr>
          <p:cNvPr id="132" name="Rectangle 138"/>
          <p:cNvSpPr txBox="1">
            <a:spLocks noChangeArrowheads="1"/>
          </p:cNvSpPr>
          <p:nvPr/>
        </p:nvSpPr>
        <p:spPr>
          <a:xfrm>
            <a:off x="465138" y="1676400"/>
            <a:ext cx="8188325" cy="82391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Unclassified COMSEC documents must be protected from unauthorized personnel; i.e., secured in a locked file cabinet with access provided only to COMSEC-briefed personnel.</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1678264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ransmission Security</a:t>
            </a:r>
            <a:endParaRPr lang="en-US" sz="4000" b="1" dirty="0">
              <a:solidFill>
                <a:srgbClr val="0000CC"/>
              </a:solidFill>
            </a:endParaRPr>
          </a:p>
        </p:txBody>
      </p:sp>
      <p:sp>
        <p:nvSpPr>
          <p:cNvPr id="4" name="Rectangle 3"/>
          <p:cNvSpPr txBox="1">
            <a:spLocks noChangeArrowheads="1"/>
          </p:cNvSpPr>
          <p:nvPr/>
        </p:nvSpPr>
        <p:spPr>
          <a:xfrm>
            <a:off x="457200" y="5029200"/>
            <a:ext cx="8229600" cy="1143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buFontTx/>
              <a:buNone/>
            </a:pPr>
            <a:r>
              <a:rPr lang="en-US" altLang="en-US" sz="2400" b="1" dirty="0" smtClean="0">
                <a:solidFill>
                  <a:schemeClr val="tx2"/>
                </a:solidFill>
                <a:latin typeface="Arial" charset="0"/>
              </a:rPr>
              <a:t>	</a:t>
            </a:r>
            <a:r>
              <a:rPr lang="en-US" altLang="en-US" sz="1800" b="1" dirty="0" smtClean="0">
                <a:solidFill>
                  <a:srgbClr val="0000CC"/>
                </a:solidFill>
                <a:latin typeface="Arial" charset="0"/>
              </a:rPr>
              <a:t>Transmission Security or TRANSEC is the component of COMSEC which is designed to protect transmissions from unauthorized intercepts, traffic analysis, imitative deception and disruption.</a:t>
            </a:r>
          </a:p>
          <a:p>
            <a:pPr>
              <a:buFontTx/>
              <a:buNone/>
            </a:pPr>
            <a:endParaRPr lang="en-US" altLang="en-US" sz="2800" b="1" dirty="0">
              <a:solidFill>
                <a:srgbClr val="0000CC"/>
              </a:solidFill>
            </a:endParaRPr>
          </a:p>
        </p:txBody>
      </p:sp>
      <p:graphicFrame>
        <p:nvGraphicFramePr>
          <p:cNvPr id="5" name="Object 7"/>
          <p:cNvGraphicFramePr>
            <a:graphicFrameLocks noChangeAspect="1"/>
          </p:cNvGraphicFramePr>
          <p:nvPr/>
        </p:nvGraphicFramePr>
        <p:xfrm>
          <a:off x="2286000" y="1876425"/>
          <a:ext cx="4343400" cy="2806700"/>
        </p:xfrm>
        <a:graphic>
          <a:graphicData uri="http://schemas.openxmlformats.org/presentationml/2006/ole">
            <mc:AlternateContent xmlns:mc="http://schemas.openxmlformats.org/markup-compatibility/2006">
              <mc:Choice xmlns:v="urn:schemas-microsoft-com:vml" Requires="v">
                <p:oleObj spid="_x0000_s2127" name="VISIO" r:id="rId3" imgW="4796028" imgH="3105912" progId="Visio.Drawing.6">
                  <p:embed/>
                </p:oleObj>
              </mc:Choice>
              <mc:Fallback>
                <p:oleObj name="VISIO" r:id="rId3" imgW="4796028" imgH="31059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876425"/>
                        <a:ext cx="4343400" cy="28067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804434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1" fill="hold" grpId="0" nodeType="afterEffect">
                                  <p:stCondLst>
                                    <p:cond delay="100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wipe(up)">
                                      <p:cBhvr>
                                        <p:cTn id="14"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advAuto="100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MSEC Shipments</a:t>
            </a:r>
            <a:endParaRPr lang="en-US" sz="4000" dirty="0"/>
          </a:p>
        </p:txBody>
      </p:sp>
      <p:sp>
        <p:nvSpPr>
          <p:cNvPr id="4" name="Rectangle 3"/>
          <p:cNvSpPr>
            <a:spLocks noChangeArrowheads="1"/>
          </p:cNvSpPr>
          <p:nvPr/>
        </p:nvSpPr>
        <p:spPr bwMode="auto">
          <a:xfrm>
            <a:off x="177800" y="1366930"/>
            <a:ext cx="8826500" cy="5410712"/>
          </a:xfrm>
          <a:prstGeom prst="rect">
            <a:avLst/>
          </a:prstGeom>
          <a:noFill/>
          <a:ln w="9525">
            <a:noFill/>
            <a:miter lim="800000"/>
            <a:headEnd/>
            <a:tailEnd/>
          </a:ln>
          <a:effectLst/>
        </p:spPr>
        <p:txBody>
          <a:bodyPr>
            <a:spAutoFit/>
          </a:bodyPr>
          <a:lstStyle/>
          <a:p>
            <a:pPr marL="2060575" lvl="4" indent="-231775" algn="l">
              <a:spcBef>
                <a:spcPct val="30000"/>
              </a:spcBef>
              <a:buSzTx/>
              <a:buFontTx/>
              <a:buChar char="•"/>
              <a:defRPr/>
            </a:pPr>
            <a:r>
              <a:rPr lang="en-US" sz="1800" b="1" dirty="0">
                <a:solidFill>
                  <a:srgbClr val="0000CC"/>
                </a:solidFill>
                <a:latin typeface="Arial" panose="020B0604020202020204" pitchFamily="34" charset="0"/>
                <a:cs typeface="Arial" panose="020B0604020202020204" pitchFamily="34" charset="0"/>
              </a:rPr>
              <a:t>All shipments of COMSEC items controlled through the CMCS must be coordinated through the COMSEC </a:t>
            </a:r>
            <a:r>
              <a:rPr lang="en-US" sz="1800" b="1" dirty="0" smtClean="0">
                <a:solidFill>
                  <a:srgbClr val="0000CC"/>
                </a:solidFill>
                <a:latin typeface="Arial" panose="020B0604020202020204" pitchFamily="34" charset="0"/>
                <a:cs typeface="Arial" panose="020B0604020202020204" pitchFamily="34" charset="0"/>
              </a:rPr>
              <a:t>Custodian.</a:t>
            </a:r>
            <a:endParaRPr lang="en-US" sz="1800" b="1" dirty="0">
              <a:solidFill>
                <a:srgbClr val="0000CC"/>
              </a:solidFill>
              <a:latin typeface="Arial" panose="020B0604020202020204" pitchFamily="34" charset="0"/>
              <a:cs typeface="Arial" panose="020B0604020202020204" pitchFamily="34" charset="0"/>
            </a:endParaRPr>
          </a:p>
          <a:p>
            <a:pPr marL="2060575" lvl="4" indent="-231775" algn="l">
              <a:spcBef>
                <a:spcPct val="30000"/>
              </a:spcBef>
              <a:buSzTx/>
              <a:buFontTx/>
              <a:buChar char="•"/>
              <a:defRPr/>
            </a:pPr>
            <a:r>
              <a:rPr lang="en-US" sz="1800" b="1" dirty="0">
                <a:solidFill>
                  <a:srgbClr val="0000CC"/>
                </a:solidFill>
                <a:latin typeface="Arial" panose="020B0604020202020204" pitchFamily="34" charset="0"/>
                <a:cs typeface="Arial" panose="020B0604020202020204" pitchFamily="34" charset="0"/>
              </a:rPr>
              <a:t>The shipment of those not controlled through CMCS must be coordinated through document </a:t>
            </a:r>
            <a:r>
              <a:rPr lang="en-US" sz="1800" b="1" dirty="0" smtClean="0">
                <a:solidFill>
                  <a:srgbClr val="0000CC"/>
                </a:solidFill>
                <a:latin typeface="Arial" panose="020B0604020202020204" pitchFamily="34" charset="0"/>
                <a:cs typeface="Arial" panose="020B0604020202020204" pitchFamily="34" charset="0"/>
              </a:rPr>
              <a:t>control.</a:t>
            </a:r>
            <a:endParaRPr lang="en-US" sz="1800" b="1" dirty="0">
              <a:solidFill>
                <a:srgbClr val="0000CC"/>
              </a:solidFill>
              <a:latin typeface="Arial" panose="020B0604020202020204" pitchFamily="34" charset="0"/>
              <a:cs typeface="Arial" panose="020B0604020202020204" pitchFamily="34" charset="0"/>
            </a:endParaRPr>
          </a:p>
          <a:p>
            <a:pPr marL="231775" indent="-231775" algn="l">
              <a:spcBef>
                <a:spcPct val="30000"/>
              </a:spcBef>
              <a:buSzTx/>
              <a:buFontTx/>
              <a:buChar char="•"/>
              <a:defRPr/>
            </a:pPr>
            <a:r>
              <a:rPr lang="en-US" sz="1800" b="1" dirty="0">
                <a:solidFill>
                  <a:srgbClr val="0000CC"/>
                </a:solidFill>
                <a:latin typeface="Arial" panose="020B0604020202020204" pitchFamily="34" charset="0"/>
                <a:cs typeface="Arial" panose="020B0604020202020204" pitchFamily="34" charset="0"/>
              </a:rPr>
              <a:t>The method of shipment must be approved by the COMSEC </a:t>
            </a:r>
            <a:r>
              <a:rPr lang="en-US" sz="1800" b="1" dirty="0" smtClean="0">
                <a:solidFill>
                  <a:srgbClr val="0000CC"/>
                </a:solidFill>
                <a:latin typeface="Arial" panose="020B0604020202020204" pitchFamily="34" charset="0"/>
                <a:cs typeface="Arial" panose="020B0604020202020204" pitchFamily="34" charset="0"/>
              </a:rPr>
              <a:t>Custodian  </a:t>
            </a:r>
            <a:r>
              <a:rPr lang="en-US" sz="1800" b="1" dirty="0">
                <a:solidFill>
                  <a:srgbClr val="0000CC"/>
                </a:solidFill>
                <a:latin typeface="Arial" panose="020B0604020202020204" pitchFamily="34" charset="0"/>
                <a:cs typeface="Arial" panose="020B0604020202020204" pitchFamily="34" charset="0"/>
              </a:rPr>
              <a:t>or document control before any shipping documentation is </a:t>
            </a:r>
            <a:r>
              <a:rPr lang="en-US" sz="1800" b="1" dirty="0" smtClean="0">
                <a:solidFill>
                  <a:srgbClr val="0000CC"/>
                </a:solidFill>
                <a:latin typeface="Arial" panose="020B0604020202020204" pitchFamily="34" charset="0"/>
                <a:cs typeface="Arial" panose="020B0604020202020204" pitchFamily="34" charset="0"/>
              </a:rPr>
              <a:t>prepared.</a:t>
            </a:r>
            <a:endParaRPr lang="en-US" sz="1800" b="1" dirty="0">
              <a:solidFill>
                <a:srgbClr val="0000CC"/>
              </a:solidFill>
              <a:latin typeface="Arial" panose="020B0604020202020204" pitchFamily="34" charset="0"/>
              <a:cs typeface="Arial" panose="020B0604020202020204" pitchFamily="34" charset="0"/>
            </a:endParaRPr>
          </a:p>
          <a:p>
            <a:pPr marL="1146175" lvl="2" indent="-231775" algn="l">
              <a:spcBef>
                <a:spcPct val="30000"/>
              </a:spcBef>
              <a:buSzTx/>
              <a:buFontTx/>
              <a:buChar char="•"/>
              <a:defRPr/>
            </a:pPr>
            <a:r>
              <a:rPr lang="en-US" sz="1800" b="1" dirty="0">
                <a:solidFill>
                  <a:srgbClr val="0000CC"/>
                </a:solidFill>
                <a:latin typeface="Arial" panose="020B0604020202020204" pitchFamily="34" charset="0"/>
                <a:cs typeface="Arial" panose="020B0604020202020204" pitchFamily="34" charset="0"/>
              </a:rPr>
              <a:t>The functional organization responsible for the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use or delivery of the item must obtain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authorization for the shipment (e.g., approval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from the Contracting Office, Government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Property, Contracts, etc.) and must prepare any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shipment document required within the </a:t>
            </a:r>
            <a:r>
              <a:rPr lang="en-US" sz="1800" b="1" dirty="0" smtClean="0">
                <a:solidFill>
                  <a:srgbClr val="0000CC"/>
                </a:solidFill>
                <a:latin typeface="Arial" panose="020B0604020202020204" pitchFamily="34" charset="0"/>
                <a:cs typeface="Arial" panose="020B0604020202020204" pitchFamily="34" charset="0"/>
              </a:rPr>
              <a:t>company.</a:t>
            </a:r>
            <a:endParaRPr lang="en-US" sz="1800" b="1" dirty="0">
              <a:solidFill>
                <a:srgbClr val="0000CC"/>
              </a:solidFill>
              <a:latin typeface="Arial" panose="020B0604020202020204" pitchFamily="34" charset="0"/>
              <a:cs typeface="Arial" panose="020B0604020202020204" pitchFamily="34" charset="0"/>
            </a:endParaRPr>
          </a:p>
          <a:p>
            <a:pPr marL="2060575" lvl="4" indent="-231775" algn="l">
              <a:spcBef>
                <a:spcPct val="30000"/>
              </a:spcBef>
              <a:buSzTx/>
              <a:buFontTx/>
              <a:buChar char="•"/>
              <a:defRPr/>
            </a:pPr>
            <a:r>
              <a:rPr lang="en-US" sz="1800" b="1" dirty="0">
                <a:solidFill>
                  <a:srgbClr val="0000CC"/>
                </a:solidFill>
                <a:latin typeface="Arial" panose="020B0604020202020204" pitchFamily="34" charset="0"/>
                <a:cs typeface="Arial" panose="020B0604020202020204" pitchFamily="34" charset="0"/>
              </a:rPr>
              <a:t>The COMSEC </a:t>
            </a:r>
            <a:r>
              <a:rPr lang="en-US" sz="1800" b="1" dirty="0" smtClean="0">
                <a:solidFill>
                  <a:srgbClr val="0000CC"/>
                </a:solidFill>
                <a:latin typeface="Arial" panose="020B0604020202020204" pitchFamily="34" charset="0"/>
                <a:cs typeface="Arial" panose="020B0604020202020204" pitchFamily="34" charset="0"/>
              </a:rPr>
              <a:t>Custodian </a:t>
            </a:r>
            <a:r>
              <a:rPr lang="en-US" sz="1800" b="1" dirty="0">
                <a:solidFill>
                  <a:srgbClr val="0000CC"/>
                </a:solidFill>
                <a:latin typeface="Arial" panose="020B0604020202020204" pitchFamily="34" charset="0"/>
                <a:cs typeface="Arial" panose="020B0604020202020204" pitchFamily="34" charset="0"/>
              </a:rPr>
              <a:t>and document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control will prepare external receipt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documentation, which is required separately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from any other company or government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documentation that may accompany the </a:t>
            </a:r>
            <a:r>
              <a:rPr lang="en-US" sz="1800" b="1" dirty="0" smtClean="0">
                <a:solidFill>
                  <a:srgbClr val="0000CC"/>
                </a:solidFill>
                <a:latin typeface="Arial" panose="020B0604020202020204" pitchFamily="34" charset="0"/>
                <a:cs typeface="Arial" panose="020B0604020202020204" pitchFamily="34" charset="0"/>
              </a:rPr>
              <a:t>shipment.</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6"/>
          <p:cNvGrpSpPr>
            <a:grpSpLocks/>
          </p:cNvGrpSpPr>
          <p:nvPr/>
        </p:nvGrpSpPr>
        <p:grpSpPr bwMode="auto">
          <a:xfrm>
            <a:off x="252413" y="3833813"/>
            <a:ext cx="838200" cy="801687"/>
            <a:chOff x="152" y="784"/>
            <a:chExt cx="528" cy="553"/>
          </a:xfrm>
        </p:grpSpPr>
        <p:sp>
          <p:nvSpPr>
            <p:cNvPr id="6" name="Rectangle 7"/>
            <p:cNvSpPr>
              <a:spLocks noChangeArrowheads="1"/>
            </p:cNvSpPr>
            <p:nvPr/>
          </p:nvSpPr>
          <p:spPr bwMode="auto">
            <a:xfrm>
              <a:off x="152" y="784"/>
              <a:ext cx="528" cy="553"/>
            </a:xfrm>
            <a:prstGeom prst="rect">
              <a:avLst/>
            </a:prstGeom>
            <a:solidFill>
              <a:srgbClr val="FF0000"/>
            </a:solidFill>
            <a:ln w="9525">
              <a:noFill/>
              <a:miter lim="800000"/>
              <a:headEnd/>
              <a:tailEnd/>
            </a:ln>
            <a:effectLst/>
          </p:spPr>
          <p:txBody>
            <a:bodyPr wrap="none" anchor="ctr"/>
            <a:lstStyle/>
            <a:p>
              <a:pPr>
                <a:defRPr/>
              </a:pPr>
              <a:endParaRPr lang="en-US" dirty="0">
                <a:effectLst>
                  <a:outerShdw blurRad="38100" dist="38100" dir="2700000" algn="tl">
                    <a:srgbClr val="000000">
                      <a:alpha val="43137"/>
                    </a:srgbClr>
                  </a:outerShdw>
                </a:effectLst>
              </a:endParaRPr>
            </a:p>
          </p:txBody>
        </p:sp>
        <p:pic>
          <p:nvPicPr>
            <p:cNvPr id="7"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 y="816"/>
              <a:ext cx="474"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9"/>
          <p:cNvGrpSpPr>
            <a:grpSpLocks noChangeAspect="1"/>
          </p:cNvGrpSpPr>
          <p:nvPr/>
        </p:nvGrpSpPr>
        <p:grpSpPr bwMode="auto">
          <a:xfrm>
            <a:off x="7132638" y="4800600"/>
            <a:ext cx="1746250" cy="868363"/>
            <a:chOff x="4215" y="2806"/>
            <a:chExt cx="1330" cy="661"/>
          </a:xfrm>
        </p:grpSpPr>
        <p:sp>
          <p:nvSpPr>
            <p:cNvPr id="9" name="Freeform 10"/>
            <p:cNvSpPr>
              <a:spLocks noChangeAspect="1"/>
            </p:cNvSpPr>
            <p:nvPr/>
          </p:nvSpPr>
          <p:spPr bwMode="auto">
            <a:xfrm rot="-746853">
              <a:off x="4230" y="2821"/>
              <a:ext cx="1237" cy="609"/>
            </a:xfrm>
            <a:custGeom>
              <a:avLst/>
              <a:gdLst/>
              <a:ahLst/>
              <a:cxnLst>
                <a:cxn ang="0">
                  <a:pos x="4941" y="2337"/>
                </a:cxn>
                <a:cxn ang="0">
                  <a:pos x="2300" y="1754"/>
                </a:cxn>
                <a:cxn ang="0">
                  <a:pos x="2571" y="1578"/>
                </a:cxn>
                <a:cxn ang="0">
                  <a:pos x="2738" y="1401"/>
                </a:cxn>
                <a:cxn ang="0">
                  <a:pos x="3131" y="1422"/>
                </a:cxn>
                <a:cxn ang="0">
                  <a:pos x="3247" y="1299"/>
                </a:cxn>
                <a:cxn ang="0">
                  <a:pos x="3215" y="1214"/>
                </a:cxn>
                <a:cxn ang="0">
                  <a:pos x="3154" y="1152"/>
                </a:cxn>
                <a:cxn ang="0">
                  <a:pos x="3068" y="1141"/>
                </a:cxn>
                <a:cxn ang="0">
                  <a:pos x="2994" y="1162"/>
                </a:cxn>
                <a:cxn ang="0">
                  <a:pos x="2799" y="1256"/>
                </a:cxn>
                <a:cxn ang="0">
                  <a:pos x="2903" y="955"/>
                </a:cxn>
                <a:cxn ang="0">
                  <a:pos x="3203" y="279"/>
                </a:cxn>
                <a:cxn ang="0">
                  <a:pos x="3859" y="446"/>
                </a:cxn>
                <a:cxn ang="0">
                  <a:pos x="3922" y="423"/>
                </a:cxn>
                <a:cxn ang="0">
                  <a:pos x="3215" y="218"/>
                </a:cxn>
                <a:cxn ang="0">
                  <a:pos x="3174" y="175"/>
                </a:cxn>
                <a:cxn ang="0">
                  <a:pos x="3120" y="186"/>
                </a:cxn>
                <a:cxn ang="0">
                  <a:pos x="2590" y="0"/>
                </a:cxn>
                <a:cxn ang="0">
                  <a:pos x="3068" y="239"/>
                </a:cxn>
                <a:cxn ang="0">
                  <a:pos x="3068" y="269"/>
                </a:cxn>
                <a:cxn ang="0">
                  <a:pos x="2727" y="861"/>
                </a:cxn>
                <a:cxn ang="0">
                  <a:pos x="2602" y="922"/>
                </a:cxn>
                <a:cxn ang="0">
                  <a:pos x="2476" y="922"/>
                </a:cxn>
                <a:cxn ang="0">
                  <a:pos x="2392" y="944"/>
                </a:cxn>
                <a:cxn ang="0">
                  <a:pos x="2258" y="976"/>
                </a:cxn>
                <a:cxn ang="0">
                  <a:pos x="2113" y="922"/>
                </a:cxn>
                <a:cxn ang="0">
                  <a:pos x="2154" y="891"/>
                </a:cxn>
                <a:cxn ang="0">
                  <a:pos x="2163" y="861"/>
                </a:cxn>
                <a:cxn ang="0">
                  <a:pos x="2163" y="840"/>
                </a:cxn>
                <a:cxn ang="0">
                  <a:pos x="2144" y="818"/>
                </a:cxn>
                <a:cxn ang="0">
                  <a:pos x="2113" y="810"/>
                </a:cxn>
                <a:cxn ang="0">
                  <a:pos x="2073" y="810"/>
                </a:cxn>
                <a:cxn ang="0">
                  <a:pos x="2029" y="768"/>
                </a:cxn>
                <a:cxn ang="0">
                  <a:pos x="1989" y="749"/>
                </a:cxn>
                <a:cxn ang="0">
                  <a:pos x="1925" y="736"/>
                </a:cxn>
                <a:cxn ang="0">
                  <a:pos x="1688" y="780"/>
                </a:cxn>
                <a:cxn ang="0">
                  <a:pos x="1643" y="801"/>
                </a:cxn>
                <a:cxn ang="0">
                  <a:pos x="1643" y="851"/>
                </a:cxn>
                <a:cxn ang="0">
                  <a:pos x="1831" y="1111"/>
                </a:cxn>
                <a:cxn ang="0">
                  <a:pos x="1260" y="1278"/>
                </a:cxn>
                <a:cxn ang="0">
                  <a:pos x="64" y="506"/>
                </a:cxn>
                <a:cxn ang="0">
                  <a:pos x="0" y="602"/>
                </a:cxn>
                <a:cxn ang="0">
                  <a:pos x="989" y="1422"/>
                </a:cxn>
                <a:cxn ang="0">
                  <a:pos x="574" y="2315"/>
                </a:cxn>
                <a:cxn ang="0">
                  <a:pos x="1863" y="1975"/>
                </a:cxn>
                <a:cxn ang="0">
                  <a:pos x="4835" y="2431"/>
                </a:cxn>
                <a:cxn ang="0">
                  <a:pos x="4931" y="2380"/>
                </a:cxn>
                <a:cxn ang="0">
                  <a:pos x="4941" y="2337"/>
                </a:cxn>
              </a:cxnLst>
              <a:rect l="0" t="0" r="r" b="b"/>
              <a:pathLst>
                <a:path w="4941" h="2431">
                  <a:moveTo>
                    <a:pt x="4941" y="2337"/>
                  </a:moveTo>
                  <a:lnTo>
                    <a:pt x="2300" y="1754"/>
                  </a:lnTo>
                  <a:lnTo>
                    <a:pt x="2571" y="1578"/>
                  </a:lnTo>
                  <a:lnTo>
                    <a:pt x="2738" y="1401"/>
                  </a:lnTo>
                  <a:lnTo>
                    <a:pt x="3131" y="1422"/>
                  </a:lnTo>
                  <a:lnTo>
                    <a:pt x="3247" y="1299"/>
                  </a:lnTo>
                  <a:lnTo>
                    <a:pt x="3215" y="1214"/>
                  </a:lnTo>
                  <a:lnTo>
                    <a:pt x="3154" y="1152"/>
                  </a:lnTo>
                  <a:lnTo>
                    <a:pt x="3068" y="1141"/>
                  </a:lnTo>
                  <a:lnTo>
                    <a:pt x="2994" y="1162"/>
                  </a:lnTo>
                  <a:lnTo>
                    <a:pt x="2799" y="1256"/>
                  </a:lnTo>
                  <a:lnTo>
                    <a:pt x="2903" y="955"/>
                  </a:lnTo>
                  <a:lnTo>
                    <a:pt x="3203" y="279"/>
                  </a:lnTo>
                  <a:lnTo>
                    <a:pt x="3859" y="446"/>
                  </a:lnTo>
                  <a:lnTo>
                    <a:pt x="3922" y="423"/>
                  </a:lnTo>
                  <a:lnTo>
                    <a:pt x="3215" y="218"/>
                  </a:lnTo>
                  <a:lnTo>
                    <a:pt x="3174" y="175"/>
                  </a:lnTo>
                  <a:lnTo>
                    <a:pt x="3120" y="186"/>
                  </a:lnTo>
                  <a:lnTo>
                    <a:pt x="2590" y="0"/>
                  </a:lnTo>
                  <a:lnTo>
                    <a:pt x="3068" y="239"/>
                  </a:lnTo>
                  <a:lnTo>
                    <a:pt x="3068" y="269"/>
                  </a:lnTo>
                  <a:lnTo>
                    <a:pt x="2727" y="861"/>
                  </a:lnTo>
                  <a:lnTo>
                    <a:pt x="2602" y="922"/>
                  </a:lnTo>
                  <a:lnTo>
                    <a:pt x="2476" y="922"/>
                  </a:lnTo>
                  <a:lnTo>
                    <a:pt x="2392" y="944"/>
                  </a:lnTo>
                  <a:lnTo>
                    <a:pt x="2258" y="976"/>
                  </a:lnTo>
                  <a:lnTo>
                    <a:pt x="2113" y="922"/>
                  </a:lnTo>
                  <a:lnTo>
                    <a:pt x="2154" y="891"/>
                  </a:lnTo>
                  <a:lnTo>
                    <a:pt x="2163" y="861"/>
                  </a:lnTo>
                  <a:lnTo>
                    <a:pt x="2163" y="840"/>
                  </a:lnTo>
                  <a:lnTo>
                    <a:pt x="2144" y="818"/>
                  </a:lnTo>
                  <a:lnTo>
                    <a:pt x="2113" y="810"/>
                  </a:lnTo>
                  <a:lnTo>
                    <a:pt x="2073" y="810"/>
                  </a:lnTo>
                  <a:lnTo>
                    <a:pt x="2029" y="768"/>
                  </a:lnTo>
                  <a:lnTo>
                    <a:pt x="1989" y="749"/>
                  </a:lnTo>
                  <a:lnTo>
                    <a:pt x="1925" y="736"/>
                  </a:lnTo>
                  <a:lnTo>
                    <a:pt x="1688" y="780"/>
                  </a:lnTo>
                  <a:lnTo>
                    <a:pt x="1643" y="801"/>
                  </a:lnTo>
                  <a:lnTo>
                    <a:pt x="1643" y="851"/>
                  </a:lnTo>
                  <a:lnTo>
                    <a:pt x="1831" y="1111"/>
                  </a:lnTo>
                  <a:lnTo>
                    <a:pt x="1260" y="1278"/>
                  </a:lnTo>
                  <a:lnTo>
                    <a:pt x="64" y="506"/>
                  </a:lnTo>
                  <a:lnTo>
                    <a:pt x="0" y="602"/>
                  </a:lnTo>
                  <a:lnTo>
                    <a:pt x="989" y="1422"/>
                  </a:lnTo>
                  <a:lnTo>
                    <a:pt x="574" y="2315"/>
                  </a:lnTo>
                  <a:lnTo>
                    <a:pt x="1863" y="1975"/>
                  </a:lnTo>
                  <a:lnTo>
                    <a:pt x="4835" y="2431"/>
                  </a:lnTo>
                  <a:lnTo>
                    <a:pt x="4931" y="2380"/>
                  </a:lnTo>
                  <a:lnTo>
                    <a:pt x="4941" y="2337"/>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1"/>
            <p:cNvSpPr>
              <a:spLocks noChangeAspect="1"/>
            </p:cNvSpPr>
            <p:nvPr/>
          </p:nvSpPr>
          <p:spPr bwMode="auto">
            <a:xfrm rot="-746853">
              <a:off x="4850" y="2841"/>
              <a:ext cx="156" cy="198"/>
            </a:xfrm>
            <a:custGeom>
              <a:avLst/>
              <a:gdLst/>
              <a:ahLst/>
              <a:cxnLst>
                <a:cxn ang="0">
                  <a:pos x="623" y="49"/>
                </a:cxn>
                <a:cxn ang="0">
                  <a:pos x="606" y="25"/>
                </a:cxn>
                <a:cxn ang="0">
                  <a:pos x="555" y="0"/>
                </a:cxn>
                <a:cxn ang="0">
                  <a:pos x="523" y="12"/>
                </a:cxn>
                <a:cxn ang="0">
                  <a:pos x="539" y="22"/>
                </a:cxn>
                <a:cxn ang="0">
                  <a:pos x="491" y="49"/>
                </a:cxn>
                <a:cxn ang="0">
                  <a:pos x="469" y="89"/>
                </a:cxn>
                <a:cxn ang="0">
                  <a:pos x="150" y="656"/>
                </a:cxn>
                <a:cxn ang="0">
                  <a:pos x="121" y="696"/>
                </a:cxn>
                <a:cxn ang="0">
                  <a:pos x="91" y="709"/>
                </a:cxn>
                <a:cxn ang="0">
                  <a:pos x="0" y="727"/>
                </a:cxn>
                <a:cxn ang="0">
                  <a:pos x="12" y="756"/>
                </a:cxn>
                <a:cxn ang="0">
                  <a:pos x="218" y="794"/>
                </a:cxn>
                <a:cxn ang="0">
                  <a:pos x="256" y="782"/>
                </a:cxn>
                <a:cxn ang="0">
                  <a:pos x="210" y="765"/>
                </a:cxn>
                <a:cxn ang="0">
                  <a:pos x="195" y="755"/>
                </a:cxn>
                <a:cxn ang="0">
                  <a:pos x="343" y="456"/>
                </a:cxn>
                <a:cxn ang="0">
                  <a:pos x="349" y="490"/>
                </a:cxn>
                <a:cxn ang="0">
                  <a:pos x="355" y="507"/>
                </a:cxn>
                <a:cxn ang="0">
                  <a:pos x="297" y="709"/>
                </a:cxn>
                <a:cxn ang="0">
                  <a:pos x="539" y="194"/>
                </a:cxn>
                <a:cxn ang="0">
                  <a:pos x="576" y="108"/>
                </a:cxn>
                <a:cxn ang="0">
                  <a:pos x="512" y="82"/>
                </a:cxn>
                <a:cxn ang="0">
                  <a:pos x="546" y="49"/>
                </a:cxn>
                <a:cxn ang="0">
                  <a:pos x="593" y="43"/>
                </a:cxn>
                <a:cxn ang="0">
                  <a:pos x="623" y="49"/>
                </a:cxn>
              </a:cxnLst>
              <a:rect l="0" t="0" r="r" b="b"/>
              <a:pathLst>
                <a:path w="623" h="794">
                  <a:moveTo>
                    <a:pt x="623" y="49"/>
                  </a:moveTo>
                  <a:lnTo>
                    <a:pt x="606" y="25"/>
                  </a:lnTo>
                  <a:lnTo>
                    <a:pt x="555" y="0"/>
                  </a:lnTo>
                  <a:lnTo>
                    <a:pt x="523" y="12"/>
                  </a:lnTo>
                  <a:lnTo>
                    <a:pt x="539" y="22"/>
                  </a:lnTo>
                  <a:lnTo>
                    <a:pt x="491" y="49"/>
                  </a:lnTo>
                  <a:lnTo>
                    <a:pt x="469" y="89"/>
                  </a:lnTo>
                  <a:lnTo>
                    <a:pt x="150" y="656"/>
                  </a:lnTo>
                  <a:lnTo>
                    <a:pt x="121" y="696"/>
                  </a:lnTo>
                  <a:lnTo>
                    <a:pt x="91" y="709"/>
                  </a:lnTo>
                  <a:lnTo>
                    <a:pt x="0" y="727"/>
                  </a:lnTo>
                  <a:lnTo>
                    <a:pt x="12" y="756"/>
                  </a:lnTo>
                  <a:lnTo>
                    <a:pt x="218" y="794"/>
                  </a:lnTo>
                  <a:lnTo>
                    <a:pt x="256" y="782"/>
                  </a:lnTo>
                  <a:lnTo>
                    <a:pt x="210" y="765"/>
                  </a:lnTo>
                  <a:lnTo>
                    <a:pt x="195" y="755"/>
                  </a:lnTo>
                  <a:lnTo>
                    <a:pt x="343" y="456"/>
                  </a:lnTo>
                  <a:lnTo>
                    <a:pt x="349" y="490"/>
                  </a:lnTo>
                  <a:lnTo>
                    <a:pt x="355" y="507"/>
                  </a:lnTo>
                  <a:lnTo>
                    <a:pt x="297" y="709"/>
                  </a:lnTo>
                  <a:lnTo>
                    <a:pt x="539" y="194"/>
                  </a:lnTo>
                  <a:lnTo>
                    <a:pt x="576" y="108"/>
                  </a:lnTo>
                  <a:lnTo>
                    <a:pt x="512" y="82"/>
                  </a:lnTo>
                  <a:lnTo>
                    <a:pt x="546" y="49"/>
                  </a:lnTo>
                  <a:lnTo>
                    <a:pt x="593" y="43"/>
                  </a:lnTo>
                  <a:lnTo>
                    <a:pt x="623" y="49"/>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2"/>
            <p:cNvSpPr>
              <a:spLocks noChangeAspect="1"/>
            </p:cNvSpPr>
            <p:nvPr/>
          </p:nvSpPr>
          <p:spPr bwMode="auto">
            <a:xfrm rot="-746853">
              <a:off x="4818" y="2806"/>
              <a:ext cx="131" cy="54"/>
            </a:xfrm>
            <a:custGeom>
              <a:avLst/>
              <a:gdLst/>
              <a:ahLst/>
              <a:cxnLst>
                <a:cxn ang="0">
                  <a:pos x="502" y="216"/>
                </a:cxn>
                <a:cxn ang="0">
                  <a:pos x="0" y="1"/>
                </a:cxn>
                <a:cxn ang="0">
                  <a:pos x="13" y="0"/>
                </a:cxn>
                <a:cxn ang="0">
                  <a:pos x="524" y="192"/>
                </a:cxn>
                <a:cxn ang="0">
                  <a:pos x="502" y="216"/>
                </a:cxn>
              </a:cxnLst>
              <a:rect l="0" t="0" r="r" b="b"/>
              <a:pathLst>
                <a:path w="524" h="216">
                  <a:moveTo>
                    <a:pt x="502" y="216"/>
                  </a:moveTo>
                  <a:lnTo>
                    <a:pt x="0" y="1"/>
                  </a:lnTo>
                  <a:lnTo>
                    <a:pt x="13" y="0"/>
                  </a:lnTo>
                  <a:lnTo>
                    <a:pt x="524" y="192"/>
                  </a:lnTo>
                  <a:lnTo>
                    <a:pt x="502" y="216"/>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3"/>
            <p:cNvSpPr>
              <a:spLocks noChangeAspect="1"/>
            </p:cNvSpPr>
            <p:nvPr/>
          </p:nvSpPr>
          <p:spPr bwMode="auto">
            <a:xfrm rot="-746853">
              <a:off x="4971" y="2823"/>
              <a:ext cx="190" cy="54"/>
            </a:xfrm>
            <a:custGeom>
              <a:avLst/>
              <a:gdLst/>
              <a:ahLst/>
              <a:cxnLst>
                <a:cxn ang="0">
                  <a:pos x="722" y="212"/>
                </a:cxn>
                <a:cxn ang="0">
                  <a:pos x="0" y="14"/>
                </a:cxn>
                <a:cxn ang="0">
                  <a:pos x="41" y="0"/>
                </a:cxn>
                <a:cxn ang="0">
                  <a:pos x="755" y="204"/>
                </a:cxn>
                <a:cxn ang="0">
                  <a:pos x="722" y="212"/>
                </a:cxn>
              </a:cxnLst>
              <a:rect l="0" t="0" r="r" b="b"/>
              <a:pathLst>
                <a:path w="755" h="212">
                  <a:moveTo>
                    <a:pt x="722" y="212"/>
                  </a:moveTo>
                  <a:lnTo>
                    <a:pt x="0" y="14"/>
                  </a:lnTo>
                  <a:lnTo>
                    <a:pt x="41" y="0"/>
                  </a:lnTo>
                  <a:lnTo>
                    <a:pt x="755" y="204"/>
                  </a:lnTo>
                  <a:lnTo>
                    <a:pt x="722" y="212"/>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4"/>
            <p:cNvSpPr>
              <a:spLocks noChangeAspect="1"/>
            </p:cNvSpPr>
            <p:nvPr/>
          </p:nvSpPr>
          <p:spPr bwMode="auto">
            <a:xfrm rot="-746853">
              <a:off x="4815" y="2808"/>
              <a:ext cx="127" cy="59"/>
            </a:xfrm>
            <a:custGeom>
              <a:avLst/>
              <a:gdLst/>
              <a:ahLst/>
              <a:cxnLst>
                <a:cxn ang="0">
                  <a:pos x="506" y="224"/>
                </a:cxn>
                <a:cxn ang="0">
                  <a:pos x="0" y="0"/>
                </a:cxn>
                <a:cxn ang="0">
                  <a:pos x="494" y="245"/>
                </a:cxn>
                <a:cxn ang="0">
                  <a:pos x="506" y="224"/>
                </a:cxn>
              </a:cxnLst>
              <a:rect l="0" t="0" r="r" b="b"/>
              <a:pathLst>
                <a:path w="506" h="245">
                  <a:moveTo>
                    <a:pt x="506" y="224"/>
                  </a:moveTo>
                  <a:lnTo>
                    <a:pt x="0" y="0"/>
                  </a:lnTo>
                  <a:lnTo>
                    <a:pt x="494" y="245"/>
                  </a:lnTo>
                  <a:lnTo>
                    <a:pt x="506" y="224"/>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5"/>
            <p:cNvSpPr>
              <a:spLocks noChangeAspect="1"/>
            </p:cNvSpPr>
            <p:nvPr/>
          </p:nvSpPr>
          <p:spPr bwMode="auto">
            <a:xfrm rot="-746853">
              <a:off x="4963" y="2831"/>
              <a:ext cx="184" cy="47"/>
            </a:xfrm>
            <a:custGeom>
              <a:avLst/>
              <a:gdLst/>
              <a:ahLst/>
              <a:cxnLst>
                <a:cxn ang="0">
                  <a:pos x="733" y="195"/>
                </a:cxn>
                <a:cxn ang="0">
                  <a:pos x="14" y="0"/>
                </a:cxn>
                <a:cxn ang="0">
                  <a:pos x="0" y="10"/>
                </a:cxn>
                <a:cxn ang="0">
                  <a:pos x="11" y="23"/>
                </a:cxn>
                <a:cxn ang="0">
                  <a:pos x="733" y="195"/>
                </a:cxn>
              </a:cxnLst>
              <a:rect l="0" t="0" r="r" b="b"/>
              <a:pathLst>
                <a:path w="733" h="195">
                  <a:moveTo>
                    <a:pt x="733" y="195"/>
                  </a:moveTo>
                  <a:lnTo>
                    <a:pt x="14" y="0"/>
                  </a:lnTo>
                  <a:lnTo>
                    <a:pt x="0" y="10"/>
                  </a:lnTo>
                  <a:lnTo>
                    <a:pt x="11" y="23"/>
                  </a:lnTo>
                  <a:lnTo>
                    <a:pt x="733" y="195"/>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6"/>
            <p:cNvSpPr>
              <a:spLocks noChangeAspect="1"/>
            </p:cNvSpPr>
            <p:nvPr/>
          </p:nvSpPr>
          <p:spPr bwMode="auto">
            <a:xfrm rot="-746853">
              <a:off x="4865" y="2853"/>
              <a:ext cx="116" cy="186"/>
            </a:xfrm>
            <a:custGeom>
              <a:avLst/>
              <a:gdLst/>
              <a:ahLst/>
              <a:cxnLst>
                <a:cxn ang="0">
                  <a:pos x="0" y="711"/>
                </a:cxn>
                <a:cxn ang="0">
                  <a:pos x="68" y="676"/>
                </a:cxn>
                <a:cxn ang="0">
                  <a:pos x="102" y="648"/>
                </a:cxn>
                <a:cxn ang="0">
                  <a:pos x="119" y="611"/>
                </a:cxn>
                <a:cxn ang="0">
                  <a:pos x="416" y="66"/>
                </a:cxn>
                <a:cxn ang="0">
                  <a:pos x="442" y="27"/>
                </a:cxn>
                <a:cxn ang="0">
                  <a:pos x="473" y="0"/>
                </a:cxn>
                <a:cxn ang="0">
                  <a:pos x="450" y="60"/>
                </a:cxn>
                <a:cxn ang="0">
                  <a:pos x="450" y="145"/>
                </a:cxn>
                <a:cxn ang="0">
                  <a:pos x="456" y="215"/>
                </a:cxn>
                <a:cxn ang="0">
                  <a:pos x="214" y="744"/>
                </a:cxn>
                <a:cxn ang="0">
                  <a:pos x="322" y="429"/>
                </a:cxn>
                <a:cxn ang="0">
                  <a:pos x="316" y="382"/>
                </a:cxn>
                <a:cxn ang="0">
                  <a:pos x="310" y="342"/>
                </a:cxn>
                <a:cxn ang="0">
                  <a:pos x="310" y="303"/>
                </a:cxn>
                <a:cxn ang="0">
                  <a:pos x="129" y="659"/>
                </a:cxn>
                <a:cxn ang="0">
                  <a:pos x="107" y="693"/>
                </a:cxn>
                <a:cxn ang="0">
                  <a:pos x="93" y="704"/>
                </a:cxn>
                <a:cxn ang="0">
                  <a:pos x="126" y="724"/>
                </a:cxn>
                <a:cxn ang="0">
                  <a:pos x="165" y="741"/>
                </a:cxn>
                <a:cxn ang="0">
                  <a:pos x="88" y="738"/>
                </a:cxn>
                <a:cxn ang="0">
                  <a:pos x="28" y="730"/>
                </a:cxn>
                <a:cxn ang="0">
                  <a:pos x="0" y="711"/>
                </a:cxn>
              </a:cxnLst>
              <a:rect l="0" t="0" r="r" b="b"/>
              <a:pathLst>
                <a:path w="473" h="744">
                  <a:moveTo>
                    <a:pt x="0" y="711"/>
                  </a:moveTo>
                  <a:lnTo>
                    <a:pt x="68" y="676"/>
                  </a:lnTo>
                  <a:lnTo>
                    <a:pt x="102" y="648"/>
                  </a:lnTo>
                  <a:lnTo>
                    <a:pt x="119" y="611"/>
                  </a:lnTo>
                  <a:lnTo>
                    <a:pt x="416" y="66"/>
                  </a:lnTo>
                  <a:lnTo>
                    <a:pt x="442" y="27"/>
                  </a:lnTo>
                  <a:lnTo>
                    <a:pt x="473" y="0"/>
                  </a:lnTo>
                  <a:lnTo>
                    <a:pt x="450" y="60"/>
                  </a:lnTo>
                  <a:lnTo>
                    <a:pt x="450" y="145"/>
                  </a:lnTo>
                  <a:lnTo>
                    <a:pt x="456" y="215"/>
                  </a:lnTo>
                  <a:lnTo>
                    <a:pt x="214" y="744"/>
                  </a:lnTo>
                  <a:lnTo>
                    <a:pt x="322" y="429"/>
                  </a:lnTo>
                  <a:lnTo>
                    <a:pt x="316" y="382"/>
                  </a:lnTo>
                  <a:lnTo>
                    <a:pt x="310" y="342"/>
                  </a:lnTo>
                  <a:lnTo>
                    <a:pt x="310" y="303"/>
                  </a:lnTo>
                  <a:lnTo>
                    <a:pt x="129" y="659"/>
                  </a:lnTo>
                  <a:lnTo>
                    <a:pt x="107" y="693"/>
                  </a:lnTo>
                  <a:lnTo>
                    <a:pt x="93" y="704"/>
                  </a:lnTo>
                  <a:lnTo>
                    <a:pt x="126" y="724"/>
                  </a:lnTo>
                  <a:lnTo>
                    <a:pt x="165" y="741"/>
                  </a:lnTo>
                  <a:lnTo>
                    <a:pt x="88" y="738"/>
                  </a:lnTo>
                  <a:lnTo>
                    <a:pt x="28" y="730"/>
                  </a:lnTo>
                  <a:lnTo>
                    <a:pt x="0" y="711"/>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7"/>
            <p:cNvSpPr>
              <a:spLocks noChangeAspect="1"/>
            </p:cNvSpPr>
            <p:nvPr/>
          </p:nvSpPr>
          <p:spPr bwMode="auto">
            <a:xfrm rot="-746853">
              <a:off x="4680" y="3053"/>
              <a:ext cx="75" cy="35"/>
            </a:xfrm>
            <a:custGeom>
              <a:avLst/>
              <a:gdLst/>
              <a:ahLst/>
              <a:cxnLst>
                <a:cxn ang="0">
                  <a:pos x="282" y="0"/>
                </a:cxn>
                <a:cxn ang="0">
                  <a:pos x="277" y="16"/>
                </a:cxn>
                <a:cxn ang="0">
                  <a:pos x="271" y="20"/>
                </a:cxn>
                <a:cxn ang="0">
                  <a:pos x="260" y="26"/>
                </a:cxn>
                <a:cxn ang="0">
                  <a:pos x="235" y="33"/>
                </a:cxn>
                <a:cxn ang="0">
                  <a:pos x="220" y="10"/>
                </a:cxn>
                <a:cxn ang="0">
                  <a:pos x="43" y="44"/>
                </a:cxn>
                <a:cxn ang="0">
                  <a:pos x="24" y="40"/>
                </a:cxn>
                <a:cxn ang="0">
                  <a:pos x="0" y="16"/>
                </a:cxn>
                <a:cxn ang="0">
                  <a:pos x="20" y="145"/>
                </a:cxn>
                <a:cxn ang="0">
                  <a:pos x="297" y="76"/>
                </a:cxn>
                <a:cxn ang="0">
                  <a:pos x="307" y="61"/>
                </a:cxn>
                <a:cxn ang="0">
                  <a:pos x="308" y="38"/>
                </a:cxn>
                <a:cxn ang="0">
                  <a:pos x="301" y="20"/>
                </a:cxn>
                <a:cxn ang="0">
                  <a:pos x="292" y="9"/>
                </a:cxn>
                <a:cxn ang="0">
                  <a:pos x="282" y="0"/>
                </a:cxn>
              </a:cxnLst>
              <a:rect l="0" t="0" r="r" b="b"/>
              <a:pathLst>
                <a:path w="308" h="145">
                  <a:moveTo>
                    <a:pt x="282" y="0"/>
                  </a:moveTo>
                  <a:lnTo>
                    <a:pt x="277" y="16"/>
                  </a:lnTo>
                  <a:lnTo>
                    <a:pt x="271" y="20"/>
                  </a:lnTo>
                  <a:lnTo>
                    <a:pt x="260" y="26"/>
                  </a:lnTo>
                  <a:lnTo>
                    <a:pt x="235" y="33"/>
                  </a:lnTo>
                  <a:lnTo>
                    <a:pt x="220" y="10"/>
                  </a:lnTo>
                  <a:lnTo>
                    <a:pt x="43" y="44"/>
                  </a:lnTo>
                  <a:lnTo>
                    <a:pt x="24" y="40"/>
                  </a:lnTo>
                  <a:lnTo>
                    <a:pt x="0" y="16"/>
                  </a:lnTo>
                  <a:lnTo>
                    <a:pt x="20" y="145"/>
                  </a:lnTo>
                  <a:lnTo>
                    <a:pt x="297" y="76"/>
                  </a:lnTo>
                  <a:lnTo>
                    <a:pt x="307" y="61"/>
                  </a:lnTo>
                  <a:lnTo>
                    <a:pt x="308" y="38"/>
                  </a:lnTo>
                  <a:lnTo>
                    <a:pt x="301" y="20"/>
                  </a:lnTo>
                  <a:lnTo>
                    <a:pt x="292" y="9"/>
                  </a:lnTo>
                  <a:lnTo>
                    <a:pt x="282"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8"/>
            <p:cNvSpPr>
              <a:spLocks noChangeAspect="1"/>
            </p:cNvSpPr>
            <p:nvPr/>
          </p:nvSpPr>
          <p:spPr bwMode="auto">
            <a:xfrm rot="-746853">
              <a:off x="4612" y="3040"/>
              <a:ext cx="144" cy="93"/>
            </a:xfrm>
            <a:custGeom>
              <a:avLst/>
              <a:gdLst/>
              <a:ahLst/>
              <a:cxnLst>
                <a:cxn ang="0">
                  <a:pos x="571" y="88"/>
                </a:cxn>
                <a:cxn ang="0">
                  <a:pos x="558" y="84"/>
                </a:cxn>
                <a:cxn ang="0">
                  <a:pos x="540" y="84"/>
                </a:cxn>
                <a:cxn ang="0">
                  <a:pos x="509" y="90"/>
                </a:cxn>
                <a:cxn ang="0">
                  <a:pos x="492" y="71"/>
                </a:cxn>
                <a:cxn ang="0">
                  <a:pos x="454" y="45"/>
                </a:cxn>
                <a:cxn ang="0">
                  <a:pos x="404" y="27"/>
                </a:cxn>
                <a:cxn ang="0">
                  <a:pos x="352" y="19"/>
                </a:cxn>
                <a:cxn ang="0">
                  <a:pos x="220" y="36"/>
                </a:cxn>
                <a:cxn ang="0">
                  <a:pos x="264" y="63"/>
                </a:cxn>
                <a:cxn ang="0">
                  <a:pos x="297" y="101"/>
                </a:cxn>
                <a:cxn ang="0">
                  <a:pos x="318" y="139"/>
                </a:cxn>
                <a:cxn ang="0">
                  <a:pos x="324" y="188"/>
                </a:cxn>
                <a:cxn ang="0">
                  <a:pos x="318" y="250"/>
                </a:cxn>
                <a:cxn ang="0">
                  <a:pos x="283" y="323"/>
                </a:cxn>
                <a:cxn ang="0">
                  <a:pos x="228" y="369"/>
                </a:cxn>
                <a:cxn ang="0">
                  <a:pos x="173" y="380"/>
                </a:cxn>
                <a:cxn ang="0">
                  <a:pos x="119" y="377"/>
                </a:cxn>
                <a:cxn ang="0">
                  <a:pos x="75" y="357"/>
                </a:cxn>
                <a:cxn ang="0">
                  <a:pos x="31" y="323"/>
                </a:cxn>
                <a:cxn ang="0">
                  <a:pos x="15" y="284"/>
                </a:cxn>
                <a:cxn ang="0">
                  <a:pos x="0" y="234"/>
                </a:cxn>
                <a:cxn ang="0">
                  <a:pos x="0" y="183"/>
                </a:cxn>
                <a:cxn ang="0">
                  <a:pos x="13" y="126"/>
                </a:cxn>
                <a:cxn ang="0">
                  <a:pos x="40" y="83"/>
                </a:cxn>
                <a:cxn ang="0">
                  <a:pos x="67" y="57"/>
                </a:cxn>
                <a:cxn ang="0">
                  <a:pos x="92" y="45"/>
                </a:cxn>
                <a:cxn ang="0">
                  <a:pos x="127" y="29"/>
                </a:cxn>
                <a:cxn ang="0">
                  <a:pos x="343" y="0"/>
                </a:cxn>
                <a:cxn ang="0">
                  <a:pos x="389" y="4"/>
                </a:cxn>
                <a:cxn ang="0">
                  <a:pos x="426" y="20"/>
                </a:cxn>
                <a:cxn ang="0">
                  <a:pos x="471" y="41"/>
                </a:cxn>
                <a:cxn ang="0">
                  <a:pos x="496" y="68"/>
                </a:cxn>
                <a:cxn ang="0">
                  <a:pos x="547" y="68"/>
                </a:cxn>
                <a:cxn ang="0">
                  <a:pos x="567" y="78"/>
                </a:cxn>
                <a:cxn ang="0">
                  <a:pos x="575" y="84"/>
                </a:cxn>
                <a:cxn ang="0">
                  <a:pos x="571" y="88"/>
                </a:cxn>
              </a:cxnLst>
              <a:rect l="0" t="0" r="r" b="b"/>
              <a:pathLst>
                <a:path w="575" h="380">
                  <a:moveTo>
                    <a:pt x="571" y="88"/>
                  </a:moveTo>
                  <a:lnTo>
                    <a:pt x="558" y="84"/>
                  </a:lnTo>
                  <a:lnTo>
                    <a:pt x="540" y="84"/>
                  </a:lnTo>
                  <a:lnTo>
                    <a:pt x="509" y="90"/>
                  </a:lnTo>
                  <a:lnTo>
                    <a:pt x="492" y="71"/>
                  </a:lnTo>
                  <a:lnTo>
                    <a:pt x="454" y="45"/>
                  </a:lnTo>
                  <a:lnTo>
                    <a:pt x="404" y="27"/>
                  </a:lnTo>
                  <a:lnTo>
                    <a:pt x="352" y="19"/>
                  </a:lnTo>
                  <a:lnTo>
                    <a:pt x="220" y="36"/>
                  </a:lnTo>
                  <a:lnTo>
                    <a:pt x="264" y="63"/>
                  </a:lnTo>
                  <a:lnTo>
                    <a:pt x="297" y="101"/>
                  </a:lnTo>
                  <a:lnTo>
                    <a:pt x="318" y="139"/>
                  </a:lnTo>
                  <a:lnTo>
                    <a:pt x="324" y="188"/>
                  </a:lnTo>
                  <a:lnTo>
                    <a:pt x="318" y="250"/>
                  </a:lnTo>
                  <a:lnTo>
                    <a:pt x="283" y="323"/>
                  </a:lnTo>
                  <a:lnTo>
                    <a:pt x="228" y="369"/>
                  </a:lnTo>
                  <a:lnTo>
                    <a:pt x="173" y="380"/>
                  </a:lnTo>
                  <a:lnTo>
                    <a:pt x="119" y="377"/>
                  </a:lnTo>
                  <a:lnTo>
                    <a:pt x="75" y="357"/>
                  </a:lnTo>
                  <a:lnTo>
                    <a:pt x="31" y="323"/>
                  </a:lnTo>
                  <a:lnTo>
                    <a:pt x="15" y="284"/>
                  </a:lnTo>
                  <a:lnTo>
                    <a:pt x="0" y="234"/>
                  </a:lnTo>
                  <a:lnTo>
                    <a:pt x="0" y="183"/>
                  </a:lnTo>
                  <a:lnTo>
                    <a:pt x="13" y="126"/>
                  </a:lnTo>
                  <a:lnTo>
                    <a:pt x="40" y="83"/>
                  </a:lnTo>
                  <a:lnTo>
                    <a:pt x="67" y="57"/>
                  </a:lnTo>
                  <a:lnTo>
                    <a:pt x="92" y="45"/>
                  </a:lnTo>
                  <a:lnTo>
                    <a:pt x="127" y="29"/>
                  </a:lnTo>
                  <a:lnTo>
                    <a:pt x="343" y="0"/>
                  </a:lnTo>
                  <a:lnTo>
                    <a:pt x="389" y="4"/>
                  </a:lnTo>
                  <a:lnTo>
                    <a:pt x="426" y="20"/>
                  </a:lnTo>
                  <a:lnTo>
                    <a:pt x="471" y="41"/>
                  </a:lnTo>
                  <a:lnTo>
                    <a:pt x="496" y="68"/>
                  </a:lnTo>
                  <a:lnTo>
                    <a:pt x="547" y="68"/>
                  </a:lnTo>
                  <a:lnTo>
                    <a:pt x="567" y="78"/>
                  </a:lnTo>
                  <a:lnTo>
                    <a:pt x="575" y="84"/>
                  </a:lnTo>
                  <a:lnTo>
                    <a:pt x="571" y="88"/>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19"/>
            <p:cNvSpPr>
              <a:spLocks noChangeAspect="1"/>
            </p:cNvSpPr>
            <p:nvPr/>
          </p:nvSpPr>
          <p:spPr bwMode="auto">
            <a:xfrm rot="-746853">
              <a:off x="4612" y="3048"/>
              <a:ext cx="146" cy="88"/>
            </a:xfrm>
            <a:custGeom>
              <a:avLst/>
              <a:gdLst/>
              <a:ahLst/>
              <a:cxnLst>
                <a:cxn ang="0">
                  <a:pos x="516" y="70"/>
                </a:cxn>
                <a:cxn ang="0">
                  <a:pos x="324" y="111"/>
                </a:cxn>
                <a:cxn ang="0">
                  <a:pos x="309" y="91"/>
                </a:cxn>
                <a:cxn ang="0">
                  <a:pos x="318" y="134"/>
                </a:cxn>
                <a:cxn ang="0">
                  <a:pos x="312" y="189"/>
                </a:cxn>
                <a:cxn ang="0">
                  <a:pos x="302" y="223"/>
                </a:cxn>
                <a:cxn ang="0">
                  <a:pos x="286" y="258"/>
                </a:cxn>
                <a:cxn ang="0">
                  <a:pos x="267" y="286"/>
                </a:cxn>
                <a:cxn ang="0">
                  <a:pos x="236" y="309"/>
                </a:cxn>
                <a:cxn ang="0">
                  <a:pos x="204" y="325"/>
                </a:cxn>
                <a:cxn ang="0">
                  <a:pos x="168" y="335"/>
                </a:cxn>
                <a:cxn ang="0">
                  <a:pos x="132" y="335"/>
                </a:cxn>
                <a:cxn ang="0">
                  <a:pos x="94" y="324"/>
                </a:cxn>
                <a:cxn ang="0">
                  <a:pos x="56" y="299"/>
                </a:cxn>
                <a:cxn ang="0">
                  <a:pos x="30" y="266"/>
                </a:cxn>
                <a:cxn ang="0">
                  <a:pos x="12" y="223"/>
                </a:cxn>
                <a:cxn ang="0">
                  <a:pos x="6" y="183"/>
                </a:cxn>
                <a:cxn ang="0">
                  <a:pos x="8" y="134"/>
                </a:cxn>
                <a:cxn ang="0">
                  <a:pos x="20" y="88"/>
                </a:cxn>
                <a:cxn ang="0">
                  <a:pos x="43" y="50"/>
                </a:cxn>
                <a:cxn ang="0">
                  <a:pos x="78" y="19"/>
                </a:cxn>
                <a:cxn ang="0">
                  <a:pos x="121" y="0"/>
                </a:cxn>
                <a:cxn ang="0">
                  <a:pos x="73" y="19"/>
                </a:cxn>
                <a:cxn ang="0">
                  <a:pos x="40" y="45"/>
                </a:cxn>
                <a:cxn ang="0">
                  <a:pos x="11" y="96"/>
                </a:cxn>
                <a:cxn ang="0">
                  <a:pos x="0" y="155"/>
                </a:cxn>
                <a:cxn ang="0">
                  <a:pos x="0" y="199"/>
                </a:cxn>
                <a:cxn ang="0">
                  <a:pos x="12" y="249"/>
                </a:cxn>
                <a:cxn ang="0">
                  <a:pos x="27" y="283"/>
                </a:cxn>
                <a:cxn ang="0">
                  <a:pos x="49" y="306"/>
                </a:cxn>
                <a:cxn ang="0">
                  <a:pos x="83" y="333"/>
                </a:cxn>
                <a:cxn ang="0">
                  <a:pos x="122" y="345"/>
                </a:cxn>
                <a:cxn ang="0">
                  <a:pos x="163" y="350"/>
                </a:cxn>
                <a:cxn ang="0">
                  <a:pos x="202" y="347"/>
                </a:cxn>
                <a:cxn ang="0">
                  <a:pos x="499" y="253"/>
                </a:cxn>
                <a:cxn ang="0">
                  <a:pos x="576" y="230"/>
                </a:cxn>
                <a:cxn ang="0">
                  <a:pos x="582" y="220"/>
                </a:cxn>
                <a:cxn ang="0">
                  <a:pos x="582" y="204"/>
                </a:cxn>
                <a:cxn ang="0">
                  <a:pos x="578" y="189"/>
                </a:cxn>
                <a:cxn ang="0">
                  <a:pos x="572" y="172"/>
                </a:cxn>
                <a:cxn ang="0">
                  <a:pos x="585" y="167"/>
                </a:cxn>
                <a:cxn ang="0">
                  <a:pos x="553" y="151"/>
                </a:cxn>
                <a:cxn ang="0">
                  <a:pos x="587" y="121"/>
                </a:cxn>
                <a:cxn ang="0">
                  <a:pos x="588" y="80"/>
                </a:cxn>
                <a:cxn ang="0">
                  <a:pos x="582" y="54"/>
                </a:cxn>
                <a:cxn ang="0">
                  <a:pos x="566" y="40"/>
                </a:cxn>
                <a:cxn ang="0">
                  <a:pos x="572" y="61"/>
                </a:cxn>
                <a:cxn ang="0">
                  <a:pos x="572" y="78"/>
                </a:cxn>
                <a:cxn ang="0">
                  <a:pos x="563" y="83"/>
                </a:cxn>
                <a:cxn ang="0">
                  <a:pos x="533" y="91"/>
                </a:cxn>
                <a:cxn ang="0">
                  <a:pos x="516" y="70"/>
                </a:cxn>
              </a:cxnLst>
              <a:rect l="0" t="0" r="r" b="b"/>
              <a:pathLst>
                <a:path w="588" h="350">
                  <a:moveTo>
                    <a:pt x="516" y="70"/>
                  </a:moveTo>
                  <a:lnTo>
                    <a:pt x="324" y="111"/>
                  </a:lnTo>
                  <a:lnTo>
                    <a:pt x="309" y="91"/>
                  </a:lnTo>
                  <a:lnTo>
                    <a:pt x="318" y="134"/>
                  </a:lnTo>
                  <a:lnTo>
                    <a:pt x="312" y="189"/>
                  </a:lnTo>
                  <a:lnTo>
                    <a:pt x="302" y="223"/>
                  </a:lnTo>
                  <a:lnTo>
                    <a:pt x="286" y="258"/>
                  </a:lnTo>
                  <a:lnTo>
                    <a:pt x="267" y="286"/>
                  </a:lnTo>
                  <a:lnTo>
                    <a:pt x="236" y="309"/>
                  </a:lnTo>
                  <a:lnTo>
                    <a:pt x="204" y="325"/>
                  </a:lnTo>
                  <a:lnTo>
                    <a:pt x="168" y="335"/>
                  </a:lnTo>
                  <a:lnTo>
                    <a:pt x="132" y="335"/>
                  </a:lnTo>
                  <a:lnTo>
                    <a:pt x="94" y="324"/>
                  </a:lnTo>
                  <a:lnTo>
                    <a:pt x="56" y="299"/>
                  </a:lnTo>
                  <a:lnTo>
                    <a:pt x="30" y="266"/>
                  </a:lnTo>
                  <a:lnTo>
                    <a:pt x="12" y="223"/>
                  </a:lnTo>
                  <a:lnTo>
                    <a:pt x="6" y="183"/>
                  </a:lnTo>
                  <a:lnTo>
                    <a:pt x="8" y="134"/>
                  </a:lnTo>
                  <a:lnTo>
                    <a:pt x="20" y="88"/>
                  </a:lnTo>
                  <a:lnTo>
                    <a:pt x="43" y="50"/>
                  </a:lnTo>
                  <a:lnTo>
                    <a:pt x="78" y="19"/>
                  </a:lnTo>
                  <a:lnTo>
                    <a:pt x="121" y="0"/>
                  </a:lnTo>
                  <a:lnTo>
                    <a:pt x="73" y="19"/>
                  </a:lnTo>
                  <a:lnTo>
                    <a:pt x="40" y="45"/>
                  </a:lnTo>
                  <a:lnTo>
                    <a:pt x="11" y="96"/>
                  </a:lnTo>
                  <a:lnTo>
                    <a:pt x="0" y="155"/>
                  </a:lnTo>
                  <a:lnTo>
                    <a:pt x="0" y="199"/>
                  </a:lnTo>
                  <a:lnTo>
                    <a:pt x="12" y="249"/>
                  </a:lnTo>
                  <a:lnTo>
                    <a:pt x="27" y="283"/>
                  </a:lnTo>
                  <a:lnTo>
                    <a:pt x="49" y="306"/>
                  </a:lnTo>
                  <a:lnTo>
                    <a:pt x="83" y="333"/>
                  </a:lnTo>
                  <a:lnTo>
                    <a:pt x="122" y="345"/>
                  </a:lnTo>
                  <a:lnTo>
                    <a:pt x="163" y="350"/>
                  </a:lnTo>
                  <a:lnTo>
                    <a:pt x="202" y="347"/>
                  </a:lnTo>
                  <a:lnTo>
                    <a:pt x="499" y="253"/>
                  </a:lnTo>
                  <a:lnTo>
                    <a:pt x="576" y="230"/>
                  </a:lnTo>
                  <a:lnTo>
                    <a:pt x="582" y="220"/>
                  </a:lnTo>
                  <a:lnTo>
                    <a:pt x="582" y="204"/>
                  </a:lnTo>
                  <a:lnTo>
                    <a:pt x="578" y="189"/>
                  </a:lnTo>
                  <a:lnTo>
                    <a:pt x="572" y="172"/>
                  </a:lnTo>
                  <a:lnTo>
                    <a:pt x="585" y="167"/>
                  </a:lnTo>
                  <a:lnTo>
                    <a:pt x="553" y="151"/>
                  </a:lnTo>
                  <a:lnTo>
                    <a:pt x="587" y="121"/>
                  </a:lnTo>
                  <a:lnTo>
                    <a:pt x="588" y="80"/>
                  </a:lnTo>
                  <a:lnTo>
                    <a:pt x="582" y="54"/>
                  </a:lnTo>
                  <a:lnTo>
                    <a:pt x="566" y="40"/>
                  </a:lnTo>
                  <a:lnTo>
                    <a:pt x="572" y="61"/>
                  </a:lnTo>
                  <a:lnTo>
                    <a:pt x="572" y="78"/>
                  </a:lnTo>
                  <a:lnTo>
                    <a:pt x="563" y="83"/>
                  </a:lnTo>
                  <a:lnTo>
                    <a:pt x="533" y="91"/>
                  </a:lnTo>
                  <a:lnTo>
                    <a:pt x="516" y="70"/>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0"/>
            <p:cNvSpPr>
              <a:spLocks noChangeAspect="1"/>
            </p:cNvSpPr>
            <p:nvPr/>
          </p:nvSpPr>
          <p:spPr bwMode="auto">
            <a:xfrm rot="-746853">
              <a:off x="4924" y="3075"/>
              <a:ext cx="117" cy="105"/>
            </a:xfrm>
            <a:custGeom>
              <a:avLst/>
              <a:gdLst/>
              <a:ahLst/>
              <a:cxnLst>
                <a:cxn ang="0">
                  <a:pos x="318" y="1"/>
                </a:cxn>
                <a:cxn ang="0">
                  <a:pos x="158" y="77"/>
                </a:cxn>
                <a:cxn ang="0">
                  <a:pos x="203" y="77"/>
                </a:cxn>
                <a:cxn ang="0">
                  <a:pos x="253" y="92"/>
                </a:cxn>
                <a:cxn ang="0">
                  <a:pos x="288" y="115"/>
                </a:cxn>
                <a:cxn ang="0">
                  <a:pos x="298" y="122"/>
                </a:cxn>
                <a:cxn ang="0">
                  <a:pos x="436" y="57"/>
                </a:cxn>
                <a:cxn ang="0">
                  <a:pos x="455" y="74"/>
                </a:cxn>
                <a:cxn ang="0">
                  <a:pos x="472" y="96"/>
                </a:cxn>
                <a:cxn ang="0">
                  <a:pos x="321" y="375"/>
                </a:cxn>
                <a:cxn ang="0">
                  <a:pos x="251" y="413"/>
                </a:cxn>
                <a:cxn ang="0">
                  <a:pos x="187" y="424"/>
                </a:cxn>
                <a:cxn ang="0">
                  <a:pos x="139" y="418"/>
                </a:cxn>
                <a:cxn ang="0">
                  <a:pos x="94" y="404"/>
                </a:cxn>
                <a:cxn ang="0">
                  <a:pos x="68" y="384"/>
                </a:cxn>
                <a:cxn ang="0">
                  <a:pos x="43" y="362"/>
                </a:cxn>
                <a:cxn ang="0">
                  <a:pos x="22" y="335"/>
                </a:cxn>
                <a:cxn ang="0">
                  <a:pos x="6" y="298"/>
                </a:cxn>
                <a:cxn ang="0">
                  <a:pos x="0" y="255"/>
                </a:cxn>
                <a:cxn ang="0">
                  <a:pos x="3" y="224"/>
                </a:cxn>
                <a:cxn ang="0">
                  <a:pos x="6" y="186"/>
                </a:cxn>
                <a:cxn ang="0">
                  <a:pos x="19" y="156"/>
                </a:cxn>
                <a:cxn ang="0">
                  <a:pos x="43" y="128"/>
                </a:cxn>
                <a:cxn ang="0">
                  <a:pos x="70" y="100"/>
                </a:cxn>
                <a:cxn ang="0">
                  <a:pos x="94" y="84"/>
                </a:cxn>
                <a:cxn ang="0">
                  <a:pos x="267" y="1"/>
                </a:cxn>
                <a:cxn ang="0">
                  <a:pos x="284" y="0"/>
                </a:cxn>
                <a:cxn ang="0">
                  <a:pos x="308" y="0"/>
                </a:cxn>
                <a:cxn ang="0">
                  <a:pos x="318" y="1"/>
                </a:cxn>
              </a:cxnLst>
              <a:rect l="0" t="0" r="r" b="b"/>
              <a:pathLst>
                <a:path w="472" h="424">
                  <a:moveTo>
                    <a:pt x="318" y="1"/>
                  </a:moveTo>
                  <a:lnTo>
                    <a:pt x="158" y="77"/>
                  </a:lnTo>
                  <a:lnTo>
                    <a:pt x="203" y="77"/>
                  </a:lnTo>
                  <a:lnTo>
                    <a:pt x="253" y="92"/>
                  </a:lnTo>
                  <a:lnTo>
                    <a:pt x="288" y="115"/>
                  </a:lnTo>
                  <a:lnTo>
                    <a:pt x="298" y="122"/>
                  </a:lnTo>
                  <a:lnTo>
                    <a:pt x="436" y="57"/>
                  </a:lnTo>
                  <a:lnTo>
                    <a:pt x="455" y="74"/>
                  </a:lnTo>
                  <a:lnTo>
                    <a:pt x="472" y="96"/>
                  </a:lnTo>
                  <a:lnTo>
                    <a:pt x="321" y="375"/>
                  </a:lnTo>
                  <a:lnTo>
                    <a:pt x="251" y="413"/>
                  </a:lnTo>
                  <a:lnTo>
                    <a:pt x="187" y="424"/>
                  </a:lnTo>
                  <a:lnTo>
                    <a:pt x="139" y="418"/>
                  </a:lnTo>
                  <a:lnTo>
                    <a:pt x="94" y="404"/>
                  </a:lnTo>
                  <a:lnTo>
                    <a:pt x="68" y="384"/>
                  </a:lnTo>
                  <a:lnTo>
                    <a:pt x="43" y="362"/>
                  </a:lnTo>
                  <a:lnTo>
                    <a:pt x="22" y="335"/>
                  </a:lnTo>
                  <a:lnTo>
                    <a:pt x="6" y="298"/>
                  </a:lnTo>
                  <a:lnTo>
                    <a:pt x="0" y="255"/>
                  </a:lnTo>
                  <a:lnTo>
                    <a:pt x="3" y="224"/>
                  </a:lnTo>
                  <a:lnTo>
                    <a:pt x="6" y="186"/>
                  </a:lnTo>
                  <a:lnTo>
                    <a:pt x="19" y="156"/>
                  </a:lnTo>
                  <a:lnTo>
                    <a:pt x="43" y="128"/>
                  </a:lnTo>
                  <a:lnTo>
                    <a:pt x="70" y="100"/>
                  </a:lnTo>
                  <a:lnTo>
                    <a:pt x="94" y="84"/>
                  </a:lnTo>
                  <a:lnTo>
                    <a:pt x="267" y="1"/>
                  </a:lnTo>
                  <a:lnTo>
                    <a:pt x="284" y="0"/>
                  </a:lnTo>
                  <a:lnTo>
                    <a:pt x="308" y="0"/>
                  </a:lnTo>
                  <a:lnTo>
                    <a:pt x="318" y="1"/>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1"/>
            <p:cNvSpPr>
              <a:spLocks noChangeAspect="1"/>
            </p:cNvSpPr>
            <p:nvPr/>
          </p:nvSpPr>
          <p:spPr bwMode="auto">
            <a:xfrm rot="-746853">
              <a:off x="4924" y="3096"/>
              <a:ext cx="122" cy="86"/>
            </a:xfrm>
            <a:custGeom>
              <a:avLst/>
              <a:gdLst/>
              <a:ahLst/>
              <a:cxnLst>
                <a:cxn ang="0">
                  <a:pos x="460" y="0"/>
                </a:cxn>
                <a:cxn ang="0">
                  <a:pos x="342" y="61"/>
                </a:cxn>
                <a:cxn ang="0">
                  <a:pos x="335" y="76"/>
                </a:cxn>
                <a:cxn ang="0">
                  <a:pos x="337" y="105"/>
                </a:cxn>
                <a:cxn ang="0">
                  <a:pos x="343" y="151"/>
                </a:cxn>
                <a:cxn ang="0">
                  <a:pos x="340" y="195"/>
                </a:cxn>
                <a:cxn ang="0">
                  <a:pos x="331" y="223"/>
                </a:cxn>
                <a:cxn ang="0">
                  <a:pos x="312" y="259"/>
                </a:cxn>
                <a:cxn ang="0">
                  <a:pos x="291" y="288"/>
                </a:cxn>
                <a:cxn ang="0">
                  <a:pos x="249" y="316"/>
                </a:cxn>
                <a:cxn ang="0">
                  <a:pos x="210" y="329"/>
                </a:cxn>
                <a:cxn ang="0">
                  <a:pos x="169" y="334"/>
                </a:cxn>
                <a:cxn ang="0">
                  <a:pos x="129" y="328"/>
                </a:cxn>
                <a:cxn ang="0">
                  <a:pos x="97" y="316"/>
                </a:cxn>
                <a:cxn ang="0">
                  <a:pos x="64" y="289"/>
                </a:cxn>
                <a:cxn ang="0">
                  <a:pos x="40" y="264"/>
                </a:cxn>
                <a:cxn ang="0">
                  <a:pos x="21" y="228"/>
                </a:cxn>
                <a:cxn ang="0">
                  <a:pos x="10" y="187"/>
                </a:cxn>
                <a:cxn ang="0">
                  <a:pos x="9" y="157"/>
                </a:cxn>
                <a:cxn ang="0">
                  <a:pos x="14" y="121"/>
                </a:cxn>
                <a:cxn ang="0">
                  <a:pos x="23" y="81"/>
                </a:cxn>
                <a:cxn ang="0">
                  <a:pos x="38" y="54"/>
                </a:cxn>
                <a:cxn ang="0">
                  <a:pos x="10" y="88"/>
                </a:cxn>
                <a:cxn ang="0">
                  <a:pos x="0" y="136"/>
                </a:cxn>
                <a:cxn ang="0">
                  <a:pos x="0" y="192"/>
                </a:cxn>
                <a:cxn ang="0">
                  <a:pos x="15" y="245"/>
                </a:cxn>
                <a:cxn ang="0">
                  <a:pos x="35" y="278"/>
                </a:cxn>
                <a:cxn ang="0">
                  <a:pos x="80" y="316"/>
                </a:cxn>
                <a:cxn ang="0">
                  <a:pos x="113" y="332"/>
                </a:cxn>
                <a:cxn ang="0">
                  <a:pos x="174" y="344"/>
                </a:cxn>
                <a:cxn ang="0">
                  <a:pos x="229" y="338"/>
                </a:cxn>
                <a:cxn ang="0">
                  <a:pos x="280" y="319"/>
                </a:cxn>
                <a:cxn ang="0">
                  <a:pos x="432" y="228"/>
                </a:cxn>
                <a:cxn ang="0">
                  <a:pos x="464" y="187"/>
                </a:cxn>
                <a:cxn ang="0">
                  <a:pos x="477" y="142"/>
                </a:cxn>
                <a:cxn ang="0">
                  <a:pos x="486" y="90"/>
                </a:cxn>
                <a:cxn ang="0">
                  <a:pos x="483" y="47"/>
                </a:cxn>
                <a:cxn ang="0">
                  <a:pos x="470" y="12"/>
                </a:cxn>
                <a:cxn ang="0">
                  <a:pos x="460" y="0"/>
                </a:cxn>
              </a:cxnLst>
              <a:rect l="0" t="0" r="r" b="b"/>
              <a:pathLst>
                <a:path w="486" h="344">
                  <a:moveTo>
                    <a:pt x="460" y="0"/>
                  </a:moveTo>
                  <a:lnTo>
                    <a:pt x="342" y="61"/>
                  </a:lnTo>
                  <a:lnTo>
                    <a:pt x="335" y="76"/>
                  </a:lnTo>
                  <a:lnTo>
                    <a:pt x="337" y="105"/>
                  </a:lnTo>
                  <a:lnTo>
                    <a:pt x="343" y="151"/>
                  </a:lnTo>
                  <a:lnTo>
                    <a:pt x="340" y="195"/>
                  </a:lnTo>
                  <a:lnTo>
                    <a:pt x="331" y="223"/>
                  </a:lnTo>
                  <a:lnTo>
                    <a:pt x="312" y="259"/>
                  </a:lnTo>
                  <a:lnTo>
                    <a:pt x="291" y="288"/>
                  </a:lnTo>
                  <a:lnTo>
                    <a:pt x="249" y="316"/>
                  </a:lnTo>
                  <a:lnTo>
                    <a:pt x="210" y="329"/>
                  </a:lnTo>
                  <a:lnTo>
                    <a:pt x="169" y="334"/>
                  </a:lnTo>
                  <a:lnTo>
                    <a:pt x="129" y="328"/>
                  </a:lnTo>
                  <a:lnTo>
                    <a:pt x="97" y="316"/>
                  </a:lnTo>
                  <a:lnTo>
                    <a:pt x="64" y="289"/>
                  </a:lnTo>
                  <a:lnTo>
                    <a:pt x="40" y="264"/>
                  </a:lnTo>
                  <a:lnTo>
                    <a:pt x="21" y="228"/>
                  </a:lnTo>
                  <a:lnTo>
                    <a:pt x="10" y="187"/>
                  </a:lnTo>
                  <a:lnTo>
                    <a:pt x="9" y="157"/>
                  </a:lnTo>
                  <a:lnTo>
                    <a:pt x="14" y="121"/>
                  </a:lnTo>
                  <a:lnTo>
                    <a:pt x="23" y="81"/>
                  </a:lnTo>
                  <a:lnTo>
                    <a:pt x="38" y="54"/>
                  </a:lnTo>
                  <a:lnTo>
                    <a:pt x="10" y="88"/>
                  </a:lnTo>
                  <a:lnTo>
                    <a:pt x="0" y="136"/>
                  </a:lnTo>
                  <a:lnTo>
                    <a:pt x="0" y="192"/>
                  </a:lnTo>
                  <a:lnTo>
                    <a:pt x="15" y="245"/>
                  </a:lnTo>
                  <a:lnTo>
                    <a:pt x="35" y="278"/>
                  </a:lnTo>
                  <a:lnTo>
                    <a:pt x="80" y="316"/>
                  </a:lnTo>
                  <a:lnTo>
                    <a:pt x="113" y="332"/>
                  </a:lnTo>
                  <a:lnTo>
                    <a:pt x="174" y="344"/>
                  </a:lnTo>
                  <a:lnTo>
                    <a:pt x="229" y="338"/>
                  </a:lnTo>
                  <a:lnTo>
                    <a:pt x="280" y="319"/>
                  </a:lnTo>
                  <a:lnTo>
                    <a:pt x="432" y="228"/>
                  </a:lnTo>
                  <a:lnTo>
                    <a:pt x="464" y="187"/>
                  </a:lnTo>
                  <a:lnTo>
                    <a:pt x="477" y="142"/>
                  </a:lnTo>
                  <a:lnTo>
                    <a:pt x="486" y="90"/>
                  </a:lnTo>
                  <a:lnTo>
                    <a:pt x="483" y="47"/>
                  </a:lnTo>
                  <a:lnTo>
                    <a:pt x="470" y="12"/>
                  </a:lnTo>
                  <a:lnTo>
                    <a:pt x="460" y="0"/>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2"/>
            <p:cNvSpPr>
              <a:spLocks noChangeAspect="1"/>
            </p:cNvSpPr>
            <p:nvPr/>
          </p:nvSpPr>
          <p:spPr bwMode="auto">
            <a:xfrm rot="-746853">
              <a:off x="5003" y="3088"/>
              <a:ext cx="18" cy="11"/>
            </a:xfrm>
            <a:custGeom>
              <a:avLst/>
              <a:gdLst/>
              <a:ahLst/>
              <a:cxnLst>
                <a:cxn ang="0">
                  <a:pos x="72" y="3"/>
                </a:cxn>
                <a:cxn ang="0">
                  <a:pos x="0" y="42"/>
                </a:cxn>
                <a:cxn ang="0">
                  <a:pos x="6" y="30"/>
                </a:cxn>
                <a:cxn ang="0">
                  <a:pos x="18" y="18"/>
                </a:cxn>
                <a:cxn ang="0">
                  <a:pos x="61" y="0"/>
                </a:cxn>
                <a:cxn ang="0">
                  <a:pos x="72" y="3"/>
                </a:cxn>
              </a:cxnLst>
              <a:rect l="0" t="0" r="r" b="b"/>
              <a:pathLst>
                <a:path w="72" h="42">
                  <a:moveTo>
                    <a:pt x="72" y="3"/>
                  </a:moveTo>
                  <a:lnTo>
                    <a:pt x="0" y="42"/>
                  </a:lnTo>
                  <a:lnTo>
                    <a:pt x="6" y="30"/>
                  </a:lnTo>
                  <a:lnTo>
                    <a:pt x="18" y="18"/>
                  </a:lnTo>
                  <a:lnTo>
                    <a:pt x="61" y="0"/>
                  </a:lnTo>
                  <a:lnTo>
                    <a:pt x="72" y="3"/>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3"/>
            <p:cNvSpPr>
              <a:spLocks noChangeAspect="1"/>
            </p:cNvSpPr>
            <p:nvPr/>
          </p:nvSpPr>
          <p:spPr bwMode="auto">
            <a:xfrm rot="-746853">
              <a:off x="4254" y="3055"/>
              <a:ext cx="288" cy="189"/>
            </a:xfrm>
            <a:custGeom>
              <a:avLst/>
              <a:gdLst/>
              <a:ahLst/>
              <a:cxnLst>
                <a:cxn ang="0">
                  <a:pos x="0" y="27"/>
                </a:cxn>
                <a:cxn ang="0">
                  <a:pos x="606" y="427"/>
                </a:cxn>
                <a:cxn ang="0">
                  <a:pos x="1080" y="753"/>
                </a:cxn>
                <a:cxn ang="0">
                  <a:pos x="1144" y="732"/>
                </a:cxn>
                <a:cxn ang="0">
                  <a:pos x="760" y="488"/>
                </a:cxn>
                <a:cxn ang="0">
                  <a:pos x="422" y="276"/>
                </a:cxn>
                <a:cxn ang="0">
                  <a:pos x="5" y="0"/>
                </a:cxn>
                <a:cxn ang="0">
                  <a:pos x="0" y="27"/>
                </a:cxn>
              </a:cxnLst>
              <a:rect l="0" t="0" r="r" b="b"/>
              <a:pathLst>
                <a:path w="1144" h="753">
                  <a:moveTo>
                    <a:pt x="0" y="27"/>
                  </a:moveTo>
                  <a:lnTo>
                    <a:pt x="606" y="427"/>
                  </a:lnTo>
                  <a:lnTo>
                    <a:pt x="1080" y="753"/>
                  </a:lnTo>
                  <a:lnTo>
                    <a:pt x="1144" y="732"/>
                  </a:lnTo>
                  <a:lnTo>
                    <a:pt x="760" y="488"/>
                  </a:lnTo>
                  <a:lnTo>
                    <a:pt x="422" y="276"/>
                  </a:lnTo>
                  <a:lnTo>
                    <a:pt x="5" y="0"/>
                  </a:lnTo>
                  <a:lnTo>
                    <a:pt x="0" y="27"/>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4"/>
            <p:cNvSpPr>
              <a:spLocks noChangeAspect="1"/>
            </p:cNvSpPr>
            <p:nvPr/>
          </p:nvSpPr>
          <p:spPr bwMode="auto">
            <a:xfrm rot="-746853">
              <a:off x="4226" y="3061"/>
              <a:ext cx="287" cy="211"/>
            </a:xfrm>
            <a:custGeom>
              <a:avLst/>
              <a:gdLst/>
              <a:ahLst/>
              <a:cxnLst>
                <a:cxn ang="0">
                  <a:pos x="151" y="18"/>
                </a:cxn>
                <a:cxn ang="0">
                  <a:pos x="159" y="70"/>
                </a:cxn>
                <a:cxn ang="0">
                  <a:pos x="169" y="99"/>
                </a:cxn>
                <a:cxn ang="0">
                  <a:pos x="1147" y="777"/>
                </a:cxn>
                <a:cxn ang="0">
                  <a:pos x="1025" y="849"/>
                </a:cxn>
                <a:cxn ang="0">
                  <a:pos x="0" y="50"/>
                </a:cxn>
                <a:cxn ang="0">
                  <a:pos x="109" y="0"/>
                </a:cxn>
                <a:cxn ang="0">
                  <a:pos x="151" y="18"/>
                </a:cxn>
              </a:cxnLst>
              <a:rect l="0" t="0" r="r" b="b"/>
              <a:pathLst>
                <a:path w="1147" h="849">
                  <a:moveTo>
                    <a:pt x="151" y="18"/>
                  </a:moveTo>
                  <a:lnTo>
                    <a:pt x="159" y="70"/>
                  </a:lnTo>
                  <a:lnTo>
                    <a:pt x="169" y="99"/>
                  </a:lnTo>
                  <a:lnTo>
                    <a:pt x="1147" y="777"/>
                  </a:lnTo>
                  <a:lnTo>
                    <a:pt x="1025" y="849"/>
                  </a:lnTo>
                  <a:lnTo>
                    <a:pt x="0" y="50"/>
                  </a:lnTo>
                  <a:lnTo>
                    <a:pt x="109" y="0"/>
                  </a:lnTo>
                  <a:lnTo>
                    <a:pt x="151" y="18"/>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5"/>
            <p:cNvSpPr>
              <a:spLocks noChangeAspect="1"/>
            </p:cNvSpPr>
            <p:nvPr/>
          </p:nvSpPr>
          <p:spPr bwMode="auto">
            <a:xfrm rot="-746853">
              <a:off x="4776" y="3251"/>
              <a:ext cx="715" cy="116"/>
            </a:xfrm>
            <a:custGeom>
              <a:avLst/>
              <a:gdLst/>
              <a:ahLst/>
              <a:cxnLst>
                <a:cxn ang="0">
                  <a:pos x="111" y="0"/>
                </a:cxn>
                <a:cxn ang="0">
                  <a:pos x="2859" y="462"/>
                </a:cxn>
                <a:cxn ang="0">
                  <a:pos x="2831" y="467"/>
                </a:cxn>
                <a:cxn ang="0">
                  <a:pos x="0" y="46"/>
                </a:cxn>
                <a:cxn ang="0">
                  <a:pos x="111" y="0"/>
                </a:cxn>
              </a:cxnLst>
              <a:rect l="0" t="0" r="r" b="b"/>
              <a:pathLst>
                <a:path w="2859" h="467">
                  <a:moveTo>
                    <a:pt x="111" y="0"/>
                  </a:moveTo>
                  <a:lnTo>
                    <a:pt x="2859" y="462"/>
                  </a:lnTo>
                  <a:lnTo>
                    <a:pt x="2831" y="467"/>
                  </a:lnTo>
                  <a:lnTo>
                    <a:pt x="0" y="46"/>
                  </a:lnTo>
                  <a:lnTo>
                    <a:pt x="111"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6"/>
            <p:cNvSpPr>
              <a:spLocks noChangeAspect="1"/>
            </p:cNvSpPr>
            <p:nvPr/>
          </p:nvSpPr>
          <p:spPr bwMode="auto">
            <a:xfrm rot="-746853">
              <a:off x="4740" y="3216"/>
              <a:ext cx="756" cy="156"/>
            </a:xfrm>
            <a:custGeom>
              <a:avLst/>
              <a:gdLst/>
              <a:ahLst/>
              <a:cxnLst>
                <a:cxn ang="0">
                  <a:pos x="3021" y="551"/>
                </a:cxn>
                <a:cxn ang="0">
                  <a:pos x="3009" y="580"/>
                </a:cxn>
                <a:cxn ang="0">
                  <a:pos x="2981" y="590"/>
                </a:cxn>
                <a:cxn ang="0">
                  <a:pos x="250" y="99"/>
                </a:cxn>
                <a:cxn ang="0">
                  <a:pos x="237" y="168"/>
                </a:cxn>
                <a:cxn ang="0">
                  <a:pos x="2943" y="617"/>
                </a:cxn>
                <a:cxn ang="0">
                  <a:pos x="0" y="184"/>
                </a:cxn>
                <a:cxn ang="0">
                  <a:pos x="338" y="0"/>
                </a:cxn>
                <a:cxn ang="0">
                  <a:pos x="1303" y="150"/>
                </a:cxn>
                <a:cxn ang="0">
                  <a:pos x="3021" y="520"/>
                </a:cxn>
                <a:cxn ang="0">
                  <a:pos x="1198" y="184"/>
                </a:cxn>
                <a:cxn ang="0">
                  <a:pos x="1133" y="184"/>
                </a:cxn>
                <a:cxn ang="0">
                  <a:pos x="1481" y="265"/>
                </a:cxn>
                <a:cxn ang="0">
                  <a:pos x="1574" y="298"/>
                </a:cxn>
                <a:cxn ang="0">
                  <a:pos x="2981" y="571"/>
                </a:cxn>
                <a:cxn ang="0">
                  <a:pos x="3021" y="551"/>
                </a:cxn>
              </a:cxnLst>
              <a:rect l="0" t="0" r="r" b="b"/>
              <a:pathLst>
                <a:path w="3021" h="617">
                  <a:moveTo>
                    <a:pt x="3021" y="551"/>
                  </a:moveTo>
                  <a:lnTo>
                    <a:pt x="3009" y="580"/>
                  </a:lnTo>
                  <a:lnTo>
                    <a:pt x="2981" y="590"/>
                  </a:lnTo>
                  <a:lnTo>
                    <a:pt x="250" y="99"/>
                  </a:lnTo>
                  <a:lnTo>
                    <a:pt x="237" y="168"/>
                  </a:lnTo>
                  <a:lnTo>
                    <a:pt x="2943" y="617"/>
                  </a:lnTo>
                  <a:lnTo>
                    <a:pt x="0" y="184"/>
                  </a:lnTo>
                  <a:lnTo>
                    <a:pt x="338" y="0"/>
                  </a:lnTo>
                  <a:lnTo>
                    <a:pt x="1303" y="150"/>
                  </a:lnTo>
                  <a:lnTo>
                    <a:pt x="3021" y="520"/>
                  </a:lnTo>
                  <a:lnTo>
                    <a:pt x="1198" y="184"/>
                  </a:lnTo>
                  <a:lnTo>
                    <a:pt x="1133" y="184"/>
                  </a:lnTo>
                  <a:lnTo>
                    <a:pt x="1481" y="265"/>
                  </a:lnTo>
                  <a:lnTo>
                    <a:pt x="1574" y="298"/>
                  </a:lnTo>
                  <a:lnTo>
                    <a:pt x="2981" y="571"/>
                  </a:lnTo>
                  <a:lnTo>
                    <a:pt x="3021" y="551"/>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7"/>
            <p:cNvSpPr>
              <a:spLocks noChangeAspect="1"/>
            </p:cNvSpPr>
            <p:nvPr/>
          </p:nvSpPr>
          <p:spPr bwMode="auto">
            <a:xfrm rot="-746853">
              <a:off x="4473" y="3082"/>
              <a:ext cx="473" cy="140"/>
            </a:xfrm>
            <a:custGeom>
              <a:avLst/>
              <a:gdLst/>
              <a:ahLst/>
              <a:cxnLst>
                <a:cxn ang="0">
                  <a:pos x="0" y="563"/>
                </a:cxn>
                <a:cxn ang="0">
                  <a:pos x="383" y="372"/>
                </a:cxn>
                <a:cxn ang="0">
                  <a:pos x="1459" y="40"/>
                </a:cxn>
                <a:cxn ang="0">
                  <a:pos x="1581" y="24"/>
                </a:cxn>
                <a:cxn ang="0">
                  <a:pos x="1686" y="34"/>
                </a:cxn>
                <a:cxn ang="0">
                  <a:pos x="1882" y="45"/>
                </a:cxn>
                <a:cxn ang="0">
                  <a:pos x="1658" y="6"/>
                </a:cxn>
                <a:cxn ang="0">
                  <a:pos x="1540" y="0"/>
                </a:cxn>
                <a:cxn ang="0">
                  <a:pos x="1453" y="10"/>
                </a:cxn>
                <a:cxn ang="0">
                  <a:pos x="1339" y="40"/>
                </a:cxn>
                <a:cxn ang="0">
                  <a:pos x="327" y="336"/>
                </a:cxn>
                <a:cxn ang="0">
                  <a:pos x="197" y="396"/>
                </a:cxn>
                <a:cxn ang="0">
                  <a:pos x="91" y="457"/>
                </a:cxn>
                <a:cxn ang="0">
                  <a:pos x="0" y="517"/>
                </a:cxn>
                <a:cxn ang="0">
                  <a:pos x="0" y="563"/>
                </a:cxn>
              </a:cxnLst>
              <a:rect l="0" t="0" r="r" b="b"/>
              <a:pathLst>
                <a:path w="1882" h="563">
                  <a:moveTo>
                    <a:pt x="0" y="563"/>
                  </a:moveTo>
                  <a:lnTo>
                    <a:pt x="383" y="372"/>
                  </a:lnTo>
                  <a:lnTo>
                    <a:pt x="1459" y="40"/>
                  </a:lnTo>
                  <a:lnTo>
                    <a:pt x="1581" y="24"/>
                  </a:lnTo>
                  <a:lnTo>
                    <a:pt x="1686" y="34"/>
                  </a:lnTo>
                  <a:lnTo>
                    <a:pt x="1882" y="45"/>
                  </a:lnTo>
                  <a:lnTo>
                    <a:pt x="1658" y="6"/>
                  </a:lnTo>
                  <a:lnTo>
                    <a:pt x="1540" y="0"/>
                  </a:lnTo>
                  <a:lnTo>
                    <a:pt x="1453" y="10"/>
                  </a:lnTo>
                  <a:lnTo>
                    <a:pt x="1339" y="40"/>
                  </a:lnTo>
                  <a:lnTo>
                    <a:pt x="327" y="336"/>
                  </a:lnTo>
                  <a:lnTo>
                    <a:pt x="197" y="396"/>
                  </a:lnTo>
                  <a:lnTo>
                    <a:pt x="91" y="457"/>
                  </a:lnTo>
                  <a:lnTo>
                    <a:pt x="0" y="517"/>
                  </a:lnTo>
                  <a:lnTo>
                    <a:pt x="0" y="563"/>
                  </a:lnTo>
                  <a:close/>
                </a:path>
              </a:pathLst>
            </a:custGeom>
            <a:solidFill>
              <a:srgbClr val="CCFFCC"/>
            </a:solidFill>
            <a:ln w="0">
              <a:solidFill>
                <a:srgbClr val="CCFFCC"/>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8"/>
            <p:cNvSpPr>
              <a:spLocks noChangeAspect="1"/>
            </p:cNvSpPr>
            <p:nvPr/>
          </p:nvSpPr>
          <p:spPr bwMode="auto">
            <a:xfrm rot="-746853">
              <a:off x="4661" y="3068"/>
              <a:ext cx="295" cy="169"/>
            </a:xfrm>
            <a:custGeom>
              <a:avLst/>
              <a:gdLst/>
              <a:ahLst/>
              <a:cxnLst>
                <a:cxn ang="0">
                  <a:pos x="1086" y="57"/>
                </a:cxn>
                <a:cxn ang="0">
                  <a:pos x="1019" y="106"/>
                </a:cxn>
                <a:cxn ang="0">
                  <a:pos x="953" y="138"/>
                </a:cxn>
                <a:cxn ang="0">
                  <a:pos x="0" y="461"/>
                </a:cxn>
                <a:cxn ang="0">
                  <a:pos x="0" y="683"/>
                </a:cxn>
                <a:cxn ang="0">
                  <a:pos x="909" y="306"/>
                </a:cxn>
                <a:cxn ang="0">
                  <a:pos x="1029" y="229"/>
                </a:cxn>
                <a:cxn ang="0">
                  <a:pos x="1079" y="163"/>
                </a:cxn>
                <a:cxn ang="0">
                  <a:pos x="1139" y="65"/>
                </a:cxn>
                <a:cxn ang="0">
                  <a:pos x="1180" y="6"/>
                </a:cxn>
                <a:cxn ang="0">
                  <a:pos x="1146" y="0"/>
                </a:cxn>
                <a:cxn ang="0">
                  <a:pos x="1086" y="57"/>
                </a:cxn>
              </a:cxnLst>
              <a:rect l="0" t="0" r="r" b="b"/>
              <a:pathLst>
                <a:path w="1180" h="683">
                  <a:moveTo>
                    <a:pt x="1086" y="57"/>
                  </a:moveTo>
                  <a:lnTo>
                    <a:pt x="1019" y="106"/>
                  </a:lnTo>
                  <a:lnTo>
                    <a:pt x="953" y="138"/>
                  </a:lnTo>
                  <a:lnTo>
                    <a:pt x="0" y="461"/>
                  </a:lnTo>
                  <a:lnTo>
                    <a:pt x="0" y="683"/>
                  </a:lnTo>
                  <a:lnTo>
                    <a:pt x="909" y="306"/>
                  </a:lnTo>
                  <a:lnTo>
                    <a:pt x="1029" y="229"/>
                  </a:lnTo>
                  <a:lnTo>
                    <a:pt x="1079" y="163"/>
                  </a:lnTo>
                  <a:lnTo>
                    <a:pt x="1139" y="65"/>
                  </a:lnTo>
                  <a:lnTo>
                    <a:pt x="1180" y="6"/>
                  </a:lnTo>
                  <a:lnTo>
                    <a:pt x="1146" y="0"/>
                  </a:lnTo>
                  <a:lnTo>
                    <a:pt x="1086" y="57"/>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29"/>
            <p:cNvSpPr>
              <a:spLocks noChangeAspect="1"/>
            </p:cNvSpPr>
            <p:nvPr/>
          </p:nvSpPr>
          <p:spPr bwMode="auto">
            <a:xfrm rot="-746853">
              <a:off x="4399" y="3096"/>
              <a:ext cx="584" cy="350"/>
            </a:xfrm>
            <a:custGeom>
              <a:avLst/>
              <a:gdLst/>
              <a:ahLst/>
              <a:cxnLst>
                <a:cxn ang="0">
                  <a:pos x="2321" y="4"/>
                </a:cxn>
                <a:cxn ang="0">
                  <a:pos x="2220" y="156"/>
                </a:cxn>
                <a:cxn ang="0">
                  <a:pos x="2151" y="259"/>
                </a:cxn>
                <a:cxn ang="0">
                  <a:pos x="2078" y="316"/>
                </a:cxn>
                <a:cxn ang="0">
                  <a:pos x="1162" y="708"/>
                </a:cxn>
                <a:cxn ang="0">
                  <a:pos x="1059" y="823"/>
                </a:cxn>
                <a:cxn ang="0">
                  <a:pos x="0" y="1357"/>
                </a:cxn>
                <a:cxn ang="0">
                  <a:pos x="0" y="1368"/>
                </a:cxn>
                <a:cxn ang="0">
                  <a:pos x="94" y="1388"/>
                </a:cxn>
                <a:cxn ang="0">
                  <a:pos x="254" y="1399"/>
                </a:cxn>
                <a:cxn ang="0">
                  <a:pos x="463" y="1382"/>
                </a:cxn>
                <a:cxn ang="0">
                  <a:pos x="630" y="1338"/>
                </a:cxn>
                <a:cxn ang="0">
                  <a:pos x="878" y="1241"/>
                </a:cxn>
                <a:cxn ang="0">
                  <a:pos x="1922" y="678"/>
                </a:cxn>
                <a:cxn ang="0">
                  <a:pos x="2033" y="615"/>
                </a:cxn>
                <a:cxn ang="0">
                  <a:pos x="2088" y="559"/>
                </a:cxn>
                <a:cxn ang="0">
                  <a:pos x="2109" y="509"/>
                </a:cxn>
                <a:cxn ang="0">
                  <a:pos x="2183" y="414"/>
                </a:cxn>
                <a:cxn ang="0">
                  <a:pos x="2200" y="358"/>
                </a:cxn>
                <a:cxn ang="0">
                  <a:pos x="2220" y="316"/>
                </a:cxn>
                <a:cxn ang="0">
                  <a:pos x="2247" y="282"/>
                </a:cxn>
                <a:cxn ang="0">
                  <a:pos x="2291" y="259"/>
                </a:cxn>
                <a:cxn ang="0">
                  <a:pos x="2321" y="116"/>
                </a:cxn>
                <a:cxn ang="0">
                  <a:pos x="2337" y="40"/>
                </a:cxn>
                <a:cxn ang="0">
                  <a:pos x="2331" y="0"/>
                </a:cxn>
                <a:cxn ang="0">
                  <a:pos x="2317" y="10"/>
                </a:cxn>
                <a:cxn ang="0">
                  <a:pos x="2321" y="4"/>
                </a:cxn>
              </a:cxnLst>
              <a:rect l="0" t="0" r="r" b="b"/>
              <a:pathLst>
                <a:path w="2337" h="1399">
                  <a:moveTo>
                    <a:pt x="2321" y="4"/>
                  </a:moveTo>
                  <a:lnTo>
                    <a:pt x="2220" y="156"/>
                  </a:lnTo>
                  <a:lnTo>
                    <a:pt x="2151" y="259"/>
                  </a:lnTo>
                  <a:lnTo>
                    <a:pt x="2078" y="316"/>
                  </a:lnTo>
                  <a:lnTo>
                    <a:pt x="1162" y="708"/>
                  </a:lnTo>
                  <a:lnTo>
                    <a:pt x="1059" y="823"/>
                  </a:lnTo>
                  <a:lnTo>
                    <a:pt x="0" y="1357"/>
                  </a:lnTo>
                  <a:lnTo>
                    <a:pt x="0" y="1368"/>
                  </a:lnTo>
                  <a:lnTo>
                    <a:pt x="94" y="1388"/>
                  </a:lnTo>
                  <a:lnTo>
                    <a:pt x="254" y="1399"/>
                  </a:lnTo>
                  <a:lnTo>
                    <a:pt x="463" y="1382"/>
                  </a:lnTo>
                  <a:lnTo>
                    <a:pt x="630" y="1338"/>
                  </a:lnTo>
                  <a:lnTo>
                    <a:pt x="878" y="1241"/>
                  </a:lnTo>
                  <a:lnTo>
                    <a:pt x="1922" y="678"/>
                  </a:lnTo>
                  <a:lnTo>
                    <a:pt x="2033" y="615"/>
                  </a:lnTo>
                  <a:lnTo>
                    <a:pt x="2088" y="559"/>
                  </a:lnTo>
                  <a:lnTo>
                    <a:pt x="2109" y="509"/>
                  </a:lnTo>
                  <a:lnTo>
                    <a:pt x="2183" y="414"/>
                  </a:lnTo>
                  <a:lnTo>
                    <a:pt x="2200" y="358"/>
                  </a:lnTo>
                  <a:lnTo>
                    <a:pt x="2220" y="316"/>
                  </a:lnTo>
                  <a:lnTo>
                    <a:pt x="2247" y="282"/>
                  </a:lnTo>
                  <a:lnTo>
                    <a:pt x="2291" y="259"/>
                  </a:lnTo>
                  <a:lnTo>
                    <a:pt x="2321" y="116"/>
                  </a:lnTo>
                  <a:lnTo>
                    <a:pt x="2337" y="40"/>
                  </a:lnTo>
                  <a:lnTo>
                    <a:pt x="2331" y="0"/>
                  </a:lnTo>
                  <a:lnTo>
                    <a:pt x="2317" y="10"/>
                  </a:lnTo>
                  <a:lnTo>
                    <a:pt x="2321" y="4"/>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0"/>
            <p:cNvSpPr>
              <a:spLocks noChangeAspect="1"/>
            </p:cNvSpPr>
            <p:nvPr/>
          </p:nvSpPr>
          <p:spPr bwMode="auto">
            <a:xfrm rot="-746853">
              <a:off x="4665" y="3082"/>
              <a:ext cx="277" cy="145"/>
            </a:xfrm>
            <a:custGeom>
              <a:avLst/>
              <a:gdLst/>
              <a:ahLst/>
              <a:cxnLst>
                <a:cxn ang="0">
                  <a:pos x="1107" y="0"/>
                </a:cxn>
                <a:cxn ang="0">
                  <a:pos x="1012" y="75"/>
                </a:cxn>
                <a:cxn ang="0">
                  <a:pos x="920" y="132"/>
                </a:cxn>
                <a:cxn ang="0">
                  <a:pos x="854" y="152"/>
                </a:cxn>
                <a:cxn ang="0">
                  <a:pos x="0" y="453"/>
                </a:cxn>
                <a:cxn ang="0">
                  <a:pos x="0" y="572"/>
                </a:cxn>
                <a:cxn ang="0">
                  <a:pos x="912" y="206"/>
                </a:cxn>
                <a:cxn ang="0">
                  <a:pos x="972" y="166"/>
                </a:cxn>
                <a:cxn ang="0">
                  <a:pos x="1032" y="104"/>
                </a:cxn>
                <a:cxn ang="0">
                  <a:pos x="1072" y="50"/>
                </a:cxn>
                <a:cxn ang="0">
                  <a:pos x="1107" y="0"/>
                </a:cxn>
              </a:cxnLst>
              <a:rect l="0" t="0" r="r" b="b"/>
              <a:pathLst>
                <a:path w="1107" h="572">
                  <a:moveTo>
                    <a:pt x="1107" y="0"/>
                  </a:moveTo>
                  <a:lnTo>
                    <a:pt x="1012" y="75"/>
                  </a:lnTo>
                  <a:lnTo>
                    <a:pt x="920" y="132"/>
                  </a:lnTo>
                  <a:lnTo>
                    <a:pt x="854" y="152"/>
                  </a:lnTo>
                  <a:lnTo>
                    <a:pt x="0" y="453"/>
                  </a:lnTo>
                  <a:lnTo>
                    <a:pt x="0" y="572"/>
                  </a:lnTo>
                  <a:lnTo>
                    <a:pt x="912" y="206"/>
                  </a:lnTo>
                  <a:lnTo>
                    <a:pt x="972" y="166"/>
                  </a:lnTo>
                  <a:lnTo>
                    <a:pt x="1032" y="104"/>
                  </a:lnTo>
                  <a:lnTo>
                    <a:pt x="1072" y="50"/>
                  </a:lnTo>
                  <a:lnTo>
                    <a:pt x="1107" y="0"/>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1"/>
            <p:cNvSpPr>
              <a:spLocks noChangeAspect="1"/>
            </p:cNvSpPr>
            <p:nvPr/>
          </p:nvSpPr>
          <p:spPr bwMode="auto">
            <a:xfrm rot="-746853">
              <a:off x="4410" y="3208"/>
              <a:ext cx="297" cy="256"/>
            </a:xfrm>
            <a:custGeom>
              <a:avLst/>
              <a:gdLst/>
              <a:ahLst/>
              <a:cxnLst>
                <a:cxn ang="0">
                  <a:pos x="1173" y="351"/>
                </a:cxn>
                <a:cxn ang="0">
                  <a:pos x="1189" y="301"/>
                </a:cxn>
                <a:cxn ang="0">
                  <a:pos x="1189" y="242"/>
                </a:cxn>
                <a:cxn ang="0">
                  <a:pos x="1182" y="186"/>
                </a:cxn>
                <a:cxn ang="0">
                  <a:pos x="1168" y="131"/>
                </a:cxn>
                <a:cxn ang="0">
                  <a:pos x="1129" y="69"/>
                </a:cxn>
                <a:cxn ang="0">
                  <a:pos x="1062" y="26"/>
                </a:cxn>
                <a:cxn ang="0">
                  <a:pos x="977" y="5"/>
                </a:cxn>
                <a:cxn ang="0">
                  <a:pos x="872" y="0"/>
                </a:cxn>
                <a:cxn ang="0">
                  <a:pos x="757" y="15"/>
                </a:cxn>
                <a:cxn ang="0">
                  <a:pos x="620" y="55"/>
                </a:cxn>
                <a:cxn ang="0">
                  <a:pos x="505" y="106"/>
                </a:cxn>
                <a:cxn ang="0">
                  <a:pos x="383" y="182"/>
                </a:cxn>
                <a:cxn ang="0">
                  <a:pos x="259" y="288"/>
                </a:cxn>
                <a:cxn ang="0">
                  <a:pos x="193" y="376"/>
                </a:cxn>
                <a:cxn ang="0">
                  <a:pos x="128" y="466"/>
                </a:cxn>
                <a:cxn ang="0">
                  <a:pos x="77" y="572"/>
                </a:cxn>
                <a:cxn ang="0">
                  <a:pos x="32" y="705"/>
                </a:cxn>
                <a:cxn ang="0">
                  <a:pos x="16" y="808"/>
                </a:cxn>
                <a:cxn ang="0">
                  <a:pos x="0" y="955"/>
                </a:cxn>
                <a:cxn ang="0">
                  <a:pos x="0" y="1026"/>
                </a:cxn>
                <a:cxn ang="0">
                  <a:pos x="210" y="981"/>
                </a:cxn>
                <a:cxn ang="0">
                  <a:pos x="393" y="921"/>
                </a:cxn>
                <a:cxn ang="0">
                  <a:pos x="559" y="849"/>
                </a:cxn>
                <a:cxn ang="0">
                  <a:pos x="696" y="773"/>
                </a:cxn>
                <a:cxn ang="0">
                  <a:pos x="851" y="678"/>
                </a:cxn>
                <a:cxn ang="0">
                  <a:pos x="991" y="579"/>
                </a:cxn>
                <a:cxn ang="0">
                  <a:pos x="1084" y="487"/>
                </a:cxn>
                <a:cxn ang="0">
                  <a:pos x="1138" y="412"/>
                </a:cxn>
                <a:cxn ang="0">
                  <a:pos x="1173" y="351"/>
                </a:cxn>
              </a:cxnLst>
              <a:rect l="0" t="0" r="r" b="b"/>
              <a:pathLst>
                <a:path w="1189" h="1026">
                  <a:moveTo>
                    <a:pt x="1173" y="351"/>
                  </a:moveTo>
                  <a:lnTo>
                    <a:pt x="1189" y="301"/>
                  </a:lnTo>
                  <a:lnTo>
                    <a:pt x="1189" y="242"/>
                  </a:lnTo>
                  <a:lnTo>
                    <a:pt x="1182" y="186"/>
                  </a:lnTo>
                  <a:lnTo>
                    <a:pt x="1168" y="131"/>
                  </a:lnTo>
                  <a:lnTo>
                    <a:pt x="1129" y="69"/>
                  </a:lnTo>
                  <a:lnTo>
                    <a:pt x="1062" y="26"/>
                  </a:lnTo>
                  <a:lnTo>
                    <a:pt x="977" y="5"/>
                  </a:lnTo>
                  <a:lnTo>
                    <a:pt x="872" y="0"/>
                  </a:lnTo>
                  <a:lnTo>
                    <a:pt x="757" y="15"/>
                  </a:lnTo>
                  <a:lnTo>
                    <a:pt x="620" y="55"/>
                  </a:lnTo>
                  <a:lnTo>
                    <a:pt x="505" y="106"/>
                  </a:lnTo>
                  <a:lnTo>
                    <a:pt x="383" y="182"/>
                  </a:lnTo>
                  <a:lnTo>
                    <a:pt x="259" y="288"/>
                  </a:lnTo>
                  <a:lnTo>
                    <a:pt x="193" y="376"/>
                  </a:lnTo>
                  <a:lnTo>
                    <a:pt x="128" y="466"/>
                  </a:lnTo>
                  <a:lnTo>
                    <a:pt x="77" y="572"/>
                  </a:lnTo>
                  <a:lnTo>
                    <a:pt x="32" y="705"/>
                  </a:lnTo>
                  <a:lnTo>
                    <a:pt x="16" y="808"/>
                  </a:lnTo>
                  <a:lnTo>
                    <a:pt x="0" y="955"/>
                  </a:lnTo>
                  <a:lnTo>
                    <a:pt x="0" y="1026"/>
                  </a:lnTo>
                  <a:lnTo>
                    <a:pt x="210" y="981"/>
                  </a:lnTo>
                  <a:lnTo>
                    <a:pt x="393" y="921"/>
                  </a:lnTo>
                  <a:lnTo>
                    <a:pt x="559" y="849"/>
                  </a:lnTo>
                  <a:lnTo>
                    <a:pt x="696" y="773"/>
                  </a:lnTo>
                  <a:lnTo>
                    <a:pt x="851" y="678"/>
                  </a:lnTo>
                  <a:lnTo>
                    <a:pt x="991" y="579"/>
                  </a:lnTo>
                  <a:lnTo>
                    <a:pt x="1084" y="487"/>
                  </a:lnTo>
                  <a:lnTo>
                    <a:pt x="1138" y="412"/>
                  </a:lnTo>
                  <a:lnTo>
                    <a:pt x="1173" y="351"/>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2"/>
            <p:cNvSpPr>
              <a:spLocks noChangeAspect="1"/>
            </p:cNvSpPr>
            <p:nvPr/>
          </p:nvSpPr>
          <p:spPr bwMode="auto">
            <a:xfrm rot="-746853">
              <a:off x="4413" y="3224"/>
              <a:ext cx="278" cy="243"/>
            </a:xfrm>
            <a:custGeom>
              <a:avLst/>
              <a:gdLst/>
              <a:ahLst/>
              <a:cxnLst>
                <a:cxn ang="0">
                  <a:pos x="0" y="972"/>
                </a:cxn>
                <a:cxn ang="0">
                  <a:pos x="38" y="812"/>
                </a:cxn>
                <a:cxn ang="0">
                  <a:pos x="102" y="606"/>
                </a:cxn>
                <a:cxn ang="0">
                  <a:pos x="194" y="420"/>
                </a:cxn>
                <a:cxn ang="0">
                  <a:pos x="299" y="283"/>
                </a:cxn>
                <a:cxn ang="0">
                  <a:pos x="464" y="143"/>
                </a:cxn>
                <a:cxn ang="0">
                  <a:pos x="638" y="43"/>
                </a:cxn>
                <a:cxn ang="0">
                  <a:pos x="809" y="0"/>
                </a:cxn>
                <a:cxn ang="0">
                  <a:pos x="959" y="15"/>
                </a:cxn>
                <a:cxn ang="0">
                  <a:pos x="1020" y="38"/>
                </a:cxn>
                <a:cxn ang="0">
                  <a:pos x="1090" y="109"/>
                </a:cxn>
                <a:cxn ang="0">
                  <a:pos x="1114" y="178"/>
                </a:cxn>
                <a:cxn ang="0">
                  <a:pos x="1114" y="256"/>
                </a:cxn>
                <a:cxn ang="0">
                  <a:pos x="1083" y="361"/>
                </a:cxn>
                <a:cxn ang="0">
                  <a:pos x="1013" y="454"/>
                </a:cxn>
                <a:cxn ang="0">
                  <a:pos x="947" y="527"/>
                </a:cxn>
                <a:cxn ang="0">
                  <a:pos x="813" y="634"/>
                </a:cxn>
                <a:cxn ang="0">
                  <a:pos x="677" y="716"/>
                </a:cxn>
                <a:cxn ang="0">
                  <a:pos x="491" y="815"/>
                </a:cxn>
                <a:cxn ang="0">
                  <a:pos x="345" y="878"/>
                </a:cxn>
                <a:cxn ang="0">
                  <a:pos x="161" y="942"/>
                </a:cxn>
                <a:cxn ang="0">
                  <a:pos x="0" y="972"/>
                </a:cxn>
              </a:cxnLst>
              <a:rect l="0" t="0" r="r" b="b"/>
              <a:pathLst>
                <a:path w="1114" h="972">
                  <a:moveTo>
                    <a:pt x="0" y="972"/>
                  </a:moveTo>
                  <a:lnTo>
                    <a:pt x="38" y="812"/>
                  </a:lnTo>
                  <a:lnTo>
                    <a:pt x="102" y="606"/>
                  </a:lnTo>
                  <a:lnTo>
                    <a:pt x="194" y="420"/>
                  </a:lnTo>
                  <a:lnTo>
                    <a:pt x="299" y="283"/>
                  </a:lnTo>
                  <a:lnTo>
                    <a:pt x="464" y="143"/>
                  </a:lnTo>
                  <a:lnTo>
                    <a:pt x="638" y="43"/>
                  </a:lnTo>
                  <a:lnTo>
                    <a:pt x="809" y="0"/>
                  </a:lnTo>
                  <a:lnTo>
                    <a:pt x="959" y="15"/>
                  </a:lnTo>
                  <a:lnTo>
                    <a:pt x="1020" y="38"/>
                  </a:lnTo>
                  <a:lnTo>
                    <a:pt x="1090" y="109"/>
                  </a:lnTo>
                  <a:lnTo>
                    <a:pt x="1114" y="178"/>
                  </a:lnTo>
                  <a:lnTo>
                    <a:pt x="1114" y="256"/>
                  </a:lnTo>
                  <a:lnTo>
                    <a:pt x="1083" y="361"/>
                  </a:lnTo>
                  <a:lnTo>
                    <a:pt x="1013" y="454"/>
                  </a:lnTo>
                  <a:lnTo>
                    <a:pt x="947" y="527"/>
                  </a:lnTo>
                  <a:lnTo>
                    <a:pt x="813" y="634"/>
                  </a:lnTo>
                  <a:lnTo>
                    <a:pt x="677" y="716"/>
                  </a:lnTo>
                  <a:lnTo>
                    <a:pt x="491" y="815"/>
                  </a:lnTo>
                  <a:lnTo>
                    <a:pt x="345" y="878"/>
                  </a:lnTo>
                  <a:lnTo>
                    <a:pt x="161" y="942"/>
                  </a:lnTo>
                  <a:lnTo>
                    <a:pt x="0" y="972"/>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3"/>
            <p:cNvSpPr>
              <a:spLocks noChangeAspect="1"/>
            </p:cNvSpPr>
            <p:nvPr/>
          </p:nvSpPr>
          <p:spPr bwMode="auto">
            <a:xfrm rot="-746853">
              <a:off x="4376" y="2881"/>
              <a:ext cx="852" cy="541"/>
            </a:xfrm>
            <a:custGeom>
              <a:avLst/>
              <a:gdLst/>
              <a:ahLst/>
              <a:cxnLst>
                <a:cxn ang="0">
                  <a:pos x="2596" y="48"/>
                </a:cxn>
                <a:cxn ang="0">
                  <a:pos x="3303" y="245"/>
                </a:cxn>
                <a:cxn ang="0">
                  <a:pos x="3303" y="251"/>
                </a:cxn>
                <a:cxn ang="0">
                  <a:pos x="2358" y="741"/>
                </a:cxn>
                <a:cxn ang="0">
                  <a:pos x="2317" y="959"/>
                </a:cxn>
                <a:cxn ang="0">
                  <a:pos x="2099" y="1113"/>
                </a:cxn>
                <a:cxn ang="0">
                  <a:pos x="2093" y="1148"/>
                </a:cxn>
                <a:cxn ang="0">
                  <a:pos x="2190" y="1231"/>
                </a:cxn>
                <a:cxn ang="0">
                  <a:pos x="2093" y="1346"/>
                </a:cxn>
                <a:cxn ang="0">
                  <a:pos x="1074" y="1924"/>
                </a:cxn>
                <a:cxn ang="0">
                  <a:pos x="772" y="2073"/>
                </a:cxn>
                <a:cxn ang="0">
                  <a:pos x="528" y="2151"/>
                </a:cxn>
                <a:cxn ang="0">
                  <a:pos x="275" y="2164"/>
                </a:cxn>
                <a:cxn ang="0">
                  <a:pos x="35" y="2136"/>
                </a:cxn>
                <a:cxn ang="0">
                  <a:pos x="200" y="2116"/>
                </a:cxn>
                <a:cxn ang="0">
                  <a:pos x="677" y="2018"/>
                </a:cxn>
                <a:cxn ang="0">
                  <a:pos x="1163" y="1816"/>
                </a:cxn>
                <a:cxn ang="0">
                  <a:pos x="2016" y="1346"/>
                </a:cxn>
                <a:cxn ang="0">
                  <a:pos x="2070" y="1212"/>
                </a:cxn>
                <a:cxn ang="0">
                  <a:pos x="2093" y="1101"/>
                </a:cxn>
                <a:cxn ang="0">
                  <a:pos x="2325" y="862"/>
                </a:cxn>
                <a:cxn ang="0">
                  <a:pos x="2325" y="771"/>
                </a:cxn>
                <a:cxn ang="0">
                  <a:pos x="2076" y="741"/>
                </a:cxn>
                <a:cxn ang="0">
                  <a:pos x="2190" y="684"/>
                </a:cxn>
                <a:cxn ang="0">
                  <a:pos x="2539" y="85"/>
                </a:cxn>
                <a:cxn ang="0">
                  <a:pos x="2183" y="714"/>
                </a:cxn>
                <a:cxn ang="0">
                  <a:pos x="2232" y="741"/>
                </a:cxn>
                <a:cxn ang="0">
                  <a:pos x="2331" y="748"/>
                </a:cxn>
                <a:cxn ang="0">
                  <a:pos x="2560" y="198"/>
                </a:cxn>
                <a:cxn ang="0">
                  <a:pos x="2560" y="98"/>
                </a:cxn>
                <a:cxn ang="0">
                  <a:pos x="2596" y="13"/>
                </a:cxn>
                <a:cxn ang="0">
                  <a:pos x="2667" y="0"/>
                </a:cxn>
                <a:cxn ang="0">
                  <a:pos x="2681" y="27"/>
                </a:cxn>
              </a:cxnLst>
              <a:rect l="0" t="0" r="r" b="b"/>
              <a:pathLst>
                <a:path w="3409" h="2164">
                  <a:moveTo>
                    <a:pt x="2681" y="27"/>
                  </a:moveTo>
                  <a:lnTo>
                    <a:pt x="2596" y="48"/>
                  </a:lnTo>
                  <a:lnTo>
                    <a:pt x="2588" y="70"/>
                  </a:lnTo>
                  <a:lnTo>
                    <a:pt x="3303" y="245"/>
                  </a:lnTo>
                  <a:lnTo>
                    <a:pt x="3409" y="229"/>
                  </a:lnTo>
                  <a:lnTo>
                    <a:pt x="3303" y="251"/>
                  </a:lnTo>
                  <a:lnTo>
                    <a:pt x="2654" y="98"/>
                  </a:lnTo>
                  <a:lnTo>
                    <a:pt x="2358" y="741"/>
                  </a:lnTo>
                  <a:lnTo>
                    <a:pt x="2344" y="848"/>
                  </a:lnTo>
                  <a:lnTo>
                    <a:pt x="2317" y="959"/>
                  </a:lnTo>
                  <a:lnTo>
                    <a:pt x="2302" y="1016"/>
                  </a:lnTo>
                  <a:lnTo>
                    <a:pt x="2099" y="1113"/>
                  </a:lnTo>
                  <a:lnTo>
                    <a:pt x="2093" y="1134"/>
                  </a:lnTo>
                  <a:lnTo>
                    <a:pt x="2093" y="1148"/>
                  </a:lnTo>
                  <a:lnTo>
                    <a:pt x="2190" y="1165"/>
                  </a:lnTo>
                  <a:lnTo>
                    <a:pt x="2190" y="1231"/>
                  </a:lnTo>
                  <a:lnTo>
                    <a:pt x="2154" y="1281"/>
                  </a:lnTo>
                  <a:lnTo>
                    <a:pt x="2093" y="1346"/>
                  </a:lnTo>
                  <a:lnTo>
                    <a:pt x="2006" y="1402"/>
                  </a:lnTo>
                  <a:lnTo>
                    <a:pt x="1074" y="1924"/>
                  </a:lnTo>
                  <a:lnTo>
                    <a:pt x="919" y="2003"/>
                  </a:lnTo>
                  <a:lnTo>
                    <a:pt x="772" y="2073"/>
                  </a:lnTo>
                  <a:lnTo>
                    <a:pt x="641" y="2122"/>
                  </a:lnTo>
                  <a:lnTo>
                    <a:pt x="528" y="2151"/>
                  </a:lnTo>
                  <a:lnTo>
                    <a:pt x="408" y="2164"/>
                  </a:lnTo>
                  <a:lnTo>
                    <a:pt x="275" y="2164"/>
                  </a:lnTo>
                  <a:lnTo>
                    <a:pt x="150" y="2157"/>
                  </a:lnTo>
                  <a:lnTo>
                    <a:pt x="35" y="2136"/>
                  </a:lnTo>
                  <a:lnTo>
                    <a:pt x="0" y="2122"/>
                  </a:lnTo>
                  <a:lnTo>
                    <a:pt x="200" y="2116"/>
                  </a:lnTo>
                  <a:lnTo>
                    <a:pt x="451" y="2080"/>
                  </a:lnTo>
                  <a:lnTo>
                    <a:pt x="677" y="2018"/>
                  </a:lnTo>
                  <a:lnTo>
                    <a:pt x="906" y="1933"/>
                  </a:lnTo>
                  <a:lnTo>
                    <a:pt x="1163" y="1816"/>
                  </a:lnTo>
                  <a:lnTo>
                    <a:pt x="1957" y="1402"/>
                  </a:lnTo>
                  <a:lnTo>
                    <a:pt x="2016" y="1346"/>
                  </a:lnTo>
                  <a:lnTo>
                    <a:pt x="2050" y="1281"/>
                  </a:lnTo>
                  <a:lnTo>
                    <a:pt x="2070" y="1212"/>
                  </a:lnTo>
                  <a:lnTo>
                    <a:pt x="2076" y="1120"/>
                  </a:lnTo>
                  <a:lnTo>
                    <a:pt x="2093" y="1101"/>
                  </a:lnTo>
                  <a:lnTo>
                    <a:pt x="2288" y="1002"/>
                  </a:lnTo>
                  <a:lnTo>
                    <a:pt x="2325" y="862"/>
                  </a:lnTo>
                  <a:lnTo>
                    <a:pt x="2325" y="804"/>
                  </a:lnTo>
                  <a:lnTo>
                    <a:pt x="2325" y="771"/>
                  </a:lnTo>
                  <a:lnTo>
                    <a:pt x="2267" y="771"/>
                  </a:lnTo>
                  <a:lnTo>
                    <a:pt x="2076" y="741"/>
                  </a:lnTo>
                  <a:lnTo>
                    <a:pt x="2084" y="720"/>
                  </a:lnTo>
                  <a:lnTo>
                    <a:pt x="2190" y="684"/>
                  </a:lnTo>
                  <a:lnTo>
                    <a:pt x="2211" y="665"/>
                  </a:lnTo>
                  <a:lnTo>
                    <a:pt x="2539" y="85"/>
                  </a:lnTo>
                  <a:lnTo>
                    <a:pt x="2216" y="670"/>
                  </a:lnTo>
                  <a:lnTo>
                    <a:pt x="2183" y="714"/>
                  </a:lnTo>
                  <a:lnTo>
                    <a:pt x="2161" y="729"/>
                  </a:lnTo>
                  <a:lnTo>
                    <a:pt x="2232" y="741"/>
                  </a:lnTo>
                  <a:lnTo>
                    <a:pt x="2294" y="748"/>
                  </a:lnTo>
                  <a:lnTo>
                    <a:pt x="2331" y="748"/>
                  </a:lnTo>
                  <a:lnTo>
                    <a:pt x="2568" y="229"/>
                  </a:lnTo>
                  <a:lnTo>
                    <a:pt x="2560" y="198"/>
                  </a:lnTo>
                  <a:lnTo>
                    <a:pt x="2554" y="155"/>
                  </a:lnTo>
                  <a:lnTo>
                    <a:pt x="2560" y="98"/>
                  </a:lnTo>
                  <a:lnTo>
                    <a:pt x="2568" y="48"/>
                  </a:lnTo>
                  <a:lnTo>
                    <a:pt x="2596" y="13"/>
                  </a:lnTo>
                  <a:lnTo>
                    <a:pt x="2625" y="0"/>
                  </a:lnTo>
                  <a:lnTo>
                    <a:pt x="2667" y="0"/>
                  </a:lnTo>
                  <a:lnTo>
                    <a:pt x="2695" y="13"/>
                  </a:lnTo>
                  <a:lnTo>
                    <a:pt x="2681" y="27"/>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4"/>
            <p:cNvSpPr>
              <a:spLocks noChangeAspect="1"/>
            </p:cNvSpPr>
            <p:nvPr/>
          </p:nvSpPr>
          <p:spPr bwMode="auto">
            <a:xfrm rot="-746853">
              <a:off x="4982" y="2819"/>
              <a:ext cx="173" cy="53"/>
            </a:xfrm>
            <a:custGeom>
              <a:avLst/>
              <a:gdLst/>
              <a:ahLst/>
              <a:cxnLst>
                <a:cxn ang="0">
                  <a:pos x="699" y="216"/>
                </a:cxn>
                <a:cxn ang="0">
                  <a:pos x="0" y="22"/>
                </a:cxn>
                <a:cxn ang="0">
                  <a:pos x="21" y="0"/>
                </a:cxn>
                <a:cxn ang="0">
                  <a:pos x="699" y="216"/>
                </a:cxn>
              </a:cxnLst>
              <a:rect l="0" t="0" r="r" b="b"/>
              <a:pathLst>
                <a:path w="699" h="216">
                  <a:moveTo>
                    <a:pt x="699" y="216"/>
                  </a:moveTo>
                  <a:lnTo>
                    <a:pt x="0" y="22"/>
                  </a:lnTo>
                  <a:lnTo>
                    <a:pt x="21" y="0"/>
                  </a:lnTo>
                  <a:lnTo>
                    <a:pt x="699" y="21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5"/>
            <p:cNvSpPr>
              <a:spLocks noChangeAspect="1"/>
            </p:cNvSpPr>
            <p:nvPr/>
          </p:nvSpPr>
          <p:spPr bwMode="auto">
            <a:xfrm rot="-746853">
              <a:off x="4376" y="2895"/>
              <a:ext cx="658" cy="534"/>
            </a:xfrm>
            <a:custGeom>
              <a:avLst/>
              <a:gdLst/>
              <a:ahLst/>
              <a:cxnLst>
                <a:cxn ang="0">
                  <a:pos x="2625" y="0"/>
                </a:cxn>
                <a:cxn ang="0">
                  <a:pos x="2582" y="14"/>
                </a:cxn>
                <a:cxn ang="0">
                  <a:pos x="2539" y="55"/>
                </a:cxn>
                <a:cxn ang="0">
                  <a:pos x="2167" y="693"/>
                </a:cxn>
                <a:cxn ang="0">
                  <a:pos x="2154" y="706"/>
                </a:cxn>
                <a:cxn ang="0">
                  <a:pos x="2078" y="728"/>
                </a:cxn>
                <a:cxn ang="0">
                  <a:pos x="2093" y="735"/>
                </a:cxn>
                <a:cxn ang="0">
                  <a:pos x="2099" y="748"/>
                </a:cxn>
                <a:cxn ang="0">
                  <a:pos x="2084" y="769"/>
                </a:cxn>
                <a:cxn ang="0">
                  <a:pos x="2036" y="762"/>
                </a:cxn>
                <a:cxn ang="0">
                  <a:pos x="1999" y="757"/>
                </a:cxn>
                <a:cxn ang="0">
                  <a:pos x="1917" y="757"/>
                </a:cxn>
                <a:cxn ang="0">
                  <a:pos x="1753" y="792"/>
                </a:cxn>
                <a:cxn ang="0">
                  <a:pos x="724" y="1106"/>
                </a:cxn>
                <a:cxn ang="0">
                  <a:pos x="554" y="1176"/>
                </a:cxn>
                <a:cxn ang="0">
                  <a:pos x="423" y="1262"/>
                </a:cxn>
                <a:cxn ang="0">
                  <a:pos x="302" y="1359"/>
                </a:cxn>
                <a:cxn ang="0">
                  <a:pos x="205" y="1463"/>
                </a:cxn>
                <a:cxn ang="0">
                  <a:pos x="128" y="1589"/>
                </a:cxn>
                <a:cxn ang="0">
                  <a:pos x="86" y="1688"/>
                </a:cxn>
                <a:cxn ang="0">
                  <a:pos x="35" y="1844"/>
                </a:cxn>
                <a:cxn ang="0">
                  <a:pos x="16" y="1982"/>
                </a:cxn>
                <a:cxn ang="0">
                  <a:pos x="0" y="2137"/>
                </a:cxn>
                <a:cxn ang="0">
                  <a:pos x="0" y="1997"/>
                </a:cxn>
                <a:cxn ang="0">
                  <a:pos x="16" y="1857"/>
                </a:cxn>
                <a:cxn ang="0">
                  <a:pos x="57" y="1715"/>
                </a:cxn>
                <a:cxn ang="0">
                  <a:pos x="115" y="1575"/>
                </a:cxn>
                <a:cxn ang="0">
                  <a:pos x="192" y="1458"/>
                </a:cxn>
                <a:cxn ang="0">
                  <a:pos x="275" y="1359"/>
                </a:cxn>
                <a:cxn ang="0">
                  <a:pos x="385" y="1262"/>
                </a:cxn>
                <a:cxn ang="0">
                  <a:pos x="471" y="1205"/>
                </a:cxn>
                <a:cxn ang="0">
                  <a:pos x="611" y="1129"/>
                </a:cxn>
                <a:cxn ang="0">
                  <a:pos x="744" y="1079"/>
                </a:cxn>
                <a:cxn ang="0">
                  <a:pos x="1775" y="769"/>
                </a:cxn>
                <a:cxn ang="0">
                  <a:pos x="1902" y="742"/>
                </a:cxn>
                <a:cxn ang="0">
                  <a:pos x="2036" y="742"/>
                </a:cxn>
                <a:cxn ang="0">
                  <a:pos x="2063" y="719"/>
                </a:cxn>
                <a:cxn ang="0">
                  <a:pos x="2154" y="685"/>
                </a:cxn>
                <a:cxn ang="0">
                  <a:pos x="2532" y="41"/>
                </a:cxn>
                <a:cxn ang="0">
                  <a:pos x="2575" y="0"/>
                </a:cxn>
                <a:cxn ang="0">
                  <a:pos x="2625" y="0"/>
                </a:cxn>
              </a:cxnLst>
              <a:rect l="0" t="0" r="r" b="b"/>
              <a:pathLst>
                <a:path w="2625" h="2137">
                  <a:moveTo>
                    <a:pt x="2625" y="0"/>
                  </a:moveTo>
                  <a:lnTo>
                    <a:pt x="2582" y="14"/>
                  </a:lnTo>
                  <a:lnTo>
                    <a:pt x="2539" y="55"/>
                  </a:lnTo>
                  <a:lnTo>
                    <a:pt x="2167" y="693"/>
                  </a:lnTo>
                  <a:lnTo>
                    <a:pt x="2154" y="706"/>
                  </a:lnTo>
                  <a:lnTo>
                    <a:pt x="2078" y="728"/>
                  </a:lnTo>
                  <a:lnTo>
                    <a:pt x="2093" y="735"/>
                  </a:lnTo>
                  <a:lnTo>
                    <a:pt x="2099" y="748"/>
                  </a:lnTo>
                  <a:lnTo>
                    <a:pt x="2084" y="769"/>
                  </a:lnTo>
                  <a:lnTo>
                    <a:pt x="2036" y="762"/>
                  </a:lnTo>
                  <a:lnTo>
                    <a:pt x="1999" y="757"/>
                  </a:lnTo>
                  <a:lnTo>
                    <a:pt x="1917" y="757"/>
                  </a:lnTo>
                  <a:lnTo>
                    <a:pt x="1753" y="792"/>
                  </a:lnTo>
                  <a:lnTo>
                    <a:pt x="724" y="1106"/>
                  </a:lnTo>
                  <a:lnTo>
                    <a:pt x="554" y="1176"/>
                  </a:lnTo>
                  <a:lnTo>
                    <a:pt x="423" y="1262"/>
                  </a:lnTo>
                  <a:lnTo>
                    <a:pt x="302" y="1359"/>
                  </a:lnTo>
                  <a:lnTo>
                    <a:pt x="205" y="1463"/>
                  </a:lnTo>
                  <a:lnTo>
                    <a:pt x="128" y="1589"/>
                  </a:lnTo>
                  <a:lnTo>
                    <a:pt x="86" y="1688"/>
                  </a:lnTo>
                  <a:lnTo>
                    <a:pt x="35" y="1844"/>
                  </a:lnTo>
                  <a:lnTo>
                    <a:pt x="16" y="1982"/>
                  </a:lnTo>
                  <a:lnTo>
                    <a:pt x="0" y="2137"/>
                  </a:lnTo>
                  <a:lnTo>
                    <a:pt x="0" y="1997"/>
                  </a:lnTo>
                  <a:lnTo>
                    <a:pt x="16" y="1857"/>
                  </a:lnTo>
                  <a:lnTo>
                    <a:pt x="57" y="1715"/>
                  </a:lnTo>
                  <a:lnTo>
                    <a:pt x="115" y="1575"/>
                  </a:lnTo>
                  <a:lnTo>
                    <a:pt x="192" y="1458"/>
                  </a:lnTo>
                  <a:lnTo>
                    <a:pt x="275" y="1359"/>
                  </a:lnTo>
                  <a:lnTo>
                    <a:pt x="385" y="1262"/>
                  </a:lnTo>
                  <a:lnTo>
                    <a:pt x="471" y="1205"/>
                  </a:lnTo>
                  <a:lnTo>
                    <a:pt x="611" y="1129"/>
                  </a:lnTo>
                  <a:lnTo>
                    <a:pt x="744" y="1079"/>
                  </a:lnTo>
                  <a:lnTo>
                    <a:pt x="1775" y="769"/>
                  </a:lnTo>
                  <a:lnTo>
                    <a:pt x="1902" y="742"/>
                  </a:lnTo>
                  <a:lnTo>
                    <a:pt x="2036" y="742"/>
                  </a:lnTo>
                  <a:lnTo>
                    <a:pt x="2063" y="719"/>
                  </a:lnTo>
                  <a:lnTo>
                    <a:pt x="2154" y="685"/>
                  </a:lnTo>
                  <a:lnTo>
                    <a:pt x="2532" y="41"/>
                  </a:lnTo>
                  <a:lnTo>
                    <a:pt x="2575" y="0"/>
                  </a:lnTo>
                  <a:lnTo>
                    <a:pt x="2625"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6"/>
            <p:cNvSpPr>
              <a:spLocks noChangeAspect="1"/>
            </p:cNvSpPr>
            <p:nvPr/>
          </p:nvSpPr>
          <p:spPr bwMode="auto">
            <a:xfrm rot="-746853">
              <a:off x="4807" y="2806"/>
              <a:ext cx="145" cy="63"/>
            </a:xfrm>
            <a:custGeom>
              <a:avLst/>
              <a:gdLst/>
              <a:ahLst/>
              <a:cxnLst>
                <a:cxn ang="0">
                  <a:pos x="518" y="251"/>
                </a:cxn>
                <a:cxn ang="0">
                  <a:pos x="0" y="5"/>
                </a:cxn>
                <a:cxn ang="0">
                  <a:pos x="51" y="0"/>
                </a:cxn>
                <a:cxn ang="0">
                  <a:pos x="583" y="180"/>
                </a:cxn>
                <a:cxn ang="0">
                  <a:pos x="562" y="210"/>
                </a:cxn>
                <a:cxn ang="0">
                  <a:pos x="58" y="5"/>
                </a:cxn>
                <a:cxn ang="0">
                  <a:pos x="29" y="5"/>
                </a:cxn>
                <a:cxn ang="0">
                  <a:pos x="533" y="244"/>
                </a:cxn>
                <a:cxn ang="0">
                  <a:pos x="518" y="251"/>
                </a:cxn>
              </a:cxnLst>
              <a:rect l="0" t="0" r="r" b="b"/>
              <a:pathLst>
                <a:path w="583" h="251">
                  <a:moveTo>
                    <a:pt x="518" y="251"/>
                  </a:moveTo>
                  <a:lnTo>
                    <a:pt x="0" y="5"/>
                  </a:lnTo>
                  <a:lnTo>
                    <a:pt x="51" y="0"/>
                  </a:lnTo>
                  <a:lnTo>
                    <a:pt x="583" y="180"/>
                  </a:lnTo>
                  <a:lnTo>
                    <a:pt x="562" y="210"/>
                  </a:lnTo>
                  <a:lnTo>
                    <a:pt x="58" y="5"/>
                  </a:lnTo>
                  <a:lnTo>
                    <a:pt x="29" y="5"/>
                  </a:lnTo>
                  <a:lnTo>
                    <a:pt x="533" y="244"/>
                  </a:lnTo>
                  <a:lnTo>
                    <a:pt x="518" y="25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7"/>
            <p:cNvSpPr>
              <a:spLocks noChangeAspect="1"/>
            </p:cNvSpPr>
            <p:nvPr/>
          </p:nvSpPr>
          <p:spPr bwMode="auto">
            <a:xfrm rot="-746853">
              <a:off x="4444" y="3096"/>
              <a:ext cx="534" cy="323"/>
            </a:xfrm>
            <a:custGeom>
              <a:avLst/>
              <a:gdLst/>
              <a:ahLst/>
              <a:cxnLst>
                <a:cxn ang="0">
                  <a:pos x="2139" y="0"/>
                </a:cxn>
                <a:cxn ang="0">
                  <a:pos x="2089" y="62"/>
                </a:cxn>
                <a:cxn ang="0">
                  <a:pos x="2004" y="169"/>
                </a:cxn>
                <a:cxn ang="0">
                  <a:pos x="1955" y="225"/>
                </a:cxn>
                <a:cxn ang="0">
                  <a:pos x="1890" y="271"/>
                </a:cxn>
                <a:cxn ang="0">
                  <a:pos x="1014" y="645"/>
                </a:cxn>
                <a:cxn ang="0">
                  <a:pos x="983" y="659"/>
                </a:cxn>
                <a:cxn ang="0">
                  <a:pos x="956" y="706"/>
                </a:cxn>
                <a:cxn ang="0">
                  <a:pos x="908" y="776"/>
                </a:cxn>
                <a:cxn ang="0">
                  <a:pos x="869" y="825"/>
                </a:cxn>
                <a:cxn ang="0">
                  <a:pos x="833" y="862"/>
                </a:cxn>
                <a:cxn ang="0">
                  <a:pos x="713" y="953"/>
                </a:cxn>
                <a:cxn ang="0">
                  <a:pos x="545" y="1058"/>
                </a:cxn>
                <a:cxn ang="0">
                  <a:pos x="368" y="1153"/>
                </a:cxn>
                <a:cxn ang="0">
                  <a:pos x="207" y="1232"/>
                </a:cxn>
                <a:cxn ang="0">
                  <a:pos x="0" y="1296"/>
                </a:cxn>
                <a:cxn ang="0">
                  <a:pos x="215" y="1232"/>
                </a:cxn>
                <a:cxn ang="0">
                  <a:pos x="447" y="1126"/>
                </a:cxn>
                <a:cxn ang="0">
                  <a:pos x="628" y="1022"/>
                </a:cxn>
                <a:cxn ang="0">
                  <a:pos x="777" y="925"/>
                </a:cxn>
                <a:cxn ang="0">
                  <a:pos x="875" y="847"/>
                </a:cxn>
                <a:cxn ang="0">
                  <a:pos x="972" y="825"/>
                </a:cxn>
                <a:cxn ang="0">
                  <a:pos x="964" y="742"/>
                </a:cxn>
                <a:cxn ang="0">
                  <a:pos x="994" y="706"/>
                </a:cxn>
                <a:cxn ang="0">
                  <a:pos x="1034" y="677"/>
                </a:cxn>
                <a:cxn ang="0">
                  <a:pos x="1820" y="342"/>
                </a:cxn>
                <a:cxn ang="0">
                  <a:pos x="1913" y="286"/>
                </a:cxn>
                <a:cxn ang="0">
                  <a:pos x="1981" y="225"/>
                </a:cxn>
                <a:cxn ang="0">
                  <a:pos x="2030" y="160"/>
                </a:cxn>
                <a:cxn ang="0">
                  <a:pos x="2094" y="69"/>
                </a:cxn>
                <a:cxn ang="0">
                  <a:pos x="2139" y="0"/>
                </a:cxn>
              </a:cxnLst>
              <a:rect l="0" t="0" r="r" b="b"/>
              <a:pathLst>
                <a:path w="2139" h="1296">
                  <a:moveTo>
                    <a:pt x="2139" y="0"/>
                  </a:moveTo>
                  <a:lnTo>
                    <a:pt x="2089" y="62"/>
                  </a:lnTo>
                  <a:lnTo>
                    <a:pt x="2004" y="169"/>
                  </a:lnTo>
                  <a:lnTo>
                    <a:pt x="1955" y="225"/>
                  </a:lnTo>
                  <a:lnTo>
                    <a:pt x="1890" y="271"/>
                  </a:lnTo>
                  <a:lnTo>
                    <a:pt x="1014" y="645"/>
                  </a:lnTo>
                  <a:lnTo>
                    <a:pt x="983" y="659"/>
                  </a:lnTo>
                  <a:lnTo>
                    <a:pt x="956" y="706"/>
                  </a:lnTo>
                  <a:lnTo>
                    <a:pt x="908" y="776"/>
                  </a:lnTo>
                  <a:lnTo>
                    <a:pt x="869" y="825"/>
                  </a:lnTo>
                  <a:lnTo>
                    <a:pt x="833" y="862"/>
                  </a:lnTo>
                  <a:lnTo>
                    <a:pt x="713" y="953"/>
                  </a:lnTo>
                  <a:lnTo>
                    <a:pt x="545" y="1058"/>
                  </a:lnTo>
                  <a:lnTo>
                    <a:pt x="368" y="1153"/>
                  </a:lnTo>
                  <a:lnTo>
                    <a:pt x="207" y="1232"/>
                  </a:lnTo>
                  <a:lnTo>
                    <a:pt x="0" y="1296"/>
                  </a:lnTo>
                  <a:lnTo>
                    <a:pt x="215" y="1232"/>
                  </a:lnTo>
                  <a:lnTo>
                    <a:pt x="447" y="1126"/>
                  </a:lnTo>
                  <a:lnTo>
                    <a:pt x="628" y="1022"/>
                  </a:lnTo>
                  <a:lnTo>
                    <a:pt x="777" y="925"/>
                  </a:lnTo>
                  <a:lnTo>
                    <a:pt x="875" y="847"/>
                  </a:lnTo>
                  <a:lnTo>
                    <a:pt x="972" y="825"/>
                  </a:lnTo>
                  <a:lnTo>
                    <a:pt x="964" y="742"/>
                  </a:lnTo>
                  <a:lnTo>
                    <a:pt x="994" y="706"/>
                  </a:lnTo>
                  <a:lnTo>
                    <a:pt x="1034" y="677"/>
                  </a:lnTo>
                  <a:lnTo>
                    <a:pt x="1820" y="342"/>
                  </a:lnTo>
                  <a:lnTo>
                    <a:pt x="1913" y="286"/>
                  </a:lnTo>
                  <a:lnTo>
                    <a:pt x="1981" y="225"/>
                  </a:lnTo>
                  <a:lnTo>
                    <a:pt x="2030" y="160"/>
                  </a:lnTo>
                  <a:lnTo>
                    <a:pt x="2094" y="69"/>
                  </a:lnTo>
                  <a:lnTo>
                    <a:pt x="2139"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8"/>
            <p:cNvSpPr>
              <a:spLocks noChangeAspect="1"/>
            </p:cNvSpPr>
            <p:nvPr/>
          </p:nvSpPr>
          <p:spPr bwMode="auto">
            <a:xfrm rot="-746853">
              <a:off x="4907" y="3043"/>
              <a:ext cx="40" cy="76"/>
            </a:xfrm>
            <a:custGeom>
              <a:avLst/>
              <a:gdLst/>
              <a:ahLst/>
              <a:cxnLst>
                <a:cxn ang="0">
                  <a:pos x="150" y="0"/>
                </a:cxn>
                <a:cxn ang="0">
                  <a:pos x="127" y="76"/>
                </a:cxn>
                <a:cxn ang="0">
                  <a:pos x="85" y="167"/>
                </a:cxn>
                <a:cxn ang="0">
                  <a:pos x="36" y="252"/>
                </a:cxn>
                <a:cxn ang="0">
                  <a:pos x="0" y="306"/>
                </a:cxn>
                <a:cxn ang="0">
                  <a:pos x="79" y="265"/>
                </a:cxn>
                <a:cxn ang="0">
                  <a:pos x="113" y="176"/>
                </a:cxn>
                <a:cxn ang="0">
                  <a:pos x="142" y="84"/>
                </a:cxn>
                <a:cxn ang="0">
                  <a:pos x="156" y="7"/>
                </a:cxn>
                <a:cxn ang="0">
                  <a:pos x="150" y="0"/>
                </a:cxn>
              </a:cxnLst>
              <a:rect l="0" t="0" r="r" b="b"/>
              <a:pathLst>
                <a:path w="156" h="306">
                  <a:moveTo>
                    <a:pt x="150" y="0"/>
                  </a:moveTo>
                  <a:lnTo>
                    <a:pt x="127" y="76"/>
                  </a:lnTo>
                  <a:lnTo>
                    <a:pt x="85" y="167"/>
                  </a:lnTo>
                  <a:lnTo>
                    <a:pt x="36" y="252"/>
                  </a:lnTo>
                  <a:lnTo>
                    <a:pt x="0" y="306"/>
                  </a:lnTo>
                  <a:lnTo>
                    <a:pt x="79" y="265"/>
                  </a:lnTo>
                  <a:lnTo>
                    <a:pt x="113" y="176"/>
                  </a:lnTo>
                  <a:lnTo>
                    <a:pt x="142" y="84"/>
                  </a:lnTo>
                  <a:lnTo>
                    <a:pt x="156" y="7"/>
                  </a:lnTo>
                  <a:lnTo>
                    <a:pt x="15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39"/>
            <p:cNvSpPr>
              <a:spLocks noChangeAspect="1"/>
            </p:cNvSpPr>
            <p:nvPr/>
          </p:nvSpPr>
          <p:spPr bwMode="auto">
            <a:xfrm rot="-746853">
              <a:off x="4881" y="3160"/>
              <a:ext cx="6" cy="29"/>
            </a:xfrm>
            <a:custGeom>
              <a:avLst/>
              <a:gdLst/>
              <a:ahLst/>
              <a:cxnLst>
                <a:cxn ang="0">
                  <a:pos x="22" y="0"/>
                </a:cxn>
                <a:cxn ang="0">
                  <a:pos x="22" y="100"/>
                </a:cxn>
                <a:cxn ang="0">
                  <a:pos x="0" y="112"/>
                </a:cxn>
                <a:cxn ang="0">
                  <a:pos x="0" y="13"/>
                </a:cxn>
                <a:cxn ang="0">
                  <a:pos x="22" y="0"/>
                </a:cxn>
              </a:cxnLst>
              <a:rect l="0" t="0" r="r" b="b"/>
              <a:pathLst>
                <a:path w="22" h="112">
                  <a:moveTo>
                    <a:pt x="22" y="0"/>
                  </a:moveTo>
                  <a:lnTo>
                    <a:pt x="22" y="100"/>
                  </a:lnTo>
                  <a:lnTo>
                    <a:pt x="0" y="112"/>
                  </a:lnTo>
                  <a:lnTo>
                    <a:pt x="0" y="13"/>
                  </a:lnTo>
                  <a:lnTo>
                    <a:pt x="22"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40"/>
            <p:cNvSpPr>
              <a:spLocks noChangeAspect="1"/>
            </p:cNvSpPr>
            <p:nvPr/>
          </p:nvSpPr>
          <p:spPr bwMode="auto">
            <a:xfrm rot="-746853">
              <a:off x="4865" y="3173"/>
              <a:ext cx="6" cy="29"/>
            </a:xfrm>
            <a:custGeom>
              <a:avLst/>
              <a:gdLst/>
              <a:ahLst/>
              <a:cxnLst>
                <a:cxn ang="0">
                  <a:pos x="26" y="0"/>
                </a:cxn>
                <a:cxn ang="0">
                  <a:pos x="26" y="105"/>
                </a:cxn>
                <a:cxn ang="0">
                  <a:pos x="0" y="119"/>
                </a:cxn>
                <a:cxn ang="0">
                  <a:pos x="0" y="12"/>
                </a:cxn>
                <a:cxn ang="0">
                  <a:pos x="26" y="0"/>
                </a:cxn>
              </a:cxnLst>
              <a:rect l="0" t="0" r="r" b="b"/>
              <a:pathLst>
                <a:path w="26" h="119">
                  <a:moveTo>
                    <a:pt x="26" y="0"/>
                  </a:moveTo>
                  <a:lnTo>
                    <a:pt x="26" y="105"/>
                  </a:lnTo>
                  <a:lnTo>
                    <a:pt x="0" y="119"/>
                  </a:lnTo>
                  <a:lnTo>
                    <a:pt x="0" y="12"/>
                  </a:lnTo>
                  <a:lnTo>
                    <a:pt x="26"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41"/>
            <p:cNvSpPr>
              <a:spLocks noChangeAspect="1"/>
            </p:cNvSpPr>
            <p:nvPr/>
          </p:nvSpPr>
          <p:spPr bwMode="auto">
            <a:xfrm rot="-746853">
              <a:off x="4849" y="3184"/>
              <a:ext cx="5" cy="30"/>
            </a:xfrm>
            <a:custGeom>
              <a:avLst/>
              <a:gdLst/>
              <a:ahLst/>
              <a:cxnLst>
                <a:cxn ang="0">
                  <a:pos x="27" y="0"/>
                </a:cxn>
                <a:cxn ang="0">
                  <a:pos x="27" y="107"/>
                </a:cxn>
                <a:cxn ang="0">
                  <a:pos x="0" y="122"/>
                </a:cxn>
                <a:cxn ang="0">
                  <a:pos x="0" y="12"/>
                </a:cxn>
                <a:cxn ang="0">
                  <a:pos x="27" y="0"/>
                </a:cxn>
              </a:cxnLst>
              <a:rect l="0" t="0" r="r" b="b"/>
              <a:pathLst>
                <a:path w="27" h="122">
                  <a:moveTo>
                    <a:pt x="27" y="0"/>
                  </a:moveTo>
                  <a:lnTo>
                    <a:pt x="27" y="107"/>
                  </a:lnTo>
                  <a:lnTo>
                    <a:pt x="0" y="122"/>
                  </a:lnTo>
                  <a:lnTo>
                    <a:pt x="0" y="12"/>
                  </a:lnTo>
                  <a:lnTo>
                    <a:pt x="27"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42"/>
            <p:cNvSpPr>
              <a:spLocks noChangeAspect="1"/>
            </p:cNvSpPr>
            <p:nvPr/>
          </p:nvSpPr>
          <p:spPr bwMode="auto">
            <a:xfrm rot="-746853">
              <a:off x="4830" y="3196"/>
              <a:ext cx="7" cy="30"/>
            </a:xfrm>
            <a:custGeom>
              <a:avLst/>
              <a:gdLst/>
              <a:ahLst/>
              <a:cxnLst>
                <a:cxn ang="0">
                  <a:pos x="31" y="0"/>
                </a:cxn>
                <a:cxn ang="0">
                  <a:pos x="31" y="111"/>
                </a:cxn>
                <a:cxn ang="0">
                  <a:pos x="0" y="127"/>
                </a:cxn>
                <a:cxn ang="0">
                  <a:pos x="0" y="12"/>
                </a:cxn>
                <a:cxn ang="0">
                  <a:pos x="31" y="0"/>
                </a:cxn>
              </a:cxnLst>
              <a:rect l="0" t="0" r="r" b="b"/>
              <a:pathLst>
                <a:path w="31" h="127">
                  <a:moveTo>
                    <a:pt x="31" y="0"/>
                  </a:moveTo>
                  <a:lnTo>
                    <a:pt x="31" y="111"/>
                  </a:lnTo>
                  <a:lnTo>
                    <a:pt x="0" y="127"/>
                  </a:lnTo>
                  <a:lnTo>
                    <a:pt x="0" y="12"/>
                  </a:lnTo>
                  <a:lnTo>
                    <a:pt x="31"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3"/>
            <p:cNvSpPr>
              <a:spLocks noChangeAspect="1"/>
            </p:cNvSpPr>
            <p:nvPr/>
          </p:nvSpPr>
          <p:spPr bwMode="auto">
            <a:xfrm rot="-746853">
              <a:off x="4811" y="3211"/>
              <a:ext cx="7" cy="33"/>
            </a:xfrm>
            <a:custGeom>
              <a:avLst/>
              <a:gdLst/>
              <a:ahLst/>
              <a:cxnLst>
                <a:cxn ang="0">
                  <a:pos x="30" y="0"/>
                </a:cxn>
                <a:cxn ang="0">
                  <a:pos x="30" y="116"/>
                </a:cxn>
                <a:cxn ang="0">
                  <a:pos x="0" y="133"/>
                </a:cxn>
                <a:cxn ang="0">
                  <a:pos x="0" y="16"/>
                </a:cxn>
                <a:cxn ang="0">
                  <a:pos x="30" y="0"/>
                </a:cxn>
              </a:cxnLst>
              <a:rect l="0" t="0" r="r" b="b"/>
              <a:pathLst>
                <a:path w="30" h="133">
                  <a:moveTo>
                    <a:pt x="30" y="0"/>
                  </a:moveTo>
                  <a:lnTo>
                    <a:pt x="30" y="116"/>
                  </a:lnTo>
                  <a:lnTo>
                    <a:pt x="0" y="133"/>
                  </a:lnTo>
                  <a:lnTo>
                    <a:pt x="0" y="16"/>
                  </a:lnTo>
                  <a:lnTo>
                    <a:pt x="3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4"/>
            <p:cNvSpPr>
              <a:spLocks noChangeAspect="1"/>
            </p:cNvSpPr>
            <p:nvPr/>
          </p:nvSpPr>
          <p:spPr bwMode="auto">
            <a:xfrm rot="-746853">
              <a:off x="4788" y="3227"/>
              <a:ext cx="8" cy="35"/>
            </a:xfrm>
            <a:custGeom>
              <a:avLst/>
              <a:gdLst/>
              <a:ahLst/>
              <a:cxnLst>
                <a:cxn ang="0">
                  <a:pos x="35" y="0"/>
                </a:cxn>
                <a:cxn ang="0">
                  <a:pos x="35" y="118"/>
                </a:cxn>
                <a:cxn ang="0">
                  <a:pos x="0" y="136"/>
                </a:cxn>
                <a:cxn ang="0">
                  <a:pos x="0" y="16"/>
                </a:cxn>
                <a:cxn ang="0">
                  <a:pos x="35" y="0"/>
                </a:cxn>
              </a:cxnLst>
              <a:rect l="0" t="0" r="r" b="b"/>
              <a:pathLst>
                <a:path w="35" h="136">
                  <a:moveTo>
                    <a:pt x="35" y="0"/>
                  </a:moveTo>
                  <a:lnTo>
                    <a:pt x="35" y="118"/>
                  </a:lnTo>
                  <a:lnTo>
                    <a:pt x="0" y="136"/>
                  </a:lnTo>
                  <a:lnTo>
                    <a:pt x="0" y="16"/>
                  </a:lnTo>
                  <a:lnTo>
                    <a:pt x="35"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5"/>
            <p:cNvSpPr>
              <a:spLocks noChangeAspect="1"/>
            </p:cNvSpPr>
            <p:nvPr/>
          </p:nvSpPr>
          <p:spPr bwMode="auto">
            <a:xfrm rot="-746853">
              <a:off x="4768" y="3243"/>
              <a:ext cx="11" cy="35"/>
            </a:xfrm>
            <a:custGeom>
              <a:avLst/>
              <a:gdLst/>
              <a:ahLst/>
              <a:cxnLst>
                <a:cxn ang="0">
                  <a:pos x="37" y="0"/>
                </a:cxn>
                <a:cxn ang="0">
                  <a:pos x="37" y="124"/>
                </a:cxn>
                <a:cxn ang="0">
                  <a:pos x="0" y="142"/>
                </a:cxn>
                <a:cxn ang="0">
                  <a:pos x="0" y="16"/>
                </a:cxn>
                <a:cxn ang="0">
                  <a:pos x="37" y="0"/>
                </a:cxn>
              </a:cxnLst>
              <a:rect l="0" t="0" r="r" b="b"/>
              <a:pathLst>
                <a:path w="37" h="142">
                  <a:moveTo>
                    <a:pt x="37" y="0"/>
                  </a:moveTo>
                  <a:lnTo>
                    <a:pt x="37" y="124"/>
                  </a:lnTo>
                  <a:lnTo>
                    <a:pt x="0" y="142"/>
                  </a:lnTo>
                  <a:lnTo>
                    <a:pt x="0" y="16"/>
                  </a:lnTo>
                  <a:lnTo>
                    <a:pt x="37"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6"/>
            <p:cNvSpPr>
              <a:spLocks noChangeAspect="1"/>
            </p:cNvSpPr>
            <p:nvPr/>
          </p:nvSpPr>
          <p:spPr bwMode="auto">
            <a:xfrm rot="-746853">
              <a:off x="4745" y="3259"/>
              <a:ext cx="8" cy="36"/>
            </a:xfrm>
            <a:custGeom>
              <a:avLst/>
              <a:gdLst/>
              <a:ahLst/>
              <a:cxnLst>
                <a:cxn ang="0">
                  <a:pos x="36" y="0"/>
                </a:cxn>
                <a:cxn ang="0">
                  <a:pos x="36" y="133"/>
                </a:cxn>
                <a:cxn ang="0">
                  <a:pos x="0" y="151"/>
                </a:cxn>
                <a:cxn ang="0">
                  <a:pos x="0" y="16"/>
                </a:cxn>
                <a:cxn ang="0">
                  <a:pos x="36" y="0"/>
                </a:cxn>
              </a:cxnLst>
              <a:rect l="0" t="0" r="r" b="b"/>
              <a:pathLst>
                <a:path w="36" h="151">
                  <a:moveTo>
                    <a:pt x="36" y="0"/>
                  </a:moveTo>
                  <a:lnTo>
                    <a:pt x="36" y="133"/>
                  </a:lnTo>
                  <a:lnTo>
                    <a:pt x="0" y="151"/>
                  </a:lnTo>
                  <a:lnTo>
                    <a:pt x="0" y="16"/>
                  </a:lnTo>
                  <a:lnTo>
                    <a:pt x="36"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7"/>
            <p:cNvSpPr>
              <a:spLocks noChangeAspect="1"/>
            </p:cNvSpPr>
            <p:nvPr/>
          </p:nvSpPr>
          <p:spPr bwMode="auto">
            <a:xfrm rot="-746853">
              <a:off x="4732" y="3169"/>
              <a:ext cx="813" cy="199"/>
            </a:xfrm>
            <a:custGeom>
              <a:avLst/>
              <a:gdLst/>
              <a:ahLst/>
              <a:cxnLst>
                <a:cxn ang="0">
                  <a:pos x="3250" y="377"/>
                </a:cxn>
                <a:cxn ang="0">
                  <a:pos x="3091" y="762"/>
                </a:cxn>
                <a:cxn ang="0">
                  <a:pos x="2987" y="798"/>
                </a:cxn>
                <a:cxn ang="0">
                  <a:pos x="0" y="369"/>
                </a:cxn>
                <a:cxn ang="0">
                  <a:pos x="640" y="0"/>
                </a:cxn>
                <a:cxn ang="0">
                  <a:pos x="589" y="131"/>
                </a:cxn>
                <a:cxn ang="0">
                  <a:pos x="3031" y="688"/>
                </a:cxn>
                <a:cxn ang="0">
                  <a:pos x="1187" y="325"/>
                </a:cxn>
                <a:cxn ang="0">
                  <a:pos x="673" y="305"/>
                </a:cxn>
                <a:cxn ang="0">
                  <a:pos x="1420" y="435"/>
                </a:cxn>
                <a:cxn ang="0">
                  <a:pos x="1472" y="476"/>
                </a:cxn>
                <a:cxn ang="0">
                  <a:pos x="2936" y="755"/>
                </a:cxn>
                <a:cxn ang="0">
                  <a:pos x="276" y="289"/>
                </a:cxn>
                <a:cxn ang="0">
                  <a:pos x="256" y="363"/>
                </a:cxn>
                <a:cxn ang="0">
                  <a:pos x="2979" y="791"/>
                </a:cxn>
                <a:cxn ang="0">
                  <a:pos x="3046" y="762"/>
                </a:cxn>
                <a:cxn ang="0">
                  <a:pos x="3221" y="405"/>
                </a:cxn>
                <a:cxn ang="0">
                  <a:pos x="3250" y="377"/>
                </a:cxn>
              </a:cxnLst>
              <a:rect l="0" t="0" r="r" b="b"/>
              <a:pathLst>
                <a:path w="3250" h="798">
                  <a:moveTo>
                    <a:pt x="3250" y="377"/>
                  </a:moveTo>
                  <a:lnTo>
                    <a:pt x="3091" y="762"/>
                  </a:lnTo>
                  <a:lnTo>
                    <a:pt x="2987" y="798"/>
                  </a:lnTo>
                  <a:lnTo>
                    <a:pt x="0" y="369"/>
                  </a:lnTo>
                  <a:lnTo>
                    <a:pt x="640" y="0"/>
                  </a:lnTo>
                  <a:lnTo>
                    <a:pt x="589" y="131"/>
                  </a:lnTo>
                  <a:lnTo>
                    <a:pt x="3031" y="688"/>
                  </a:lnTo>
                  <a:lnTo>
                    <a:pt x="1187" y="325"/>
                  </a:lnTo>
                  <a:lnTo>
                    <a:pt x="673" y="305"/>
                  </a:lnTo>
                  <a:lnTo>
                    <a:pt x="1420" y="435"/>
                  </a:lnTo>
                  <a:lnTo>
                    <a:pt x="1472" y="476"/>
                  </a:lnTo>
                  <a:lnTo>
                    <a:pt x="2936" y="755"/>
                  </a:lnTo>
                  <a:lnTo>
                    <a:pt x="276" y="289"/>
                  </a:lnTo>
                  <a:lnTo>
                    <a:pt x="256" y="363"/>
                  </a:lnTo>
                  <a:lnTo>
                    <a:pt x="2979" y="791"/>
                  </a:lnTo>
                  <a:lnTo>
                    <a:pt x="3046" y="762"/>
                  </a:lnTo>
                  <a:lnTo>
                    <a:pt x="3221" y="405"/>
                  </a:lnTo>
                  <a:lnTo>
                    <a:pt x="3250" y="377"/>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48"/>
            <p:cNvSpPr>
              <a:spLocks noChangeAspect="1"/>
            </p:cNvSpPr>
            <p:nvPr/>
          </p:nvSpPr>
          <p:spPr bwMode="auto">
            <a:xfrm rot="-746853">
              <a:off x="4674" y="3106"/>
              <a:ext cx="247" cy="106"/>
            </a:xfrm>
            <a:custGeom>
              <a:avLst/>
              <a:gdLst/>
              <a:ahLst/>
              <a:cxnLst>
                <a:cxn ang="0">
                  <a:pos x="986" y="0"/>
                </a:cxn>
                <a:cxn ang="0">
                  <a:pos x="920" y="66"/>
                </a:cxn>
                <a:cxn ang="0">
                  <a:pos x="864" y="96"/>
                </a:cxn>
                <a:cxn ang="0">
                  <a:pos x="0" y="423"/>
                </a:cxn>
                <a:cxn ang="0">
                  <a:pos x="0" y="385"/>
                </a:cxn>
                <a:cxn ang="0">
                  <a:pos x="892" y="66"/>
                </a:cxn>
                <a:cxn ang="0">
                  <a:pos x="928" y="44"/>
                </a:cxn>
                <a:cxn ang="0">
                  <a:pos x="986" y="0"/>
                </a:cxn>
              </a:cxnLst>
              <a:rect l="0" t="0" r="r" b="b"/>
              <a:pathLst>
                <a:path w="986" h="423">
                  <a:moveTo>
                    <a:pt x="986" y="0"/>
                  </a:moveTo>
                  <a:lnTo>
                    <a:pt x="920" y="66"/>
                  </a:lnTo>
                  <a:lnTo>
                    <a:pt x="864" y="96"/>
                  </a:lnTo>
                  <a:lnTo>
                    <a:pt x="0" y="423"/>
                  </a:lnTo>
                  <a:lnTo>
                    <a:pt x="0" y="385"/>
                  </a:lnTo>
                  <a:lnTo>
                    <a:pt x="892" y="66"/>
                  </a:lnTo>
                  <a:lnTo>
                    <a:pt x="928" y="44"/>
                  </a:lnTo>
                  <a:lnTo>
                    <a:pt x="986"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49"/>
            <p:cNvSpPr>
              <a:spLocks noChangeAspect="1"/>
            </p:cNvSpPr>
            <p:nvPr/>
          </p:nvSpPr>
          <p:spPr bwMode="auto">
            <a:xfrm rot="-746853">
              <a:off x="4215" y="2987"/>
              <a:ext cx="281" cy="297"/>
            </a:xfrm>
            <a:custGeom>
              <a:avLst/>
              <a:gdLst/>
              <a:ahLst/>
              <a:cxnLst>
                <a:cxn ang="0">
                  <a:pos x="988" y="1186"/>
                </a:cxn>
                <a:cxn ang="0">
                  <a:pos x="0" y="353"/>
                </a:cxn>
                <a:cxn ang="0">
                  <a:pos x="219" y="12"/>
                </a:cxn>
                <a:cxn ang="0">
                  <a:pos x="256" y="0"/>
                </a:cxn>
                <a:cxn ang="0">
                  <a:pos x="159" y="295"/>
                </a:cxn>
                <a:cxn ang="0">
                  <a:pos x="153" y="336"/>
                </a:cxn>
                <a:cxn ang="0">
                  <a:pos x="153" y="361"/>
                </a:cxn>
                <a:cxn ang="0">
                  <a:pos x="159" y="400"/>
                </a:cxn>
                <a:cxn ang="0">
                  <a:pos x="1125" y="1098"/>
                </a:cxn>
                <a:cxn ang="0">
                  <a:pos x="1063" y="1132"/>
                </a:cxn>
                <a:cxn ang="0">
                  <a:pos x="36" y="357"/>
                </a:cxn>
                <a:cxn ang="0">
                  <a:pos x="24" y="357"/>
                </a:cxn>
                <a:cxn ang="0">
                  <a:pos x="1021" y="1169"/>
                </a:cxn>
                <a:cxn ang="0">
                  <a:pos x="988" y="1186"/>
                </a:cxn>
              </a:cxnLst>
              <a:rect l="0" t="0" r="r" b="b"/>
              <a:pathLst>
                <a:path w="1125" h="1186">
                  <a:moveTo>
                    <a:pt x="988" y="1186"/>
                  </a:moveTo>
                  <a:lnTo>
                    <a:pt x="0" y="353"/>
                  </a:lnTo>
                  <a:lnTo>
                    <a:pt x="219" y="12"/>
                  </a:lnTo>
                  <a:lnTo>
                    <a:pt x="256" y="0"/>
                  </a:lnTo>
                  <a:lnTo>
                    <a:pt x="159" y="295"/>
                  </a:lnTo>
                  <a:lnTo>
                    <a:pt x="153" y="336"/>
                  </a:lnTo>
                  <a:lnTo>
                    <a:pt x="153" y="361"/>
                  </a:lnTo>
                  <a:lnTo>
                    <a:pt x="159" y="400"/>
                  </a:lnTo>
                  <a:lnTo>
                    <a:pt x="1125" y="1098"/>
                  </a:lnTo>
                  <a:lnTo>
                    <a:pt x="1063" y="1132"/>
                  </a:lnTo>
                  <a:lnTo>
                    <a:pt x="36" y="357"/>
                  </a:lnTo>
                  <a:lnTo>
                    <a:pt x="24" y="357"/>
                  </a:lnTo>
                  <a:lnTo>
                    <a:pt x="1021" y="1169"/>
                  </a:lnTo>
                  <a:lnTo>
                    <a:pt x="988" y="118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50"/>
            <p:cNvSpPr>
              <a:spLocks noChangeAspect="1"/>
            </p:cNvSpPr>
            <p:nvPr/>
          </p:nvSpPr>
          <p:spPr bwMode="auto">
            <a:xfrm rot="-746853">
              <a:off x="4255" y="3055"/>
              <a:ext cx="284" cy="182"/>
            </a:xfrm>
            <a:custGeom>
              <a:avLst/>
              <a:gdLst/>
              <a:ahLst/>
              <a:cxnLst>
                <a:cxn ang="0">
                  <a:pos x="6" y="0"/>
                </a:cxn>
                <a:cxn ang="0">
                  <a:pos x="1136" y="724"/>
                </a:cxn>
                <a:cxn ang="0">
                  <a:pos x="1118" y="733"/>
                </a:cxn>
                <a:cxn ang="0">
                  <a:pos x="0" y="8"/>
                </a:cxn>
                <a:cxn ang="0">
                  <a:pos x="6" y="0"/>
                </a:cxn>
              </a:cxnLst>
              <a:rect l="0" t="0" r="r" b="b"/>
              <a:pathLst>
                <a:path w="1136" h="733">
                  <a:moveTo>
                    <a:pt x="6" y="0"/>
                  </a:moveTo>
                  <a:lnTo>
                    <a:pt x="1136" y="724"/>
                  </a:lnTo>
                  <a:lnTo>
                    <a:pt x="1118" y="733"/>
                  </a:lnTo>
                  <a:lnTo>
                    <a:pt x="0" y="8"/>
                  </a:lnTo>
                  <a:lnTo>
                    <a:pt x="6"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51"/>
            <p:cNvSpPr>
              <a:spLocks noChangeAspect="1"/>
            </p:cNvSpPr>
            <p:nvPr/>
          </p:nvSpPr>
          <p:spPr bwMode="auto">
            <a:xfrm rot="-746853">
              <a:off x="4931" y="3103"/>
              <a:ext cx="76" cy="76"/>
            </a:xfrm>
            <a:custGeom>
              <a:avLst/>
              <a:gdLst/>
              <a:ahLst/>
              <a:cxnLst>
                <a:cxn ang="0">
                  <a:pos x="0" y="153"/>
                </a:cxn>
                <a:cxn ang="0">
                  <a:pos x="2" y="136"/>
                </a:cxn>
                <a:cxn ang="0">
                  <a:pos x="5" y="116"/>
                </a:cxn>
                <a:cxn ang="0">
                  <a:pos x="11" y="98"/>
                </a:cxn>
                <a:cxn ang="0">
                  <a:pos x="21" y="78"/>
                </a:cxn>
                <a:cxn ang="0">
                  <a:pos x="31" y="64"/>
                </a:cxn>
                <a:cxn ang="0">
                  <a:pos x="43" y="48"/>
                </a:cxn>
                <a:cxn ang="0">
                  <a:pos x="57" y="35"/>
                </a:cxn>
                <a:cxn ang="0">
                  <a:pos x="74" y="23"/>
                </a:cxn>
                <a:cxn ang="0">
                  <a:pos x="91" y="13"/>
                </a:cxn>
                <a:cxn ang="0">
                  <a:pos x="110" y="8"/>
                </a:cxn>
                <a:cxn ang="0">
                  <a:pos x="129" y="2"/>
                </a:cxn>
                <a:cxn ang="0">
                  <a:pos x="147" y="0"/>
                </a:cxn>
                <a:cxn ang="0">
                  <a:pos x="168" y="0"/>
                </a:cxn>
                <a:cxn ang="0">
                  <a:pos x="186" y="4"/>
                </a:cxn>
                <a:cxn ang="0">
                  <a:pos x="207" y="10"/>
                </a:cxn>
                <a:cxn ang="0">
                  <a:pos x="221" y="16"/>
                </a:cxn>
                <a:cxn ang="0">
                  <a:pos x="239" y="26"/>
                </a:cxn>
                <a:cxn ang="0">
                  <a:pos x="254" y="37"/>
                </a:cxn>
                <a:cxn ang="0">
                  <a:pos x="267" y="53"/>
                </a:cxn>
                <a:cxn ang="0">
                  <a:pos x="281" y="66"/>
                </a:cxn>
                <a:cxn ang="0">
                  <a:pos x="291" y="82"/>
                </a:cxn>
                <a:cxn ang="0">
                  <a:pos x="297" y="102"/>
                </a:cxn>
                <a:cxn ang="0">
                  <a:pos x="304" y="118"/>
                </a:cxn>
                <a:cxn ang="0">
                  <a:pos x="306" y="140"/>
                </a:cxn>
                <a:cxn ang="0">
                  <a:pos x="307" y="158"/>
                </a:cxn>
                <a:cxn ang="0">
                  <a:pos x="306" y="178"/>
                </a:cxn>
                <a:cxn ang="0">
                  <a:pos x="299" y="197"/>
                </a:cxn>
                <a:cxn ang="0">
                  <a:pos x="295" y="216"/>
                </a:cxn>
                <a:cxn ang="0">
                  <a:pos x="285" y="233"/>
                </a:cxn>
                <a:cxn ang="0">
                  <a:pos x="274" y="249"/>
                </a:cxn>
                <a:cxn ang="0">
                  <a:pos x="259" y="263"/>
                </a:cxn>
                <a:cxn ang="0">
                  <a:pos x="246" y="276"/>
                </a:cxn>
                <a:cxn ang="0">
                  <a:pos x="229" y="288"/>
                </a:cxn>
                <a:cxn ang="0">
                  <a:pos x="212" y="297"/>
                </a:cxn>
                <a:cxn ang="0">
                  <a:pos x="196" y="301"/>
                </a:cxn>
                <a:cxn ang="0">
                  <a:pos x="175" y="307"/>
                </a:cxn>
                <a:cxn ang="0">
                  <a:pos x="157" y="308"/>
                </a:cxn>
                <a:cxn ang="0">
                  <a:pos x="137" y="307"/>
                </a:cxn>
                <a:cxn ang="0">
                  <a:pos x="119" y="304"/>
                </a:cxn>
                <a:cxn ang="0">
                  <a:pos x="99" y="297"/>
                </a:cxn>
                <a:cxn ang="0">
                  <a:pos x="81" y="288"/>
                </a:cxn>
                <a:cxn ang="0">
                  <a:pos x="65" y="279"/>
                </a:cxn>
                <a:cxn ang="0">
                  <a:pos x="51" y="267"/>
                </a:cxn>
                <a:cxn ang="0">
                  <a:pos x="36" y="252"/>
                </a:cxn>
                <a:cxn ang="0">
                  <a:pos x="26" y="237"/>
                </a:cxn>
                <a:cxn ang="0">
                  <a:pos x="16" y="219"/>
                </a:cxn>
                <a:cxn ang="0">
                  <a:pos x="9" y="202"/>
                </a:cxn>
                <a:cxn ang="0">
                  <a:pos x="2" y="183"/>
                </a:cxn>
                <a:cxn ang="0">
                  <a:pos x="0" y="164"/>
                </a:cxn>
                <a:cxn ang="0">
                  <a:pos x="0" y="153"/>
                </a:cxn>
              </a:cxnLst>
              <a:rect l="0" t="0" r="r" b="b"/>
              <a:pathLst>
                <a:path w="307" h="308">
                  <a:moveTo>
                    <a:pt x="0" y="153"/>
                  </a:moveTo>
                  <a:lnTo>
                    <a:pt x="2" y="136"/>
                  </a:lnTo>
                  <a:lnTo>
                    <a:pt x="5" y="116"/>
                  </a:lnTo>
                  <a:lnTo>
                    <a:pt x="11" y="98"/>
                  </a:lnTo>
                  <a:lnTo>
                    <a:pt x="21" y="78"/>
                  </a:lnTo>
                  <a:lnTo>
                    <a:pt x="31" y="64"/>
                  </a:lnTo>
                  <a:lnTo>
                    <a:pt x="43" y="48"/>
                  </a:lnTo>
                  <a:lnTo>
                    <a:pt x="57" y="35"/>
                  </a:lnTo>
                  <a:lnTo>
                    <a:pt x="74" y="23"/>
                  </a:lnTo>
                  <a:lnTo>
                    <a:pt x="91" y="13"/>
                  </a:lnTo>
                  <a:lnTo>
                    <a:pt x="110" y="8"/>
                  </a:lnTo>
                  <a:lnTo>
                    <a:pt x="129" y="2"/>
                  </a:lnTo>
                  <a:lnTo>
                    <a:pt x="147" y="0"/>
                  </a:lnTo>
                  <a:lnTo>
                    <a:pt x="168" y="0"/>
                  </a:lnTo>
                  <a:lnTo>
                    <a:pt x="186" y="4"/>
                  </a:lnTo>
                  <a:lnTo>
                    <a:pt x="207" y="10"/>
                  </a:lnTo>
                  <a:lnTo>
                    <a:pt x="221" y="16"/>
                  </a:lnTo>
                  <a:lnTo>
                    <a:pt x="239" y="26"/>
                  </a:lnTo>
                  <a:lnTo>
                    <a:pt x="254" y="37"/>
                  </a:lnTo>
                  <a:lnTo>
                    <a:pt x="267" y="53"/>
                  </a:lnTo>
                  <a:lnTo>
                    <a:pt x="281" y="66"/>
                  </a:lnTo>
                  <a:lnTo>
                    <a:pt x="291" y="82"/>
                  </a:lnTo>
                  <a:lnTo>
                    <a:pt x="297" y="102"/>
                  </a:lnTo>
                  <a:lnTo>
                    <a:pt x="304" y="118"/>
                  </a:lnTo>
                  <a:lnTo>
                    <a:pt x="306" y="140"/>
                  </a:lnTo>
                  <a:lnTo>
                    <a:pt x="307" y="158"/>
                  </a:lnTo>
                  <a:lnTo>
                    <a:pt x="306" y="178"/>
                  </a:lnTo>
                  <a:lnTo>
                    <a:pt x="299" y="197"/>
                  </a:lnTo>
                  <a:lnTo>
                    <a:pt x="295" y="216"/>
                  </a:lnTo>
                  <a:lnTo>
                    <a:pt x="285" y="233"/>
                  </a:lnTo>
                  <a:lnTo>
                    <a:pt x="274" y="249"/>
                  </a:lnTo>
                  <a:lnTo>
                    <a:pt x="259" y="263"/>
                  </a:lnTo>
                  <a:lnTo>
                    <a:pt x="246" y="276"/>
                  </a:lnTo>
                  <a:lnTo>
                    <a:pt x="229" y="288"/>
                  </a:lnTo>
                  <a:lnTo>
                    <a:pt x="212" y="297"/>
                  </a:lnTo>
                  <a:lnTo>
                    <a:pt x="196" y="301"/>
                  </a:lnTo>
                  <a:lnTo>
                    <a:pt x="175" y="307"/>
                  </a:lnTo>
                  <a:lnTo>
                    <a:pt x="157" y="308"/>
                  </a:lnTo>
                  <a:lnTo>
                    <a:pt x="137" y="307"/>
                  </a:lnTo>
                  <a:lnTo>
                    <a:pt x="119" y="304"/>
                  </a:lnTo>
                  <a:lnTo>
                    <a:pt x="99" y="297"/>
                  </a:lnTo>
                  <a:lnTo>
                    <a:pt x="81" y="288"/>
                  </a:lnTo>
                  <a:lnTo>
                    <a:pt x="65" y="279"/>
                  </a:lnTo>
                  <a:lnTo>
                    <a:pt x="51" y="267"/>
                  </a:lnTo>
                  <a:lnTo>
                    <a:pt x="36" y="252"/>
                  </a:lnTo>
                  <a:lnTo>
                    <a:pt x="26" y="237"/>
                  </a:lnTo>
                  <a:lnTo>
                    <a:pt x="16" y="219"/>
                  </a:lnTo>
                  <a:lnTo>
                    <a:pt x="9" y="202"/>
                  </a:lnTo>
                  <a:lnTo>
                    <a:pt x="2" y="183"/>
                  </a:lnTo>
                  <a:lnTo>
                    <a:pt x="0" y="164"/>
                  </a:lnTo>
                  <a:lnTo>
                    <a:pt x="0" y="15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52"/>
            <p:cNvSpPr>
              <a:spLocks noChangeAspect="1"/>
            </p:cNvSpPr>
            <p:nvPr/>
          </p:nvSpPr>
          <p:spPr bwMode="auto">
            <a:xfrm rot="-746853">
              <a:off x="4616" y="3059"/>
              <a:ext cx="70" cy="77"/>
            </a:xfrm>
            <a:custGeom>
              <a:avLst/>
              <a:gdLst/>
              <a:ahLst/>
              <a:cxnLst>
                <a:cxn ang="0">
                  <a:pos x="2" y="132"/>
                </a:cxn>
                <a:cxn ang="0">
                  <a:pos x="4" y="114"/>
                </a:cxn>
                <a:cxn ang="0">
                  <a:pos x="12" y="95"/>
                </a:cxn>
                <a:cxn ang="0">
                  <a:pos x="21" y="79"/>
                </a:cxn>
                <a:cxn ang="0">
                  <a:pos x="31" y="61"/>
                </a:cxn>
                <a:cxn ang="0">
                  <a:pos x="42" y="45"/>
                </a:cxn>
                <a:cxn ang="0">
                  <a:pos x="55" y="33"/>
                </a:cxn>
                <a:cxn ang="0">
                  <a:pos x="70" y="23"/>
                </a:cxn>
                <a:cxn ang="0">
                  <a:pos x="89" y="14"/>
                </a:cxn>
                <a:cxn ang="0">
                  <a:pos x="104" y="7"/>
                </a:cxn>
                <a:cxn ang="0">
                  <a:pos x="121" y="5"/>
                </a:cxn>
                <a:cxn ang="0">
                  <a:pos x="139" y="0"/>
                </a:cxn>
                <a:cxn ang="0">
                  <a:pos x="156" y="2"/>
                </a:cxn>
                <a:cxn ang="0">
                  <a:pos x="175" y="7"/>
                </a:cxn>
                <a:cxn ang="0">
                  <a:pos x="191" y="10"/>
                </a:cxn>
                <a:cxn ang="0">
                  <a:pos x="208" y="18"/>
                </a:cxn>
                <a:cxn ang="0">
                  <a:pos x="224" y="27"/>
                </a:cxn>
                <a:cxn ang="0">
                  <a:pos x="238" y="39"/>
                </a:cxn>
                <a:cxn ang="0">
                  <a:pos x="251" y="53"/>
                </a:cxn>
                <a:cxn ang="0">
                  <a:pos x="262" y="68"/>
                </a:cxn>
                <a:cxn ang="0">
                  <a:pos x="272" y="84"/>
                </a:cxn>
                <a:cxn ang="0">
                  <a:pos x="278" y="104"/>
                </a:cxn>
                <a:cxn ang="0">
                  <a:pos x="282" y="121"/>
                </a:cxn>
                <a:cxn ang="0">
                  <a:pos x="282" y="143"/>
                </a:cxn>
                <a:cxn ang="0">
                  <a:pos x="282" y="162"/>
                </a:cxn>
                <a:cxn ang="0">
                  <a:pos x="282" y="181"/>
                </a:cxn>
                <a:cxn ang="0">
                  <a:pos x="276" y="199"/>
                </a:cxn>
                <a:cxn ang="0">
                  <a:pos x="269" y="218"/>
                </a:cxn>
                <a:cxn ang="0">
                  <a:pos x="263" y="237"/>
                </a:cxn>
                <a:cxn ang="0">
                  <a:pos x="251" y="252"/>
                </a:cxn>
                <a:cxn ang="0">
                  <a:pos x="238" y="266"/>
                </a:cxn>
                <a:cxn ang="0">
                  <a:pos x="224" y="278"/>
                </a:cxn>
                <a:cxn ang="0">
                  <a:pos x="208" y="288"/>
                </a:cxn>
                <a:cxn ang="0">
                  <a:pos x="191" y="299"/>
                </a:cxn>
                <a:cxn ang="0">
                  <a:pos x="175" y="305"/>
                </a:cxn>
                <a:cxn ang="0">
                  <a:pos x="156" y="310"/>
                </a:cxn>
                <a:cxn ang="0">
                  <a:pos x="139" y="310"/>
                </a:cxn>
                <a:cxn ang="0">
                  <a:pos x="121" y="310"/>
                </a:cxn>
                <a:cxn ang="0">
                  <a:pos x="104" y="306"/>
                </a:cxn>
                <a:cxn ang="0">
                  <a:pos x="88" y="299"/>
                </a:cxn>
                <a:cxn ang="0">
                  <a:pos x="70" y="293"/>
                </a:cxn>
                <a:cxn ang="0">
                  <a:pos x="55" y="283"/>
                </a:cxn>
                <a:cxn ang="0">
                  <a:pos x="42" y="271"/>
                </a:cxn>
                <a:cxn ang="0">
                  <a:pos x="31" y="256"/>
                </a:cxn>
                <a:cxn ang="0">
                  <a:pos x="21" y="239"/>
                </a:cxn>
                <a:cxn ang="0">
                  <a:pos x="12" y="223"/>
                </a:cxn>
                <a:cxn ang="0">
                  <a:pos x="6" y="203"/>
                </a:cxn>
                <a:cxn ang="0">
                  <a:pos x="2" y="185"/>
                </a:cxn>
                <a:cxn ang="0">
                  <a:pos x="0" y="166"/>
                </a:cxn>
                <a:cxn ang="0">
                  <a:pos x="0" y="148"/>
                </a:cxn>
                <a:cxn ang="0">
                  <a:pos x="2" y="132"/>
                </a:cxn>
              </a:cxnLst>
              <a:rect l="0" t="0" r="r" b="b"/>
              <a:pathLst>
                <a:path w="282" h="310">
                  <a:moveTo>
                    <a:pt x="2" y="132"/>
                  </a:moveTo>
                  <a:lnTo>
                    <a:pt x="4" y="114"/>
                  </a:lnTo>
                  <a:lnTo>
                    <a:pt x="12" y="95"/>
                  </a:lnTo>
                  <a:lnTo>
                    <a:pt x="21" y="79"/>
                  </a:lnTo>
                  <a:lnTo>
                    <a:pt x="31" y="61"/>
                  </a:lnTo>
                  <a:lnTo>
                    <a:pt x="42" y="45"/>
                  </a:lnTo>
                  <a:lnTo>
                    <a:pt x="55" y="33"/>
                  </a:lnTo>
                  <a:lnTo>
                    <a:pt x="70" y="23"/>
                  </a:lnTo>
                  <a:lnTo>
                    <a:pt x="89" y="14"/>
                  </a:lnTo>
                  <a:lnTo>
                    <a:pt x="104" y="7"/>
                  </a:lnTo>
                  <a:lnTo>
                    <a:pt x="121" y="5"/>
                  </a:lnTo>
                  <a:lnTo>
                    <a:pt x="139" y="0"/>
                  </a:lnTo>
                  <a:lnTo>
                    <a:pt x="156" y="2"/>
                  </a:lnTo>
                  <a:lnTo>
                    <a:pt x="175" y="7"/>
                  </a:lnTo>
                  <a:lnTo>
                    <a:pt x="191" y="10"/>
                  </a:lnTo>
                  <a:lnTo>
                    <a:pt x="208" y="18"/>
                  </a:lnTo>
                  <a:lnTo>
                    <a:pt x="224" y="27"/>
                  </a:lnTo>
                  <a:lnTo>
                    <a:pt x="238" y="39"/>
                  </a:lnTo>
                  <a:lnTo>
                    <a:pt x="251" y="53"/>
                  </a:lnTo>
                  <a:lnTo>
                    <a:pt x="262" y="68"/>
                  </a:lnTo>
                  <a:lnTo>
                    <a:pt x="272" y="84"/>
                  </a:lnTo>
                  <a:lnTo>
                    <a:pt x="278" y="104"/>
                  </a:lnTo>
                  <a:lnTo>
                    <a:pt x="282" y="121"/>
                  </a:lnTo>
                  <a:lnTo>
                    <a:pt x="282" y="143"/>
                  </a:lnTo>
                  <a:lnTo>
                    <a:pt x="282" y="162"/>
                  </a:lnTo>
                  <a:lnTo>
                    <a:pt x="282" y="181"/>
                  </a:lnTo>
                  <a:lnTo>
                    <a:pt x="276" y="199"/>
                  </a:lnTo>
                  <a:lnTo>
                    <a:pt x="269" y="218"/>
                  </a:lnTo>
                  <a:lnTo>
                    <a:pt x="263" y="237"/>
                  </a:lnTo>
                  <a:lnTo>
                    <a:pt x="251" y="252"/>
                  </a:lnTo>
                  <a:lnTo>
                    <a:pt x="238" y="266"/>
                  </a:lnTo>
                  <a:lnTo>
                    <a:pt x="224" y="278"/>
                  </a:lnTo>
                  <a:lnTo>
                    <a:pt x="208" y="288"/>
                  </a:lnTo>
                  <a:lnTo>
                    <a:pt x="191" y="299"/>
                  </a:lnTo>
                  <a:lnTo>
                    <a:pt x="175" y="305"/>
                  </a:lnTo>
                  <a:lnTo>
                    <a:pt x="156" y="310"/>
                  </a:lnTo>
                  <a:lnTo>
                    <a:pt x="139" y="310"/>
                  </a:lnTo>
                  <a:lnTo>
                    <a:pt x="121" y="310"/>
                  </a:lnTo>
                  <a:lnTo>
                    <a:pt x="104" y="306"/>
                  </a:lnTo>
                  <a:lnTo>
                    <a:pt x="88" y="299"/>
                  </a:lnTo>
                  <a:lnTo>
                    <a:pt x="70" y="293"/>
                  </a:lnTo>
                  <a:lnTo>
                    <a:pt x="55" y="283"/>
                  </a:lnTo>
                  <a:lnTo>
                    <a:pt x="42" y="271"/>
                  </a:lnTo>
                  <a:lnTo>
                    <a:pt x="31" y="256"/>
                  </a:lnTo>
                  <a:lnTo>
                    <a:pt x="21" y="239"/>
                  </a:lnTo>
                  <a:lnTo>
                    <a:pt x="12" y="223"/>
                  </a:lnTo>
                  <a:lnTo>
                    <a:pt x="6" y="203"/>
                  </a:lnTo>
                  <a:lnTo>
                    <a:pt x="2" y="185"/>
                  </a:lnTo>
                  <a:lnTo>
                    <a:pt x="0" y="166"/>
                  </a:lnTo>
                  <a:lnTo>
                    <a:pt x="0" y="148"/>
                  </a:lnTo>
                  <a:lnTo>
                    <a:pt x="2" y="13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Freeform 53"/>
            <p:cNvSpPr>
              <a:spLocks noChangeAspect="1"/>
            </p:cNvSpPr>
            <p:nvPr/>
          </p:nvSpPr>
          <p:spPr bwMode="auto">
            <a:xfrm rot="-746853">
              <a:off x="4963" y="3069"/>
              <a:ext cx="82" cy="108"/>
            </a:xfrm>
            <a:custGeom>
              <a:avLst/>
              <a:gdLst/>
              <a:ahLst/>
              <a:cxnLst>
                <a:cxn ang="0">
                  <a:pos x="144" y="0"/>
                </a:cxn>
                <a:cxn ang="0">
                  <a:pos x="224" y="18"/>
                </a:cxn>
                <a:cxn ang="0">
                  <a:pos x="256" y="38"/>
                </a:cxn>
                <a:cxn ang="0">
                  <a:pos x="292" y="79"/>
                </a:cxn>
                <a:cxn ang="0">
                  <a:pos x="312" y="115"/>
                </a:cxn>
                <a:cxn ang="0">
                  <a:pos x="312" y="150"/>
                </a:cxn>
                <a:cxn ang="0">
                  <a:pos x="220" y="205"/>
                </a:cxn>
                <a:cxn ang="0">
                  <a:pos x="202" y="229"/>
                </a:cxn>
                <a:cxn ang="0">
                  <a:pos x="194" y="249"/>
                </a:cxn>
                <a:cxn ang="0">
                  <a:pos x="193" y="279"/>
                </a:cxn>
                <a:cxn ang="0">
                  <a:pos x="173" y="329"/>
                </a:cxn>
                <a:cxn ang="0">
                  <a:pos x="155" y="355"/>
                </a:cxn>
                <a:cxn ang="0">
                  <a:pos x="135" y="378"/>
                </a:cxn>
                <a:cxn ang="0">
                  <a:pos x="105" y="402"/>
                </a:cxn>
                <a:cxn ang="0">
                  <a:pos x="68" y="418"/>
                </a:cxn>
                <a:cxn ang="0">
                  <a:pos x="29" y="424"/>
                </a:cxn>
                <a:cxn ang="0">
                  <a:pos x="0" y="428"/>
                </a:cxn>
                <a:cxn ang="0">
                  <a:pos x="59" y="424"/>
                </a:cxn>
                <a:cxn ang="0">
                  <a:pos x="105" y="415"/>
                </a:cxn>
                <a:cxn ang="0">
                  <a:pos x="137" y="402"/>
                </a:cxn>
                <a:cxn ang="0">
                  <a:pos x="266" y="323"/>
                </a:cxn>
                <a:cxn ang="0">
                  <a:pos x="295" y="293"/>
                </a:cxn>
                <a:cxn ang="0">
                  <a:pos x="318" y="254"/>
                </a:cxn>
                <a:cxn ang="0">
                  <a:pos x="333" y="195"/>
                </a:cxn>
                <a:cxn ang="0">
                  <a:pos x="333" y="145"/>
                </a:cxn>
                <a:cxn ang="0">
                  <a:pos x="312" y="96"/>
                </a:cxn>
                <a:cxn ang="0">
                  <a:pos x="289" y="61"/>
                </a:cxn>
                <a:cxn ang="0">
                  <a:pos x="253" y="28"/>
                </a:cxn>
                <a:cxn ang="0">
                  <a:pos x="216" y="10"/>
                </a:cxn>
                <a:cxn ang="0">
                  <a:pos x="179" y="4"/>
                </a:cxn>
                <a:cxn ang="0">
                  <a:pos x="144" y="0"/>
                </a:cxn>
              </a:cxnLst>
              <a:rect l="0" t="0" r="r" b="b"/>
              <a:pathLst>
                <a:path w="333" h="428">
                  <a:moveTo>
                    <a:pt x="144" y="0"/>
                  </a:moveTo>
                  <a:lnTo>
                    <a:pt x="224" y="18"/>
                  </a:lnTo>
                  <a:lnTo>
                    <a:pt x="256" y="38"/>
                  </a:lnTo>
                  <a:lnTo>
                    <a:pt x="292" y="79"/>
                  </a:lnTo>
                  <a:lnTo>
                    <a:pt x="312" y="115"/>
                  </a:lnTo>
                  <a:lnTo>
                    <a:pt x="312" y="150"/>
                  </a:lnTo>
                  <a:lnTo>
                    <a:pt x="220" y="205"/>
                  </a:lnTo>
                  <a:lnTo>
                    <a:pt x="202" y="229"/>
                  </a:lnTo>
                  <a:lnTo>
                    <a:pt x="194" y="249"/>
                  </a:lnTo>
                  <a:lnTo>
                    <a:pt x="193" y="279"/>
                  </a:lnTo>
                  <a:lnTo>
                    <a:pt x="173" y="329"/>
                  </a:lnTo>
                  <a:lnTo>
                    <a:pt x="155" y="355"/>
                  </a:lnTo>
                  <a:lnTo>
                    <a:pt x="135" y="378"/>
                  </a:lnTo>
                  <a:lnTo>
                    <a:pt x="105" y="402"/>
                  </a:lnTo>
                  <a:lnTo>
                    <a:pt x="68" y="418"/>
                  </a:lnTo>
                  <a:lnTo>
                    <a:pt x="29" y="424"/>
                  </a:lnTo>
                  <a:lnTo>
                    <a:pt x="0" y="428"/>
                  </a:lnTo>
                  <a:lnTo>
                    <a:pt x="59" y="424"/>
                  </a:lnTo>
                  <a:lnTo>
                    <a:pt x="105" y="415"/>
                  </a:lnTo>
                  <a:lnTo>
                    <a:pt x="137" y="402"/>
                  </a:lnTo>
                  <a:lnTo>
                    <a:pt x="266" y="323"/>
                  </a:lnTo>
                  <a:lnTo>
                    <a:pt x="295" y="293"/>
                  </a:lnTo>
                  <a:lnTo>
                    <a:pt x="318" y="254"/>
                  </a:lnTo>
                  <a:lnTo>
                    <a:pt x="333" y="195"/>
                  </a:lnTo>
                  <a:lnTo>
                    <a:pt x="333" y="145"/>
                  </a:lnTo>
                  <a:lnTo>
                    <a:pt x="312" y="96"/>
                  </a:lnTo>
                  <a:lnTo>
                    <a:pt x="289" y="61"/>
                  </a:lnTo>
                  <a:lnTo>
                    <a:pt x="253" y="28"/>
                  </a:lnTo>
                  <a:lnTo>
                    <a:pt x="216" y="10"/>
                  </a:lnTo>
                  <a:lnTo>
                    <a:pt x="179" y="4"/>
                  </a:lnTo>
                  <a:lnTo>
                    <a:pt x="144"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Freeform 54"/>
            <p:cNvSpPr>
              <a:spLocks noChangeAspect="1"/>
            </p:cNvSpPr>
            <p:nvPr/>
          </p:nvSpPr>
          <p:spPr bwMode="auto">
            <a:xfrm rot="-746853">
              <a:off x="5008" y="3098"/>
              <a:ext cx="25" cy="15"/>
            </a:xfrm>
            <a:custGeom>
              <a:avLst/>
              <a:gdLst/>
              <a:ahLst/>
              <a:cxnLst>
                <a:cxn ang="0">
                  <a:pos x="1" y="59"/>
                </a:cxn>
                <a:cxn ang="0">
                  <a:pos x="0" y="44"/>
                </a:cxn>
                <a:cxn ang="0">
                  <a:pos x="79" y="0"/>
                </a:cxn>
                <a:cxn ang="0">
                  <a:pos x="99" y="0"/>
                </a:cxn>
                <a:cxn ang="0">
                  <a:pos x="1" y="59"/>
                </a:cxn>
              </a:cxnLst>
              <a:rect l="0" t="0" r="r" b="b"/>
              <a:pathLst>
                <a:path w="99" h="59">
                  <a:moveTo>
                    <a:pt x="1" y="59"/>
                  </a:moveTo>
                  <a:lnTo>
                    <a:pt x="0" y="44"/>
                  </a:lnTo>
                  <a:lnTo>
                    <a:pt x="79" y="0"/>
                  </a:lnTo>
                  <a:lnTo>
                    <a:pt x="99" y="0"/>
                  </a:lnTo>
                  <a:lnTo>
                    <a:pt x="1" y="5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Freeform 55"/>
            <p:cNvSpPr>
              <a:spLocks noChangeAspect="1"/>
            </p:cNvSpPr>
            <p:nvPr/>
          </p:nvSpPr>
          <p:spPr bwMode="auto">
            <a:xfrm rot="-746853">
              <a:off x="4921" y="3084"/>
              <a:ext cx="65" cy="98"/>
            </a:xfrm>
            <a:custGeom>
              <a:avLst/>
              <a:gdLst/>
              <a:ahLst/>
              <a:cxnLst>
                <a:cxn ang="0">
                  <a:pos x="262" y="0"/>
                </a:cxn>
                <a:cxn ang="0">
                  <a:pos x="85" y="93"/>
                </a:cxn>
                <a:cxn ang="0">
                  <a:pos x="44" y="135"/>
                </a:cxn>
                <a:cxn ang="0">
                  <a:pos x="26" y="164"/>
                </a:cxn>
                <a:cxn ang="0">
                  <a:pos x="17" y="187"/>
                </a:cxn>
                <a:cxn ang="0">
                  <a:pos x="9" y="209"/>
                </a:cxn>
                <a:cxn ang="0">
                  <a:pos x="7" y="238"/>
                </a:cxn>
                <a:cxn ang="0">
                  <a:pos x="16" y="286"/>
                </a:cxn>
                <a:cxn ang="0">
                  <a:pos x="28" y="326"/>
                </a:cxn>
                <a:cxn ang="0">
                  <a:pos x="57" y="361"/>
                </a:cxn>
                <a:cxn ang="0">
                  <a:pos x="93" y="395"/>
                </a:cxn>
                <a:cxn ang="0">
                  <a:pos x="47" y="361"/>
                </a:cxn>
                <a:cxn ang="0">
                  <a:pos x="22" y="332"/>
                </a:cxn>
                <a:cxn ang="0">
                  <a:pos x="0" y="281"/>
                </a:cxn>
                <a:cxn ang="0">
                  <a:pos x="0" y="217"/>
                </a:cxn>
                <a:cxn ang="0">
                  <a:pos x="7" y="179"/>
                </a:cxn>
                <a:cxn ang="0">
                  <a:pos x="28" y="138"/>
                </a:cxn>
                <a:cxn ang="0">
                  <a:pos x="56" y="109"/>
                </a:cxn>
                <a:cxn ang="0">
                  <a:pos x="82" y="85"/>
                </a:cxn>
                <a:cxn ang="0">
                  <a:pos x="262" y="0"/>
                </a:cxn>
              </a:cxnLst>
              <a:rect l="0" t="0" r="r" b="b"/>
              <a:pathLst>
                <a:path w="262" h="395">
                  <a:moveTo>
                    <a:pt x="262" y="0"/>
                  </a:moveTo>
                  <a:lnTo>
                    <a:pt x="85" y="93"/>
                  </a:lnTo>
                  <a:lnTo>
                    <a:pt x="44" y="135"/>
                  </a:lnTo>
                  <a:lnTo>
                    <a:pt x="26" y="164"/>
                  </a:lnTo>
                  <a:lnTo>
                    <a:pt x="17" y="187"/>
                  </a:lnTo>
                  <a:lnTo>
                    <a:pt x="9" y="209"/>
                  </a:lnTo>
                  <a:lnTo>
                    <a:pt x="7" y="238"/>
                  </a:lnTo>
                  <a:lnTo>
                    <a:pt x="16" y="286"/>
                  </a:lnTo>
                  <a:lnTo>
                    <a:pt x="28" y="326"/>
                  </a:lnTo>
                  <a:lnTo>
                    <a:pt x="57" y="361"/>
                  </a:lnTo>
                  <a:lnTo>
                    <a:pt x="93" y="395"/>
                  </a:lnTo>
                  <a:lnTo>
                    <a:pt x="47" y="361"/>
                  </a:lnTo>
                  <a:lnTo>
                    <a:pt x="22" y="332"/>
                  </a:lnTo>
                  <a:lnTo>
                    <a:pt x="0" y="281"/>
                  </a:lnTo>
                  <a:lnTo>
                    <a:pt x="0" y="217"/>
                  </a:lnTo>
                  <a:lnTo>
                    <a:pt x="7" y="179"/>
                  </a:lnTo>
                  <a:lnTo>
                    <a:pt x="28" y="138"/>
                  </a:lnTo>
                  <a:lnTo>
                    <a:pt x="56" y="109"/>
                  </a:lnTo>
                  <a:lnTo>
                    <a:pt x="82" y="85"/>
                  </a:lnTo>
                  <a:lnTo>
                    <a:pt x="262"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6"/>
            <p:cNvSpPr>
              <a:spLocks noChangeAspect="1"/>
            </p:cNvSpPr>
            <p:nvPr/>
          </p:nvSpPr>
          <p:spPr bwMode="auto">
            <a:xfrm rot="-746853">
              <a:off x="4910" y="3133"/>
              <a:ext cx="15" cy="5"/>
            </a:xfrm>
            <a:custGeom>
              <a:avLst/>
              <a:gdLst/>
              <a:ahLst/>
              <a:cxnLst>
                <a:cxn ang="0">
                  <a:pos x="57" y="0"/>
                </a:cxn>
                <a:cxn ang="0">
                  <a:pos x="0" y="12"/>
                </a:cxn>
                <a:cxn ang="0">
                  <a:pos x="49" y="17"/>
                </a:cxn>
                <a:cxn ang="0">
                  <a:pos x="57" y="0"/>
                </a:cxn>
              </a:cxnLst>
              <a:rect l="0" t="0" r="r" b="b"/>
              <a:pathLst>
                <a:path w="57" h="17">
                  <a:moveTo>
                    <a:pt x="57" y="0"/>
                  </a:moveTo>
                  <a:lnTo>
                    <a:pt x="0" y="12"/>
                  </a:lnTo>
                  <a:lnTo>
                    <a:pt x="49" y="17"/>
                  </a:lnTo>
                  <a:lnTo>
                    <a:pt x="57"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Freeform 57"/>
            <p:cNvSpPr>
              <a:spLocks noChangeAspect="1"/>
            </p:cNvSpPr>
            <p:nvPr/>
          </p:nvSpPr>
          <p:spPr bwMode="auto">
            <a:xfrm rot="-746853">
              <a:off x="4613" y="3040"/>
              <a:ext cx="134" cy="97"/>
            </a:xfrm>
            <a:custGeom>
              <a:avLst/>
              <a:gdLst/>
              <a:ahLst/>
              <a:cxnLst>
                <a:cxn ang="0">
                  <a:pos x="517" y="171"/>
                </a:cxn>
                <a:cxn ang="0">
                  <a:pos x="322" y="218"/>
                </a:cxn>
                <a:cxn ang="0">
                  <a:pos x="338" y="188"/>
                </a:cxn>
                <a:cxn ang="0">
                  <a:pos x="364" y="175"/>
                </a:cxn>
                <a:cxn ang="0">
                  <a:pos x="475" y="148"/>
                </a:cxn>
                <a:cxn ang="0">
                  <a:pos x="457" y="142"/>
                </a:cxn>
                <a:cxn ang="0">
                  <a:pos x="431" y="142"/>
                </a:cxn>
                <a:cxn ang="0">
                  <a:pos x="316" y="175"/>
                </a:cxn>
                <a:cxn ang="0">
                  <a:pos x="316" y="205"/>
                </a:cxn>
                <a:cxn ang="0">
                  <a:pos x="312" y="237"/>
                </a:cxn>
                <a:cxn ang="0">
                  <a:pos x="301" y="270"/>
                </a:cxn>
                <a:cxn ang="0">
                  <a:pos x="276" y="318"/>
                </a:cxn>
                <a:cxn ang="0">
                  <a:pos x="249" y="343"/>
                </a:cxn>
                <a:cxn ang="0">
                  <a:pos x="220" y="363"/>
                </a:cxn>
                <a:cxn ang="0">
                  <a:pos x="175" y="378"/>
                </a:cxn>
                <a:cxn ang="0">
                  <a:pos x="151" y="383"/>
                </a:cxn>
                <a:cxn ang="0">
                  <a:pos x="124" y="383"/>
                </a:cxn>
                <a:cxn ang="0">
                  <a:pos x="85" y="373"/>
                </a:cxn>
                <a:cxn ang="0">
                  <a:pos x="42" y="343"/>
                </a:cxn>
                <a:cxn ang="0">
                  <a:pos x="17" y="314"/>
                </a:cxn>
                <a:cxn ang="0">
                  <a:pos x="0" y="270"/>
                </a:cxn>
                <a:cxn ang="0">
                  <a:pos x="7" y="307"/>
                </a:cxn>
                <a:cxn ang="0">
                  <a:pos x="35" y="343"/>
                </a:cxn>
                <a:cxn ang="0">
                  <a:pos x="70" y="368"/>
                </a:cxn>
                <a:cxn ang="0">
                  <a:pos x="99" y="383"/>
                </a:cxn>
                <a:cxn ang="0">
                  <a:pos x="136" y="389"/>
                </a:cxn>
                <a:cxn ang="0">
                  <a:pos x="173" y="389"/>
                </a:cxn>
                <a:cxn ang="0">
                  <a:pos x="488" y="297"/>
                </a:cxn>
                <a:cxn ang="0">
                  <a:pos x="517" y="268"/>
                </a:cxn>
                <a:cxn ang="0">
                  <a:pos x="532" y="231"/>
                </a:cxn>
                <a:cxn ang="0">
                  <a:pos x="535" y="198"/>
                </a:cxn>
                <a:cxn ang="0">
                  <a:pos x="532" y="157"/>
                </a:cxn>
                <a:cxn ang="0">
                  <a:pos x="522" y="118"/>
                </a:cxn>
                <a:cxn ang="0">
                  <a:pos x="499" y="82"/>
                </a:cxn>
                <a:cxn ang="0">
                  <a:pos x="465" y="44"/>
                </a:cxn>
                <a:cxn ang="0">
                  <a:pos x="418" y="19"/>
                </a:cxn>
                <a:cxn ang="0">
                  <a:pos x="378" y="5"/>
                </a:cxn>
                <a:cxn ang="0">
                  <a:pos x="335" y="0"/>
                </a:cxn>
                <a:cxn ang="0">
                  <a:pos x="119" y="34"/>
                </a:cxn>
                <a:cxn ang="0">
                  <a:pos x="335" y="5"/>
                </a:cxn>
                <a:cxn ang="0">
                  <a:pos x="388" y="12"/>
                </a:cxn>
                <a:cxn ang="0">
                  <a:pos x="450" y="41"/>
                </a:cxn>
                <a:cxn ang="0">
                  <a:pos x="481" y="73"/>
                </a:cxn>
                <a:cxn ang="0">
                  <a:pos x="510" y="118"/>
                </a:cxn>
                <a:cxn ang="0">
                  <a:pos x="517" y="154"/>
                </a:cxn>
                <a:cxn ang="0">
                  <a:pos x="517" y="171"/>
                </a:cxn>
              </a:cxnLst>
              <a:rect l="0" t="0" r="r" b="b"/>
              <a:pathLst>
                <a:path w="535" h="389">
                  <a:moveTo>
                    <a:pt x="517" y="171"/>
                  </a:moveTo>
                  <a:lnTo>
                    <a:pt x="322" y="218"/>
                  </a:lnTo>
                  <a:lnTo>
                    <a:pt x="338" y="188"/>
                  </a:lnTo>
                  <a:lnTo>
                    <a:pt x="364" y="175"/>
                  </a:lnTo>
                  <a:lnTo>
                    <a:pt x="475" y="148"/>
                  </a:lnTo>
                  <a:lnTo>
                    <a:pt x="457" y="142"/>
                  </a:lnTo>
                  <a:lnTo>
                    <a:pt x="431" y="142"/>
                  </a:lnTo>
                  <a:lnTo>
                    <a:pt x="316" y="175"/>
                  </a:lnTo>
                  <a:lnTo>
                    <a:pt x="316" y="205"/>
                  </a:lnTo>
                  <a:lnTo>
                    <a:pt x="312" y="237"/>
                  </a:lnTo>
                  <a:lnTo>
                    <a:pt x="301" y="270"/>
                  </a:lnTo>
                  <a:lnTo>
                    <a:pt x="276" y="318"/>
                  </a:lnTo>
                  <a:lnTo>
                    <a:pt x="249" y="343"/>
                  </a:lnTo>
                  <a:lnTo>
                    <a:pt x="220" y="363"/>
                  </a:lnTo>
                  <a:lnTo>
                    <a:pt x="175" y="378"/>
                  </a:lnTo>
                  <a:lnTo>
                    <a:pt x="151" y="383"/>
                  </a:lnTo>
                  <a:lnTo>
                    <a:pt x="124" y="383"/>
                  </a:lnTo>
                  <a:lnTo>
                    <a:pt x="85" y="373"/>
                  </a:lnTo>
                  <a:lnTo>
                    <a:pt x="42" y="343"/>
                  </a:lnTo>
                  <a:lnTo>
                    <a:pt x="17" y="314"/>
                  </a:lnTo>
                  <a:lnTo>
                    <a:pt x="0" y="270"/>
                  </a:lnTo>
                  <a:lnTo>
                    <a:pt x="7" y="307"/>
                  </a:lnTo>
                  <a:lnTo>
                    <a:pt x="35" y="343"/>
                  </a:lnTo>
                  <a:lnTo>
                    <a:pt x="70" y="368"/>
                  </a:lnTo>
                  <a:lnTo>
                    <a:pt x="99" y="383"/>
                  </a:lnTo>
                  <a:lnTo>
                    <a:pt x="136" y="389"/>
                  </a:lnTo>
                  <a:lnTo>
                    <a:pt x="173" y="389"/>
                  </a:lnTo>
                  <a:lnTo>
                    <a:pt x="488" y="297"/>
                  </a:lnTo>
                  <a:lnTo>
                    <a:pt x="517" y="268"/>
                  </a:lnTo>
                  <a:lnTo>
                    <a:pt x="532" y="231"/>
                  </a:lnTo>
                  <a:lnTo>
                    <a:pt x="535" y="198"/>
                  </a:lnTo>
                  <a:lnTo>
                    <a:pt x="532" y="157"/>
                  </a:lnTo>
                  <a:lnTo>
                    <a:pt x="522" y="118"/>
                  </a:lnTo>
                  <a:lnTo>
                    <a:pt x="499" y="82"/>
                  </a:lnTo>
                  <a:lnTo>
                    <a:pt x="465" y="44"/>
                  </a:lnTo>
                  <a:lnTo>
                    <a:pt x="418" y="19"/>
                  </a:lnTo>
                  <a:lnTo>
                    <a:pt x="378" y="5"/>
                  </a:lnTo>
                  <a:lnTo>
                    <a:pt x="335" y="0"/>
                  </a:lnTo>
                  <a:lnTo>
                    <a:pt x="119" y="34"/>
                  </a:lnTo>
                  <a:lnTo>
                    <a:pt x="335" y="5"/>
                  </a:lnTo>
                  <a:lnTo>
                    <a:pt x="388" y="12"/>
                  </a:lnTo>
                  <a:lnTo>
                    <a:pt x="450" y="41"/>
                  </a:lnTo>
                  <a:lnTo>
                    <a:pt x="481" y="73"/>
                  </a:lnTo>
                  <a:lnTo>
                    <a:pt x="510" y="118"/>
                  </a:lnTo>
                  <a:lnTo>
                    <a:pt x="517" y="154"/>
                  </a:lnTo>
                  <a:lnTo>
                    <a:pt x="517" y="17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Freeform 58"/>
            <p:cNvSpPr>
              <a:spLocks noChangeAspect="1"/>
            </p:cNvSpPr>
            <p:nvPr/>
          </p:nvSpPr>
          <p:spPr bwMode="auto">
            <a:xfrm rot="-746853">
              <a:off x="4728" y="3043"/>
              <a:ext cx="28" cy="33"/>
            </a:xfrm>
            <a:custGeom>
              <a:avLst/>
              <a:gdLst/>
              <a:ahLst/>
              <a:cxnLst>
                <a:cxn ang="0">
                  <a:pos x="18" y="9"/>
                </a:cxn>
                <a:cxn ang="0">
                  <a:pos x="60" y="11"/>
                </a:cxn>
                <a:cxn ang="0">
                  <a:pos x="80" y="22"/>
                </a:cxn>
                <a:cxn ang="0">
                  <a:pos x="90" y="38"/>
                </a:cxn>
                <a:cxn ang="0">
                  <a:pos x="90" y="62"/>
                </a:cxn>
                <a:cxn ang="0">
                  <a:pos x="84" y="75"/>
                </a:cxn>
                <a:cxn ang="0">
                  <a:pos x="47" y="87"/>
                </a:cxn>
                <a:cxn ang="0">
                  <a:pos x="51" y="133"/>
                </a:cxn>
                <a:cxn ang="0">
                  <a:pos x="99" y="111"/>
                </a:cxn>
                <a:cxn ang="0">
                  <a:pos x="110" y="87"/>
                </a:cxn>
                <a:cxn ang="0">
                  <a:pos x="112" y="62"/>
                </a:cxn>
                <a:cxn ang="0">
                  <a:pos x="105" y="38"/>
                </a:cxn>
                <a:cxn ang="0">
                  <a:pos x="89" y="15"/>
                </a:cxn>
                <a:cxn ang="0">
                  <a:pos x="64" y="2"/>
                </a:cxn>
                <a:cxn ang="0">
                  <a:pos x="33" y="0"/>
                </a:cxn>
                <a:cxn ang="0">
                  <a:pos x="0" y="0"/>
                </a:cxn>
                <a:cxn ang="0">
                  <a:pos x="18" y="9"/>
                </a:cxn>
              </a:cxnLst>
              <a:rect l="0" t="0" r="r" b="b"/>
              <a:pathLst>
                <a:path w="112" h="133">
                  <a:moveTo>
                    <a:pt x="18" y="9"/>
                  </a:moveTo>
                  <a:lnTo>
                    <a:pt x="60" y="11"/>
                  </a:lnTo>
                  <a:lnTo>
                    <a:pt x="80" y="22"/>
                  </a:lnTo>
                  <a:lnTo>
                    <a:pt x="90" y="38"/>
                  </a:lnTo>
                  <a:lnTo>
                    <a:pt x="90" y="62"/>
                  </a:lnTo>
                  <a:lnTo>
                    <a:pt x="84" y="75"/>
                  </a:lnTo>
                  <a:lnTo>
                    <a:pt x="47" y="87"/>
                  </a:lnTo>
                  <a:lnTo>
                    <a:pt x="51" y="133"/>
                  </a:lnTo>
                  <a:lnTo>
                    <a:pt x="99" y="111"/>
                  </a:lnTo>
                  <a:lnTo>
                    <a:pt x="110" y="87"/>
                  </a:lnTo>
                  <a:lnTo>
                    <a:pt x="112" y="62"/>
                  </a:lnTo>
                  <a:lnTo>
                    <a:pt x="105" y="38"/>
                  </a:lnTo>
                  <a:lnTo>
                    <a:pt x="89" y="15"/>
                  </a:lnTo>
                  <a:lnTo>
                    <a:pt x="64" y="2"/>
                  </a:lnTo>
                  <a:lnTo>
                    <a:pt x="33" y="0"/>
                  </a:lnTo>
                  <a:lnTo>
                    <a:pt x="0" y="0"/>
                  </a:lnTo>
                  <a:lnTo>
                    <a:pt x="18" y="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Freeform 59"/>
            <p:cNvSpPr>
              <a:spLocks noChangeAspect="1"/>
            </p:cNvSpPr>
            <p:nvPr/>
          </p:nvSpPr>
          <p:spPr bwMode="auto">
            <a:xfrm rot="-746853">
              <a:off x="4745" y="3068"/>
              <a:ext cx="40" cy="12"/>
            </a:xfrm>
            <a:custGeom>
              <a:avLst/>
              <a:gdLst/>
              <a:ahLst/>
              <a:cxnLst>
                <a:cxn ang="0">
                  <a:pos x="13" y="0"/>
                </a:cxn>
                <a:cxn ang="0">
                  <a:pos x="152" y="40"/>
                </a:cxn>
                <a:cxn ang="0">
                  <a:pos x="133" y="49"/>
                </a:cxn>
                <a:cxn ang="0">
                  <a:pos x="0" y="6"/>
                </a:cxn>
                <a:cxn ang="0">
                  <a:pos x="13" y="0"/>
                </a:cxn>
              </a:cxnLst>
              <a:rect l="0" t="0" r="r" b="b"/>
              <a:pathLst>
                <a:path w="152" h="49">
                  <a:moveTo>
                    <a:pt x="13" y="0"/>
                  </a:moveTo>
                  <a:lnTo>
                    <a:pt x="152" y="40"/>
                  </a:lnTo>
                  <a:lnTo>
                    <a:pt x="133" y="49"/>
                  </a:lnTo>
                  <a:lnTo>
                    <a:pt x="0" y="6"/>
                  </a:lnTo>
                  <a:lnTo>
                    <a:pt x="13"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Freeform 60"/>
            <p:cNvSpPr>
              <a:spLocks noChangeAspect="1"/>
            </p:cNvSpPr>
            <p:nvPr/>
          </p:nvSpPr>
          <p:spPr bwMode="auto">
            <a:xfrm rot="-746853">
              <a:off x="4627" y="3276"/>
              <a:ext cx="57" cy="46"/>
            </a:xfrm>
            <a:custGeom>
              <a:avLst/>
              <a:gdLst/>
              <a:ahLst/>
              <a:cxnLst>
                <a:cxn ang="0">
                  <a:pos x="229" y="5"/>
                </a:cxn>
                <a:cxn ang="0">
                  <a:pos x="195" y="56"/>
                </a:cxn>
                <a:cxn ang="0">
                  <a:pos x="165" y="95"/>
                </a:cxn>
                <a:cxn ang="0">
                  <a:pos x="123" y="144"/>
                </a:cxn>
                <a:cxn ang="0">
                  <a:pos x="88" y="173"/>
                </a:cxn>
                <a:cxn ang="0">
                  <a:pos x="155" y="170"/>
                </a:cxn>
                <a:cxn ang="0">
                  <a:pos x="152" y="177"/>
                </a:cxn>
                <a:cxn ang="0">
                  <a:pos x="81" y="183"/>
                </a:cxn>
                <a:cxn ang="0">
                  <a:pos x="58" y="183"/>
                </a:cxn>
                <a:cxn ang="0">
                  <a:pos x="0" y="183"/>
                </a:cxn>
                <a:cxn ang="0">
                  <a:pos x="29" y="0"/>
                </a:cxn>
                <a:cxn ang="0">
                  <a:pos x="64" y="3"/>
                </a:cxn>
                <a:cxn ang="0">
                  <a:pos x="123" y="5"/>
                </a:cxn>
                <a:cxn ang="0">
                  <a:pos x="146" y="5"/>
                </a:cxn>
                <a:cxn ang="0">
                  <a:pos x="128" y="30"/>
                </a:cxn>
                <a:cxn ang="0">
                  <a:pos x="96" y="64"/>
                </a:cxn>
                <a:cxn ang="0">
                  <a:pos x="45" y="115"/>
                </a:cxn>
                <a:cxn ang="0">
                  <a:pos x="61" y="132"/>
                </a:cxn>
                <a:cxn ang="0">
                  <a:pos x="88" y="109"/>
                </a:cxn>
                <a:cxn ang="0">
                  <a:pos x="118" y="79"/>
                </a:cxn>
                <a:cxn ang="0">
                  <a:pos x="145" y="46"/>
                </a:cxn>
                <a:cxn ang="0">
                  <a:pos x="161" y="25"/>
                </a:cxn>
                <a:cxn ang="0">
                  <a:pos x="176" y="5"/>
                </a:cxn>
                <a:cxn ang="0">
                  <a:pos x="229" y="5"/>
                </a:cxn>
              </a:cxnLst>
              <a:rect l="0" t="0" r="r" b="b"/>
              <a:pathLst>
                <a:path w="229" h="183">
                  <a:moveTo>
                    <a:pt x="229" y="5"/>
                  </a:moveTo>
                  <a:lnTo>
                    <a:pt x="195" y="56"/>
                  </a:lnTo>
                  <a:lnTo>
                    <a:pt x="165" y="95"/>
                  </a:lnTo>
                  <a:lnTo>
                    <a:pt x="123" y="144"/>
                  </a:lnTo>
                  <a:lnTo>
                    <a:pt x="88" y="173"/>
                  </a:lnTo>
                  <a:lnTo>
                    <a:pt x="155" y="170"/>
                  </a:lnTo>
                  <a:lnTo>
                    <a:pt x="152" y="177"/>
                  </a:lnTo>
                  <a:lnTo>
                    <a:pt x="81" y="183"/>
                  </a:lnTo>
                  <a:lnTo>
                    <a:pt x="58" y="183"/>
                  </a:lnTo>
                  <a:lnTo>
                    <a:pt x="0" y="183"/>
                  </a:lnTo>
                  <a:lnTo>
                    <a:pt x="29" y="0"/>
                  </a:lnTo>
                  <a:lnTo>
                    <a:pt x="64" y="3"/>
                  </a:lnTo>
                  <a:lnTo>
                    <a:pt x="123" y="5"/>
                  </a:lnTo>
                  <a:lnTo>
                    <a:pt x="146" y="5"/>
                  </a:lnTo>
                  <a:lnTo>
                    <a:pt x="128" y="30"/>
                  </a:lnTo>
                  <a:lnTo>
                    <a:pt x="96" y="64"/>
                  </a:lnTo>
                  <a:lnTo>
                    <a:pt x="45" y="115"/>
                  </a:lnTo>
                  <a:lnTo>
                    <a:pt x="61" y="132"/>
                  </a:lnTo>
                  <a:lnTo>
                    <a:pt x="88" y="109"/>
                  </a:lnTo>
                  <a:lnTo>
                    <a:pt x="118" y="79"/>
                  </a:lnTo>
                  <a:lnTo>
                    <a:pt x="145" y="46"/>
                  </a:lnTo>
                  <a:lnTo>
                    <a:pt x="161" y="25"/>
                  </a:lnTo>
                  <a:lnTo>
                    <a:pt x="176" y="5"/>
                  </a:lnTo>
                  <a:lnTo>
                    <a:pt x="229" y="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61"/>
            <p:cNvSpPr>
              <a:spLocks noChangeAspect="1"/>
            </p:cNvSpPr>
            <p:nvPr/>
          </p:nvSpPr>
          <p:spPr bwMode="auto">
            <a:xfrm rot="-746853">
              <a:off x="4526" y="3278"/>
              <a:ext cx="99" cy="58"/>
            </a:xfrm>
            <a:custGeom>
              <a:avLst/>
              <a:gdLst/>
              <a:ahLst/>
              <a:cxnLst>
                <a:cxn ang="0">
                  <a:pos x="395" y="53"/>
                </a:cxn>
                <a:cxn ang="0">
                  <a:pos x="367" y="238"/>
                </a:cxn>
                <a:cxn ang="0">
                  <a:pos x="303" y="233"/>
                </a:cxn>
                <a:cxn ang="0">
                  <a:pos x="230" y="226"/>
                </a:cxn>
                <a:cxn ang="0">
                  <a:pos x="153" y="210"/>
                </a:cxn>
                <a:cxn ang="0">
                  <a:pos x="88" y="192"/>
                </a:cxn>
                <a:cxn ang="0">
                  <a:pos x="16" y="171"/>
                </a:cxn>
                <a:cxn ang="0">
                  <a:pos x="0" y="165"/>
                </a:cxn>
                <a:cxn ang="0">
                  <a:pos x="129" y="0"/>
                </a:cxn>
                <a:cxn ang="0">
                  <a:pos x="158" y="12"/>
                </a:cxn>
                <a:cxn ang="0">
                  <a:pos x="205" y="27"/>
                </a:cxn>
                <a:cxn ang="0">
                  <a:pos x="276" y="41"/>
                </a:cxn>
                <a:cxn ang="0">
                  <a:pos x="328" y="49"/>
                </a:cxn>
                <a:cxn ang="0">
                  <a:pos x="395" y="53"/>
                </a:cxn>
              </a:cxnLst>
              <a:rect l="0" t="0" r="r" b="b"/>
              <a:pathLst>
                <a:path w="395" h="238">
                  <a:moveTo>
                    <a:pt x="395" y="53"/>
                  </a:moveTo>
                  <a:lnTo>
                    <a:pt x="367" y="238"/>
                  </a:lnTo>
                  <a:lnTo>
                    <a:pt x="303" y="233"/>
                  </a:lnTo>
                  <a:lnTo>
                    <a:pt x="230" y="226"/>
                  </a:lnTo>
                  <a:lnTo>
                    <a:pt x="153" y="210"/>
                  </a:lnTo>
                  <a:lnTo>
                    <a:pt x="88" y="192"/>
                  </a:lnTo>
                  <a:lnTo>
                    <a:pt x="16" y="171"/>
                  </a:lnTo>
                  <a:lnTo>
                    <a:pt x="0" y="165"/>
                  </a:lnTo>
                  <a:lnTo>
                    <a:pt x="129" y="0"/>
                  </a:lnTo>
                  <a:lnTo>
                    <a:pt x="158" y="12"/>
                  </a:lnTo>
                  <a:lnTo>
                    <a:pt x="205" y="27"/>
                  </a:lnTo>
                  <a:lnTo>
                    <a:pt x="276" y="41"/>
                  </a:lnTo>
                  <a:lnTo>
                    <a:pt x="328" y="49"/>
                  </a:lnTo>
                  <a:lnTo>
                    <a:pt x="395" y="5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62"/>
            <p:cNvSpPr>
              <a:spLocks noChangeAspect="1"/>
            </p:cNvSpPr>
            <p:nvPr/>
          </p:nvSpPr>
          <p:spPr bwMode="auto">
            <a:xfrm rot="-746853">
              <a:off x="4466" y="3254"/>
              <a:ext cx="76" cy="76"/>
            </a:xfrm>
            <a:custGeom>
              <a:avLst/>
              <a:gdLst/>
              <a:ahLst/>
              <a:cxnLst>
                <a:cxn ang="0">
                  <a:pos x="315" y="145"/>
                </a:cxn>
                <a:cxn ang="0">
                  <a:pos x="178" y="307"/>
                </a:cxn>
                <a:cxn ang="0">
                  <a:pos x="138" y="285"/>
                </a:cxn>
                <a:cxn ang="0">
                  <a:pos x="99" y="259"/>
                </a:cxn>
                <a:cxn ang="0">
                  <a:pos x="62" y="223"/>
                </a:cxn>
                <a:cxn ang="0">
                  <a:pos x="32" y="192"/>
                </a:cxn>
                <a:cxn ang="0">
                  <a:pos x="11" y="163"/>
                </a:cxn>
                <a:cxn ang="0">
                  <a:pos x="0" y="140"/>
                </a:cxn>
                <a:cxn ang="0">
                  <a:pos x="62" y="67"/>
                </a:cxn>
                <a:cxn ang="0">
                  <a:pos x="159" y="0"/>
                </a:cxn>
                <a:cxn ang="0">
                  <a:pos x="177" y="35"/>
                </a:cxn>
                <a:cxn ang="0">
                  <a:pos x="211" y="71"/>
                </a:cxn>
                <a:cxn ang="0">
                  <a:pos x="238" y="96"/>
                </a:cxn>
                <a:cxn ang="0">
                  <a:pos x="276" y="124"/>
                </a:cxn>
                <a:cxn ang="0">
                  <a:pos x="315" y="145"/>
                </a:cxn>
              </a:cxnLst>
              <a:rect l="0" t="0" r="r" b="b"/>
              <a:pathLst>
                <a:path w="315" h="307">
                  <a:moveTo>
                    <a:pt x="315" y="145"/>
                  </a:moveTo>
                  <a:lnTo>
                    <a:pt x="178" y="307"/>
                  </a:lnTo>
                  <a:lnTo>
                    <a:pt x="138" y="285"/>
                  </a:lnTo>
                  <a:lnTo>
                    <a:pt x="99" y="259"/>
                  </a:lnTo>
                  <a:lnTo>
                    <a:pt x="62" y="223"/>
                  </a:lnTo>
                  <a:lnTo>
                    <a:pt x="32" y="192"/>
                  </a:lnTo>
                  <a:lnTo>
                    <a:pt x="11" y="163"/>
                  </a:lnTo>
                  <a:lnTo>
                    <a:pt x="0" y="140"/>
                  </a:lnTo>
                  <a:lnTo>
                    <a:pt x="62" y="67"/>
                  </a:lnTo>
                  <a:lnTo>
                    <a:pt x="159" y="0"/>
                  </a:lnTo>
                  <a:lnTo>
                    <a:pt x="177" y="35"/>
                  </a:lnTo>
                  <a:lnTo>
                    <a:pt x="211" y="71"/>
                  </a:lnTo>
                  <a:lnTo>
                    <a:pt x="238" y="96"/>
                  </a:lnTo>
                  <a:lnTo>
                    <a:pt x="276" y="124"/>
                  </a:lnTo>
                  <a:lnTo>
                    <a:pt x="315" y="14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grpSp>
        <p:nvGrpSpPr>
          <p:cNvPr id="62" name="Group 63"/>
          <p:cNvGrpSpPr>
            <a:grpSpLocks/>
          </p:cNvGrpSpPr>
          <p:nvPr/>
        </p:nvGrpSpPr>
        <p:grpSpPr bwMode="auto">
          <a:xfrm>
            <a:off x="6589713" y="3614738"/>
            <a:ext cx="2209800" cy="830262"/>
            <a:chOff x="4152" y="1822"/>
            <a:chExt cx="1488" cy="597"/>
          </a:xfrm>
        </p:grpSpPr>
        <p:sp>
          <p:nvSpPr>
            <p:cNvPr id="63" name="Freeform 64"/>
            <p:cNvSpPr>
              <a:spLocks/>
            </p:cNvSpPr>
            <p:nvPr/>
          </p:nvSpPr>
          <p:spPr bwMode="auto">
            <a:xfrm rot="-343716">
              <a:off x="4174" y="1854"/>
              <a:ext cx="957" cy="453"/>
            </a:xfrm>
            <a:custGeom>
              <a:avLst/>
              <a:gdLst/>
              <a:ahLst/>
              <a:cxnLst>
                <a:cxn ang="0">
                  <a:pos x="4351" y="203"/>
                </a:cxn>
                <a:cxn ang="0">
                  <a:pos x="4351" y="855"/>
                </a:cxn>
                <a:cxn ang="0">
                  <a:pos x="4032" y="1931"/>
                </a:cxn>
                <a:cxn ang="0">
                  <a:pos x="2342" y="1910"/>
                </a:cxn>
                <a:cxn ang="0">
                  <a:pos x="62" y="1859"/>
                </a:cxn>
                <a:cxn ang="0">
                  <a:pos x="0" y="754"/>
                </a:cxn>
                <a:cxn ang="0">
                  <a:pos x="3341" y="0"/>
                </a:cxn>
                <a:cxn ang="0">
                  <a:pos x="3504" y="12"/>
                </a:cxn>
                <a:cxn ang="0">
                  <a:pos x="4310" y="143"/>
                </a:cxn>
                <a:cxn ang="0">
                  <a:pos x="4351" y="203"/>
                </a:cxn>
              </a:cxnLst>
              <a:rect l="0" t="0" r="r" b="b"/>
              <a:pathLst>
                <a:path w="4351" h="1931">
                  <a:moveTo>
                    <a:pt x="4351" y="203"/>
                  </a:moveTo>
                  <a:lnTo>
                    <a:pt x="4351" y="855"/>
                  </a:lnTo>
                  <a:lnTo>
                    <a:pt x="4032" y="1931"/>
                  </a:lnTo>
                  <a:lnTo>
                    <a:pt x="2342" y="1910"/>
                  </a:lnTo>
                  <a:lnTo>
                    <a:pt x="62" y="1859"/>
                  </a:lnTo>
                  <a:lnTo>
                    <a:pt x="0" y="754"/>
                  </a:lnTo>
                  <a:lnTo>
                    <a:pt x="3341" y="0"/>
                  </a:lnTo>
                  <a:lnTo>
                    <a:pt x="3504" y="12"/>
                  </a:lnTo>
                  <a:lnTo>
                    <a:pt x="4310" y="143"/>
                  </a:lnTo>
                  <a:lnTo>
                    <a:pt x="4351" y="203"/>
                  </a:lnTo>
                  <a:close/>
                </a:path>
              </a:pathLst>
            </a:custGeom>
            <a:solidFill>
              <a:srgbClr val="EAEAEA"/>
            </a:solidFill>
            <a:ln w="0">
              <a:solidFill>
                <a:srgbClr val="EAEAEA"/>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4" name="Freeform 65"/>
            <p:cNvSpPr>
              <a:spLocks/>
            </p:cNvSpPr>
            <p:nvPr/>
          </p:nvSpPr>
          <p:spPr bwMode="auto">
            <a:xfrm rot="-343716">
              <a:off x="4890" y="1830"/>
              <a:ext cx="27" cy="384"/>
            </a:xfrm>
            <a:custGeom>
              <a:avLst/>
              <a:gdLst/>
              <a:ahLst/>
              <a:cxnLst>
                <a:cxn ang="0">
                  <a:pos x="0" y="1629"/>
                </a:cxn>
                <a:cxn ang="0">
                  <a:pos x="52" y="1591"/>
                </a:cxn>
                <a:cxn ang="0">
                  <a:pos x="61" y="1541"/>
                </a:cxn>
                <a:cxn ang="0">
                  <a:pos x="61" y="94"/>
                </a:cxn>
                <a:cxn ang="0">
                  <a:pos x="42" y="26"/>
                </a:cxn>
                <a:cxn ang="0">
                  <a:pos x="105" y="0"/>
                </a:cxn>
                <a:cxn ang="0">
                  <a:pos x="86" y="104"/>
                </a:cxn>
                <a:cxn ang="0">
                  <a:pos x="86" y="1550"/>
                </a:cxn>
                <a:cxn ang="0">
                  <a:pos x="115" y="1633"/>
                </a:cxn>
                <a:cxn ang="0">
                  <a:pos x="0" y="1629"/>
                </a:cxn>
              </a:cxnLst>
              <a:rect l="0" t="0" r="r" b="b"/>
              <a:pathLst>
                <a:path w="115" h="1633">
                  <a:moveTo>
                    <a:pt x="0" y="1629"/>
                  </a:moveTo>
                  <a:lnTo>
                    <a:pt x="52" y="1591"/>
                  </a:lnTo>
                  <a:lnTo>
                    <a:pt x="61" y="1541"/>
                  </a:lnTo>
                  <a:lnTo>
                    <a:pt x="61" y="94"/>
                  </a:lnTo>
                  <a:lnTo>
                    <a:pt x="42" y="26"/>
                  </a:lnTo>
                  <a:lnTo>
                    <a:pt x="105" y="0"/>
                  </a:lnTo>
                  <a:lnTo>
                    <a:pt x="86" y="104"/>
                  </a:lnTo>
                  <a:lnTo>
                    <a:pt x="86" y="1550"/>
                  </a:lnTo>
                  <a:lnTo>
                    <a:pt x="115" y="1633"/>
                  </a:lnTo>
                  <a:lnTo>
                    <a:pt x="0" y="1629"/>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5" name="Freeform 66"/>
            <p:cNvSpPr>
              <a:spLocks/>
            </p:cNvSpPr>
            <p:nvPr/>
          </p:nvSpPr>
          <p:spPr bwMode="auto">
            <a:xfrm rot="-343716">
              <a:off x="4899" y="1827"/>
              <a:ext cx="202" cy="91"/>
            </a:xfrm>
            <a:custGeom>
              <a:avLst/>
              <a:gdLst/>
              <a:ahLst/>
              <a:cxnLst>
                <a:cxn ang="0">
                  <a:pos x="916" y="135"/>
                </a:cxn>
                <a:cxn ang="0">
                  <a:pos x="562" y="101"/>
                </a:cxn>
                <a:cxn ang="0">
                  <a:pos x="882" y="197"/>
                </a:cxn>
                <a:cxn ang="0">
                  <a:pos x="511" y="163"/>
                </a:cxn>
                <a:cxn ang="0">
                  <a:pos x="756" y="259"/>
                </a:cxn>
                <a:cxn ang="0">
                  <a:pos x="486" y="231"/>
                </a:cxn>
                <a:cxn ang="0">
                  <a:pos x="641" y="298"/>
                </a:cxn>
                <a:cxn ang="0">
                  <a:pos x="233" y="276"/>
                </a:cxn>
                <a:cxn ang="0">
                  <a:pos x="431" y="338"/>
                </a:cxn>
                <a:cxn ang="0">
                  <a:pos x="86" y="338"/>
                </a:cxn>
                <a:cxn ang="0">
                  <a:pos x="192" y="371"/>
                </a:cxn>
                <a:cxn ang="0">
                  <a:pos x="0" y="394"/>
                </a:cxn>
                <a:cxn ang="0">
                  <a:pos x="17" y="29"/>
                </a:cxn>
                <a:cxn ang="0">
                  <a:pos x="69" y="0"/>
                </a:cxn>
                <a:cxn ang="0">
                  <a:pos x="916" y="135"/>
                </a:cxn>
              </a:cxnLst>
              <a:rect l="0" t="0" r="r" b="b"/>
              <a:pathLst>
                <a:path w="916" h="394">
                  <a:moveTo>
                    <a:pt x="916" y="135"/>
                  </a:moveTo>
                  <a:lnTo>
                    <a:pt x="562" y="101"/>
                  </a:lnTo>
                  <a:lnTo>
                    <a:pt x="882" y="197"/>
                  </a:lnTo>
                  <a:lnTo>
                    <a:pt x="511" y="163"/>
                  </a:lnTo>
                  <a:lnTo>
                    <a:pt x="756" y="259"/>
                  </a:lnTo>
                  <a:lnTo>
                    <a:pt x="486" y="231"/>
                  </a:lnTo>
                  <a:lnTo>
                    <a:pt x="641" y="298"/>
                  </a:lnTo>
                  <a:lnTo>
                    <a:pt x="233" y="276"/>
                  </a:lnTo>
                  <a:lnTo>
                    <a:pt x="431" y="338"/>
                  </a:lnTo>
                  <a:lnTo>
                    <a:pt x="86" y="338"/>
                  </a:lnTo>
                  <a:lnTo>
                    <a:pt x="192" y="371"/>
                  </a:lnTo>
                  <a:lnTo>
                    <a:pt x="0" y="394"/>
                  </a:lnTo>
                  <a:lnTo>
                    <a:pt x="17" y="29"/>
                  </a:lnTo>
                  <a:lnTo>
                    <a:pt x="69" y="0"/>
                  </a:lnTo>
                  <a:lnTo>
                    <a:pt x="916" y="135"/>
                  </a:lnTo>
                  <a:close/>
                </a:path>
              </a:pathLst>
            </a:custGeom>
            <a:solidFill>
              <a:srgbClr val="622100"/>
            </a:solidFill>
            <a:ln w="0">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6" name="Freeform 67"/>
            <p:cNvSpPr>
              <a:spLocks/>
            </p:cNvSpPr>
            <p:nvPr/>
          </p:nvSpPr>
          <p:spPr bwMode="auto">
            <a:xfrm rot="-343716">
              <a:off x="4996" y="1984"/>
              <a:ext cx="65" cy="229"/>
            </a:xfrm>
            <a:custGeom>
              <a:avLst/>
              <a:gdLst/>
              <a:ahLst/>
              <a:cxnLst>
                <a:cxn ang="0">
                  <a:pos x="0" y="970"/>
                </a:cxn>
                <a:cxn ang="0">
                  <a:pos x="0" y="599"/>
                </a:cxn>
                <a:cxn ang="0">
                  <a:pos x="34" y="573"/>
                </a:cxn>
                <a:cxn ang="0">
                  <a:pos x="34" y="45"/>
                </a:cxn>
                <a:cxn ang="0">
                  <a:pos x="21" y="28"/>
                </a:cxn>
                <a:cxn ang="0">
                  <a:pos x="99" y="0"/>
                </a:cxn>
                <a:cxn ang="0">
                  <a:pos x="73" y="45"/>
                </a:cxn>
                <a:cxn ang="0">
                  <a:pos x="73" y="573"/>
                </a:cxn>
                <a:cxn ang="0">
                  <a:pos x="111" y="583"/>
                </a:cxn>
                <a:cxn ang="0">
                  <a:pos x="111" y="526"/>
                </a:cxn>
                <a:cxn ang="0">
                  <a:pos x="212" y="526"/>
                </a:cxn>
                <a:cxn ang="0">
                  <a:pos x="212" y="824"/>
                </a:cxn>
                <a:cxn ang="0">
                  <a:pos x="149" y="824"/>
                </a:cxn>
                <a:cxn ang="0">
                  <a:pos x="185" y="907"/>
                </a:cxn>
                <a:cxn ang="0">
                  <a:pos x="242" y="935"/>
                </a:cxn>
                <a:cxn ang="0">
                  <a:pos x="304" y="923"/>
                </a:cxn>
                <a:cxn ang="0">
                  <a:pos x="299" y="952"/>
                </a:cxn>
                <a:cxn ang="0">
                  <a:pos x="225" y="957"/>
                </a:cxn>
                <a:cxn ang="0">
                  <a:pos x="167" y="919"/>
                </a:cxn>
                <a:cxn ang="0">
                  <a:pos x="133" y="881"/>
                </a:cxn>
                <a:cxn ang="0">
                  <a:pos x="116" y="860"/>
                </a:cxn>
                <a:cxn ang="0">
                  <a:pos x="116" y="952"/>
                </a:cxn>
                <a:cxn ang="0">
                  <a:pos x="88" y="974"/>
                </a:cxn>
                <a:cxn ang="0">
                  <a:pos x="0" y="970"/>
                </a:cxn>
              </a:cxnLst>
              <a:rect l="0" t="0" r="r" b="b"/>
              <a:pathLst>
                <a:path w="304" h="974">
                  <a:moveTo>
                    <a:pt x="0" y="970"/>
                  </a:moveTo>
                  <a:lnTo>
                    <a:pt x="0" y="599"/>
                  </a:lnTo>
                  <a:lnTo>
                    <a:pt x="34" y="573"/>
                  </a:lnTo>
                  <a:lnTo>
                    <a:pt x="34" y="45"/>
                  </a:lnTo>
                  <a:lnTo>
                    <a:pt x="21" y="28"/>
                  </a:lnTo>
                  <a:lnTo>
                    <a:pt x="99" y="0"/>
                  </a:lnTo>
                  <a:lnTo>
                    <a:pt x="73" y="45"/>
                  </a:lnTo>
                  <a:lnTo>
                    <a:pt x="73" y="573"/>
                  </a:lnTo>
                  <a:lnTo>
                    <a:pt x="111" y="583"/>
                  </a:lnTo>
                  <a:lnTo>
                    <a:pt x="111" y="526"/>
                  </a:lnTo>
                  <a:lnTo>
                    <a:pt x="212" y="526"/>
                  </a:lnTo>
                  <a:lnTo>
                    <a:pt x="212" y="824"/>
                  </a:lnTo>
                  <a:lnTo>
                    <a:pt x="149" y="824"/>
                  </a:lnTo>
                  <a:lnTo>
                    <a:pt x="185" y="907"/>
                  </a:lnTo>
                  <a:lnTo>
                    <a:pt x="242" y="935"/>
                  </a:lnTo>
                  <a:lnTo>
                    <a:pt x="304" y="923"/>
                  </a:lnTo>
                  <a:lnTo>
                    <a:pt x="299" y="952"/>
                  </a:lnTo>
                  <a:lnTo>
                    <a:pt x="225" y="957"/>
                  </a:lnTo>
                  <a:lnTo>
                    <a:pt x="167" y="919"/>
                  </a:lnTo>
                  <a:lnTo>
                    <a:pt x="133" y="881"/>
                  </a:lnTo>
                  <a:lnTo>
                    <a:pt x="116" y="860"/>
                  </a:lnTo>
                  <a:lnTo>
                    <a:pt x="116" y="952"/>
                  </a:lnTo>
                  <a:lnTo>
                    <a:pt x="88" y="974"/>
                  </a:lnTo>
                  <a:lnTo>
                    <a:pt x="0" y="970"/>
                  </a:lnTo>
                  <a:close/>
                </a:path>
              </a:pathLst>
            </a:custGeom>
            <a:solidFill>
              <a:srgbClr val="622100"/>
            </a:solidFill>
            <a:ln w="0">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7" name="Freeform 68"/>
            <p:cNvSpPr>
              <a:spLocks/>
            </p:cNvSpPr>
            <p:nvPr/>
          </p:nvSpPr>
          <p:spPr bwMode="auto">
            <a:xfrm rot="-343716">
              <a:off x="4217" y="2329"/>
              <a:ext cx="87" cy="76"/>
            </a:xfrm>
            <a:custGeom>
              <a:avLst/>
              <a:gdLst/>
              <a:ahLst/>
              <a:cxnLst>
                <a:cxn ang="0">
                  <a:pos x="84" y="0"/>
                </a:cxn>
                <a:cxn ang="0">
                  <a:pos x="43" y="17"/>
                </a:cxn>
                <a:cxn ang="0">
                  <a:pos x="8" y="67"/>
                </a:cxn>
                <a:cxn ang="0">
                  <a:pos x="0" y="117"/>
                </a:cxn>
                <a:cxn ang="0">
                  <a:pos x="0" y="164"/>
                </a:cxn>
                <a:cxn ang="0">
                  <a:pos x="11" y="236"/>
                </a:cxn>
                <a:cxn ang="0">
                  <a:pos x="42" y="285"/>
                </a:cxn>
                <a:cxn ang="0">
                  <a:pos x="67" y="308"/>
                </a:cxn>
                <a:cxn ang="0">
                  <a:pos x="101" y="316"/>
                </a:cxn>
                <a:cxn ang="0">
                  <a:pos x="152" y="307"/>
                </a:cxn>
                <a:cxn ang="0">
                  <a:pos x="222" y="304"/>
                </a:cxn>
                <a:cxn ang="0">
                  <a:pos x="247" y="321"/>
                </a:cxn>
                <a:cxn ang="0">
                  <a:pos x="279" y="323"/>
                </a:cxn>
                <a:cxn ang="0">
                  <a:pos x="316" y="316"/>
                </a:cxn>
                <a:cxn ang="0">
                  <a:pos x="359" y="264"/>
                </a:cxn>
                <a:cxn ang="0">
                  <a:pos x="396" y="180"/>
                </a:cxn>
                <a:cxn ang="0">
                  <a:pos x="367" y="63"/>
                </a:cxn>
                <a:cxn ang="0">
                  <a:pos x="329" y="20"/>
                </a:cxn>
                <a:cxn ang="0">
                  <a:pos x="232" y="3"/>
                </a:cxn>
                <a:cxn ang="0">
                  <a:pos x="84" y="0"/>
                </a:cxn>
              </a:cxnLst>
              <a:rect l="0" t="0" r="r" b="b"/>
              <a:pathLst>
                <a:path w="396" h="323">
                  <a:moveTo>
                    <a:pt x="84" y="0"/>
                  </a:moveTo>
                  <a:lnTo>
                    <a:pt x="43" y="17"/>
                  </a:lnTo>
                  <a:lnTo>
                    <a:pt x="8" y="67"/>
                  </a:lnTo>
                  <a:lnTo>
                    <a:pt x="0" y="117"/>
                  </a:lnTo>
                  <a:lnTo>
                    <a:pt x="0" y="164"/>
                  </a:lnTo>
                  <a:lnTo>
                    <a:pt x="11" y="236"/>
                  </a:lnTo>
                  <a:lnTo>
                    <a:pt x="42" y="285"/>
                  </a:lnTo>
                  <a:lnTo>
                    <a:pt x="67" y="308"/>
                  </a:lnTo>
                  <a:lnTo>
                    <a:pt x="101" y="316"/>
                  </a:lnTo>
                  <a:lnTo>
                    <a:pt x="152" y="307"/>
                  </a:lnTo>
                  <a:lnTo>
                    <a:pt x="222" y="304"/>
                  </a:lnTo>
                  <a:lnTo>
                    <a:pt x="247" y="321"/>
                  </a:lnTo>
                  <a:lnTo>
                    <a:pt x="279" y="323"/>
                  </a:lnTo>
                  <a:lnTo>
                    <a:pt x="316" y="316"/>
                  </a:lnTo>
                  <a:lnTo>
                    <a:pt x="359" y="264"/>
                  </a:lnTo>
                  <a:lnTo>
                    <a:pt x="396" y="180"/>
                  </a:lnTo>
                  <a:lnTo>
                    <a:pt x="367" y="63"/>
                  </a:lnTo>
                  <a:lnTo>
                    <a:pt x="329" y="20"/>
                  </a:lnTo>
                  <a:lnTo>
                    <a:pt x="232" y="3"/>
                  </a:lnTo>
                  <a:lnTo>
                    <a:pt x="84" y="0"/>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8" name="Freeform 69"/>
            <p:cNvSpPr>
              <a:spLocks/>
            </p:cNvSpPr>
            <p:nvPr/>
          </p:nvSpPr>
          <p:spPr bwMode="auto">
            <a:xfrm rot="-343716">
              <a:off x="4238" y="2337"/>
              <a:ext cx="14" cy="22"/>
            </a:xfrm>
            <a:custGeom>
              <a:avLst/>
              <a:gdLst/>
              <a:ahLst/>
              <a:cxnLst>
                <a:cxn ang="0">
                  <a:pos x="16" y="0"/>
                </a:cxn>
                <a:cxn ang="0">
                  <a:pos x="24" y="20"/>
                </a:cxn>
                <a:cxn ang="0">
                  <a:pos x="4" y="15"/>
                </a:cxn>
                <a:cxn ang="0">
                  <a:pos x="23" y="34"/>
                </a:cxn>
                <a:cxn ang="0">
                  <a:pos x="0" y="34"/>
                </a:cxn>
                <a:cxn ang="0">
                  <a:pos x="20" y="67"/>
                </a:cxn>
                <a:cxn ang="0">
                  <a:pos x="31" y="97"/>
                </a:cxn>
                <a:cxn ang="0">
                  <a:pos x="32" y="69"/>
                </a:cxn>
                <a:cxn ang="0">
                  <a:pos x="48" y="92"/>
                </a:cxn>
                <a:cxn ang="0">
                  <a:pos x="45" y="59"/>
                </a:cxn>
                <a:cxn ang="0">
                  <a:pos x="62" y="76"/>
                </a:cxn>
                <a:cxn ang="0">
                  <a:pos x="52" y="34"/>
                </a:cxn>
                <a:cxn ang="0">
                  <a:pos x="35" y="13"/>
                </a:cxn>
                <a:cxn ang="0">
                  <a:pos x="16" y="0"/>
                </a:cxn>
              </a:cxnLst>
              <a:rect l="0" t="0" r="r" b="b"/>
              <a:pathLst>
                <a:path w="62" h="97">
                  <a:moveTo>
                    <a:pt x="16" y="0"/>
                  </a:moveTo>
                  <a:lnTo>
                    <a:pt x="24" y="20"/>
                  </a:lnTo>
                  <a:lnTo>
                    <a:pt x="4" y="15"/>
                  </a:lnTo>
                  <a:lnTo>
                    <a:pt x="23" y="34"/>
                  </a:lnTo>
                  <a:lnTo>
                    <a:pt x="0" y="34"/>
                  </a:lnTo>
                  <a:lnTo>
                    <a:pt x="20" y="67"/>
                  </a:lnTo>
                  <a:lnTo>
                    <a:pt x="31" y="97"/>
                  </a:lnTo>
                  <a:lnTo>
                    <a:pt x="32" y="69"/>
                  </a:lnTo>
                  <a:lnTo>
                    <a:pt x="48" y="92"/>
                  </a:lnTo>
                  <a:lnTo>
                    <a:pt x="45" y="59"/>
                  </a:lnTo>
                  <a:lnTo>
                    <a:pt x="62" y="76"/>
                  </a:lnTo>
                  <a:lnTo>
                    <a:pt x="52" y="34"/>
                  </a:lnTo>
                  <a:lnTo>
                    <a:pt x="35" y="13"/>
                  </a:lnTo>
                  <a:lnTo>
                    <a:pt x="16"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9" name="Freeform 70"/>
            <p:cNvSpPr>
              <a:spLocks/>
            </p:cNvSpPr>
            <p:nvPr/>
          </p:nvSpPr>
          <p:spPr bwMode="auto">
            <a:xfrm rot="-343716">
              <a:off x="4275" y="2335"/>
              <a:ext cx="18" cy="25"/>
            </a:xfrm>
            <a:custGeom>
              <a:avLst/>
              <a:gdLst/>
              <a:ahLst/>
              <a:cxnLst>
                <a:cxn ang="0">
                  <a:pos x="0" y="40"/>
                </a:cxn>
                <a:cxn ang="0">
                  <a:pos x="26" y="52"/>
                </a:cxn>
                <a:cxn ang="0">
                  <a:pos x="35" y="72"/>
                </a:cxn>
                <a:cxn ang="0">
                  <a:pos x="45" y="106"/>
                </a:cxn>
                <a:cxn ang="0">
                  <a:pos x="45" y="65"/>
                </a:cxn>
                <a:cxn ang="0">
                  <a:pos x="66" y="89"/>
                </a:cxn>
                <a:cxn ang="0">
                  <a:pos x="60" y="48"/>
                </a:cxn>
                <a:cxn ang="0">
                  <a:pos x="83" y="78"/>
                </a:cxn>
                <a:cxn ang="0">
                  <a:pos x="61" y="23"/>
                </a:cxn>
                <a:cxn ang="0">
                  <a:pos x="28" y="0"/>
                </a:cxn>
                <a:cxn ang="0">
                  <a:pos x="39" y="23"/>
                </a:cxn>
                <a:cxn ang="0">
                  <a:pos x="10" y="10"/>
                </a:cxn>
                <a:cxn ang="0">
                  <a:pos x="26" y="40"/>
                </a:cxn>
                <a:cxn ang="0">
                  <a:pos x="0" y="40"/>
                </a:cxn>
              </a:cxnLst>
              <a:rect l="0" t="0" r="r" b="b"/>
              <a:pathLst>
                <a:path w="83" h="106">
                  <a:moveTo>
                    <a:pt x="0" y="40"/>
                  </a:moveTo>
                  <a:lnTo>
                    <a:pt x="26" y="52"/>
                  </a:lnTo>
                  <a:lnTo>
                    <a:pt x="35" y="72"/>
                  </a:lnTo>
                  <a:lnTo>
                    <a:pt x="45" y="106"/>
                  </a:lnTo>
                  <a:lnTo>
                    <a:pt x="45" y="65"/>
                  </a:lnTo>
                  <a:lnTo>
                    <a:pt x="66" y="89"/>
                  </a:lnTo>
                  <a:lnTo>
                    <a:pt x="60" y="48"/>
                  </a:lnTo>
                  <a:lnTo>
                    <a:pt x="83" y="78"/>
                  </a:lnTo>
                  <a:lnTo>
                    <a:pt x="61" y="23"/>
                  </a:lnTo>
                  <a:lnTo>
                    <a:pt x="28" y="0"/>
                  </a:lnTo>
                  <a:lnTo>
                    <a:pt x="39" y="23"/>
                  </a:lnTo>
                  <a:lnTo>
                    <a:pt x="10" y="10"/>
                  </a:lnTo>
                  <a:lnTo>
                    <a:pt x="26" y="40"/>
                  </a:lnTo>
                  <a:lnTo>
                    <a:pt x="0" y="4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0" name="Freeform 71"/>
            <p:cNvSpPr>
              <a:spLocks/>
            </p:cNvSpPr>
            <p:nvPr/>
          </p:nvSpPr>
          <p:spPr bwMode="auto">
            <a:xfrm rot="-343716">
              <a:off x="4723" y="2234"/>
              <a:ext cx="244" cy="174"/>
            </a:xfrm>
            <a:custGeom>
              <a:avLst/>
              <a:gdLst/>
              <a:ahLst/>
              <a:cxnLst>
                <a:cxn ang="0">
                  <a:pos x="0" y="128"/>
                </a:cxn>
                <a:cxn ang="0">
                  <a:pos x="158" y="249"/>
                </a:cxn>
                <a:cxn ang="0">
                  <a:pos x="143" y="394"/>
                </a:cxn>
                <a:cxn ang="0">
                  <a:pos x="156" y="485"/>
                </a:cxn>
                <a:cxn ang="0">
                  <a:pos x="181" y="584"/>
                </a:cxn>
                <a:cxn ang="0">
                  <a:pos x="217" y="639"/>
                </a:cxn>
                <a:cxn ang="0">
                  <a:pos x="258" y="681"/>
                </a:cxn>
                <a:cxn ang="0">
                  <a:pos x="322" y="695"/>
                </a:cxn>
                <a:cxn ang="0">
                  <a:pos x="383" y="688"/>
                </a:cxn>
                <a:cxn ang="0">
                  <a:pos x="653" y="651"/>
                </a:cxn>
                <a:cxn ang="0">
                  <a:pos x="713" y="705"/>
                </a:cxn>
                <a:cxn ang="0">
                  <a:pos x="776" y="733"/>
                </a:cxn>
                <a:cxn ang="0">
                  <a:pos x="811" y="739"/>
                </a:cxn>
                <a:cxn ang="0">
                  <a:pos x="868" y="733"/>
                </a:cxn>
                <a:cxn ang="0">
                  <a:pos x="939" y="705"/>
                </a:cxn>
                <a:cxn ang="0">
                  <a:pos x="1019" y="618"/>
                </a:cxn>
                <a:cxn ang="0">
                  <a:pos x="1088" y="461"/>
                </a:cxn>
                <a:cxn ang="0">
                  <a:pos x="1106" y="274"/>
                </a:cxn>
                <a:cxn ang="0">
                  <a:pos x="1057" y="143"/>
                </a:cxn>
                <a:cxn ang="0">
                  <a:pos x="950" y="31"/>
                </a:cxn>
                <a:cxn ang="0">
                  <a:pos x="42" y="0"/>
                </a:cxn>
                <a:cxn ang="0">
                  <a:pos x="0" y="128"/>
                </a:cxn>
              </a:cxnLst>
              <a:rect l="0" t="0" r="r" b="b"/>
              <a:pathLst>
                <a:path w="1106" h="739">
                  <a:moveTo>
                    <a:pt x="0" y="128"/>
                  </a:moveTo>
                  <a:lnTo>
                    <a:pt x="158" y="249"/>
                  </a:lnTo>
                  <a:lnTo>
                    <a:pt x="143" y="394"/>
                  </a:lnTo>
                  <a:lnTo>
                    <a:pt x="156" y="485"/>
                  </a:lnTo>
                  <a:lnTo>
                    <a:pt x="181" y="584"/>
                  </a:lnTo>
                  <a:lnTo>
                    <a:pt x="217" y="639"/>
                  </a:lnTo>
                  <a:lnTo>
                    <a:pt x="258" y="681"/>
                  </a:lnTo>
                  <a:lnTo>
                    <a:pt x="322" y="695"/>
                  </a:lnTo>
                  <a:lnTo>
                    <a:pt x="383" y="688"/>
                  </a:lnTo>
                  <a:lnTo>
                    <a:pt x="653" y="651"/>
                  </a:lnTo>
                  <a:lnTo>
                    <a:pt x="713" y="705"/>
                  </a:lnTo>
                  <a:lnTo>
                    <a:pt x="776" y="733"/>
                  </a:lnTo>
                  <a:lnTo>
                    <a:pt x="811" y="739"/>
                  </a:lnTo>
                  <a:lnTo>
                    <a:pt x="868" y="733"/>
                  </a:lnTo>
                  <a:lnTo>
                    <a:pt x="939" y="705"/>
                  </a:lnTo>
                  <a:lnTo>
                    <a:pt x="1019" y="618"/>
                  </a:lnTo>
                  <a:lnTo>
                    <a:pt x="1088" y="461"/>
                  </a:lnTo>
                  <a:lnTo>
                    <a:pt x="1106" y="274"/>
                  </a:lnTo>
                  <a:lnTo>
                    <a:pt x="1057" y="143"/>
                  </a:lnTo>
                  <a:lnTo>
                    <a:pt x="950" y="31"/>
                  </a:lnTo>
                  <a:lnTo>
                    <a:pt x="42" y="0"/>
                  </a:lnTo>
                  <a:lnTo>
                    <a:pt x="0" y="128"/>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1" name="Freeform 72"/>
            <p:cNvSpPr>
              <a:spLocks/>
            </p:cNvSpPr>
            <p:nvPr/>
          </p:nvSpPr>
          <p:spPr bwMode="auto">
            <a:xfrm rot="-343716">
              <a:off x="4804" y="2267"/>
              <a:ext cx="26" cy="43"/>
            </a:xfrm>
            <a:custGeom>
              <a:avLst/>
              <a:gdLst/>
              <a:ahLst/>
              <a:cxnLst>
                <a:cxn ang="0">
                  <a:pos x="8" y="76"/>
                </a:cxn>
                <a:cxn ang="0">
                  <a:pos x="43" y="123"/>
                </a:cxn>
                <a:cxn ang="0">
                  <a:pos x="68" y="184"/>
                </a:cxn>
                <a:cxn ang="0">
                  <a:pos x="76" y="126"/>
                </a:cxn>
                <a:cxn ang="0">
                  <a:pos x="115" y="159"/>
                </a:cxn>
                <a:cxn ang="0">
                  <a:pos x="97" y="85"/>
                </a:cxn>
                <a:cxn ang="0">
                  <a:pos x="50" y="20"/>
                </a:cxn>
                <a:cxn ang="0">
                  <a:pos x="16" y="0"/>
                </a:cxn>
                <a:cxn ang="0">
                  <a:pos x="25" y="37"/>
                </a:cxn>
                <a:cxn ang="0">
                  <a:pos x="0" y="33"/>
                </a:cxn>
                <a:cxn ang="0">
                  <a:pos x="16" y="66"/>
                </a:cxn>
                <a:cxn ang="0">
                  <a:pos x="8" y="76"/>
                </a:cxn>
              </a:cxnLst>
              <a:rect l="0" t="0" r="r" b="b"/>
              <a:pathLst>
                <a:path w="115" h="184">
                  <a:moveTo>
                    <a:pt x="8" y="76"/>
                  </a:moveTo>
                  <a:lnTo>
                    <a:pt x="43" y="123"/>
                  </a:lnTo>
                  <a:lnTo>
                    <a:pt x="68" y="184"/>
                  </a:lnTo>
                  <a:lnTo>
                    <a:pt x="76" y="126"/>
                  </a:lnTo>
                  <a:lnTo>
                    <a:pt x="115" y="159"/>
                  </a:lnTo>
                  <a:lnTo>
                    <a:pt x="97" y="85"/>
                  </a:lnTo>
                  <a:lnTo>
                    <a:pt x="50" y="20"/>
                  </a:lnTo>
                  <a:lnTo>
                    <a:pt x="16" y="0"/>
                  </a:lnTo>
                  <a:lnTo>
                    <a:pt x="25" y="37"/>
                  </a:lnTo>
                  <a:lnTo>
                    <a:pt x="0" y="33"/>
                  </a:lnTo>
                  <a:lnTo>
                    <a:pt x="16" y="66"/>
                  </a:lnTo>
                  <a:lnTo>
                    <a:pt x="8" y="76"/>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2" name="Freeform 73"/>
            <p:cNvSpPr>
              <a:spLocks/>
            </p:cNvSpPr>
            <p:nvPr/>
          </p:nvSpPr>
          <p:spPr bwMode="auto">
            <a:xfrm rot="-343716">
              <a:off x="4905" y="2261"/>
              <a:ext cx="33" cy="48"/>
            </a:xfrm>
            <a:custGeom>
              <a:avLst/>
              <a:gdLst/>
              <a:ahLst/>
              <a:cxnLst>
                <a:cxn ang="0">
                  <a:pos x="0" y="59"/>
                </a:cxn>
                <a:cxn ang="0">
                  <a:pos x="48" y="93"/>
                </a:cxn>
                <a:cxn ang="0">
                  <a:pos x="86" y="154"/>
                </a:cxn>
                <a:cxn ang="0">
                  <a:pos x="97" y="199"/>
                </a:cxn>
                <a:cxn ang="0">
                  <a:pos x="93" y="84"/>
                </a:cxn>
                <a:cxn ang="0">
                  <a:pos x="131" y="165"/>
                </a:cxn>
                <a:cxn ang="0">
                  <a:pos x="122" y="79"/>
                </a:cxn>
                <a:cxn ang="0">
                  <a:pos x="149" y="84"/>
                </a:cxn>
                <a:cxn ang="0">
                  <a:pos x="122" y="25"/>
                </a:cxn>
                <a:cxn ang="0">
                  <a:pos x="86" y="0"/>
                </a:cxn>
                <a:cxn ang="0">
                  <a:pos x="97" y="36"/>
                </a:cxn>
                <a:cxn ang="0">
                  <a:pos x="51" y="7"/>
                </a:cxn>
                <a:cxn ang="0">
                  <a:pos x="51" y="53"/>
                </a:cxn>
                <a:cxn ang="0">
                  <a:pos x="0" y="59"/>
                </a:cxn>
              </a:cxnLst>
              <a:rect l="0" t="0" r="r" b="b"/>
              <a:pathLst>
                <a:path w="149" h="199">
                  <a:moveTo>
                    <a:pt x="0" y="59"/>
                  </a:moveTo>
                  <a:lnTo>
                    <a:pt x="48" y="93"/>
                  </a:lnTo>
                  <a:lnTo>
                    <a:pt x="86" y="154"/>
                  </a:lnTo>
                  <a:lnTo>
                    <a:pt x="97" y="199"/>
                  </a:lnTo>
                  <a:lnTo>
                    <a:pt x="93" y="84"/>
                  </a:lnTo>
                  <a:lnTo>
                    <a:pt x="131" y="165"/>
                  </a:lnTo>
                  <a:lnTo>
                    <a:pt x="122" y="79"/>
                  </a:lnTo>
                  <a:lnTo>
                    <a:pt x="149" y="84"/>
                  </a:lnTo>
                  <a:lnTo>
                    <a:pt x="122" y="25"/>
                  </a:lnTo>
                  <a:lnTo>
                    <a:pt x="86" y="0"/>
                  </a:lnTo>
                  <a:lnTo>
                    <a:pt x="97" y="36"/>
                  </a:lnTo>
                  <a:lnTo>
                    <a:pt x="51" y="7"/>
                  </a:lnTo>
                  <a:lnTo>
                    <a:pt x="51" y="53"/>
                  </a:lnTo>
                  <a:lnTo>
                    <a:pt x="0" y="59"/>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3" name="Freeform 74"/>
            <p:cNvSpPr>
              <a:spLocks/>
            </p:cNvSpPr>
            <p:nvPr/>
          </p:nvSpPr>
          <p:spPr bwMode="auto">
            <a:xfrm rot="-343716">
              <a:off x="5049" y="1956"/>
              <a:ext cx="561" cy="333"/>
            </a:xfrm>
            <a:custGeom>
              <a:avLst/>
              <a:gdLst/>
              <a:ahLst/>
              <a:cxnLst>
                <a:cxn ang="0">
                  <a:pos x="207" y="117"/>
                </a:cxn>
                <a:cxn ang="0">
                  <a:pos x="558" y="5"/>
                </a:cxn>
                <a:cxn ang="0">
                  <a:pos x="720" y="0"/>
                </a:cxn>
                <a:cxn ang="0">
                  <a:pos x="926" y="21"/>
                </a:cxn>
                <a:cxn ang="0">
                  <a:pos x="1410" y="75"/>
                </a:cxn>
                <a:cxn ang="0">
                  <a:pos x="1496" y="102"/>
                </a:cxn>
                <a:cxn ang="0">
                  <a:pos x="1578" y="443"/>
                </a:cxn>
                <a:cxn ang="0">
                  <a:pos x="1721" y="443"/>
                </a:cxn>
                <a:cxn ang="0">
                  <a:pos x="2298" y="528"/>
                </a:cxn>
                <a:cxn ang="0">
                  <a:pos x="2325" y="563"/>
                </a:cxn>
                <a:cxn ang="0">
                  <a:pos x="2354" y="899"/>
                </a:cxn>
                <a:cxn ang="0">
                  <a:pos x="2412" y="899"/>
                </a:cxn>
                <a:cxn ang="0">
                  <a:pos x="2404" y="957"/>
                </a:cxn>
                <a:cxn ang="0">
                  <a:pos x="2368" y="957"/>
                </a:cxn>
                <a:cxn ang="0">
                  <a:pos x="2381" y="1131"/>
                </a:cxn>
                <a:cxn ang="0">
                  <a:pos x="2539" y="1138"/>
                </a:cxn>
                <a:cxn ang="0">
                  <a:pos x="2552" y="1238"/>
                </a:cxn>
                <a:cxn ang="0">
                  <a:pos x="1477" y="1419"/>
                </a:cxn>
                <a:cxn ang="0">
                  <a:pos x="264" y="1362"/>
                </a:cxn>
                <a:cxn ang="0">
                  <a:pos x="0" y="1176"/>
                </a:cxn>
                <a:cxn ang="0">
                  <a:pos x="207" y="936"/>
                </a:cxn>
                <a:cxn ang="0">
                  <a:pos x="207" y="117"/>
                </a:cxn>
              </a:cxnLst>
              <a:rect l="0" t="0" r="r" b="b"/>
              <a:pathLst>
                <a:path w="2552" h="1419">
                  <a:moveTo>
                    <a:pt x="207" y="117"/>
                  </a:moveTo>
                  <a:lnTo>
                    <a:pt x="558" y="5"/>
                  </a:lnTo>
                  <a:lnTo>
                    <a:pt x="720" y="0"/>
                  </a:lnTo>
                  <a:lnTo>
                    <a:pt x="926" y="21"/>
                  </a:lnTo>
                  <a:lnTo>
                    <a:pt x="1410" y="75"/>
                  </a:lnTo>
                  <a:lnTo>
                    <a:pt x="1496" y="102"/>
                  </a:lnTo>
                  <a:lnTo>
                    <a:pt x="1578" y="443"/>
                  </a:lnTo>
                  <a:lnTo>
                    <a:pt x="1721" y="443"/>
                  </a:lnTo>
                  <a:lnTo>
                    <a:pt x="2298" y="528"/>
                  </a:lnTo>
                  <a:lnTo>
                    <a:pt x="2325" y="563"/>
                  </a:lnTo>
                  <a:lnTo>
                    <a:pt x="2354" y="899"/>
                  </a:lnTo>
                  <a:lnTo>
                    <a:pt x="2412" y="899"/>
                  </a:lnTo>
                  <a:lnTo>
                    <a:pt x="2404" y="957"/>
                  </a:lnTo>
                  <a:lnTo>
                    <a:pt x="2368" y="957"/>
                  </a:lnTo>
                  <a:lnTo>
                    <a:pt x="2381" y="1131"/>
                  </a:lnTo>
                  <a:lnTo>
                    <a:pt x="2539" y="1138"/>
                  </a:lnTo>
                  <a:lnTo>
                    <a:pt x="2552" y="1238"/>
                  </a:lnTo>
                  <a:lnTo>
                    <a:pt x="1477" y="1419"/>
                  </a:lnTo>
                  <a:lnTo>
                    <a:pt x="264" y="1362"/>
                  </a:lnTo>
                  <a:lnTo>
                    <a:pt x="0" y="1176"/>
                  </a:lnTo>
                  <a:lnTo>
                    <a:pt x="207" y="936"/>
                  </a:lnTo>
                  <a:lnTo>
                    <a:pt x="207" y="117"/>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4" name="Freeform 75"/>
            <p:cNvSpPr>
              <a:spLocks/>
            </p:cNvSpPr>
            <p:nvPr/>
          </p:nvSpPr>
          <p:spPr bwMode="auto">
            <a:xfrm rot="-343716">
              <a:off x="4934" y="2234"/>
              <a:ext cx="110" cy="59"/>
            </a:xfrm>
            <a:custGeom>
              <a:avLst/>
              <a:gdLst/>
              <a:ahLst/>
              <a:cxnLst>
                <a:cxn ang="0">
                  <a:pos x="0" y="0"/>
                </a:cxn>
                <a:cxn ang="0">
                  <a:pos x="127" y="142"/>
                </a:cxn>
                <a:cxn ang="0">
                  <a:pos x="187" y="252"/>
                </a:cxn>
                <a:cxn ang="0">
                  <a:pos x="508" y="252"/>
                </a:cxn>
                <a:cxn ang="0">
                  <a:pos x="444" y="111"/>
                </a:cxn>
                <a:cxn ang="0">
                  <a:pos x="333" y="0"/>
                </a:cxn>
                <a:cxn ang="0">
                  <a:pos x="0" y="0"/>
                </a:cxn>
              </a:cxnLst>
              <a:rect l="0" t="0" r="r" b="b"/>
              <a:pathLst>
                <a:path w="508" h="252">
                  <a:moveTo>
                    <a:pt x="0" y="0"/>
                  </a:moveTo>
                  <a:lnTo>
                    <a:pt x="127" y="142"/>
                  </a:lnTo>
                  <a:lnTo>
                    <a:pt x="187" y="252"/>
                  </a:lnTo>
                  <a:lnTo>
                    <a:pt x="508" y="252"/>
                  </a:lnTo>
                  <a:lnTo>
                    <a:pt x="444" y="111"/>
                  </a:lnTo>
                  <a:lnTo>
                    <a:pt x="333" y="0"/>
                  </a:lnTo>
                  <a:lnTo>
                    <a:pt x="0"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5" name="Freeform 76"/>
            <p:cNvSpPr>
              <a:spLocks/>
            </p:cNvSpPr>
            <p:nvPr/>
          </p:nvSpPr>
          <p:spPr bwMode="auto">
            <a:xfrm rot="-343716">
              <a:off x="4923" y="2227"/>
              <a:ext cx="120" cy="75"/>
            </a:xfrm>
            <a:custGeom>
              <a:avLst/>
              <a:gdLst/>
              <a:ahLst/>
              <a:cxnLst>
                <a:cxn ang="0">
                  <a:pos x="520" y="259"/>
                </a:cxn>
                <a:cxn ang="0">
                  <a:pos x="246" y="250"/>
                </a:cxn>
                <a:cxn ang="0">
                  <a:pos x="203" y="170"/>
                </a:cxn>
                <a:cxn ang="0">
                  <a:pos x="120" y="56"/>
                </a:cxn>
                <a:cxn ang="0">
                  <a:pos x="404" y="56"/>
                </a:cxn>
                <a:cxn ang="0">
                  <a:pos x="339" y="0"/>
                </a:cxn>
                <a:cxn ang="0">
                  <a:pos x="0" y="6"/>
                </a:cxn>
                <a:cxn ang="0">
                  <a:pos x="27" y="56"/>
                </a:cxn>
                <a:cxn ang="0">
                  <a:pos x="106" y="132"/>
                </a:cxn>
                <a:cxn ang="0">
                  <a:pos x="156" y="238"/>
                </a:cxn>
                <a:cxn ang="0">
                  <a:pos x="156" y="323"/>
                </a:cxn>
                <a:cxn ang="0">
                  <a:pos x="536" y="323"/>
                </a:cxn>
                <a:cxn ang="0">
                  <a:pos x="520" y="259"/>
                </a:cxn>
              </a:cxnLst>
              <a:rect l="0" t="0" r="r" b="b"/>
              <a:pathLst>
                <a:path w="536" h="323">
                  <a:moveTo>
                    <a:pt x="520" y="259"/>
                  </a:moveTo>
                  <a:lnTo>
                    <a:pt x="246" y="250"/>
                  </a:lnTo>
                  <a:lnTo>
                    <a:pt x="203" y="170"/>
                  </a:lnTo>
                  <a:lnTo>
                    <a:pt x="120" y="56"/>
                  </a:lnTo>
                  <a:lnTo>
                    <a:pt x="404" y="56"/>
                  </a:lnTo>
                  <a:lnTo>
                    <a:pt x="339" y="0"/>
                  </a:lnTo>
                  <a:lnTo>
                    <a:pt x="0" y="6"/>
                  </a:lnTo>
                  <a:lnTo>
                    <a:pt x="27" y="56"/>
                  </a:lnTo>
                  <a:lnTo>
                    <a:pt x="106" y="132"/>
                  </a:lnTo>
                  <a:lnTo>
                    <a:pt x="156" y="238"/>
                  </a:lnTo>
                  <a:lnTo>
                    <a:pt x="156" y="323"/>
                  </a:lnTo>
                  <a:lnTo>
                    <a:pt x="536" y="323"/>
                  </a:lnTo>
                  <a:lnTo>
                    <a:pt x="520" y="259"/>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6" name="Freeform 77"/>
            <p:cNvSpPr>
              <a:spLocks/>
            </p:cNvSpPr>
            <p:nvPr/>
          </p:nvSpPr>
          <p:spPr bwMode="auto">
            <a:xfrm rot="-343716">
              <a:off x="5191" y="1948"/>
              <a:ext cx="43" cy="24"/>
            </a:xfrm>
            <a:custGeom>
              <a:avLst/>
              <a:gdLst/>
              <a:ahLst/>
              <a:cxnLst>
                <a:cxn ang="0">
                  <a:pos x="9" y="82"/>
                </a:cxn>
                <a:cxn ang="0">
                  <a:pos x="0" y="72"/>
                </a:cxn>
                <a:cxn ang="0">
                  <a:pos x="5" y="51"/>
                </a:cxn>
                <a:cxn ang="0">
                  <a:pos x="97" y="19"/>
                </a:cxn>
                <a:cxn ang="0">
                  <a:pos x="156" y="0"/>
                </a:cxn>
                <a:cxn ang="0">
                  <a:pos x="190" y="18"/>
                </a:cxn>
                <a:cxn ang="0">
                  <a:pos x="197" y="48"/>
                </a:cxn>
                <a:cxn ang="0">
                  <a:pos x="195" y="72"/>
                </a:cxn>
                <a:cxn ang="0">
                  <a:pos x="172" y="101"/>
                </a:cxn>
                <a:cxn ang="0">
                  <a:pos x="9" y="82"/>
                </a:cxn>
              </a:cxnLst>
              <a:rect l="0" t="0" r="r" b="b"/>
              <a:pathLst>
                <a:path w="197" h="101">
                  <a:moveTo>
                    <a:pt x="9" y="82"/>
                  </a:moveTo>
                  <a:lnTo>
                    <a:pt x="0" y="72"/>
                  </a:lnTo>
                  <a:lnTo>
                    <a:pt x="5" y="51"/>
                  </a:lnTo>
                  <a:lnTo>
                    <a:pt x="97" y="19"/>
                  </a:lnTo>
                  <a:lnTo>
                    <a:pt x="156" y="0"/>
                  </a:lnTo>
                  <a:lnTo>
                    <a:pt x="190" y="18"/>
                  </a:lnTo>
                  <a:lnTo>
                    <a:pt x="197" y="48"/>
                  </a:lnTo>
                  <a:lnTo>
                    <a:pt x="195" y="72"/>
                  </a:lnTo>
                  <a:lnTo>
                    <a:pt x="172" y="101"/>
                  </a:lnTo>
                  <a:lnTo>
                    <a:pt x="9" y="82"/>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7" name="Freeform 78"/>
            <p:cNvSpPr>
              <a:spLocks/>
            </p:cNvSpPr>
            <p:nvPr/>
          </p:nvSpPr>
          <p:spPr bwMode="auto">
            <a:xfrm rot="-343716">
              <a:off x="5237" y="1952"/>
              <a:ext cx="83" cy="21"/>
            </a:xfrm>
            <a:custGeom>
              <a:avLst/>
              <a:gdLst/>
              <a:ahLst/>
              <a:cxnLst>
                <a:cxn ang="0">
                  <a:pos x="0" y="52"/>
                </a:cxn>
                <a:cxn ang="0">
                  <a:pos x="23" y="31"/>
                </a:cxn>
                <a:cxn ang="0">
                  <a:pos x="97" y="6"/>
                </a:cxn>
                <a:cxn ang="0">
                  <a:pos x="140" y="0"/>
                </a:cxn>
                <a:cxn ang="0">
                  <a:pos x="195" y="6"/>
                </a:cxn>
                <a:cxn ang="0">
                  <a:pos x="247" y="1"/>
                </a:cxn>
                <a:cxn ang="0">
                  <a:pos x="297" y="17"/>
                </a:cxn>
                <a:cxn ang="0">
                  <a:pos x="341" y="25"/>
                </a:cxn>
                <a:cxn ang="0">
                  <a:pos x="377" y="51"/>
                </a:cxn>
                <a:cxn ang="0">
                  <a:pos x="368" y="69"/>
                </a:cxn>
                <a:cxn ang="0">
                  <a:pos x="344" y="86"/>
                </a:cxn>
                <a:cxn ang="0">
                  <a:pos x="173" y="67"/>
                </a:cxn>
                <a:cxn ang="0">
                  <a:pos x="0" y="52"/>
                </a:cxn>
              </a:cxnLst>
              <a:rect l="0" t="0" r="r" b="b"/>
              <a:pathLst>
                <a:path w="377" h="86">
                  <a:moveTo>
                    <a:pt x="0" y="52"/>
                  </a:moveTo>
                  <a:lnTo>
                    <a:pt x="23" y="31"/>
                  </a:lnTo>
                  <a:lnTo>
                    <a:pt x="97" y="6"/>
                  </a:lnTo>
                  <a:lnTo>
                    <a:pt x="140" y="0"/>
                  </a:lnTo>
                  <a:lnTo>
                    <a:pt x="195" y="6"/>
                  </a:lnTo>
                  <a:lnTo>
                    <a:pt x="247" y="1"/>
                  </a:lnTo>
                  <a:lnTo>
                    <a:pt x="297" y="17"/>
                  </a:lnTo>
                  <a:lnTo>
                    <a:pt x="341" y="25"/>
                  </a:lnTo>
                  <a:lnTo>
                    <a:pt x="377" y="51"/>
                  </a:lnTo>
                  <a:lnTo>
                    <a:pt x="368" y="69"/>
                  </a:lnTo>
                  <a:lnTo>
                    <a:pt x="344" y="86"/>
                  </a:lnTo>
                  <a:lnTo>
                    <a:pt x="173" y="67"/>
                  </a:lnTo>
                  <a:lnTo>
                    <a:pt x="0" y="52"/>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8" name="Freeform 79"/>
            <p:cNvSpPr>
              <a:spLocks/>
            </p:cNvSpPr>
            <p:nvPr/>
          </p:nvSpPr>
          <p:spPr bwMode="auto">
            <a:xfrm rot="-343716">
              <a:off x="5323" y="1956"/>
              <a:ext cx="42" cy="22"/>
            </a:xfrm>
            <a:custGeom>
              <a:avLst/>
              <a:gdLst/>
              <a:ahLst/>
              <a:cxnLst>
                <a:cxn ang="0">
                  <a:pos x="19" y="58"/>
                </a:cxn>
                <a:cxn ang="0">
                  <a:pos x="0" y="41"/>
                </a:cxn>
                <a:cxn ang="0">
                  <a:pos x="19" y="29"/>
                </a:cxn>
                <a:cxn ang="0">
                  <a:pos x="75" y="12"/>
                </a:cxn>
                <a:cxn ang="0">
                  <a:pos x="129" y="0"/>
                </a:cxn>
                <a:cxn ang="0">
                  <a:pos x="166" y="14"/>
                </a:cxn>
                <a:cxn ang="0">
                  <a:pos x="179" y="34"/>
                </a:cxn>
                <a:cxn ang="0">
                  <a:pos x="179" y="59"/>
                </a:cxn>
                <a:cxn ang="0">
                  <a:pos x="169" y="76"/>
                </a:cxn>
                <a:cxn ang="0">
                  <a:pos x="152" y="86"/>
                </a:cxn>
                <a:cxn ang="0">
                  <a:pos x="19" y="58"/>
                </a:cxn>
              </a:cxnLst>
              <a:rect l="0" t="0" r="r" b="b"/>
              <a:pathLst>
                <a:path w="179" h="86">
                  <a:moveTo>
                    <a:pt x="19" y="58"/>
                  </a:moveTo>
                  <a:lnTo>
                    <a:pt x="0" y="41"/>
                  </a:lnTo>
                  <a:lnTo>
                    <a:pt x="19" y="29"/>
                  </a:lnTo>
                  <a:lnTo>
                    <a:pt x="75" y="12"/>
                  </a:lnTo>
                  <a:lnTo>
                    <a:pt x="129" y="0"/>
                  </a:lnTo>
                  <a:lnTo>
                    <a:pt x="166" y="14"/>
                  </a:lnTo>
                  <a:lnTo>
                    <a:pt x="179" y="34"/>
                  </a:lnTo>
                  <a:lnTo>
                    <a:pt x="179" y="59"/>
                  </a:lnTo>
                  <a:lnTo>
                    <a:pt x="169" y="76"/>
                  </a:lnTo>
                  <a:lnTo>
                    <a:pt x="152" y="86"/>
                  </a:lnTo>
                  <a:lnTo>
                    <a:pt x="19" y="58"/>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9" name="Freeform 80"/>
            <p:cNvSpPr>
              <a:spLocks/>
            </p:cNvSpPr>
            <p:nvPr/>
          </p:nvSpPr>
          <p:spPr bwMode="auto">
            <a:xfrm rot="-343716">
              <a:off x="5266" y="1953"/>
              <a:ext cx="13" cy="14"/>
            </a:xfrm>
            <a:custGeom>
              <a:avLst/>
              <a:gdLst/>
              <a:ahLst/>
              <a:cxnLst>
                <a:cxn ang="0">
                  <a:pos x="3" y="0"/>
                </a:cxn>
                <a:cxn ang="0">
                  <a:pos x="0" y="33"/>
                </a:cxn>
                <a:cxn ang="0">
                  <a:pos x="9" y="58"/>
                </a:cxn>
                <a:cxn ang="0">
                  <a:pos x="37" y="57"/>
                </a:cxn>
                <a:cxn ang="0">
                  <a:pos x="63" y="19"/>
                </a:cxn>
                <a:cxn ang="0">
                  <a:pos x="37" y="3"/>
                </a:cxn>
                <a:cxn ang="0">
                  <a:pos x="3" y="0"/>
                </a:cxn>
              </a:cxnLst>
              <a:rect l="0" t="0" r="r" b="b"/>
              <a:pathLst>
                <a:path w="63" h="58">
                  <a:moveTo>
                    <a:pt x="3" y="0"/>
                  </a:moveTo>
                  <a:lnTo>
                    <a:pt x="0" y="33"/>
                  </a:lnTo>
                  <a:lnTo>
                    <a:pt x="9" y="58"/>
                  </a:lnTo>
                  <a:lnTo>
                    <a:pt x="37" y="57"/>
                  </a:lnTo>
                  <a:lnTo>
                    <a:pt x="63" y="19"/>
                  </a:lnTo>
                  <a:lnTo>
                    <a:pt x="37" y="3"/>
                  </a:lnTo>
                  <a:lnTo>
                    <a:pt x="3" y="0"/>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0" name="Freeform 81"/>
            <p:cNvSpPr>
              <a:spLocks/>
            </p:cNvSpPr>
            <p:nvPr/>
          </p:nvSpPr>
          <p:spPr bwMode="auto">
            <a:xfrm rot="-343716">
              <a:off x="5292" y="1952"/>
              <a:ext cx="15" cy="15"/>
            </a:xfrm>
            <a:custGeom>
              <a:avLst/>
              <a:gdLst/>
              <a:ahLst/>
              <a:cxnLst>
                <a:cxn ang="0">
                  <a:pos x="17" y="0"/>
                </a:cxn>
                <a:cxn ang="0">
                  <a:pos x="0" y="27"/>
                </a:cxn>
                <a:cxn ang="0">
                  <a:pos x="4" y="56"/>
                </a:cxn>
                <a:cxn ang="0">
                  <a:pos x="30" y="62"/>
                </a:cxn>
                <a:cxn ang="0">
                  <a:pos x="68" y="27"/>
                </a:cxn>
                <a:cxn ang="0">
                  <a:pos x="52" y="12"/>
                </a:cxn>
                <a:cxn ang="0">
                  <a:pos x="17" y="0"/>
                </a:cxn>
              </a:cxnLst>
              <a:rect l="0" t="0" r="r" b="b"/>
              <a:pathLst>
                <a:path w="68" h="62">
                  <a:moveTo>
                    <a:pt x="17" y="0"/>
                  </a:moveTo>
                  <a:lnTo>
                    <a:pt x="0" y="27"/>
                  </a:lnTo>
                  <a:lnTo>
                    <a:pt x="4" y="56"/>
                  </a:lnTo>
                  <a:lnTo>
                    <a:pt x="30" y="62"/>
                  </a:lnTo>
                  <a:lnTo>
                    <a:pt x="68" y="27"/>
                  </a:lnTo>
                  <a:lnTo>
                    <a:pt x="52" y="12"/>
                  </a:lnTo>
                  <a:lnTo>
                    <a:pt x="17" y="0"/>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1" name="Freeform 82"/>
            <p:cNvSpPr>
              <a:spLocks/>
            </p:cNvSpPr>
            <p:nvPr/>
          </p:nvSpPr>
          <p:spPr bwMode="auto">
            <a:xfrm rot="-343716">
              <a:off x="5308" y="1956"/>
              <a:ext cx="14" cy="15"/>
            </a:xfrm>
            <a:custGeom>
              <a:avLst/>
              <a:gdLst/>
              <a:ahLst/>
              <a:cxnLst>
                <a:cxn ang="0">
                  <a:pos x="23" y="0"/>
                </a:cxn>
                <a:cxn ang="0">
                  <a:pos x="0" y="38"/>
                </a:cxn>
                <a:cxn ang="0">
                  <a:pos x="2" y="52"/>
                </a:cxn>
                <a:cxn ang="0">
                  <a:pos x="23" y="56"/>
                </a:cxn>
                <a:cxn ang="0">
                  <a:pos x="42" y="42"/>
                </a:cxn>
                <a:cxn ang="0">
                  <a:pos x="54" y="25"/>
                </a:cxn>
                <a:cxn ang="0">
                  <a:pos x="47" y="11"/>
                </a:cxn>
                <a:cxn ang="0">
                  <a:pos x="23" y="0"/>
                </a:cxn>
              </a:cxnLst>
              <a:rect l="0" t="0" r="r" b="b"/>
              <a:pathLst>
                <a:path w="54" h="56">
                  <a:moveTo>
                    <a:pt x="23" y="0"/>
                  </a:moveTo>
                  <a:lnTo>
                    <a:pt x="0" y="38"/>
                  </a:lnTo>
                  <a:lnTo>
                    <a:pt x="2" y="52"/>
                  </a:lnTo>
                  <a:lnTo>
                    <a:pt x="23" y="56"/>
                  </a:lnTo>
                  <a:lnTo>
                    <a:pt x="42" y="42"/>
                  </a:lnTo>
                  <a:lnTo>
                    <a:pt x="54" y="25"/>
                  </a:lnTo>
                  <a:lnTo>
                    <a:pt x="47" y="11"/>
                  </a:lnTo>
                  <a:lnTo>
                    <a:pt x="23" y="0"/>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2" name="Freeform 83"/>
            <p:cNvSpPr>
              <a:spLocks/>
            </p:cNvSpPr>
            <p:nvPr/>
          </p:nvSpPr>
          <p:spPr bwMode="auto">
            <a:xfrm rot="-343716">
              <a:off x="5325" y="1956"/>
              <a:ext cx="34" cy="18"/>
            </a:xfrm>
            <a:custGeom>
              <a:avLst/>
              <a:gdLst/>
              <a:ahLst/>
              <a:cxnLst>
                <a:cxn ang="0">
                  <a:pos x="151" y="14"/>
                </a:cxn>
                <a:cxn ang="0">
                  <a:pos x="156" y="31"/>
                </a:cxn>
                <a:cxn ang="0">
                  <a:pos x="150" y="58"/>
                </a:cxn>
                <a:cxn ang="0">
                  <a:pos x="137" y="76"/>
                </a:cxn>
                <a:cxn ang="0">
                  <a:pos x="0" y="49"/>
                </a:cxn>
                <a:cxn ang="0">
                  <a:pos x="11" y="31"/>
                </a:cxn>
                <a:cxn ang="0">
                  <a:pos x="46" y="37"/>
                </a:cxn>
                <a:cxn ang="0">
                  <a:pos x="62" y="29"/>
                </a:cxn>
                <a:cxn ang="0">
                  <a:pos x="76" y="34"/>
                </a:cxn>
                <a:cxn ang="0">
                  <a:pos x="92" y="20"/>
                </a:cxn>
                <a:cxn ang="0">
                  <a:pos x="112" y="31"/>
                </a:cxn>
                <a:cxn ang="0">
                  <a:pos x="134" y="0"/>
                </a:cxn>
                <a:cxn ang="0">
                  <a:pos x="151" y="14"/>
                </a:cxn>
              </a:cxnLst>
              <a:rect l="0" t="0" r="r" b="b"/>
              <a:pathLst>
                <a:path w="156" h="76">
                  <a:moveTo>
                    <a:pt x="151" y="14"/>
                  </a:moveTo>
                  <a:lnTo>
                    <a:pt x="156" y="31"/>
                  </a:lnTo>
                  <a:lnTo>
                    <a:pt x="150" y="58"/>
                  </a:lnTo>
                  <a:lnTo>
                    <a:pt x="137" y="76"/>
                  </a:lnTo>
                  <a:lnTo>
                    <a:pt x="0" y="49"/>
                  </a:lnTo>
                  <a:lnTo>
                    <a:pt x="11" y="31"/>
                  </a:lnTo>
                  <a:lnTo>
                    <a:pt x="46" y="37"/>
                  </a:lnTo>
                  <a:lnTo>
                    <a:pt x="62" y="29"/>
                  </a:lnTo>
                  <a:lnTo>
                    <a:pt x="76" y="34"/>
                  </a:lnTo>
                  <a:lnTo>
                    <a:pt x="92" y="20"/>
                  </a:lnTo>
                  <a:lnTo>
                    <a:pt x="112" y="31"/>
                  </a:lnTo>
                  <a:lnTo>
                    <a:pt x="134" y="0"/>
                  </a:lnTo>
                  <a:lnTo>
                    <a:pt x="151" y="14"/>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3" name="Freeform 84"/>
            <p:cNvSpPr>
              <a:spLocks/>
            </p:cNvSpPr>
            <p:nvPr/>
          </p:nvSpPr>
          <p:spPr bwMode="auto">
            <a:xfrm rot="-343716">
              <a:off x="5223" y="1946"/>
              <a:ext cx="6" cy="14"/>
            </a:xfrm>
            <a:custGeom>
              <a:avLst/>
              <a:gdLst/>
              <a:ahLst/>
              <a:cxnLst>
                <a:cxn ang="0">
                  <a:pos x="31" y="4"/>
                </a:cxn>
                <a:cxn ang="0">
                  <a:pos x="38" y="39"/>
                </a:cxn>
                <a:cxn ang="0">
                  <a:pos x="30" y="60"/>
                </a:cxn>
                <a:cxn ang="0">
                  <a:pos x="12" y="53"/>
                </a:cxn>
                <a:cxn ang="0">
                  <a:pos x="0" y="22"/>
                </a:cxn>
                <a:cxn ang="0">
                  <a:pos x="9" y="2"/>
                </a:cxn>
                <a:cxn ang="0">
                  <a:pos x="23" y="0"/>
                </a:cxn>
                <a:cxn ang="0">
                  <a:pos x="31" y="4"/>
                </a:cxn>
              </a:cxnLst>
              <a:rect l="0" t="0" r="r" b="b"/>
              <a:pathLst>
                <a:path w="38" h="60">
                  <a:moveTo>
                    <a:pt x="31" y="4"/>
                  </a:moveTo>
                  <a:lnTo>
                    <a:pt x="38" y="39"/>
                  </a:lnTo>
                  <a:lnTo>
                    <a:pt x="30" y="60"/>
                  </a:lnTo>
                  <a:lnTo>
                    <a:pt x="12" y="53"/>
                  </a:lnTo>
                  <a:lnTo>
                    <a:pt x="0" y="22"/>
                  </a:lnTo>
                  <a:lnTo>
                    <a:pt x="9" y="2"/>
                  </a:lnTo>
                  <a:lnTo>
                    <a:pt x="23" y="0"/>
                  </a:lnTo>
                  <a:lnTo>
                    <a:pt x="31" y="4"/>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4" name="Freeform 85"/>
            <p:cNvSpPr>
              <a:spLocks/>
            </p:cNvSpPr>
            <p:nvPr/>
          </p:nvSpPr>
          <p:spPr bwMode="auto">
            <a:xfrm rot="-343716">
              <a:off x="5190" y="1954"/>
              <a:ext cx="34" cy="10"/>
            </a:xfrm>
            <a:custGeom>
              <a:avLst/>
              <a:gdLst/>
              <a:ahLst/>
              <a:cxnLst>
                <a:cxn ang="0">
                  <a:pos x="34" y="16"/>
                </a:cxn>
                <a:cxn ang="0">
                  <a:pos x="42" y="22"/>
                </a:cxn>
                <a:cxn ang="0">
                  <a:pos x="64" y="12"/>
                </a:cxn>
                <a:cxn ang="0">
                  <a:pos x="77" y="22"/>
                </a:cxn>
                <a:cxn ang="0">
                  <a:pos x="104" y="5"/>
                </a:cxn>
                <a:cxn ang="0">
                  <a:pos x="121" y="16"/>
                </a:cxn>
                <a:cxn ang="0">
                  <a:pos x="143" y="0"/>
                </a:cxn>
                <a:cxn ang="0">
                  <a:pos x="154" y="37"/>
                </a:cxn>
                <a:cxn ang="0">
                  <a:pos x="97" y="51"/>
                </a:cxn>
                <a:cxn ang="0">
                  <a:pos x="8" y="45"/>
                </a:cxn>
                <a:cxn ang="0">
                  <a:pos x="0" y="26"/>
                </a:cxn>
                <a:cxn ang="0">
                  <a:pos x="34" y="16"/>
                </a:cxn>
              </a:cxnLst>
              <a:rect l="0" t="0" r="r" b="b"/>
              <a:pathLst>
                <a:path w="154" h="51">
                  <a:moveTo>
                    <a:pt x="34" y="16"/>
                  </a:moveTo>
                  <a:lnTo>
                    <a:pt x="42" y="22"/>
                  </a:lnTo>
                  <a:lnTo>
                    <a:pt x="64" y="12"/>
                  </a:lnTo>
                  <a:lnTo>
                    <a:pt x="77" y="22"/>
                  </a:lnTo>
                  <a:lnTo>
                    <a:pt x="104" y="5"/>
                  </a:lnTo>
                  <a:lnTo>
                    <a:pt x="121" y="16"/>
                  </a:lnTo>
                  <a:lnTo>
                    <a:pt x="143" y="0"/>
                  </a:lnTo>
                  <a:lnTo>
                    <a:pt x="154" y="37"/>
                  </a:lnTo>
                  <a:lnTo>
                    <a:pt x="97" y="51"/>
                  </a:lnTo>
                  <a:lnTo>
                    <a:pt x="8" y="45"/>
                  </a:lnTo>
                  <a:lnTo>
                    <a:pt x="0" y="26"/>
                  </a:lnTo>
                  <a:lnTo>
                    <a:pt x="34" y="16"/>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5" name="Freeform 86"/>
            <p:cNvSpPr>
              <a:spLocks/>
            </p:cNvSpPr>
            <p:nvPr/>
          </p:nvSpPr>
          <p:spPr bwMode="auto">
            <a:xfrm rot="-343716">
              <a:off x="5106" y="2010"/>
              <a:ext cx="27" cy="57"/>
            </a:xfrm>
            <a:custGeom>
              <a:avLst/>
              <a:gdLst/>
              <a:ahLst/>
              <a:cxnLst>
                <a:cxn ang="0">
                  <a:pos x="0" y="246"/>
                </a:cxn>
                <a:cxn ang="0">
                  <a:pos x="0" y="17"/>
                </a:cxn>
                <a:cxn ang="0">
                  <a:pos x="16" y="0"/>
                </a:cxn>
                <a:cxn ang="0">
                  <a:pos x="109" y="0"/>
                </a:cxn>
                <a:cxn ang="0">
                  <a:pos x="115" y="24"/>
                </a:cxn>
                <a:cxn ang="0">
                  <a:pos x="115" y="246"/>
                </a:cxn>
                <a:cxn ang="0">
                  <a:pos x="0" y="246"/>
                </a:cxn>
              </a:cxnLst>
              <a:rect l="0" t="0" r="r" b="b"/>
              <a:pathLst>
                <a:path w="115" h="246">
                  <a:moveTo>
                    <a:pt x="0" y="246"/>
                  </a:moveTo>
                  <a:lnTo>
                    <a:pt x="0" y="17"/>
                  </a:lnTo>
                  <a:lnTo>
                    <a:pt x="16" y="0"/>
                  </a:lnTo>
                  <a:lnTo>
                    <a:pt x="109" y="0"/>
                  </a:lnTo>
                  <a:lnTo>
                    <a:pt x="115" y="24"/>
                  </a:lnTo>
                  <a:lnTo>
                    <a:pt x="115" y="246"/>
                  </a:lnTo>
                  <a:lnTo>
                    <a:pt x="0" y="246"/>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6" name="Freeform 87"/>
            <p:cNvSpPr>
              <a:spLocks/>
            </p:cNvSpPr>
            <p:nvPr/>
          </p:nvSpPr>
          <p:spPr bwMode="auto">
            <a:xfrm rot="-343716">
              <a:off x="5109" y="2030"/>
              <a:ext cx="4" cy="18"/>
            </a:xfrm>
            <a:custGeom>
              <a:avLst/>
              <a:gdLst/>
              <a:ahLst/>
              <a:cxnLst>
                <a:cxn ang="0">
                  <a:pos x="0" y="0"/>
                </a:cxn>
                <a:cxn ang="0">
                  <a:pos x="0" y="83"/>
                </a:cxn>
                <a:cxn ang="0">
                  <a:pos x="15" y="41"/>
                </a:cxn>
                <a:cxn ang="0">
                  <a:pos x="0" y="0"/>
                </a:cxn>
              </a:cxnLst>
              <a:rect l="0" t="0" r="r" b="b"/>
              <a:pathLst>
                <a:path w="15" h="83">
                  <a:moveTo>
                    <a:pt x="0" y="0"/>
                  </a:moveTo>
                  <a:lnTo>
                    <a:pt x="0" y="83"/>
                  </a:lnTo>
                  <a:lnTo>
                    <a:pt x="15" y="41"/>
                  </a:lnTo>
                  <a:lnTo>
                    <a:pt x="0"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7" name="Freeform 88"/>
            <p:cNvSpPr>
              <a:spLocks/>
            </p:cNvSpPr>
            <p:nvPr/>
          </p:nvSpPr>
          <p:spPr bwMode="auto">
            <a:xfrm rot="-343716">
              <a:off x="5110" y="2016"/>
              <a:ext cx="11" cy="11"/>
            </a:xfrm>
            <a:custGeom>
              <a:avLst/>
              <a:gdLst/>
              <a:ahLst/>
              <a:cxnLst>
                <a:cxn ang="0">
                  <a:pos x="0" y="0"/>
                </a:cxn>
                <a:cxn ang="0">
                  <a:pos x="27" y="49"/>
                </a:cxn>
                <a:cxn ang="0">
                  <a:pos x="48" y="0"/>
                </a:cxn>
                <a:cxn ang="0">
                  <a:pos x="0" y="0"/>
                </a:cxn>
              </a:cxnLst>
              <a:rect l="0" t="0" r="r" b="b"/>
              <a:pathLst>
                <a:path w="48" h="49">
                  <a:moveTo>
                    <a:pt x="0" y="0"/>
                  </a:moveTo>
                  <a:lnTo>
                    <a:pt x="27" y="49"/>
                  </a:lnTo>
                  <a:lnTo>
                    <a:pt x="48" y="0"/>
                  </a:lnTo>
                  <a:lnTo>
                    <a:pt x="0"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8" name="Freeform 89"/>
            <p:cNvSpPr>
              <a:spLocks/>
            </p:cNvSpPr>
            <p:nvPr/>
          </p:nvSpPr>
          <p:spPr bwMode="auto">
            <a:xfrm rot="-343716">
              <a:off x="5112" y="1994"/>
              <a:ext cx="75" cy="65"/>
            </a:xfrm>
            <a:custGeom>
              <a:avLst/>
              <a:gdLst/>
              <a:ahLst/>
              <a:cxnLst>
                <a:cxn ang="0">
                  <a:pos x="0" y="55"/>
                </a:cxn>
                <a:cxn ang="0">
                  <a:pos x="72" y="55"/>
                </a:cxn>
                <a:cxn ang="0">
                  <a:pos x="81" y="79"/>
                </a:cxn>
                <a:cxn ang="0">
                  <a:pos x="81" y="278"/>
                </a:cxn>
                <a:cxn ang="0">
                  <a:pos x="343" y="253"/>
                </a:cxn>
                <a:cxn ang="0">
                  <a:pos x="266" y="0"/>
                </a:cxn>
                <a:cxn ang="0">
                  <a:pos x="40" y="28"/>
                </a:cxn>
                <a:cxn ang="0">
                  <a:pos x="0" y="55"/>
                </a:cxn>
              </a:cxnLst>
              <a:rect l="0" t="0" r="r" b="b"/>
              <a:pathLst>
                <a:path w="343" h="278">
                  <a:moveTo>
                    <a:pt x="0" y="55"/>
                  </a:moveTo>
                  <a:lnTo>
                    <a:pt x="72" y="55"/>
                  </a:lnTo>
                  <a:lnTo>
                    <a:pt x="81" y="79"/>
                  </a:lnTo>
                  <a:lnTo>
                    <a:pt x="81" y="278"/>
                  </a:lnTo>
                  <a:lnTo>
                    <a:pt x="343" y="253"/>
                  </a:lnTo>
                  <a:lnTo>
                    <a:pt x="266" y="0"/>
                  </a:lnTo>
                  <a:lnTo>
                    <a:pt x="40" y="28"/>
                  </a:lnTo>
                  <a:lnTo>
                    <a:pt x="0" y="55"/>
                  </a:lnTo>
                  <a:close/>
                </a:path>
              </a:pathLst>
            </a:custGeom>
            <a:solidFill>
              <a:srgbClr val="00FFFF"/>
            </a:solidFill>
            <a:ln w="0">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9" name="Freeform 90"/>
            <p:cNvSpPr>
              <a:spLocks/>
            </p:cNvSpPr>
            <p:nvPr/>
          </p:nvSpPr>
          <p:spPr bwMode="auto">
            <a:xfrm rot="-343716">
              <a:off x="5207" y="1982"/>
              <a:ext cx="179" cy="87"/>
            </a:xfrm>
            <a:custGeom>
              <a:avLst/>
              <a:gdLst/>
              <a:ahLst/>
              <a:cxnLst>
                <a:cxn ang="0">
                  <a:pos x="0" y="27"/>
                </a:cxn>
                <a:cxn ang="0">
                  <a:pos x="49" y="341"/>
                </a:cxn>
                <a:cxn ang="0">
                  <a:pos x="614" y="367"/>
                </a:cxn>
                <a:cxn ang="0">
                  <a:pos x="815" y="355"/>
                </a:cxn>
                <a:cxn ang="0">
                  <a:pos x="720" y="65"/>
                </a:cxn>
                <a:cxn ang="0">
                  <a:pos x="84" y="0"/>
                </a:cxn>
                <a:cxn ang="0">
                  <a:pos x="0" y="27"/>
                </a:cxn>
              </a:cxnLst>
              <a:rect l="0" t="0" r="r" b="b"/>
              <a:pathLst>
                <a:path w="815" h="367">
                  <a:moveTo>
                    <a:pt x="0" y="27"/>
                  </a:moveTo>
                  <a:lnTo>
                    <a:pt x="49" y="341"/>
                  </a:lnTo>
                  <a:lnTo>
                    <a:pt x="614" y="367"/>
                  </a:lnTo>
                  <a:lnTo>
                    <a:pt x="815" y="355"/>
                  </a:lnTo>
                  <a:lnTo>
                    <a:pt x="720" y="65"/>
                  </a:lnTo>
                  <a:lnTo>
                    <a:pt x="84" y="0"/>
                  </a:lnTo>
                  <a:lnTo>
                    <a:pt x="0" y="27"/>
                  </a:lnTo>
                  <a:close/>
                </a:path>
              </a:pathLst>
            </a:custGeom>
            <a:solidFill>
              <a:srgbClr val="00FFFF"/>
            </a:solidFill>
            <a:ln w="0">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0" name="Freeform 91"/>
            <p:cNvSpPr>
              <a:spLocks/>
            </p:cNvSpPr>
            <p:nvPr/>
          </p:nvSpPr>
          <p:spPr bwMode="auto">
            <a:xfrm rot="-343716">
              <a:off x="5354" y="1996"/>
              <a:ext cx="20" cy="56"/>
            </a:xfrm>
            <a:custGeom>
              <a:avLst/>
              <a:gdLst/>
              <a:ahLst/>
              <a:cxnLst>
                <a:cxn ang="0">
                  <a:pos x="0" y="0"/>
                </a:cxn>
                <a:cxn ang="0">
                  <a:pos x="69" y="230"/>
                </a:cxn>
                <a:cxn ang="0">
                  <a:pos x="97" y="230"/>
                </a:cxn>
                <a:cxn ang="0">
                  <a:pos x="27" y="17"/>
                </a:cxn>
                <a:cxn ang="0">
                  <a:pos x="0" y="0"/>
                </a:cxn>
              </a:cxnLst>
              <a:rect l="0" t="0" r="r" b="b"/>
              <a:pathLst>
                <a:path w="97" h="230">
                  <a:moveTo>
                    <a:pt x="0" y="0"/>
                  </a:moveTo>
                  <a:lnTo>
                    <a:pt x="69" y="230"/>
                  </a:lnTo>
                  <a:lnTo>
                    <a:pt x="97" y="230"/>
                  </a:lnTo>
                  <a:lnTo>
                    <a:pt x="27" y="17"/>
                  </a:lnTo>
                  <a:lnTo>
                    <a:pt x="0"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1" name="Freeform 92"/>
            <p:cNvSpPr>
              <a:spLocks/>
            </p:cNvSpPr>
            <p:nvPr/>
          </p:nvSpPr>
          <p:spPr bwMode="auto">
            <a:xfrm rot="-343716">
              <a:off x="5379" y="2228"/>
              <a:ext cx="260" cy="80"/>
            </a:xfrm>
            <a:custGeom>
              <a:avLst/>
              <a:gdLst/>
              <a:ahLst/>
              <a:cxnLst>
                <a:cxn ang="0">
                  <a:pos x="51" y="0"/>
                </a:cxn>
                <a:cxn ang="0">
                  <a:pos x="0" y="333"/>
                </a:cxn>
                <a:cxn ang="0">
                  <a:pos x="110" y="299"/>
                </a:cxn>
                <a:cxn ang="0">
                  <a:pos x="599" y="340"/>
                </a:cxn>
                <a:cxn ang="0">
                  <a:pos x="1012" y="293"/>
                </a:cxn>
                <a:cxn ang="0">
                  <a:pos x="1134" y="251"/>
                </a:cxn>
                <a:cxn ang="0">
                  <a:pos x="1163" y="197"/>
                </a:cxn>
                <a:cxn ang="0">
                  <a:pos x="1184" y="16"/>
                </a:cxn>
                <a:cxn ang="0">
                  <a:pos x="1141" y="0"/>
                </a:cxn>
                <a:cxn ang="0">
                  <a:pos x="117" y="0"/>
                </a:cxn>
                <a:cxn ang="0">
                  <a:pos x="51" y="0"/>
                </a:cxn>
              </a:cxnLst>
              <a:rect l="0" t="0" r="r" b="b"/>
              <a:pathLst>
                <a:path w="1184" h="340">
                  <a:moveTo>
                    <a:pt x="51" y="0"/>
                  </a:moveTo>
                  <a:lnTo>
                    <a:pt x="0" y="333"/>
                  </a:lnTo>
                  <a:lnTo>
                    <a:pt x="110" y="299"/>
                  </a:lnTo>
                  <a:lnTo>
                    <a:pt x="599" y="340"/>
                  </a:lnTo>
                  <a:lnTo>
                    <a:pt x="1012" y="293"/>
                  </a:lnTo>
                  <a:lnTo>
                    <a:pt x="1134" y="251"/>
                  </a:lnTo>
                  <a:lnTo>
                    <a:pt x="1163" y="197"/>
                  </a:lnTo>
                  <a:lnTo>
                    <a:pt x="1184" y="16"/>
                  </a:lnTo>
                  <a:lnTo>
                    <a:pt x="1141" y="0"/>
                  </a:lnTo>
                  <a:lnTo>
                    <a:pt x="117" y="0"/>
                  </a:lnTo>
                  <a:lnTo>
                    <a:pt x="51"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2" name="Freeform 93"/>
            <p:cNvSpPr>
              <a:spLocks/>
            </p:cNvSpPr>
            <p:nvPr/>
          </p:nvSpPr>
          <p:spPr bwMode="auto">
            <a:xfrm rot="-343716">
              <a:off x="5398" y="2233"/>
              <a:ext cx="231" cy="57"/>
            </a:xfrm>
            <a:custGeom>
              <a:avLst/>
              <a:gdLst/>
              <a:ahLst/>
              <a:cxnLst>
                <a:cxn ang="0">
                  <a:pos x="15" y="45"/>
                </a:cxn>
                <a:cxn ang="0">
                  <a:pos x="0" y="208"/>
                </a:cxn>
                <a:cxn ang="0">
                  <a:pos x="172" y="242"/>
                </a:cxn>
                <a:cxn ang="0">
                  <a:pos x="564" y="242"/>
                </a:cxn>
                <a:cxn ang="0">
                  <a:pos x="944" y="216"/>
                </a:cxn>
                <a:cxn ang="0">
                  <a:pos x="1041" y="182"/>
                </a:cxn>
                <a:cxn ang="0">
                  <a:pos x="1049" y="45"/>
                </a:cxn>
                <a:cxn ang="0">
                  <a:pos x="1006" y="0"/>
                </a:cxn>
                <a:cxn ang="0">
                  <a:pos x="564" y="9"/>
                </a:cxn>
                <a:cxn ang="0">
                  <a:pos x="109" y="22"/>
                </a:cxn>
                <a:cxn ang="0">
                  <a:pos x="15" y="45"/>
                </a:cxn>
              </a:cxnLst>
              <a:rect l="0" t="0" r="r" b="b"/>
              <a:pathLst>
                <a:path w="1049" h="242">
                  <a:moveTo>
                    <a:pt x="15" y="45"/>
                  </a:moveTo>
                  <a:lnTo>
                    <a:pt x="0" y="208"/>
                  </a:lnTo>
                  <a:lnTo>
                    <a:pt x="172" y="242"/>
                  </a:lnTo>
                  <a:lnTo>
                    <a:pt x="564" y="242"/>
                  </a:lnTo>
                  <a:lnTo>
                    <a:pt x="944" y="216"/>
                  </a:lnTo>
                  <a:lnTo>
                    <a:pt x="1041" y="182"/>
                  </a:lnTo>
                  <a:lnTo>
                    <a:pt x="1049" y="45"/>
                  </a:lnTo>
                  <a:lnTo>
                    <a:pt x="1006" y="0"/>
                  </a:lnTo>
                  <a:lnTo>
                    <a:pt x="564" y="9"/>
                  </a:lnTo>
                  <a:lnTo>
                    <a:pt x="109" y="22"/>
                  </a:lnTo>
                  <a:lnTo>
                    <a:pt x="15" y="45"/>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3" name="Freeform 94"/>
            <p:cNvSpPr>
              <a:spLocks/>
            </p:cNvSpPr>
            <p:nvPr/>
          </p:nvSpPr>
          <p:spPr bwMode="auto">
            <a:xfrm rot="-343716">
              <a:off x="5440" y="2054"/>
              <a:ext cx="130" cy="176"/>
            </a:xfrm>
            <a:custGeom>
              <a:avLst/>
              <a:gdLst/>
              <a:ahLst/>
              <a:cxnLst>
                <a:cxn ang="0">
                  <a:pos x="19" y="8"/>
                </a:cxn>
                <a:cxn ang="0">
                  <a:pos x="0" y="746"/>
                </a:cxn>
                <a:cxn ang="0">
                  <a:pos x="597" y="736"/>
                </a:cxn>
                <a:cxn ang="0">
                  <a:pos x="562" y="77"/>
                </a:cxn>
                <a:cxn ang="0">
                  <a:pos x="519" y="42"/>
                </a:cxn>
                <a:cxn ang="0">
                  <a:pos x="57" y="0"/>
                </a:cxn>
                <a:cxn ang="0">
                  <a:pos x="19" y="8"/>
                </a:cxn>
              </a:cxnLst>
              <a:rect l="0" t="0" r="r" b="b"/>
              <a:pathLst>
                <a:path w="597" h="746">
                  <a:moveTo>
                    <a:pt x="19" y="8"/>
                  </a:moveTo>
                  <a:lnTo>
                    <a:pt x="0" y="746"/>
                  </a:lnTo>
                  <a:lnTo>
                    <a:pt x="597" y="736"/>
                  </a:lnTo>
                  <a:lnTo>
                    <a:pt x="562" y="77"/>
                  </a:lnTo>
                  <a:lnTo>
                    <a:pt x="519" y="42"/>
                  </a:lnTo>
                  <a:lnTo>
                    <a:pt x="57" y="0"/>
                  </a:lnTo>
                  <a:lnTo>
                    <a:pt x="19" y="8"/>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4" name="Freeform 95"/>
            <p:cNvSpPr>
              <a:spLocks/>
            </p:cNvSpPr>
            <p:nvPr/>
          </p:nvSpPr>
          <p:spPr bwMode="auto">
            <a:xfrm rot="-343716">
              <a:off x="5575" y="2156"/>
              <a:ext cx="41" cy="41"/>
            </a:xfrm>
            <a:custGeom>
              <a:avLst/>
              <a:gdLst/>
              <a:ahLst/>
              <a:cxnLst>
                <a:cxn ang="0">
                  <a:pos x="0" y="0"/>
                </a:cxn>
                <a:cxn ang="0">
                  <a:pos x="163" y="20"/>
                </a:cxn>
                <a:cxn ang="0">
                  <a:pos x="179" y="68"/>
                </a:cxn>
                <a:cxn ang="0">
                  <a:pos x="179" y="160"/>
                </a:cxn>
                <a:cxn ang="0">
                  <a:pos x="156" y="173"/>
                </a:cxn>
                <a:cxn ang="0">
                  <a:pos x="0" y="173"/>
                </a:cxn>
                <a:cxn ang="0">
                  <a:pos x="16" y="132"/>
                </a:cxn>
                <a:cxn ang="0">
                  <a:pos x="0" y="0"/>
                </a:cxn>
              </a:cxnLst>
              <a:rect l="0" t="0" r="r" b="b"/>
              <a:pathLst>
                <a:path w="179" h="173">
                  <a:moveTo>
                    <a:pt x="0" y="0"/>
                  </a:moveTo>
                  <a:lnTo>
                    <a:pt x="163" y="20"/>
                  </a:lnTo>
                  <a:lnTo>
                    <a:pt x="179" y="68"/>
                  </a:lnTo>
                  <a:lnTo>
                    <a:pt x="179" y="160"/>
                  </a:lnTo>
                  <a:lnTo>
                    <a:pt x="156" y="173"/>
                  </a:lnTo>
                  <a:lnTo>
                    <a:pt x="0" y="173"/>
                  </a:lnTo>
                  <a:lnTo>
                    <a:pt x="16" y="132"/>
                  </a:lnTo>
                  <a:lnTo>
                    <a:pt x="0"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5" name="Freeform 96"/>
            <p:cNvSpPr>
              <a:spLocks/>
            </p:cNvSpPr>
            <p:nvPr/>
          </p:nvSpPr>
          <p:spPr bwMode="auto">
            <a:xfrm rot="-343716">
              <a:off x="5370" y="2164"/>
              <a:ext cx="60" cy="49"/>
            </a:xfrm>
            <a:custGeom>
              <a:avLst/>
              <a:gdLst/>
              <a:ahLst/>
              <a:cxnLst>
                <a:cxn ang="0">
                  <a:pos x="5" y="14"/>
                </a:cxn>
                <a:cxn ang="0">
                  <a:pos x="56" y="0"/>
                </a:cxn>
                <a:cxn ang="0">
                  <a:pos x="242" y="8"/>
                </a:cxn>
                <a:cxn ang="0">
                  <a:pos x="262" y="106"/>
                </a:cxn>
                <a:cxn ang="0">
                  <a:pos x="262" y="203"/>
                </a:cxn>
                <a:cxn ang="0">
                  <a:pos x="27" y="203"/>
                </a:cxn>
                <a:cxn ang="0">
                  <a:pos x="0" y="148"/>
                </a:cxn>
                <a:cxn ang="0">
                  <a:pos x="5" y="14"/>
                </a:cxn>
              </a:cxnLst>
              <a:rect l="0" t="0" r="r" b="b"/>
              <a:pathLst>
                <a:path w="262" h="203">
                  <a:moveTo>
                    <a:pt x="5" y="14"/>
                  </a:moveTo>
                  <a:lnTo>
                    <a:pt x="56" y="0"/>
                  </a:lnTo>
                  <a:lnTo>
                    <a:pt x="242" y="8"/>
                  </a:lnTo>
                  <a:lnTo>
                    <a:pt x="262" y="106"/>
                  </a:lnTo>
                  <a:lnTo>
                    <a:pt x="262" y="203"/>
                  </a:lnTo>
                  <a:lnTo>
                    <a:pt x="27" y="203"/>
                  </a:lnTo>
                  <a:lnTo>
                    <a:pt x="0" y="148"/>
                  </a:lnTo>
                  <a:lnTo>
                    <a:pt x="5" y="14"/>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6" name="Freeform 97"/>
            <p:cNvSpPr>
              <a:spLocks/>
            </p:cNvSpPr>
            <p:nvPr/>
          </p:nvSpPr>
          <p:spPr bwMode="auto">
            <a:xfrm rot="-343716">
              <a:off x="5576" y="2161"/>
              <a:ext cx="37" cy="21"/>
            </a:xfrm>
            <a:custGeom>
              <a:avLst/>
              <a:gdLst/>
              <a:ahLst/>
              <a:cxnLst>
                <a:cxn ang="0">
                  <a:pos x="8" y="43"/>
                </a:cxn>
                <a:cxn ang="0">
                  <a:pos x="65" y="69"/>
                </a:cxn>
                <a:cxn ang="0">
                  <a:pos x="105" y="48"/>
                </a:cxn>
                <a:cxn ang="0">
                  <a:pos x="171" y="85"/>
                </a:cxn>
                <a:cxn ang="0">
                  <a:pos x="171" y="21"/>
                </a:cxn>
                <a:cxn ang="0">
                  <a:pos x="155" y="0"/>
                </a:cxn>
                <a:cxn ang="0">
                  <a:pos x="0" y="0"/>
                </a:cxn>
                <a:cxn ang="0">
                  <a:pos x="8" y="43"/>
                </a:cxn>
              </a:cxnLst>
              <a:rect l="0" t="0" r="r" b="b"/>
              <a:pathLst>
                <a:path w="171" h="85">
                  <a:moveTo>
                    <a:pt x="8" y="43"/>
                  </a:moveTo>
                  <a:lnTo>
                    <a:pt x="65" y="69"/>
                  </a:lnTo>
                  <a:lnTo>
                    <a:pt x="105" y="48"/>
                  </a:lnTo>
                  <a:lnTo>
                    <a:pt x="171" y="85"/>
                  </a:lnTo>
                  <a:lnTo>
                    <a:pt x="171" y="21"/>
                  </a:lnTo>
                  <a:lnTo>
                    <a:pt x="155" y="0"/>
                  </a:lnTo>
                  <a:lnTo>
                    <a:pt x="0" y="0"/>
                  </a:lnTo>
                  <a:lnTo>
                    <a:pt x="8" y="43"/>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7" name="Freeform 98"/>
            <p:cNvSpPr>
              <a:spLocks/>
            </p:cNvSpPr>
            <p:nvPr/>
          </p:nvSpPr>
          <p:spPr bwMode="auto">
            <a:xfrm rot="-343716">
              <a:off x="5376" y="2171"/>
              <a:ext cx="45" cy="23"/>
            </a:xfrm>
            <a:custGeom>
              <a:avLst/>
              <a:gdLst/>
              <a:ahLst/>
              <a:cxnLst>
                <a:cxn ang="0">
                  <a:pos x="0" y="62"/>
                </a:cxn>
                <a:cxn ang="0">
                  <a:pos x="63" y="68"/>
                </a:cxn>
                <a:cxn ang="0">
                  <a:pos x="88" y="102"/>
                </a:cxn>
                <a:cxn ang="0">
                  <a:pos x="132" y="41"/>
                </a:cxn>
                <a:cxn ang="0">
                  <a:pos x="201" y="89"/>
                </a:cxn>
                <a:cxn ang="0">
                  <a:pos x="195" y="13"/>
                </a:cxn>
                <a:cxn ang="0">
                  <a:pos x="123" y="0"/>
                </a:cxn>
                <a:cxn ang="0">
                  <a:pos x="6" y="13"/>
                </a:cxn>
                <a:cxn ang="0">
                  <a:pos x="0" y="62"/>
                </a:cxn>
              </a:cxnLst>
              <a:rect l="0" t="0" r="r" b="b"/>
              <a:pathLst>
                <a:path w="201" h="102">
                  <a:moveTo>
                    <a:pt x="0" y="62"/>
                  </a:moveTo>
                  <a:lnTo>
                    <a:pt x="63" y="68"/>
                  </a:lnTo>
                  <a:lnTo>
                    <a:pt x="88" y="102"/>
                  </a:lnTo>
                  <a:lnTo>
                    <a:pt x="132" y="41"/>
                  </a:lnTo>
                  <a:lnTo>
                    <a:pt x="201" y="89"/>
                  </a:lnTo>
                  <a:lnTo>
                    <a:pt x="195" y="13"/>
                  </a:lnTo>
                  <a:lnTo>
                    <a:pt x="123" y="0"/>
                  </a:lnTo>
                  <a:lnTo>
                    <a:pt x="6" y="13"/>
                  </a:lnTo>
                  <a:lnTo>
                    <a:pt x="0" y="62"/>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8" name="Freeform 99"/>
            <p:cNvSpPr>
              <a:spLocks/>
            </p:cNvSpPr>
            <p:nvPr/>
          </p:nvSpPr>
          <p:spPr bwMode="auto">
            <a:xfrm rot="-343716">
              <a:off x="5377" y="2175"/>
              <a:ext cx="18" cy="31"/>
            </a:xfrm>
            <a:custGeom>
              <a:avLst/>
              <a:gdLst/>
              <a:ahLst/>
              <a:cxnLst>
                <a:cxn ang="0">
                  <a:pos x="0" y="34"/>
                </a:cxn>
                <a:cxn ang="0">
                  <a:pos x="0" y="97"/>
                </a:cxn>
                <a:cxn ang="0">
                  <a:pos x="27" y="127"/>
                </a:cxn>
                <a:cxn ang="0">
                  <a:pos x="63" y="113"/>
                </a:cxn>
                <a:cxn ang="0">
                  <a:pos x="81" y="71"/>
                </a:cxn>
                <a:cxn ang="0">
                  <a:pos x="71" y="20"/>
                </a:cxn>
                <a:cxn ang="0">
                  <a:pos x="43" y="0"/>
                </a:cxn>
                <a:cxn ang="0">
                  <a:pos x="16" y="15"/>
                </a:cxn>
                <a:cxn ang="0">
                  <a:pos x="0" y="34"/>
                </a:cxn>
              </a:cxnLst>
              <a:rect l="0" t="0" r="r" b="b"/>
              <a:pathLst>
                <a:path w="81" h="127">
                  <a:moveTo>
                    <a:pt x="0" y="34"/>
                  </a:moveTo>
                  <a:lnTo>
                    <a:pt x="0" y="97"/>
                  </a:lnTo>
                  <a:lnTo>
                    <a:pt x="27" y="127"/>
                  </a:lnTo>
                  <a:lnTo>
                    <a:pt x="63" y="113"/>
                  </a:lnTo>
                  <a:lnTo>
                    <a:pt x="81" y="71"/>
                  </a:lnTo>
                  <a:lnTo>
                    <a:pt x="71" y="20"/>
                  </a:lnTo>
                  <a:lnTo>
                    <a:pt x="43" y="0"/>
                  </a:lnTo>
                  <a:lnTo>
                    <a:pt x="16" y="15"/>
                  </a:lnTo>
                  <a:lnTo>
                    <a:pt x="0" y="34"/>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9" name="Freeform 100"/>
            <p:cNvSpPr>
              <a:spLocks/>
            </p:cNvSpPr>
            <p:nvPr/>
          </p:nvSpPr>
          <p:spPr bwMode="auto">
            <a:xfrm rot="-343716">
              <a:off x="5398" y="2172"/>
              <a:ext cx="17" cy="33"/>
            </a:xfrm>
            <a:custGeom>
              <a:avLst/>
              <a:gdLst/>
              <a:ahLst/>
              <a:cxnLst>
                <a:cxn ang="0">
                  <a:pos x="36" y="0"/>
                </a:cxn>
                <a:cxn ang="0">
                  <a:pos x="8" y="34"/>
                </a:cxn>
                <a:cxn ang="0">
                  <a:pos x="0" y="97"/>
                </a:cxn>
                <a:cxn ang="0">
                  <a:pos x="27" y="140"/>
                </a:cxn>
                <a:cxn ang="0">
                  <a:pos x="56" y="127"/>
                </a:cxn>
                <a:cxn ang="0">
                  <a:pos x="77" y="84"/>
                </a:cxn>
                <a:cxn ang="0">
                  <a:pos x="69" y="34"/>
                </a:cxn>
                <a:cxn ang="0">
                  <a:pos x="56" y="8"/>
                </a:cxn>
                <a:cxn ang="0">
                  <a:pos x="36" y="0"/>
                </a:cxn>
              </a:cxnLst>
              <a:rect l="0" t="0" r="r" b="b"/>
              <a:pathLst>
                <a:path w="77" h="140">
                  <a:moveTo>
                    <a:pt x="36" y="0"/>
                  </a:moveTo>
                  <a:lnTo>
                    <a:pt x="8" y="34"/>
                  </a:lnTo>
                  <a:lnTo>
                    <a:pt x="0" y="97"/>
                  </a:lnTo>
                  <a:lnTo>
                    <a:pt x="27" y="140"/>
                  </a:lnTo>
                  <a:lnTo>
                    <a:pt x="56" y="127"/>
                  </a:lnTo>
                  <a:lnTo>
                    <a:pt x="77" y="84"/>
                  </a:lnTo>
                  <a:lnTo>
                    <a:pt x="69" y="34"/>
                  </a:lnTo>
                  <a:lnTo>
                    <a:pt x="56" y="8"/>
                  </a:lnTo>
                  <a:lnTo>
                    <a:pt x="36"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0" name="Freeform 101"/>
            <p:cNvSpPr>
              <a:spLocks/>
            </p:cNvSpPr>
            <p:nvPr/>
          </p:nvSpPr>
          <p:spPr bwMode="auto">
            <a:xfrm rot="-343716">
              <a:off x="5577" y="2164"/>
              <a:ext cx="14" cy="25"/>
            </a:xfrm>
            <a:custGeom>
              <a:avLst/>
              <a:gdLst/>
              <a:ahLst/>
              <a:cxnLst>
                <a:cxn ang="0">
                  <a:pos x="0" y="21"/>
                </a:cxn>
                <a:cxn ang="0">
                  <a:pos x="0" y="114"/>
                </a:cxn>
                <a:cxn ang="0">
                  <a:pos x="44" y="114"/>
                </a:cxn>
                <a:cxn ang="0">
                  <a:pos x="65" y="71"/>
                </a:cxn>
                <a:cxn ang="0">
                  <a:pos x="57" y="26"/>
                </a:cxn>
                <a:cxn ang="0">
                  <a:pos x="29" y="0"/>
                </a:cxn>
                <a:cxn ang="0">
                  <a:pos x="0" y="21"/>
                </a:cxn>
              </a:cxnLst>
              <a:rect l="0" t="0" r="r" b="b"/>
              <a:pathLst>
                <a:path w="65" h="114">
                  <a:moveTo>
                    <a:pt x="0" y="21"/>
                  </a:moveTo>
                  <a:lnTo>
                    <a:pt x="0" y="114"/>
                  </a:lnTo>
                  <a:lnTo>
                    <a:pt x="44" y="114"/>
                  </a:lnTo>
                  <a:lnTo>
                    <a:pt x="65" y="71"/>
                  </a:lnTo>
                  <a:lnTo>
                    <a:pt x="57" y="26"/>
                  </a:lnTo>
                  <a:lnTo>
                    <a:pt x="29" y="0"/>
                  </a:lnTo>
                  <a:lnTo>
                    <a:pt x="0" y="21"/>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1" name="Freeform 102"/>
            <p:cNvSpPr>
              <a:spLocks/>
            </p:cNvSpPr>
            <p:nvPr/>
          </p:nvSpPr>
          <p:spPr bwMode="auto">
            <a:xfrm rot="-343716">
              <a:off x="5593" y="2164"/>
              <a:ext cx="15" cy="25"/>
            </a:xfrm>
            <a:custGeom>
              <a:avLst/>
              <a:gdLst/>
              <a:ahLst/>
              <a:cxnLst>
                <a:cxn ang="0">
                  <a:pos x="21" y="0"/>
                </a:cxn>
                <a:cxn ang="0">
                  <a:pos x="0" y="40"/>
                </a:cxn>
                <a:cxn ang="0">
                  <a:pos x="8" y="85"/>
                </a:cxn>
                <a:cxn ang="0">
                  <a:pos x="21" y="106"/>
                </a:cxn>
                <a:cxn ang="0">
                  <a:pos x="50" y="106"/>
                </a:cxn>
                <a:cxn ang="0">
                  <a:pos x="67" y="56"/>
                </a:cxn>
                <a:cxn ang="0">
                  <a:pos x="57" y="6"/>
                </a:cxn>
                <a:cxn ang="0">
                  <a:pos x="36" y="0"/>
                </a:cxn>
                <a:cxn ang="0">
                  <a:pos x="21" y="0"/>
                </a:cxn>
              </a:cxnLst>
              <a:rect l="0" t="0" r="r" b="b"/>
              <a:pathLst>
                <a:path w="67" h="106">
                  <a:moveTo>
                    <a:pt x="21" y="0"/>
                  </a:moveTo>
                  <a:lnTo>
                    <a:pt x="0" y="40"/>
                  </a:lnTo>
                  <a:lnTo>
                    <a:pt x="8" y="85"/>
                  </a:lnTo>
                  <a:lnTo>
                    <a:pt x="21" y="106"/>
                  </a:lnTo>
                  <a:lnTo>
                    <a:pt x="50" y="106"/>
                  </a:lnTo>
                  <a:lnTo>
                    <a:pt x="67" y="56"/>
                  </a:lnTo>
                  <a:lnTo>
                    <a:pt x="57" y="6"/>
                  </a:lnTo>
                  <a:lnTo>
                    <a:pt x="36" y="0"/>
                  </a:lnTo>
                  <a:lnTo>
                    <a:pt x="21"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2" name="Freeform 103"/>
            <p:cNvSpPr>
              <a:spLocks/>
            </p:cNvSpPr>
            <p:nvPr/>
          </p:nvSpPr>
          <p:spPr bwMode="auto">
            <a:xfrm rot="-343716">
              <a:off x="5376" y="2172"/>
              <a:ext cx="37" cy="18"/>
            </a:xfrm>
            <a:custGeom>
              <a:avLst/>
              <a:gdLst/>
              <a:ahLst/>
              <a:cxnLst>
                <a:cxn ang="0">
                  <a:pos x="0" y="48"/>
                </a:cxn>
                <a:cxn ang="0">
                  <a:pos x="27" y="77"/>
                </a:cxn>
                <a:cxn ang="0">
                  <a:pos x="50" y="55"/>
                </a:cxn>
                <a:cxn ang="0">
                  <a:pos x="71" y="77"/>
                </a:cxn>
                <a:cxn ang="0">
                  <a:pos x="117" y="55"/>
                </a:cxn>
                <a:cxn ang="0">
                  <a:pos x="132" y="66"/>
                </a:cxn>
                <a:cxn ang="0">
                  <a:pos x="165" y="40"/>
                </a:cxn>
                <a:cxn ang="0">
                  <a:pos x="152" y="6"/>
                </a:cxn>
                <a:cxn ang="0">
                  <a:pos x="27" y="0"/>
                </a:cxn>
                <a:cxn ang="0">
                  <a:pos x="0" y="48"/>
                </a:cxn>
              </a:cxnLst>
              <a:rect l="0" t="0" r="r" b="b"/>
              <a:pathLst>
                <a:path w="165" h="77">
                  <a:moveTo>
                    <a:pt x="0" y="48"/>
                  </a:moveTo>
                  <a:lnTo>
                    <a:pt x="27" y="77"/>
                  </a:lnTo>
                  <a:lnTo>
                    <a:pt x="50" y="55"/>
                  </a:lnTo>
                  <a:lnTo>
                    <a:pt x="71" y="77"/>
                  </a:lnTo>
                  <a:lnTo>
                    <a:pt x="117" y="55"/>
                  </a:lnTo>
                  <a:lnTo>
                    <a:pt x="132" y="66"/>
                  </a:lnTo>
                  <a:lnTo>
                    <a:pt x="165" y="40"/>
                  </a:lnTo>
                  <a:lnTo>
                    <a:pt x="152" y="6"/>
                  </a:lnTo>
                  <a:lnTo>
                    <a:pt x="27" y="0"/>
                  </a:lnTo>
                  <a:lnTo>
                    <a:pt x="0" y="48"/>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3" name="Freeform 104"/>
            <p:cNvSpPr>
              <a:spLocks/>
            </p:cNvSpPr>
            <p:nvPr/>
          </p:nvSpPr>
          <p:spPr bwMode="auto">
            <a:xfrm rot="-343716">
              <a:off x="5576" y="2161"/>
              <a:ext cx="32" cy="21"/>
            </a:xfrm>
            <a:custGeom>
              <a:avLst/>
              <a:gdLst/>
              <a:ahLst/>
              <a:cxnLst>
                <a:cxn ang="0">
                  <a:pos x="0" y="48"/>
                </a:cxn>
                <a:cxn ang="0">
                  <a:pos x="21" y="77"/>
                </a:cxn>
                <a:cxn ang="0">
                  <a:pos x="57" y="43"/>
                </a:cxn>
                <a:cxn ang="0">
                  <a:pos x="93" y="85"/>
                </a:cxn>
                <a:cxn ang="0">
                  <a:pos x="112" y="48"/>
                </a:cxn>
                <a:cxn ang="0">
                  <a:pos x="143" y="61"/>
                </a:cxn>
                <a:cxn ang="0">
                  <a:pos x="148" y="27"/>
                </a:cxn>
                <a:cxn ang="0">
                  <a:pos x="105" y="6"/>
                </a:cxn>
                <a:cxn ang="0">
                  <a:pos x="8" y="0"/>
                </a:cxn>
                <a:cxn ang="0">
                  <a:pos x="0" y="48"/>
                </a:cxn>
              </a:cxnLst>
              <a:rect l="0" t="0" r="r" b="b"/>
              <a:pathLst>
                <a:path w="148" h="85">
                  <a:moveTo>
                    <a:pt x="0" y="48"/>
                  </a:moveTo>
                  <a:lnTo>
                    <a:pt x="21" y="77"/>
                  </a:lnTo>
                  <a:lnTo>
                    <a:pt x="57" y="43"/>
                  </a:lnTo>
                  <a:lnTo>
                    <a:pt x="93" y="85"/>
                  </a:lnTo>
                  <a:lnTo>
                    <a:pt x="112" y="48"/>
                  </a:lnTo>
                  <a:lnTo>
                    <a:pt x="143" y="61"/>
                  </a:lnTo>
                  <a:lnTo>
                    <a:pt x="148" y="27"/>
                  </a:lnTo>
                  <a:lnTo>
                    <a:pt x="105" y="6"/>
                  </a:lnTo>
                  <a:lnTo>
                    <a:pt x="8" y="0"/>
                  </a:lnTo>
                  <a:lnTo>
                    <a:pt x="0" y="48"/>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4" name="Freeform 105"/>
            <p:cNvSpPr>
              <a:spLocks/>
            </p:cNvSpPr>
            <p:nvPr/>
          </p:nvSpPr>
          <p:spPr bwMode="auto">
            <a:xfrm rot="-343716">
              <a:off x="5072" y="2209"/>
              <a:ext cx="75" cy="45"/>
            </a:xfrm>
            <a:custGeom>
              <a:avLst/>
              <a:gdLst/>
              <a:ahLst/>
              <a:cxnLst>
                <a:cxn ang="0">
                  <a:pos x="191" y="0"/>
                </a:cxn>
                <a:cxn ang="0">
                  <a:pos x="156" y="48"/>
                </a:cxn>
                <a:cxn ang="0">
                  <a:pos x="156" y="106"/>
                </a:cxn>
                <a:cxn ang="0">
                  <a:pos x="340" y="133"/>
                </a:cxn>
                <a:cxn ang="0">
                  <a:pos x="340" y="191"/>
                </a:cxn>
                <a:cxn ang="0">
                  <a:pos x="0" y="174"/>
                </a:cxn>
                <a:cxn ang="0">
                  <a:pos x="114" y="6"/>
                </a:cxn>
                <a:cxn ang="0">
                  <a:pos x="191" y="0"/>
                </a:cxn>
              </a:cxnLst>
              <a:rect l="0" t="0" r="r" b="b"/>
              <a:pathLst>
                <a:path w="340" h="191">
                  <a:moveTo>
                    <a:pt x="191" y="0"/>
                  </a:moveTo>
                  <a:lnTo>
                    <a:pt x="156" y="48"/>
                  </a:lnTo>
                  <a:lnTo>
                    <a:pt x="156" y="106"/>
                  </a:lnTo>
                  <a:lnTo>
                    <a:pt x="340" y="133"/>
                  </a:lnTo>
                  <a:lnTo>
                    <a:pt x="340" y="191"/>
                  </a:lnTo>
                  <a:lnTo>
                    <a:pt x="0" y="174"/>
                  </a:lnTo>
                  <a:lnTo>
                    <a:pt x="114" y="6"/>
                  </a:lnTo>
                  <a:lnTo>
                    <a:pt x="191" y="0"/>
                  </a:lnTo>
                  <a:close/>
                </a:path>
              </a:pathLst>
            </a:custGeom>
            <a:solidFill>
              <a:srgbClr val="622100"/>
            </a:solidFill>
            <a:ln w="0">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5" name="Rectangle 106"/>
            <p:cNvSpPr>
              <a:spLocks noChangeArrowheads="1"/>
            </p:cNvSpPr>
            <p:nvPr/>
          </p:nvSpPr>
          <p:spPr bwMode="auto">
            <a:xfrm rot="-343716">
              <a:off x="5083" y="2245"/>
              <a:ext cx="130" cy="8"/>
            </a:xfrm>
            <a:prstGeom prst="rect">
              <a:avLst/>
            </a:prstGeom>
            <a:solidFill>
              <a:srgbClr val="B2B2B2"/>
            </a:solidFill>
            <a:ln w="0">
              <a:solidFill>
                <a:srgbClr val="B2B2B2"/>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6" name="Freeform 107"/>
            <p:cNvSpPr>
              <a:spLocks/>
            </p:cNvSpPr>
            <p:nvPr/>
          </p:nvSpPr>
          <p:spPr bwMode="auto">
            <a:xfrm rot="-343716">
              <a:off x="5089" y="2330"/>
              <a:ext cx="155" cy="25"/>
            </a:xfrm>
            <a:custGeom>
              <a:avLst/>
              <a:gdLst/>
              <a:ahLst/>
              <a:cxnLst>
                <a:cxn ang="0">
                  <a:pos x="27" y="0"/>
                </a:cxn>
                <a:cxn ang="0">
                  <a:pos x="0" y="14"/>
                </a:cxn>
                <a:cxn ang="0">
                  <a:pos x="33" y="47"/>
                </a:cxn>
                <a:cxn ang="0">
                  <a:pos x="682" y="103"/>
                </a:cxn>
                <a:cxn ang="0">
                  <a:pos x="704" y="26"/>
                </a:cxn>
                <a:cxn ang="0">
                  <a:pos x="27" y="0"/>
                </a:cxn>
              </a:cxnLst>
              <a:rect l="0" t="0" r="r" b="b"/>
              <a:pathLst>
                <a:path w="704" h="103">
                  <a:moveTo>
                    <a:pt x="27" y="0"/>
                  </a:moveTo>
                  <a:lnTo>
                    <a:pt x="0" y="14"/>
                  </a:lnTo>
                  <a:lnTo>
                    <a:pt x="33" y="47"/>
                  </a:lnTo>
                  <a:lnTo>
                    <a:pt x="682" y="103"/>
                  </a:lnTo>
                  <a:lnTo>
                    <a:pt x="704" y="26"/>
                  </a:lnTo>
                  <a:lnTo>
                    <a:pt x="27"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7" name="Freeform 108"/>
            <p:cNvSpPr>
              <a:spLocks/>
            </p:cNvSpPr>
            <p:nvPr/>
          </p:nvSpPr>
          <p:spPr bwMode="auto">
            <a:xfrm rot="-343716">
              <a:off x="5243" y="2220"/>
              <a:ext cx="141" cy="193"/>
            </a:xfrm>
            <a:custGeom>
              <a:avLst/>
              <a:gdLst/>
              <a:ahLst/>
              <a:cxnLst>
                <a:cxn ang="0">
                  <a:pos x="251" y="17"/>
                </a:cxn>
                <a:cxn ang="0">
                  <a:pos x="135" y="92"/>
                </a:cxn>
                <a:cxn ang="0">
                  <a:pos x="52" y="189"/>
                </a:cxn>
                <a:cxn ang="0">
                  <a:pos x="11" y="306"/>
                </a:cxn>
                <a:cxn ang="0">
                  <a:pos x="0" y="409"/>
                </a:cxn>
                <a:cxn ang="0">
                  <a:pos x="18" y="540"/>
                </a:cxn>
                <a:cxn ang="0">
                  <a:pos x="77" y="665"/>
                </a:cxn>
                <a:cxn ang="0">
                  <a:pos x="152" y="757"/>
                </a:cxn>
                <a:cxn ang="0">
                  <a:pos x="258" y="805"/>
                </a:cxn>
                <a:cxn ang="0">
                  <a:pos x="326" y="821"/>
                </a:cxn>
                <a:cxn ang="0">
                  <a:pos x="451" y="813"/>
                </a:cxn>
                <a:cxn ang="0">
                  <a:pos x="542" y="730"/>
                </a:cxn>
                <a:cxn ang="0">
                  <a:pos x="616" y="641"/>
                </a:cxn>
                <a:cxn ang="0">
                  <a:pos x="651" y="540"/>
                </a:cxn>
                <a:cxn ang="0">
                  <a:pos x="651" y="403"/>
                </a:cxn>
                <a:cxn ang="0">
                  <a:pos x="645" y="272"/>
                </a:cxn>
                <a:cxn ang="0">
                  <a:pos x="558" y="84"/>
                </a:cxn>
                <a:cxn ang="0">
                  <a:pos x="359" y="0"/>
                </a:cxn>
                <a:cxn ang="0">
                  <a:pos x="251" y="17"/>
                </a:cxn>
              </a:cxnLst>
              <a:rect l="0" t="0" r="r" b="b"/>
              <a:pathLst>
                <a:path w="651" h="821">
                  <a:moveTo>
                    <a:pt x="251" y="17"/>
                  </a:moveTo>
                  <a:lnTo>
                    <a:pt x="135" y="92"/>
                  </a:lnTo>
                  <a:lnTo>
                    <a:pt x="52" y="189"/>
                  </a:lnTo>
                  <a:lnTo>
                    <a:pt x="11" y="306"/>
                  </a:lnTo>
                  <a:lnTo>
                    <a:pt x="0" y="409"/>
                  </a:lnTo>
                  <a:lnTo>
                    <a:pt x="18" y="540"/>
                  </a:lnTo>
                  <a:lnTo>
                    <a:pt x="77" y="665"/>
                  </a:lnTo>
                  <a:lnTo>
                    <a:pt x="152" y="757"/>
                  </a:lnTo>
                  <a:lnTo>
                    <a:pt x="258" y="805"/>
                  </a:lnTo>
                  <a:lnTo>
                    <a:pt x="326" y="821"/>
                  </a:lnTo>
                  <a:lnTo>
                    <a:pt x="451" y="813"/>
                  </a:lnTo>
                  <a:lnTo>
                    <a:pt x="542" y="730"/>
                  </a:lnTo>
                  <a:lnTo>
                    <a:pt x="616" y="641"/>
                  </a:lnTo>
                  <a:lnTo>
                    <a:pt x="651" y="540"/>
                  </a:lnTo>
                  <a:lnTo>
                    <a:pt x="651" y="403"/>
                  </a:lnTo>
                  <a:lnTo>
                    <a:pt x="645" y="272"/>
                  </a:lnTo>
                  <a:lnTo>
                    <a:pt x="558" y="84"/>
                  </a:lnTo>
                  <a:lnTo>
                    <a:pt x="359" y="0"/>
                  </a:lnTo>
                  <a:lnTo>
                    <a:pt x="251" y="17"/>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8" name="Freeform 109"/>
            <p:cNvSpPr>
              <a:spLocks/>
            </p:cNvSpPr>
            <p:nvPr/>
          </p:nvSpPr>
          <p:spPr bwMode="auto">
            <a:xfrm rot="-343716">
              <a:off x="5273" y="2258"/>
              <a:ext cx="81" cy="124"/>
            </a:xfrm>
            <a:custGeom>
              <a:avLst/>
              <a:gdLst/>
              <a:ahLst/>
              <a:cxnLst>
                <a:cxn ang="0">
                  <a:pos x="140" y="17"/>
                </a:cxn>
                <a:cxn ang="0">
                  <a:pos x="34" y="97"/>
                </a:cxn>
                <a:cxn ang="0">
                  <a:pos x="0" y="228"/>
                </a:cxn>
                <a:cxn ang="0">
                  <a:pos x="0" y="344"/>
                </a:cxn>
                <a:cxn ang="0">
                  <a:pos x="42" y="458"/>
                </a:cxn>
                <a:cxn ang="0">
                  <a:pos x="140" y="524"/>
                </a:cxn>
                <a:cxn ang="0">
                  <a:pos x="199" y="532"/>
                </a:cxn>
                <a:cxn ang="0">
                  <a:pos x="275" y="532"/>
                </a:cxn>
                <a:cxn ang="0">
                  <a:pos x="350" y="458"/>
                </a:cxn>
                <a:cxn ang="0">
                  <a:pos x="375" y="325"/>
                </a:cxn>
                <a:cxn ang="0">
                  <a:pos x="375" y="194"/>
                </a:cxn>
                <a:cxn ang="0">
                  <a:pos x="292" y="31"/>
                </a:cxn>
                <a:cxn ang="0">
                  <a:pos x="215" y="0"/>
                </a:cxn>
                <a:cxn ang="0">
                  <a:pos x="140" y="17"/>
                </a:cxn>
              </a:cxnLst>
              <a:rect l="0" t="0" r="r" b="b"/>
              <a:pathLst>
                <a:path w="375" h="532">
                  <a:moveTo>
                    <a:pt x="140" y="17"/>
                  </a:moveTo>
                  <a:lnTo>
                    <a:pt x="34" y="97"/>
                  </a:lnTo>
                  <a:lnTo>
                    <a:pt x="0" y="228"/>
                  </a:lnTo>
                  <a:lnTo>
                    <a:pt x="0" y="344"/>
                  </a:lnTo>
                  <a:lnTo>
                    <a:pt x="42" y="458"/>
                  </a:lnTo>
                  <a:lnTo>
                    <a:pt x="140" y="524"/>
                  </a:lnTo>
                  <a:lnTo>
                    <a:pt x="199" y="532"/>
                  </a:lnTo>
                  <a:lnTo>
                    <a:pt x="275" y="532"/>
                  </a:lnTo>
                  <a:lnTo>
                    <a:pt x="350" y="458"/>
                  </a:lnTo>
                  <a:lnTo>
                    <a:pt x="375" y="325"/>
                  </a:lnTo>
                  <a:lnTo>
                    <a:pt x="375" y="194"/>
                  </a:lnTo>
                  <a:lnTo>
                    <a:pt x="292" y="31"/>
                  </a:lnTo>
                  <a:lnTo>
                    <a:pt x="215" y="0"/>
                  </a:lnTo>
                  <a:lnTo>
                    <a:pt x="140" y="17"/>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9" name="Freeform 110"/>
            <p:cNvSpPr>
              <a:spLocks/>
            </p:cNvSpPr>
            <p:nvPr/>
          </p:nvSpPr>
          <p:spPr bwMode="auto">
            <a:xfrm rot="-343716">
              <a:off x="5308" y="2274"/>
              <a:ext cx="36" cy="32"/>
            </a:xfrm>
            <a:custGeom>
              <a:avLst/>
              <a:gdLst/>
              <a:ahLst/>
              <a:cxnLst>
                <a:cxn ang="0">
                  <a:pos x="0" y="76"/>
                </a:cxn>
                <a:cxn ang="0">
                  <a:pos x="34" y="76"/>
                </a:cxn>
                <a:cxn ang="0">
                  <a:pos x="84" y="130"/>
                </a:cxn>
                <a:cxn ang="0">
                  <a:pos x="91" y="83"/>
                </a:cxn>
                <a:cxn ang="0">
                  <a:pos x="128" y="136"/>
                </a:cxn>
                <a:cxn ang="0">
                  <a:pos x="128" y="70"/>
                </a:cxn>
                <a:cxn ang="0">
                  <a:pos x="163" y="101"/>
                </a:cxn>
                <a:cxn ang="0">
                  <a:pos x="142" y="49"/>
                </a:cxn>
                <a:cxn ang="0">
                  <a:pos x="79" y="0"/>
                </a:cxn>
                <a:cxn ang="0">
                  <a:pos x="91" y="34"/>
                </a:cxn>
                <a:cxn ang="0">
                  <a:pos x="34" y="5"/>
                </a:cxn>
                <a:cxn ang="0">
                  <a:pos x="49" y="54"/>
                </a:cxn>
                <a:cxn ang="0">
                  <a:pos x="0" y="76"/>
                </a:cxn>
              </a:cxnLst>
              <a:rect l="0" t="0" r="r" b="b"/>
              <a:pathLst>
                <a:path w="163" h="136">
                  <a:moveTo>
                    <a:pt x="0" y="76"/>
                  </a:moveTo>
                  <a:lnTo>
                    <a:pt x="34" y="76"/>
                  </a:lnTo>
                  <a:lnTo>
                    <a:pt x="84" y="130"/>
                  </a:lnTo>
                  <a:lnTo>
                    <a:pt x="91" y="83"/>
                  </a:lnTo>
                  <a:lnTo>
                    <a:pt x="128" y="136"/>
                  </a:lnTo>
                  <a:lnTo>
                    <a:pt x="128" y="70"/>
                  </a:lnTo>
                  <a:lnTo>
                    <a:pt x="163" y="101"/>
                  </a:lnTo>
                  <a:lnTo>
                    <a:pt x="142" y="49"/>
                  </a:lnTo>
                  <a:lnTo>
                    <a:pt x="79" y="0"/>
                  </a:lnTo>
                  <a:lnTo>
                    <a:pt x="91" y="34"/>
                  </a:lnTo>
                  <a:lnTo>
                    <a:pt x="34" y="5"/>
                  </a:lnTo>
                  <a:lnTo>
                    <a:pt x="49" y="54"/>
                  </a:lnTo>
                  <a:lnTo>
                    <a:pt x="0" y="76"/>
                  </a:lnTo>
                  <a:close/>
                </a:path>
              </a:pathLst>
            </a:custGeom>
            <a:solidFill>
              <a:srgbClr val="FFC281"/>
            </a:solidFill>
            <a:ln w="0">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0" name="Freeform 111"/>
            <p:cNvSpPr>
              <a:spLocks/>
            </p:cNvSpPr>
            <p:nvPr/>
          </p:nvSpPr>
          <p:spPr bwMode="auto">
            <a:xfrm rot="-343716">
              <a:off x="5106" y="2109"/>
              <a:ext cx="77" cy="65"/>
            </a:xfrm>
            <a:custGeom>
              <a:avLst/>
              <a:gdLst/>
              <a:ahLst/>
              <a:cxnLst>
                <a:cxn ang="0">
                  <a:pos x="345" y="0"/>
                </a:cxn>
                <a:cxn ang="0">
                  <a:pos x="151" y="202"/>
                </a:cxn>
                <a:cxn ang="0">
                  <a:pos x="309" y="224"/>
                </a:cxn>
                <a:cxn ang="0">
                  <a:pos x="316" y="237"/>
                </a:cxn>
                <a:cxn ang="0">
                  <a:pos x="130" y="224"/>
                </a:cxn>
                <a:cxn ang="0">
                  <a:pos x="85" y="272"/>
                </a:cxn>
                <a:cxn ang="0">
                  <a:pos x="37" y="279"/>
                </a:cxn>
                <a:cxn ang="0">
                  <a:pos x="0" y="279"/>
                </a:cxn>
                <a:cxn ang="0">
                  <a:pos x="0" y="174"/>
                </a:cxn>
                <a:cxn ang="0">
                  <a:pos x="107" y="174"/>
                </a:cxn>
                <a:cxn ang="0">
                  <a:pos x="119" y="202"/>
                </a:cxn>
                <a:cxn ang="0">
                  <a:pos x="316" y="0"/>
                </a:cxn>
                <a:cxn ang="0">
                  <a:pos x="345" y="0"/>
                </a:cxn>
              </a:cxnLst>
              <a:rect l="0" t="0" r="r" b="b"/>
              <a:pathLst>
                <a:path w="345" h="279">
                  <a:moveTo>
                    <a:pt x="345" y="0"/>
                  </a:moveTo>
                  <a:lnTo>
                    <a:pt x="151" y="202"/>
                  </a:lnTo>
                  <a:lnTo>
                    <a:pt x="309" y="224"/>
                  </a:lnTo>
                  <a:lnTo>
                    <a:pt x="316" y="237"/>
                  </a:lnTo>
                  <a:lnTo>
                    <a:pt x="130" y="224"/>
                  </a:lnTo>
                  <a:lnTo>
                    <a:pt x="85" y="272"/>
                  </a:lnTo>
                  <a:lnTo>
                    <a:pt x="37" y="279"/>
                  </a:lnTo>
                  <a:lnTo>
                    <a:pt x="0" y="279"/>
                  </a:lnTo>
                  <a:lnTo>
                    <a:pt x="0" y="174"/>
                  </a:lnTo>
                  <a:lnTo>
                    <a:pt x="107" y="174"/>
                  </a:lnTo>
                  <a:lnTo>
                    <a:pt x="119" y="202"/>
                  </a:lnTo>
                  <a:lnTo>
                    <a:pt x="316" y="0"/>
                  </a:lnTo>
                  <a:lnTo>
                    <a:pt x="345" y="0"/>
                  </a:lnTo>
                  <a:close/>
                </a:path>
              </a:pathLst>
            </a:custGeom>
            <a:solidFill>
              <a:srgbClr val="622100"/>
            </a:solidFill>
            <a:ln w="0">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1" name="Freeform 112"/>
            <p:cNvSpPr>
              <a:spLocks/>
            </p:cNvSpPr>
            <p:nvPr/>
          </p:nvSpPr>
          <p:spPr bwMode="auto">
            <a:xfrm rot="-343716">
              <a:off x="5192" y="2101"/>
              <a:ext cx="31" cy="100"/>
            </a:xfrm>
            <a:custGeom>
              <a:avLst/>
              <a:gdLst/>
              <a:ahLst/>
              <a:cxnLst>
                <a:cxn ang="0">
                  <a:pos x="49" y="0"/>
                </a:cxn>
                <a:cxn ang="0">
                  <a:pos x="0" y="28"/>
                </a:cxn>
                <a:cxn ang="0">
                  <a:pos x="31" y="54"/>
                </a:cxn>
                <a:cxn ang="0">
                  <a:pos x="31" y="388"/>
                </a:cxn>
                <a:cxn ang="0">
                  <a:pos x="59" y="422"/>
                </a:cxn>
                <a:cxn ang="0">
                  <a:pos x="143" y="422"/>
                </a:cxn>
                <a:cxn ang="0">
                  <a:pos x="143" y="346"/>
                </a:cxn>
                <a:cxn ang="0">
                  <a:pos x="87" y="49"/>
                </a:cxn>
                <a:cxn ang="0">
                  <a:pos x="49" y="0"/>
                </a:cxn>
              </a:cxnLst>
              <a:rect l="0" t="0" r="r" b="b"/>
              <a:pathLst>
                <a:path w="143" h="422">
                  <a:moveTo>
                    <a:pt x="49" y="0"/>
                  </a:moveTo>
                  <a:lnTo>
                    <a:pt x="0" y="28"/>
                  </a:lnTo>
                  <a:lnTo>
                    <a:pt x="31" y="54"/>
                  </a:lnTo>
                  <a:lnTo>
                    <a:pt x="31" y="388"/>
                  </a:lnTo>
                  <a:lnTo>
                    <a:pt x="59" y="422"/>
                  </a:lnTo>
                  <a:lnTo>
                    <a:pt x="143" y="422"/>
                  </a:lnTo>
                  <a:lnTo>
                    <a:pt x="143" y="346"/>
                  </a:lnTo>
                  <a:lnTo>
                    <a:pt x="87" y="49"/>
                  </a:lnTo>
                  <a:lnTo>
                    <a:pt x="49" y="0"/>
                  </a:lnTo>
                  <a:close/>
                </a:path>
              </a:pathLst>
            </a:custGeom>
            <a:solidFill>
              <a:srgbClr val="622100"/>
            </a:solidFill>
            <a:ln w="0">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2" name="Freeform 113"/>
            <p:cNvSpPr>
              <a:spLocks/>
            </p:cNvSpPr>
            <p:nvPr/>
          </p:nvSpPr>
          <p:spPr bwMode="auto">
            <a:xfrm rot="-343716">
              <a:off x="5250" y="2074"/>
              <a:ext cx="161" cy="98"/>
            </a:xfrm>
            <a:custGeom>
              <a:avLst/>
              <a:gdLst/>
              <a:ahLst/>
              <a:cxnLst>
                <a:cxn ang="0">
                  <a:pos x="731" y="0"/>
                </a:cxn>
                <a:cxn ang="0">
                  <a:pos x="620" y="71"/>
                </a:cxn>
                <a:cxn ang="0">
                  <a:pos x="550" y="140"/>
                </a:cxn>
                <a:cxn ang="0">
                  <a:pos x="246" y="227"/>
                </a:cxn>
                <a:cxn ang="0">
                  <a:pos x="183" y="287"/>
                </a:cxn>
                <a:cxn ang="0">
                  <a:pos x="127" y="287"/>
                </a:cxn>
                <a:cxn ang="0">
                  <a:pos x="127" y="410"/>
                </a:cxn>
                <a:cxn ang="0">
                  <a:pos x="113" y="425"/>
                </a:cxn>
                <a:cxn ang="0">
                  <a:pos x="0" y="425"/>
                </a:cxn>
                <a:cxn ang="0">
                  <a:pos x="37" y="197"/>
                </a:cxn>
                <a:cxn ang="0">
                  <a:pos x="120" y="204"/>
                </a:cxn>
                <a:cxn ang="0">
                  <a:pos x="141" y="232"/>
                </a:cxn>
                <a:cxn ang="0">
                  <a:pos x="183" y="216"/>
                </a:cxn>
                <a:cxn ang="0">
                  <a:pos x="211" y="174"/>
                </a:cxn>
                <a:cxn ang="0">
                  <a:pos x="217" y="134"/>
                </a:cxn>
                <a:cxn ang="0">
                  <a:pos x="190" y="88"/>
                </a:cxn>
                <a:cxn ang="0">
                  <a:pos x="689" y="0"/>
                </a:cxn>
                <a:cxn ang="0">
                  <a:pos x="731" y="0"/>
                </a:cxn>
              </a:cxnLst>
              <a:rect l="0" t="0" r="r" b="b"/>
              <a:pathLst>
                <a:path w="731" h="425">
                  <a:moveTo>
                    <a:pt x="731" y="0"/>
                  </a:moveTo>
                  <a:lnTo>
                    <a:pt x="620" y="71"/>
                  </a:lnTo>
                  <a:lnTo>
                    <a:pt x="550" y="140"/>
                  </a:lnTo>
                  <a:lnTo>
                    <a:pt x="246" y="227"/>
                  </a:lnTo>
                  <a:lnTo>
                    <a:pt x="183" y="287"/>
                  </a:lnTo>
                  <a:lnTo>
                    <a:pt x="127" y="287"/>
                  </a:lnTo>
                  <a:lnTo>
                    <a:pt x="127" y="410"/>
                  </a:lnTo>
                  <a:lnTo>
                    <a:pt x="113" y="425"/>
                  </a:lnTo>
                  <a:lnTo>
                    <a:pt x="0" y="425"/>
                  </a:lnTo>
                  <a:lnTo>
                    <a:pt x="37" y="197"/>
                  </a:lnTo>
                  <a:lnTo>
                    <a:pt x="120" y="204"/>
                  </a:lnTo>
                  <a:lnTo>
                    <a:pt x="141" y="232"/>
                  </a:lnTo>
                  <a:lnTo>
                    <a:pt x="183" y="216"/>
                  </a:lnTo>
                  <a:lnTo>
                    <a:pt x="211" y="174"/>
                  </a:lnTo>
                  <a:lnTo>
                    <a:pt x="217" y="134"/>
                  </a:lnTo>
                  <a:lnTo>
                    <a:pt x="190" y="88"/>
                  </a:lnTo>
                  <a:lnTo>
                    <a:pt x="689" y="0"/>
                  </a:lnTo>
                  <a:lnTo>
                    <a:pt x="731" y="0"/>
                  </a:lnTo>
                  <a:close/>
                </a:path>
              </a:pathLst>
            </a:custGeom>
            <a:solidFill>
              <a:srgbClr val="622100"/>
            </a:solidFill>
            <a:ln w="0">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3" name="Freeform 114"/>
            <p:cNvSpPr>
              <a:spLocks/>
            </p:cNvSpPr>
            <p:nvPr/>
          </p:nvSpPr>
          <p:spPr bwMode="auto">
            <a:xfrm rot="-343716">
              <a:off x="5106" y="2088"/>
              <a:ext cx="19" cy="7"/>
            </a:xfrm>
            <a:custGeom>
              <a:avLst/>
              <a:gdLst/>
              <a:ahLst/>
              <a:cxnLst>
                <a:cxn ang="0">
                  <a:pos x="0" y="12"/>
                </a:cxn>
                <a:cxn ang="0">
                  <a:pos x="50" y="28"/>
                </a:cxn>
                <a:cxn ang="0">
                  <a:pos x="93" y="33"/>
                </a:cxn>
                <a:cxn ang="0">
                  <a:pos x="71" y="7"/>
                </a:cxn>
                <a:cxn ang="0">
                  <a:pos x="23" y="0"/>
                </a:cxn>
                <a:cxn ang="0">
                  <a:pos x="0" y="12"/>
                </a:cxn>
              </a:cxnLst>
              <a:rect l="0" t="0" r="r" b="b"/>
              <a:pathLst>
                <a:path w="93" h="33">
                  <a:moveTo>
                    <a:pt x="0" y="12"/>
                  </a:moveTo>
                  <a:lnTo>
                    <a:pt x="50" y="28"/>
                  </a:lnTo>
                  <a:lnTo>
                    <a:pt x="93" y="33"/>
                  </a:lnTo>
                  <a:lnTo>
                    <a:pt x="71" y="7"/>
                  </a:lnTo>
                  <a:lnTo>
                    <a:pt x="23" y="0"/>
                  </a:lnTo>
                  <a:lnTo>
                    <a:pt x="0" y="12"/>
                  </a:lnTo>
                  <a:close/>
                </a:path>
              </a:pathLst>
            </a:custGeom>
            <a:solidFill>
              <a:srgbClr val="FFC281"/>
            </a:solidFill>
            <a:ln w="0">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4" name="Freeform 115"/>
            <p:cNvSpPr>
              <a:spLocks/>
            </p:cNvSpPr>
            <p:nvPr/>
          </p:nvSpPr>
          <p:spPr bwMode="auto">
            <a:xfrm rot="-343716">
              <a:off x="5390" y="2097"/>
              <a:ext cx="26" cy="63"/>
            </a:xfrm>
            <a:custGeom>
              <a:avLst/>
              <a:gdLst/>
              <a:ahLst/>
              <a:cxnLst>
                <a:cxn ang="0">
                  <a:pos x="113" y="267"/>
                </a:cxn>
                <a:cxn ang="0">
                  <a:pos x="113" y="0"/>
                </a:cxn>
                <a:cxn ang="0">
                  <a:pos x="0" y="168"/>
                </a:cxn>
                <a:cxn ang="0">
                  <a:pos x="64" y="153"/>
                </a:cxn>
                <a:cxn ang="0">
                  <a:pos x="35" y="201"/>
                </a:cxn>
                <a:cxn ang="0">
                  <a:pos x="85" y="216"/>
                </a:cxn>
                <a:cxn ang="0">
                  <a:pos x="35" y="244"/>
                </a:cxn>
                <a:cxn ang="0">
                  <a:pos x="113" y="267"/>
                </a:cxn>
              </a:cxnLst>
              <a:rect l="0" t="0" r="r" b="b"/>
              <a:pathLst>
                <a:path w="113" h="267">
                  <a:moveTo>
                    <a:pt x="113" y="267"/>
                  </a:moveTo>
                  <a:lnTo>
                    <a:pt x="113" y="0"/>
                  </a:lnTo>
                  <a:lnTo>
                    <a:pt x="0" y="168"/>
                  </a:lnTo>
                  <a:lnTo>
                    <a:pt x="64" y="153"/>
                  </a:lnTo>
                  <a:lnTo>
                    <a:pt x="35" y="201"/>
                  </a:lnTo>
                  <a:lnTo>
                    <a:pt x="85" y="216"/>
                  </a:lnTo>
                  <a:lnTo>
                    <a:pt x="35" y="244"/>
                  </a:lnTo>
                  <a:lnTo>
                    <a:pt x="113" y="267"/>
                  </a:lnTo>
                  <a:close/>
                </a:path>
              </a:pathLst>
            </a:custGeom>
            <a:solidFill>
              <a:srgbClr val="FFC281"/>
            </a:solidFill>
            <a:ln w="0">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5" name="Freeform 116"/>
            <p:cNvSpPr>
              <a:spLocks/>
            </p:cNvSpPr>
            <p:nvPr/>
          </p:nvSpPr>
          <p:spPr bwMode="auto">
            <a:xfrm rot="-343716">
              <a:off x="5181" y="1976"/>
              <a:ext cx="21" cy="87"/>
            </a:xfrm>
            <a:custGeom>
              <a:avLst/>
              <a:gdLst/>
              <a:ahLst/>
              <a:cxnLst>
                <a:cxn ang="0">
                  <a:pos x="0" y="6"/>
                </a:cxn>
                <a:cxn ang="0">
                  <a:pos x="37" y="34"/>
                </a:cxn>
                <a:cxn ang="0">
                  <a:pos x="100" y="367"/>
                </a:cxn>
                <a:cxn ang="0">
                  <a:pos x="71" y="28"/>
                </a:cxn>
                <a:cxn ang="0">
                  <a:pos x="107" y="0"/>
                </a:cxn>
                <a:cxn ang="0">
                  <a:pos x="51" y="0"/>
                </a:cxn>
                <a:cxn ang="0">
                  <a:pos x="0" y="6"/>
                </a:cxn>
              </a:cxnLst>
              <a:rect l="0" t="0" r="r" b="b"/>
              <a:pathLst>
                <a:path w="107" h="367">
                  <a:moveTo>
                    <a:pt x="0" y="6"/>
                  </a:moveTo>
                  <a:lnTo>
                    <a:pt x="37" y="34"/>
                  </a:lnTo>
                  <a:lnTo>
                    <a:pt x="100" y="367"/>
                  </a:lnTo>
                  <a:lnTo>
                    <a:pt x="71" y="28"/>
                  </a:lnTo>
                  <a:lnTo>
                    <a:pt x="107" y="0"/>
                  </a:lnTo>
                  <a:lnTo>
                    <a:pt x="51" y="0"/>
                  </a:lnTo>
                  <a:lnTo>
                    <a:pt x="0" y="6"/>
                  </a:lnTo>
                  <a:close/>
                </a:path>
              </a:pathLst>
            </a:custGeom>
            <a:solidFill>
              <a:srgbClr val="FFC281"/>
            </a:solidFill>
            <a:ln w="0">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6" name="Freeform 117"/>
            <p:cNvSpPr>
              <a:spLocks/>
            </p:cNvSpPr>
            <p:nvPr/>
          </p:nvSpPr>
          <p:spPr bwMode="auto">
            <a:xfrm rot="-343716">
              <a:off x="5202" y="2063"/>
              <a:ext cx="77" cy="120"/>
            </a:xfrm>
            <a:custGeom>
              <a:avLst/>
              <a:gdLst/>
              <a:ahLst/>
              <a:cxnLst>
                <a:cxn ang="0">
                  <a:pos x="0" y="14"/>
                </a:cxn>
                <a:cxn ang="0">
                  <a:pos x="0" y="63"/>
                </a:cxn>
                <a:cxn ang="0">
                  <a:pos x="49" y="84"/>
                </a:cxn>
                <a:cxn ang="0">
                  <a:pos x="7" y="177"/>
                </a:cxn>
                <a:cxn ang="0">
                  <a:pos x="7" y="493"/>
                </a:cxn>
                <a:cxn ang="0">
                  <a:pos x="78" y="514"/>
                </a:cxn>
                <a:cxn ang="0">
                  <a:pos x="240" y="514"/>
                </a:cxn>
                <a:cxn ang="0">
                  <a:pos x="281" y="478"/>
                </a:cxn>
                <a:cxn ang="0">
                  <a:pos x="281" y="305"/>
                </a:cxn>
                <a:cxn ang="0">
                  <a:pos x="344" y="305"/>
                </a:cxn>
                <a:cxn ang="0">
                  <a:pos x="352" y="272"/>
                </a:cxn>
                <a:cxn ang="0">
                  <a:pos x="352" y="245"/>
                </a:cxn>
                <a:cxn ang="0">
                  <a:pos x="337" y="229"/>
                </a:cxn>
                <a:cxn ang="0">
                  <a:pos x="281" y="223"/>
                </a:cxn>
                <a:cxn ang="0">
                  <a:pos x="281" y="139"/>
                </a:cxn>
                <a:cxn ang="0">
                  <a:pos x="226" y="97"/>
                </a:cxn>
                <a:cxn ang="0">
                  <a:pos x="226" y="68"/>
                </a:cxn>
                <a:cxn ang="0">
                  <a:pos x="268" y="63"/>
                </a:cxn>
                <a:cxn ang="0">
                  <a:pos x="268" y="27"/>
                </a:cxn>
                <a:cxn ang="0">
                  <a:pos x="209" y="0"/>
                </a:cxn>
                <a:cxn ang="0">
                  <a:pos x="49" y="0"/>
                </a:cxn>
                <a:cxn ang="0">
                  <a:pos x="0" y="14"/>
                </a:cxn>
              </a:cxnLst>
              <a:rect l="0" t="0" r="r" b="b"/>
              <a:pathLst>
                <a:path w="352" h="514">
                  <a:moveTo>
                    <a:pt x="0" y="14"/>
                  </a:moveTo>
                  <a:lnTo>
                    <a:pt x="0" y="63"/>
                  </a:lnTo>
                  <a:lnTo>
                    <a:pt x="49" y="84"/>
                  </a:lnTo>
                  <a:lnTo>
                    <a:pt x="7" y="177"/>
                  </a:lnTo>
                  <a:lnTo>
                    <a:pt x="7" y="493"/>
                  </a:lnTo>
                  <a:lnTo>
                    <a:pt x="78" y="514"/>
                  </a:lnTo>
                  <a:lnTo>
                    <a:pt x="240" y="514"/>
                  </a:lnTo>
                  <a:lnTo>
                    <a:pt x="281" y="478"/>
                  </a:lnTo>
                  <a:lnTo>
                    <a:pt x="281" y="305"/>
                  </a:lnTo>
                  <a:lnTo>
                    <a:pt x="344" y="305"/>
                  </a:lnTo>
                  <a:lnTo>
                    <a:pt x="352" y="272"/>
                  </a:lnTo>
                  <a:lnTo>
                    <a:pt x="352" y="245"/>
                  </a:lnTo>
                  <a:lnTo>
                    <a:pt x="337" y="229"/>
                  </a:lnTo>
                  <a:lnTo>
                    <a:pt x="281" y="223"/>
                  </a:lnTo>
                  <a:lnTo>
                    <a:pt x="281" y="139"/>
                  </a:lnTo>
                  <a:lnTo>
                    <a:pt x="226" y="97"/>
                  </a:lnTo>
                  <a:lnTo>
                    <a:pt x="226" y="68"/>
                  </a:lnTo>
                  <a:lnTo>
                    <a:pt x="268" y="63"/>
                  </a:lnTo>
                  <a:lnTo>
                    <a:pt x="268" y="27"/>
                  </a:lnTo>
                  <a:lnTo>
                    <a:pt x="209" y="0"/>
                  </a:lnTo>
                  <a:lnTo>
                    <a:pt x="49" y="0"/>
                  </a:lnTo>
                  <a:lnTo>
                    <a:pt x="0" y="14"/>
                  </a:lnTo>
                  <a:close/>
                </a:path>
              </a:pathLst>
            </a:custGeom>
            <a:solidFill>
              <a:srgbClr val="FFFF00"/>
            </a:solidFill>
            <a:ln w="0">
              <a:solidFill>
                <a:srgbClr val="FFFF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7" name="Freeform 118"/>
            <p:cNvSpPr>
              <a:spLocks/>
            </p:cNvSpPr>
            <p:nvPr/>
          </p:nvSpPr>
          <p:spPr bwMode="auto">
            <a:xfrm rot="-343716">
              <a:off x="5234" y="2090"/>
              <a:ext cx="11" cy="82"/>
            </a:xfrm>
            <a:custGeom>
              <a:avLst/>
              <a:gdLst/>
              <a:ahLst/>
              <a:cxnLst>
                <a:cxn ang="0">
                  <a:pos x="41" y="27"/>
                </a:cxn>
                <a:cxn ang="0">
                  <a:pos x="24" y="48"/>
                </a:cxn>
                <a:cxn ang="0">
                  <a:pos x="41" y="68"/>
                </a:cxn>
                <a:cxn ang="0">
                  <a:pos x="24" y="88"/>
                </a:cxn>
                <a:cxn ang="0">
                  <a:pos x="41" y="110"/>
                </a:cxn>
                <a:cxn ang="0">
                  <a:pos x="24" y="131"/>
                </a:cxn>
                <a:cxn ang="0">
                  <a:pos x="41" y="150"/>
                </a:cxn>
                <a:cxn ang="0">
                  <a:pos x="24" y="174"/>
                </a:cxn>
                <a:cxn ang="0">
                  <a:pos x="41" y="195"/>
                </a:cxn>
                <a:cxn ang="0">
                  <a:pos x="24" y="215"/>
                </a:cxn>
                <a:cxn ang="0">
                  <a:pos x="41" y="237"/>
                </a:cxn>
                <a:cxn ang="0">
                  <a:pos x="24" y="257"/>
                </a:cxn>
                <a:cxn ang="0">
                  <a:pos x="41" y="276"/>
                </a:cxn>
                <a:cxn ang="0">
                  <a:pos x="24" y="299"/>
                </a:cxn>
                <a:cxn ang="0">
                  <a:pos x="41" y="320"/>
                </a:cxn>
                <a:cxn ang="0">
                  <a:pos x="20" y="348"/>
                </a:cxn>
                <a:cxn ang="0">
                  <a:pos x="0" y="320"/>
                </a:cxn>
                <a:cxn ang="0">
                  <a:pos x="12" y="299"/>
                </a:cxn>
                <a:cxn ang="0">
                  <a:pos x="0" y="276"/>
                </a:cxn>
                <a:cxn ang="0">
                  <a:pos x="12" y="257"/>
                </a:cxn>
                <a:cxn ang="0">
                  <a:pos x="0" y="237"/>
                </a:cxn>
                <a:cxn ang="0">
                  <a:pos x="12" y="215"/>
                </a:cxn>
                <a:cxn ang="0">
                  <a:pos x="0" y="195"/>
                </a:cxn>
                <a:cxn ang="0">
                  <a:pos x="12" y="174"/>
                </a:cxn>
                <a:cxn ang="0">
                  <a:pos x="0" y="150"/>
                </a:cxn>
                <a:cxn ang="0">
                  <a:pos x="12" y="131"/>
                </a:cxn>
                <a:cxn ang="0">
                  <a:pos x="0" y="110"/>
                </a:cxn>
                <a:cxn ang="0">
                  <a:pos x="12" y="88"/>
                </a:cxn>
                <a:cxn ang="0">
                  <a:pos x="0" y="68"/>
                </a:cxn>
                <a:cxn ang="0">
                  <a:pos x="12" y="48"/>
                </a:cxn>
                <a:cxn ang="0">
                  <a:pos x="0" y="27"/>
                </a:cxn>
                <a:cxn ang="0">
                  <a:pos x="20" y="0"/>
                </a:cxn>
                <a:cxn ang="0">
                  <a:pos x="41" y="27"/>
                </a:cxn>
              </a:cxnLst>
              <a:rect l="0" t="0" r="r" b="b"/>
              <a:pathLst>
                <a:path w="41" h="348">
                  <a:moveTo>
                    <a:pt x="41" y="27"/>
                  </a:moveTo>
                  <a:lnTo>
                    <a:pt x="24" y="48"/>
                  </a:lnTo>
                  <a:lnTo>
                    <a:pt x="41" y="68"/>
                  </a:lnTo>
                  <a:lnTo>
                    <a:pt x="24" y="88"/>
                  </a:lnTo>
                  <a:lnTo>
                    <a:pt x="41" y="110"/>
                  </a:lnTo>
                  <a:lnTo>
                    <a:pt x="24" y="131"/>
                  </a:lnTo>
                  <a:lnTo>
                    <a:pt x="41" y="150"/>
                  </a:lnTo>
                  <a:lnTo>
                    <a:pt x="24" y="174"/>
                  </a:lnTo>
                  <a:lnTo>
                    <a:pt x="41" y="195"/>
                  </a:lnTo>
                  <a:lnTo>
                    <a:pt x="24" y="215"/>
                  </a:lnTo>
                  <a:lnTo>
                    <a:pt x="41" y="237"/>
                  </a:lnTo>
                  <a:lnTo>
                    <a:pt x="24" y="257"/>
                  </a:lnTo>
                  <a:lnTo>
                    <a:pt x="41" y="276"/>
                  </a:lnTo>
                  <a:lnTo>
                    <a:pt x="24" y="299"/>
                  </a:lnTo>
                  <a:lnTo>
                    <a:pt x="41" y="320"/>
                  </a:lnTo>
                  <a:lnTo>
                    <a:pt x="20" y="348"/>
                  </a:lnTo>
                  <a:lnTo>
                    <a:pt x="0" y="320"/>
                  </a:lnTo>
                  <a:lnTo>
                    <a:pt x="12" y="299"/>
                  </a:lnTo>
                  <a:lnTo>
                    <a:pt x="0" y="276"/>
                  </a:lnTo>
                  <a:lnTo>
                    <a:pt x="12" y="257"/>
                  </a:lnTo>
                  <a:lnTo>
                    <a:pt x="0" y="237"/>
                  </a:lnTo>
                  <a:lnTo>
                    <a:pt x="12" y="215"/>
                  </a:lnTo>
                  <a:lnTo>
                    <a:pt x="0" y="195"/>
                  </a:lnTo>
                  <a:lnTo>
                    <a:pt x="12" y="174"/>
                  </a:lnTo>
                  <a:lnTo>
                    <a:pt x="0" y="150"/>
                  </a:lnTo>
                  <a:lnTo>
                    <a:pt x="12" y="131"/>
                  </a:lnTo>
                  <a:lnTo>
                    <a:pt x="0" y="110"/>
                  </a:lnTo>
                  <a:lnTo>
                    <a:pt x="12" y="88"/>
                  </a:lnTo>
                  <a:lnTo>
                    <a:pt x="0" y="68"/>
                  </a:lnTo>
                  <a:lnTo>
                    <a:pt x="12" y="48"/>
                  </a:lnTo>
                  <a:lnTo>
                    <a:pt x="0" y="27"/>
                  </a:lnTo>
                  <a:lnTo>
                    <a:pt x="20" y="0"/>
                  </a:lnTo>
                  <a:lnTo>
                    <a:pt x="41" y="27"/>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8" name="Rectangle 119"/>
            <p:cNvSpPr>
              <a:spLocks noChangeArrowheads="1"/>
            </p:cNvSpPr>
            <p:nvPr/>
          </p:nvSpPr>
          <p:spPr bwMode="auto">
            <a:xfrm rot="-343716">
              <a:off x="5227" y="2069"/>
              <a:ext cx="10" cy="8"/>
            </a:xfrm>
            <a:prstGeom prst="rect">
              <a:avLst/>
            </a:prstGeom>
            <a:solidFill>
              <a:srgbClr val="FFFFFF"/>
            </a:solidFill>
            <a:ln w="0">
              <a:solidFill>
                <a:srgbClr val="FFFFFF"/>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9" name="Freeform 120"/>
            <p:cNvSpPr>
              <a:spLocks/>
            </p:cNvSpPr>
            <p:nvPr/>
          </p:nvSpPr>
          <p:spPr bwMode="auto">
            <a:xfrm rot="-343716">
              <a:off x="4995" y="1860"/>
              <a:ext cx="102" cy="396"/>
            </a:xfrm>
            <a:custGeom>
              <a:avLst/>
              <a:gdLst/>
              <a:ahLst/>
              <a:cxnLst>
                <a:cxn ang="0">
                  <a:pos x="408" y="0"/>
                </a:cxn>
                <a:cxn ang="0">
                  <a:pos x="358" y="29"/>
                </a:cxn>
                <a:cxn ang="0">
                  <a:pos x="358" y="630"/>
                </a:cxn>
                <a:cxn ang="0">
                  <a:pos x="295" y="680"/>
                </a:cxn>
                <a:cxn ang="0">
                  <a:pos x="287" y="710"/>
                </a:cxn>
                <a:cxn ang="0">
                  <a:pos x="287" y="1500"/>
                </a:cxn>
                <a:cxn ang="0">
                  <a:pos x="307" y="1527"/>
                </a:cxn>
                <a:cxn ang="0">
                  <a:pos x="279" y="1561"/>
                </a:cxn>
                <a:cxn ang="0">
                  <a:pos x="237" y="1574"/>
                </a:cxn>
                <a:cxn ang="0">
                  <a:pos x="35" y="1574"/>
                </a:cxn>
                <a:cxn ang="0">
                  <a:pos x="0" y="1612"/>
                </a:cxn>
                <a:cxn ang="0">
                  <a:pos x="56" y="1687"/>
                </a:cxn>
                <a:cxn ang="0">
                  <a:pos x="316" y="1666"/>
                </a:cxn>
                <a:cxn ang="0">
                  <a:pos x="358" y="1633"/>
                </a:cxn>
                <a:cxn ang="0">
                  <a:pos x="396" y="1527"/>
                </a:cxn>
                <a:cxn ang="0">
                  <a:pos x="464" y="1513"/>
                </a:cxn>
                <a:cxn ang="0">
                  <a:pos x="464" y="1068"/>
                </a:cxn>
                <a:cxn ang="0">
                  <a:pos x="450" y="1028"/>
                </a:cxn>
                <a:cxn ang="0">
                  <a:pos x="464" y="965"/>
                </a:cxn>
                <a:cxn ang="0">
                  <a:pos x="464" y="689"/>
                </a:cxn>
                <a:cxn ang="0">
                  <a:pos x="400" y="630"/>
                </a:cxn>
                <a:cxn ang="0">
                  <a:pos x="400" y="29"/>
                </a:cxn>
                <a:cxn ang="0">
                  <a:pos x="408" y="0"/>
                </a:cxn>
              </a:cxnLst>
              <a:rect l="0" t="0" r="r" b="b"/>
              <a:pathLst>
                <a:path w="464" h="1687">
                  <a:moveTo>
                    <a:pt x="408" y="0"/>
                  </a:moveTo>
                  <a:lnTo>
                    <a:pt x="358" y="29"/>
                  </a:lnTo>
                  <a:lnTo>
                    <a:pt x="358" y="630"/>
                  </a:lnTo>
                  <a:lnTo>
                    <a:pt x="295" y="680"/>
                  </a:lnTo>
                  <a:lnTo>
                    <a:pt x="287" y="710"/>
                  </a:lnTo>
                  <a:lnTo>
                    <a:pt x="287" y="1500"/>
                  </a:lnTo>
                  <a:lnTo>
                    <a:pt x="307" y="1527"/>
                  </a:lnTo>
                  <a:lnTo>
                    <a:pt x="279" y="1561"/>
                  </a:lnTo>
                  <a:lnTo>
                    <a:pt x="237" y="1574"/>
                  </a:lnTo>
                  <a:lnTo>
                    <a:pt x="35" y="1574"/>
                  </a:lnTo>
                  <a:lnTo>
                    <a:pt x="0" y="1612"/>
                  </a:lnTo>
                  <a:lnTo>
                    <a:pt x="56" y="1687"/>
                  </a:lnTo>
                  <a:lnTo>
                    <a:pt x="316" y="1666"/>
                  </a:lnTo>
                  <a:lnTo>
                    <a:pt x="358" y="1633"/>
                  </a:lnTo>
                  <a:lnTo>
                    <a:pt x="396" y="1527"/>
                  </a:lnTo>
                  <a:lnTo>
                    <a:pt x="464" y="1513"/>
                  </a:lnTo>
                  <a:lnTo>
                    <a:pt x="464" y="1068"/>
                  </a:lnTo>
                  <a:lnTo>
                    <a:pt x="450" y="1028"/>
                  </a:lnTo>
                  <a:lnTo>
                    <a:pt x="464" y="965"/>
                  </a:lnTo>
                  <a:lnTo>
                    <a:pt x="464" y="689"/>
                  </a:lnTo>
                  <a:lnTo>
                    <a:pt x="400" y="630"/>
                  </a:lnTo>
                  <a:lnTo>
                    <a:pt x="400" y="29"/>
                  </a:lnTo>
                  <a:lnTo>
                    <a:pt x="408"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0" name="Freeform 121"/>
            <p:cNvSpPr>
              <a:spLocks/>
            </p:cNvSpPr>
            <p:nvPr/>
          </p:nvSpPr>
          <p:spPr bwMode="auto">
            <a:xfrm rot="-343716">
              <a:off x="5080" y="2019"/>
              <a:ext cx="10" cy="184"/>
            </a:xfrm>
            <a:custGeom>
              <a:avLst/>
              <a:gdLst/>
              <a:ahLst/>
              <a:cxnLst>
                <a:cxn ang="0">
                  <a:pos x="22" y="0"/>
                </a:cxn>
                <a:cxn ang="0">
                  <a:pos x="38" y="30"/>
                </a:cxn>
                <a:cxn ang="0">
                  <a:pos x="22" y="57"/>
                </a:cxn>
                <a:cxn ang="0">
                  <a:pos x="38" y="85"/>
                </a:cxn>
                <a:cxn ang="0">
                  <a:pos x="22" y="110"/>
                </a:cxn>
                <a:cxn ang="0">
                  <a:pos x="38" y="141"/>
                </a:cxn>
                <a:cxn ang="0">
                  <a:pos x="22" y="167"/>
                </a:cxn>
                <a:cxn ang="0">
                  <a:pos x="38" y="192"/>
                </a:cxn>
                <a:cxn ang="0">
                  <a:pos x="22" y="220"/>
                </a:cxn>
                <a:cxn ang="0">
                  <a:pos x="38" y="249"/>
                </a:cxn>
                <a:cxn ang="0">
                  <a:pos x="22" y="277"/>
                </a:cxn>
                <a:cxn ang="0">
                  <a:pos x="38" y="303"/>
                </a:cxn>
                <a:cxn ang="0">
                  <a:pos x="22" y="332"/>
                </a:cxn>
                <a:cxn ang="0">
                  <a:pos x="38" y="361"/>
                </a:cxn>
                <a:cxn ang="0">
                  <a:pos x="22" y="386"/>
                </a:cxn>
                <a:cxn ang="0">
                  <a:pos x="38" y="417"/>
                </a:cxn>
                <a:cxn ang="0">
                  <a:pos x="22" y="443"/>
                </a:cxn>
                <a:cxn ang="0">
                  <a:pos x="38" y="471"/>
                </a:cxn>
                <a:cxn ang="0">
                  <a:pos x="22" y="498"/>
                </a:cxn>
                <a:cxn ang="0">
                  <a:pos x="38" y="527"/>
                </a:cxn>
                <a:cxn ang="0">
                  <a:pos x="22" y="555"/>
                </a:cxn>
                <a:cxn ang="0">
                  <a:pos x="38" y="581"/>
                </a:cxn>
                <a:cxn ang="0">
                  <a:pos x="22" y="608"/>
                </a:cxn>
                <a:cxn ang="0">
                  <a:pos x="38" y="637"/>
                </a:cxn>
                <a:cxn ang="0">
                  <a:pos x="22" y="665"/>
                </a:cxn>
                <a:cxn ang="0">
                  <a:pos x="38" y="695"/>
                </a:cxn>
                <a:cxn ang="0">
                  <a:pos x="22" y="719"/>
                </a:cxn>
                <a:cxn ang="0">
                  <a:pos x="38" y="749"/>
                </a:cxn>
                <a:cxn ang="0">
                  <a:pos x="22" y="778"/>
                </a:cxn>
                <a:cxn ang="0">
                  <a:pos x="15" y="775"/>
                </a:cxn>
                <a:cxn ang="0">
                  <a:pos x="0" y="746"/>
                </a:cxn>
                <a:cxn ang="0">
                  <a:pos x="15" y="719"/>
                </a:cxn>
                <a:cxn ang="0">
                  <a:pos x="0" y="692"/>
                </a:cxn>
                <a:cxn ang="0">
                  <a:pos x="15" y="665"/>
                </a:cxn>
                <a:cxn ang="0">
                  <a:pos x="0" y="637"/>
                </a:cxn>
                <a:cxn ang="0">
                  <a:pos x="15" y="608"/>
                </a:cxn>
                <a:cxn ang="0">
                  <a:pos x="0" y="581"/>
                </a:cxn>
                <a:cxn ang="0">
                  <a:pos x="15" y="552"/>
                </a:cxn>
                <a:cxn ang="0">
                  <a:pos x="0" y="525"/>
                </a:cxn>
                <a:cxn ang="0">
                  <a:pos x="15" y="498"/>
                </a:cxn>
                <a:cxn ang="0">
                  <a:pos x="0" y="471"/>
                </a:cxn>
                <a:cxn ang="0">
                  <a:pos x="15" y="442"/>
                </a:cxn>
                <a:cxn ang="0">
                  <a:pos x="0" y="416"/>
                </a:cxn>
                <a:cxn ang="0">
                  <a:pos x="15" y="386"/>
                </a:cxn>
                <a:cxn ang="0">
                  <a:pos x="0" y="359"/>
                </a:cxn>
                <a:cxn ang="0">
                  <a:pos x="15" y="331"/>
                </a:cxn>
                <a:cxn ang="0">
                  <a:pos x="0" y="303"/>
                </a:cxn>
                <a:cxn ang="0">
                  <a:pos x="15" y="273"/>
                </a:cxn>
                <a:cxn ang="0">
                  <a:pos x="0" y="248"/>
                </a:cxn>
                <a:cxn ang="0">
                  <a:pos x="15" y="220"/>
                </a:cxn>
                <a:cxn ang="0">
                  <a:pos x="0" y="192"/>
                </a:cxn>
                <a:cxn ang="0">
                  <a:pos x="15" y="165"/>
                </a:cxn>
                <a:cxn ang="0">
                  <a:pos x="0" y="141"/>
                </a:cxn>
                <a:cxn ang="0">
                  <a:pos x="15" y="110"/>
                </a:cxn>
                <a:cxn ang="0">
                  <a:pos x="0" y="83"/>
                </a:cxn>
                <a:cxn ang="0">
                  <a:pos x="15" y="55"/>
                </a:cxn>
                <a:cxn ang="0">
                  <a:pos x="0" y="28"/>
                </a:cxn>
                <a:cxn ang="0">
                  <a:pos x="15" y="0"/>
                </a:cxn>
                <a:cxn ang="0">
                  <a:pos x="22" y="0"/>
                </a:cxn>
              </a:cxnLst>
              <a:rect l="0" t="0" r="r" b="b"/>
              <a:pathLst>
                <a:path w="38" h="778">
                  <a:moveTo>
                    <a:pt x="22" y="0"/>
                  </a:moveTo>
                  <a:lnTo>
                    <a:pt x="38" y="30"/>
                  </a:lnTo>
                  <a:lnTo>
                    <a:pt x="22" y="57"/>
                  </a:lnTo>
                  <a:lnTo>
                    <a:pt x="38" y="85"/>
                  </a:lnTo>
                  <a:lnTo>
                    <a:pt x="22" y="110"/>
                  </a:lnTo>
                  <a:lnTo>
                    <a:pt x="38" y="141"/>
                  </a:lnTo>
                  <a:lnTo>
                    <a:pt x="22" y="167"/>
                  </a:lnTo>
                  <a:lnTo>
                    <a:pt x="38" y="192"/>
                  </a:lnTo>
                  <a:lnTo>
                    <a:pt x="22" y="220"/>
                  </a:lnTo>
                  <a:lnTo>
                    <a:pt x="38" y="249"/>
                  </a:lnTo>
                  <a:lnTo>
                    <a:pt x="22" y="277"/>
                  </a:lnTo>
                  <a:lnTo>
                    <a:pt x="38" y="303"/>
                  </a:lnTo>
                  <a:lnTo>
                    <a:pt x="22" y="332"/>
                  </a:lnTo>
                  <a:lnTo>
                    <a:pt x="38" y="361"/>
                  </a:lnTo>
                  <a:lnTo>
                    <a:pt x="22" y="386"/>
                  </a:lnTo>
                  <a:lnTo>
                    <a:pt x="38" y="417"/>
                  </a:lnTo>
                  <a:lnTo>
                    <a:pt x="22" y="443"/>
                  </a:lnTo>
                  <a:lnTo>
                    <a:pt x="38" y="471"/>
                  </a:lnTo>
                  <a:lnTo>
                    <a:pt x="22" y="498"/>
                  </a:lnTo>
                  <a:lnTo>
                    <a:pt x="38" y="527"/>
                  </a:lnTo>
                  <a:lnTo>
                    <a:pt x="22" y="555"/>
                  </a:lnTo>
                  <a:lnTo>
                    <a:pt x="38" y="581"/>
                  </a:lnTo>
                  <a:lnTo>
                    <a:pt x="22" y="608"/>
                  </a:lnTo>
                  <a:lnTo>
                    <a:pt x="38" y="637"/>
                  </a:lnTo>
                  <a:lnTo>
                    <a:pt x="22" y="665"/>
                  </a:lnTo>
                  <a:lnTo>
                    <a:pt x="38" y="695"/>
                  </a:lnTo>
                  <a:lnTo>
                    <a:pt x="22" y="719"/>
                  </a:lnTo>
                  <a:lnTo>
                    <a:pt x="38" y="749"/>
                  </a:lnTo>
                  <a:lnTo>
                    <a:pt x="22" y="778"/>
                  </a:lnTo>
                  <a:lnTo>
                    <a:pt x="15" y="775"/>
                  </a:lnTo>
                  <a:lnTo>
                    <a:pt x="0" y="746"/>
                  </a:lnTo>
                  <a:lnTo>
                    <a:pt x="15" y="719"/>
                  </a:lnTo>
                  <a:lnTo>
                    <a:pt x="0" y="692"/>
                  </a:lnTo>
                  <a:lnTo>
                    <a:pt x="15" y="665"/>
                  </a:lnTo>
                  <a:lnTo>
                    <a:pt x="0" y="637"/>
                  </a:lnTo>
                  <a:lnTo>
                    <a:pt x="15" y="608"/>
                  </a:lnTo>
                  <a:lnTo>
                    <a:pt x="0" y="581"/>
                  </a:lnTo>
                  <a:lnTo>
                    <a:pt x="15" y="552"/>
                  </a:lnTo>
                  <a:lnTo>
                    <a:pt x="0" y="525"/>
                  </a:lnTo>
                  <a:lnTo>
                    <a:pt x="15" y="498"/>
                  </a:lnTo>
                  <a:lnTo>
                    <a:pt x="0" y="471"/>
                  </a:lnTo>
                  <a:lnTo>
                    <a:pt x="15" y="442"/>
                  </a:lnTo>
                  <a:lnTo>
                    <a:pt x="0" y="416"/>
                  </a:lnTo>
                  <a:lnTo>
                    <a:pt x="15" y="386"/>
                  </a:lnTo>
                  <a:lnTo>
                    <a:pt x="0" y="359"/>
                  </a:lnTo>
                  <a:lnTo>
                    <a:pt x="15" y="331"/>
                  </a:lnTo>
                  <a:lnTo>
                    <a:pt x="0" y="303"/>
                  </a:lnTo>
                  <a:lnTo>
                    <a:pt x="15" y="273"/>
                  </a:lnTo>
                  <a:lnTo>
                    <a:pt x="0" y="248"/>
                  </a:lnTo>
                  <a:lnTo>
                    <a:pt x="15" y="220"/>
                  </a:lnTo>
                  <a:lnTo>
                    <a:pt x="0" y="192"/>
                  </a:lnTo>
                  <a:lnTo>
                    <a:pt x="15" y="165"/>
                  </a:lnTo>
                  <a:lnTo>
                    <a:pt x="0" y="141"/>
                  </a:lnTo>
                  <a:lnTo>
                    <a:pt x="15" y="110"/>
                  </a:lnTo>
                  <a:lnTo>
                    <a:pt x="0" y="83"/>
                  </a:lnTo>
                  <a:lnTo>
                    <a:pt x="15" y="55"/>
                  </a:lnTo>
                  <a:lnTo>
                    <a:pt x="0" y="28"/>
                  </a:lnTo>
                  <a:lnTo>
                    <a:pt x="15" y="0"/>
                  </a:lnTo>
                  <a:lnTo>
                    <a:pt x="22"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1" name="Freeform 122"/>
            <p:cNvSpPr>
              <a:spLocks/>
            </p:cNvSpPr>
            <p:nvPr/>
          </p:nvSpPr>
          <p:spPr bwMode="auto">
            <a:xfrm rot="-343716">
              <a:off x="4269" y="2357"/>
              <a:ext cx="15" cy="31"/>
            </a:xfrm>
            <a:custGeom>
              <a:avLst/>
              <a:gdLst/>
              <a:ahLst/>
              <a:cxnLst>
                <a:cxn ang="0">
                  <a:pos x="9" y="13"/>
                </a:cxn>
                <a:cxn ang="0">
                  <a:pos x="0" y="57"/>
                </a:cxn>
                <a:cxn ang="0">
                  <a:pos x="3" y="82"/>
                </a:cxn>
                <a:cxn ang="0">
                  <a:pos x="19" y="119"/>
                </a:cxn>
                <a:cxn ang="0">
                  <a:pos x="34" y="131"/>
                </a:cxn>
                <a:cxn ang="0">
                  <a:pos x="59" y="115"/>
                </a:cxn>
                <a:cxn ang="0">
                  <a:pos x="72" y="86"/>
                </a:cxn>
                <a:cxn ang="0">
                  <a:pos x="51" y="0"/>
                </a:cxn>
                <a:cxn ang="0">
                  <a:pos x="9" y="13"/>
                </a:cxn>
              </a:cxnLst>
              <a:rect l="0" t="0" r="r" b="b"/>
              <a:pathLst>
                <a:path w="72" h="131">
                  <a:moveTo>
                    <a:pt x="9" y="13"/>
                  </a:moveTo>
                  <a:lnTo>
                    <a:pt x="0" y="57"/>
                  </a:lnTo>
                  <a:lnTo>
                    <a:pt x="3" y="82"/>
                  </a:lnTo>
                  <a:lnTo>
                    <a:pt x="19" y="119"/>
                  </a:lnTo>
                  <a:lnTo>
                    <a:pt x="34" y="131"/>
                  </a:lnTo>
                  <a:lnTo>
                    <a:pt x="59" y="115"/>
                  </a:lnTo>
                  <a:lnTo>
                    <a:pt x="72" y="86"/>
                  </a:lnTo>
                  <a:lnTo>
                    <a:pt x="51" y="0"/>
                  </a:lnTo>
                  <a:lnTo>
                    <a:pt x="9" y="13"/>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2" name="Freeform 123"/>
            <p:cNvSpPr>
              <a:spLocks/>
            </p:cNvSpPr>
            <p:nvPr/>
          </p:nvSpPr>
          <p:spPr bwMode="auto">
            <a:xfrm rot="-343716">
              <a:off x="4231" y="2359"/>
              <a:ext cx="11" cy="31"/>
            </a:xfrm>
            <a:custGeom>
              <a:avLst/>
              <a:gdLst/>
              <a:ahLst/>
              <a:cxnLst>
                <a:cxn ang="0">
                  <a:pos x="0" y="54"/>
                </a:cxn>
                <a:cxn ang="0">
                  <a:pos x="4" y="100"/>
                </a:cxn>
                <a:cxn ang="0">
                  <a:pos x="17" y="125"/>
                </a:cxn>
                <a:cxn ang="0">
                  <a:pos x="37" y="125"/>
                </a:cxn>
                <a:cxn ang="0">
                  <a:pos x="51" y="64"/>
                </a:cxn>
                <a:cxn ang="0">
                  <a:pos x="25" y="0"/>
                </a:cxn>
                <a:cxn ang="0">
                  <a:pos x="0" y="21"/>
                </a:cxn>
                <a:cxn ang="0">
                  <a:pos x="0" y="54"/>
                </a:cxn>
              </a:cxnLst>
              <a:rect l="0" t="0" r="r" b="b"/>
              <a:pathLst>
                <a:path w="51" h="125">
                  <a:moveTo>
                    <a:pt x="0" y="54"/>
                  </a:moveTo>
                  <a:lnTo>
                    <a:pt x="4" y="100"/>
                  </a:lnTo>
                  <a:lnTo>
                    <a:pt x="17" y="125"/>
                  </a:lnTo>
                  <a:lnTo>
                    <a:pt x="37" y="125"/>
                  </a:lnTo>
                  <a:lnTo>
                    <a:pt x="51" y="64"/>
                  </a:lnTo>
                  <a:lnTo>
                    <a:pt x="25" y="0"/>
                  </a:lnTo>
                  <a:lnTo>
                    <a:pt x="0" y="21"/>
                  </a:lnTo>
                  <a:lnTo>
                    <a:pt x="0" y="54"/>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3" name="Freeform 124"/>
            <p:cNvSpPr>
              <a:spLocks/>
            </p:cNvSpPr>
            <p:nvPr/>
          </p:nvSpPr>
          <p:spPr bwMode="auto">
            <a:xfrm rot="-343716">
              <a:off x="4880" y="2299"/>
              <a:ext cx="46" cy="74"/>
            </a:xfrm>
            <a:custGeom>
              <a:avLst/>
              <a:gdLst/>
              <a:ahLst/>
              <a:cxnLst>
                <a:cxn ang="0">
                  <a:pos x="24" y="17"/>
                </a:cxn>
                <a:cxn ang="0">
                  <a:pos x="0" y="89"/>
                </a:cxn>
                <a:cxn ang="0">
                  <a:pos x="0" y="186"/>
                </a:cxn>
                <a:cxn ang="0">
                  <a:pos x="7" y="251"/>
                </a:cxn>
                <a:cxn ang="0">
                  <a:pos x="50" y="317"/>
                </a:cxn>
                <a:cxn ang="0">
                  <a:pos x="107" y="317"/>
                </a:cxn>
                <a:cxn ang="0">
                  <a:pos x="149" y="300"/>
                </a:cxn>
                <a:cxn ang="0">
                  <a:pos x="182" y="245"/>
                </a:cxn>
                <a:cxn ang="0">
                  <a:pos x="207" y="186"/>
                </a:cxn>
                <a:cxn ang="0">
                  <a:pos x="83" y="0"/>
                </a:cxn>
                <a:cxn ang="0">
                  <a:pos x="24" y="17"/>
                </a:cxn>
              </a:cxnLst>
              <a:rect l="0" t="0" r="r" b="b"/>
              <a:pathLst>
                <a:path w="207" h="317">
                  <a:moveTo>
                    <a:pt x="24" y="17"/>
                  </a:moveTo>
                  <a:lnTo>
                    <a:pt x="0" y="89"/>
                  </a:lnTo>
                  <a:lnTo>
                    <a:pt x="0" y="186"/>
                  </a:lnTo>
                  <a:lnTo>
                    <a:pt x="7" y="251"/>
                  </a:lnTo>
                  <a:lnTo>
                    <a:pt x="50" y="317"/>
                  </a:lnTo>
                  <a:lnTo>
                    <a:pt x="107" y="317"/>
                  </a:lnTo>
                  <a:lnTo>
                    <a:pt x="149" y="300"/>
                  </a:lnTo>
                  <a:lnTo>
                    <a:pt x="182" y="245"/>
                  </a:lnTo>
                  <a:lnTo>
                    <a:pt x="207" y="186"/>
                  </a:lnTo>
                  <a:lnTo>
                    <a:pt x="83" y="0"/>
                  </a:lnTo>
                  <a:lnTo>
                    <a:pt x="24" y="17"/>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4" name="Freeform 125"/>
            <p:cNvSpPr>
              <a:spLocks/>
            </p:cNvSpPr>
            <p:nvPr/>
          </p:nvSpPr>
          <p:spPr bwMode="auto">
            <a:xfrm rot="-343716">
              <a:off x="4778" y="2303"/>
              <a:ext cx="40" cy="72"/>
            </a:xfrm>
            <a:custGeom>
              <a:avLst/>
              <a:gdLst/>
              <a:ahLst/>
              <a:cxnLst>
                <a:cxn ang="0">
                  <a:pos x="7" y="66"/>
                </a:cxn>
                <a:cxn ang="0">
                  <a:pos x="0" y="158"/>
                </a:cxn>
                <a:cxn ang="0">
                  <a:pos x="18" y="230"/>
                </a:cxn>
                <a:cxn ang="0">
                  <a:pos x="41" y="289"/>
                </a:cxn>
                <a:cxn ang="0">
                  <a:pos x="80" y="303"/>
                </a:cxn>
                <a:cxn ang="0">
                  <a:pos x="132" y="295"/>
                </a:cxn>
                <a:cxn ang="0">
                  <a:pos x="163" y="272"/>
                </a:cxn>
                <a:cxn ang="0">
                  <a:pos x="181" y="196"/>
                </a:cxn>
                <a:cxn ang="0">
                  <a:pos x="58" y="0"/>
                </a:cxn>
                <a:cxn ang="0">
                  <a:pos x="7" y="66"/>
                </a:cxn>
              </a:cxnLst>
              <a:rect l="0" t="0" r="r" b="b"/>
              <a:pathLst>
                <a:path w="181" h="303">
                  <a:moveTo>
                    <a:pt x="7" y="66"/>
                  </a:moveTo>
                  <a:lnTo>
                    <a:pt x="0" y="158"/>
                  </a:lnTo>
                  <a:lnTo>
                    <a:pt x="18" y="230"/>
                  </a:lnTo>
                  <a:lnTo>
                    <a:pt x="41" y="289"/>
                  </a:lnTo>
                  <a:lnTo>
                    <a:pt x="80" y="303"/>
                  </a:lnTo>
                  <a:lnTo>
                    <a:pt x="132" y="295"/>
                  </a:lnTo>
                  <a:lnTo>
                    <a:pt x="163" y="272"/>
                  </a:lnTo>
                  <a:lnTo>
                    <a:pt x="181" y="196"/>
                  </a:lnTo>
                  <a:lnTo>
                    <a:pt x="58" y="0"/>
                  </a:lnTo>
                  <a:lnTo>
                    <a:pt x="7" y="66"/>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5" name="Freeform 126"/>
            <p:cNvSpPr>
              <a:spLocks/>
            </p:cNvSpPr>
            <p:nvPr/>
          </p:nvSpPr>
          <p:spPr bwMode="auto">
            <a:xfrm rot="-343716">
              <a:off x="5255" y="2228"/>
              <a:ext cx="104" cy="49"/>
            </a:xfrm>
            <a:custGeom>
              <a:avLst/>
              <a:gdLst/>
              <a:ahLst/>
              <a:cxnLst>
                <a:cxn ang="0">
                  <a:pos x="0" y="187"/>
                </a:cxn>
                <a:cxn ang="0">
                  <a:pos x="24" y="212"/>
                </a:cxn>
                <a:cxn ang="0">
                  <a:pos x="83" y="123"/>
                </a:cxn>
                <a:cxn ang="0">
                  <a:pos x="147" y="65"/>
                </a:cxn>
                <a:cxn ang="0">
                  <a:pos x="214" y="57"/>
                </a:cxn>
                <a:cxn ang="0">
                  <a:pos x="290" y="65"/>
                </a:cxn>
                <a:cxn ang="0">
                  <a:pos x="372" y="104"/>
                </a:cxn>
                <a:cxn ang="0">
                  <a:pos x="441" y="187"/>
                </a:cxn>
                <a:cxn ang="0">
                  <a:pos x="472" y="148"/>
                </a:cxn>
                <a:cxn ang="0">
                  <a:pos x="407" y="73"/>
                </a:cxn>
                <a:cxn ang="0">
                  <a:pos x="324" y="23"/>
                </a:cxn>
                <a:cxn ang="0">
                  <a:pos x="248" y="0"/>
                </a:cxn>
                <a:cxn ang="0">
                  <a:pos x="139" y="23"/>
                </a:cxn>
                <a:cxn ang="0">
                  <a:pos x="49" y="97"/>
                </a:cxn>
                <a:cxn ang="0">
                  <a:pos x="0" y="187"/>
                </a:cxn>
              </a:cxnLst>
              <a:rect l="0" t="0" r="r" b="b"/>
              <a:pathLst>
                <a:path w="472" h="212">
                  <a:moveTo>
                    <a:pt x="0" y="187"/>
                  </a:moveTo>
                  <a:lnTo>
                    <a:pt x="24" y="212"/>
                  </a:lnTo>
                  <a:lnTo>
                    <a:pt x="83" y="123"/>
                  </a:lnTo>
                  <a:lnTo>
                    <a:pt x="147" y="65"/>
                  </a:lnTo>
                  <a:lnTo>
                    <a:pt x="214" y="57"/>
                  </a:lnTo>
                  <a:lnTo>
                    <a:pt x="290" y="65"/>
                  </a:lnTo>
                  <a:lnTo>
                    <a:pt x="372" y="104"/>
                  </a:lnTo>
                  <a:lnTo>
                    <a:pt x="441" y="187"/>
                  </a:lnTo>
                  <a:lnTo>
                    <a:pt x="472" y="148"/>
                  </a:lnTo>
                  <a:lnTo>
                    <a:pt x="407" y="73"/>
                  </a:lnTo>
                  <a:lnTo>
                    <a:pt x="324" y="23"/>
                  </a:lnTo>
                  <a:lnTo>
                    <a:pt x="248" y="0"/>
                  </a:lnTo>
                  <a:lnTo>
                    <a:pt x="139" y="23"/>
                  </a:lnTo>
                  <a:lnTo>
                    <a:pt x="49" y="97"/>
                  </a:lnTo>
                  <a:lnTo>
                    <a:pt x="0" y="187"/>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6" name="Freeform 127"/>
            <p:cNvSpPr>
              <a:spLocks/>
            </p:cNvSpPr>
            <p:nvPr/>
          </p:nvSpPr>
          <p:spPr bwMode="auto">
            <a:xfrm rot="-343716">
              <a:off x="5306" y="2387"/>
              <a:ext cx="55" cy="24"/>
            </a:xfrm>
            <a:custGeom>
              <a:avLst/>
              <a:gdLst/>
              <a:ahLst/>
              <a:cxnLst>
                <a:cxn ang="0">
                  <a:pos x="234" y="0"/>
                </a:cxn>
                <a:cxn ang="0">
                  <a:pos x="166" y="45"/>
                </a:cxn>
                <a:cxn ang="0">
                  <a:pos x="75" y="76"/>
                </a:cxn>
                <a:cxn ang="0">
                  <a:pos x="0" y="68"/>
                </a:cxn>
                <a:cxn ang="0">
                  <a:pos x="83" y="101"/>
                </a:cxn>
                <a:cxn ang="0">
                  <a:pos x="159" y="76"/>
                </a:cxn>
                <a:cxn ang="0">
                  <a:pos x="249" y="28"/>
                </a:cxn>
                <a:cxn ang="0">
                  <a:pos x="234" y="0"/>
                </a:cxn>
              </a:cxnLst>
              <a:rect l="0" t="0" r="r" b="b"/>
              <a:pathLst>
                <a:path w="249" h="101">
                  <a:moveTo>
                    <a:pt x="234" y="0"/>
                  </a:moveTo>
                  <a:lnTo>
                    <a:pt x="166" y="45"/>
                  </a:lnTo>
                  <a:lnTo>
                    <a:pt x="75" y="76"/>
                  </a:lnTo>
                  <a:lnTo>
                    <a:pt x="0" y="68"/>
                  </a:lnTo>
                  <a:lnTo>
                    <a:pt x="83" y="101"/>
                  </a:lnTo>
                  <a:lnTo>
                    <a:pt x="159" y="76"/>
                  </a:lnTo>
                  <a:lnTo>
                    <a:pt x="249" y="28"/>
                  </a:lnTo>
                  <a:lnTo>
                    <a:pt x="234" y="0"/>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7" name="Freeform 128"/>
            <p:cNvSpPr>
              <a:spLocks/>
            </p:cNvSpPr>
            <p:nvPr/>
          </p:nvSpPr>
          <p:spPr bwMode="auto">
            <a:xfrm rot="-343716">
              <a:off x="5075" y="2258"/>
              <a:ext cx="161" cy="79"/>
            </a:xfrm>
            <a:custGeom>
              <a:avLst/>
              <a:gdLst/>
              <a:ahLst/>
              <a:cxnLst>
                <a:cxn ang="0">
                  <a:pos x="76" y="0"/>
                </a:cxn>
                <a:cxn ang="0">
                  <a:pos x="18" y="58"/>
                </a:cxn>
                <a:cxn ang="0">
                  <a:pos x="0" y="139"/>
                </a:cxn>
                <a:cxn ang="0">
                  <a:pos x="18" y="222"/>
                </a:cxn>
                <a:cxn ang="0">
                  <a:pos x="68" y="294"/>
                </a:cxn>
                <a:cxn ang="0">
                  <a:pos x="734" y="334"/>
                </a:cxn>
                <a:cxn ang="0">
                  <a:pos x="718" y="49"/>
                </a:cxn>
                <a:cxn ang="0">
                  <a:pos x="658" y="22"/>
                </a:cxn>
                <a:cxn ang="0">
                  <a:pos x="634" y="0"/>
                </a:cxn>
                <a:cxn ang="0">
                  <a:pos x="76" y="0"/>
                </a:cxn>
              </a:cxnLst>
              <a:rect l="0" t="0" r="r" b="b"/>
              <a:pathLst>
                <a:path w="734" h="334">
                  <a:moveTo>
                    <a:pt x="76" y="0"/>
                  </a:moveTo>
                  <a:lnTo>
                    <a:pt x="18" y="58"/>
                  </a:lnTo>
                  <a:lnTo>
                    <a:pt x="0" y="139"/>
                  </a:lnTo>
                  <a:lnTo>
                    <a:pt x="18" y="222"/>
                  </a:lnTo>
                  <a:lnTo>
                    <a:pt x="68" y="294"/>
                  </a:lnTo>
                  <a:lnTo>
                    <a:pt x="734" y="334"/>
                  </a:lnTo>
                  <a:lnTo>
                    <a:pt x="718" y="49"/>
                  </a:lnTo>
                  <a:lnTo>
                    <a:pt x="658" y="22"/>
                  </a:lnTo>
                  <a:lnTo>
                    <a:pt x="634" y="0"/>
                  </a:lnTo>
                  <a:lnTo>
                    <a:pt x="76" y="0"/>
                  </a:lnTo>
                  <a:close/>
                </a:path>
              </a:pathLst>
            </a:custGeom>
            <a:solidFill>
              <a:srgbClr val="4F4F4F"/>
            </a:solidFill>
            <a:ln w="0">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8" name="Freeform 129"/>
            <p:cNvSpPr>
              <a:spLocks/>
            </p:cNvSpPr>
            <p:nvPr/>
          </p:nvSpPr>
          <p:spPr bwMode="auto">
            <a:xfrm rot="-343716">
              <a:off x="5084" y="2282"/>
              <a:ext cx="134" cy="21"/>
            </a:xfrm>
            <a:custGeom>
              <a:avLst/>
              <a:gdLst/>
              <a:ahLst/>
              <a:cxnLst>
                <a:cxn ang="0">
                  <a:pos x="575" y="18"/>
                </a:cxn>
                <a:cxn ang="0">
                  <a:pos x="548" y="44"/>
                </a:cxn>
                <a:cxn ang="0">
                  <a:pos x="526" y="17"/>
                </a:cxn>
                <a:cxn ang="0">
                  <a:pos x="502" y="43"/>
                </a:cxn>
                <a:cxn ang="0">
                  <a:pos x="478" y="15"/>
                </a:cxn>
                <a:cxn ang="0">
                  <a:pos x="450" y="40"/>
                </a:cxn>
                <a:cxn ang="0">
                  <a:pos x="426" y="13"/>
                </a:cxn>
                <a:cxn ang="0">
                  <a:pos x="400" y="40"/>
                </a:cxn>
                <a:cxn ang="0">
                  <a:pos x="376" y="11"/>
                </a:cxn>
                <a:cxn ang="0">
                  <a:pos x="350" y="38"/>
                </a:cxn>
                <a:cxn ang="0">
                  <a:pos x="329" y="10"/>
                </a:cxn>
                <a:cxn ang="0">
                  <a:pos x="303" y="35"/>
                </a:cxn>
                <a:cxn ang="0">
                  <a:pos x="279" y="9"/>
                </a:cxn>
                <a:cxn ang="0">
                  <a:pos x="250" y="32"/>
                </a:cxn>
                <a:cxn ang="0">
                  <a:pos x="227" y="9"/>
                </a:cxn>
                <a:cxn ang="0">
                  <a:pos x="203" y="31"/>
                </a:cxn>
                <a:cxn ang="0">
                  <a:pos x="179" y="8"/>
                </a:cxn>
                <a:cxn ang="0">
                  <a:pos x="152" y="30"/>
                </a:cxn>
                <a:cxn ang="0">
                  <a:pos x="128" y="2"/>
                </a:cxn>
                <a:cxn ang="0">
                  <a:pos x="102" y="29"/>
                </a:cxn>
                <a:cxn ang="0">
                  <a:pos x="80" y="1"/>
                </a:cxn>
                <a:cxn ang="0">
                  <a:pos x="50" y="27"/>
                </a:cxn>
                <a:cxn ang="0">
                  <a:pos x="27" y="0"/>
                </a:cxn>
                <a:cxn ang="0">
                  <a:pos x="0" y="31"/>
                </a:cxn>
                <a:cxn ang="0">
                  <a:pos x="25" y="64"/>
                </a:cxn>
                <a:cxn ang="0">
                  <a:pos x="50" y="40"/>
                </a:cxn>
                <a:cxn ang="0">
                  <a:pos x="75" y="68"/>
                </a:cxn>
                <a:cxn ang="0">
                  <a:pos x="102" y="40"/>
                </a:cxn>
                <a:cxn ang="0">
                  <a:pos x="124" y="69"/>
                </a:cxn>
                <a:cxn ang="0">
                  <a:pos x="152" y="43"/>
                </a:cxn>
                <a:cxn ang="0">
                  <a:pos x="173" y="72"/>
                </a:cxn>
                <a:cxn ang="0">
                  <a:pos x="203" y="44"/>
                </a:cxn>
                <a:cxn ang="0">
                  <a:pos x="225" y="73"/>
                </a:cxn>
                <a:cxn ang="0">
                  <a:pos x="250" y="47"/>
                </a:cxn>
                <a:cxn ang="0">
                  <a:pos x="276" y="73"/>
                </a:cxn>
                <a:cxn ang="0">
                  <a:pos x="303" y="48"/>
                </a:cxn>
                <a:cxn ang="0">
                  <a:pos x="326" y="76"/>
                </a:cxn>
                <a:cxn ang="0">
                  <a:pos x="350" y="51"/>
                </a:cxn>
                <a:cxn ang="0">
                  <a:pos x="375" y="76"/>
                </a:cxn>
                <a:cxn ang="0">
                  <a:pos x="400" y="52"/>
                </a:cxn>
                <a:cxn ang="0">
                  <a:pos x="423" y="77"/>
                </a:cxn>
                <a:cxn ang="0">
                  <a:pos x="450" y="55"/>
                </a:cxn>
                <a:cxn ang="0">
                  <a:pos x="474" y="80"/>
                </a:cxn>
                <a:cxn ang="0">
                  <a:pos x="502" y="56"/>
                </a:cxn>
                <a:cxn ang="0">
                  <a:pos x="523" y="80"/>
                </a:cxn>
                <a:cxn ang="0">
                  <a:pos x="548" y="57"/>
                </a:cxn>
                <a:cxn ang="0">
                  <a:pos x="573" y="84"/>
                </a:cxn>
                <a:cxn ang="0">
                  <a:pos x="607" y="52"/>
                </a:cxn>
                <a:cxn ang="0">
                  <a:pos x="575" y="18"/>
                </a:cxn>
              </a:cxnLst>
              <a:rect l="0" t="0" r="r" b="b"/>
              <a:pathLst>
                <a:path w="607" h="84">
                  <a:moveTo>
                    <a:pt x="575" y="18"/>
                  </a:moveTo>
                  <a:lnTo>
                    <a:pt x="548" y="44"/>
                  </a:lnTo>
                  <a:lnTo>
                    <a:pt x="526" y="17"/>
                  </a:lnTo>
                  <a:lnTo>
                    <a:pt x="502" y="43"/>
                  </a:lnTo>
                  <a:lnTo>
                    <a:pt x="478" y="15"/>
                  </a:lnTo>
                  <a:lnTo>
                    <a:pt x="450" y="40"/>
                  </a:lnTo>
                  <a:lnTo>
                    <a:pt x="426" y="13"/>
                  </a:lnTo>
                  <a:lnTo>
                    <a:pt x="400" y="40"/>
                  </a:lnTo>
                  <a:lnTo>
                    <a:pt x="376" y="11"/>
                  </a:lnTo>
                  <a:lnTo>
                    <a:pt x="350" y="38"/>
                  </a:lnTo>
                  <a:lnTo>
                    <a:pt x="329" y="10"/>
                  </a:lnTo>
                  <a:lnTo>
                    <a:pt x="303" y="35"/>
                  </a:lnTo>
                  <a:lnTo>
                    <a:pt x="279" y="9"/>
                  </a:lnTo>
                  <a:lnTo>
                    <a:pt x="250" y="32"/>
                  </a:lnTo>
                  <a:lnTo>
                    <a:pt x="227" y="9"/>
                  </a:lnTo>
                  <a:lnTo>
                    <a:pt x="203" y="31"/>
                  </a:lnTo>
                  <a:lnTo>
                    <a:pt x="179" y="8"/>
                  </a:lnTo>
                  <a:lnTo>
                    <a:pt x="152" y="30"/>
                  </a:lnTo>
                  <a:lnTo>
                    <a:pt x="128" y="2"/>
                  </a:lnTo>
                  <a:lnTo>
                    <a:pt x="102" y="29"/>
                  </a:lnTo>
                  <a:lnTo>
                    <a:pt x="80" y="1"/>
                  </a:lnTo>
                  <a:lnTo>
                    <a:pt x="50" y="27"/>
                  </a:lnTo>
                  <a:lnTo>
                    <a:pt x="27" y="0"/>
                  </a:lnTo>
                  <a:lnTo>
                    <a:pt x="0" y="31"/>
                  </a:lnTo>
                  <a:lnTo>
                    <a:pt x="25" y="64"/>
                  </a:lnTo>
                  <a:lnTo>
                    <a:pt x="50" y="40"/>
                  </a:lnTo>
                  <a:lnTo>
                    <a:pt x="75" y="68"/>
                  </a:lnTo>
                  <a:lnTo>
                    <a:pt x="102" y="40"/>
                  </a:lnTo>
                  <a:lnTo>
                    <a:pt x="124" y="69"/>
                  </a:lnTo>
                  <a:lnTo>
                    <a:pt x="152" y="43"/>
                  </a:lnTo>
                  <a:lnTo>
                    <a:pt x="173" y="72"/>
                  </a:lnTo>
                  <a:lnTo>
                    <a:pt x="203" y="44"/>
                  </a:lnTo>
                  <a:lnTo>
                    <a:pt x="225" y="73"/>
                  </a:lnTo>
                  <a:lnTo>
                    <a:pt x="250" y="47"/>
                  </a:lnTo>
                  <a:lnTo>
                    <a:pt x="276" y="73"/>
                  </a:lnTo>
                  <a:lnTo>
                    <a:pt x="303" y="48"/>
                  </a:lnTo>
                  <a:lnTo>
                    <a:pt x="326" y="76"/>
                  </a:lnTo>
                  <a:lnTo>
                    <a:pt x="350" y="51"/>
                  </a:lnTo>
                  <a:lnTo>
                    <a:pt x="375" y="76"/>
                  </a:lnTo>
                  <a:lnTo>
                    <a:pt x="400" y="52"/>
                  </a:lnTo>
                  <a:lnTo>
                    <a:pt x="423" y="77"/>
                  </a:lnTo>
                  <a:lnTo>
                    <a:pt x="450" y="55"/>
                  </a:lnTo>
                  <a:lnTo>
                    <a:pt x="474" y="80"/>
                  </a:lnTo>
                  <a:lnTo>
                    <a:pt x="502" y="56"/>
                  </a:lnTo>
                  <a:lnTo>
                    <a:pt x="523" y="80"/>
                  </a:lnTo>
                  <a:lnTo>
                    <a:pt x="548" y="57"/>
                  </a:lnTo>
                  <a:lnTo>
                    <a:pt x="573" y="84"/>
                  </a:lnTo>
                  <a:lnTo>
                    <a:pt x="607" y="52"/>
                  </a:lnTo>
                  <a:lnTo>
                    <a:pt x="575" y="18"/>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9" name="Freeform 130"/>
            <p:cNvSpPr>
              <a:spLocks/>
            </p:cNvSpPr>
            <p:nvPr/>
          </p:nvSpPr>
          <p:spPr bwMode="auto">
            <a:xfrm rot="-343716">
              <a:off x="5224" y="2185"/>
              <a:ext cx="200" cy="131"/>
            </a:xfrm>
            <a:custGeom>
              <a:avLst/>
              <a:gdLst/>
              <a:ahLst/>
              <a:cxnLst>
                <a:cxn ang="0">
                  <a:pos x="61" y="528"/>
                </a:cxn>
                <a:cxn ang="0">
                  <a:pos x="61" y="457"/>
                </a:cxn>
                <a:cxn ang="0">
                  <a:pos x="57" y="418"/>
                </a:cxn>
                <a:cxn ang="0">
                  <a:pos x="51" y="372"/>
                </a:cxn>
                <a:cxn ang="0">
                  <a:pos x="33" y="325"/>
                </a:cxn>
                <a:cxn ang="0">
                  <a:pos x="0" y="261"/>
                </a:cxn>
                <a:cxn ang="0">
                  <a:pos x="210" y="0"/>
                </a:cxn>
                <a:cxn ang="0">
                  <a:pos x="484" y="0"/>
                </a:cxn>
                <a:cxn ang="0">
                  <a:pos x="658" y="225"/>
                </a:cxn>
                <a:cxn ang="0">
                  <a:pos x="724" y="225"/>
                </a:cxn>
                <a:cxn ang="0">
                  <a:pos x="737" y="265"/>
                </a:cxn>
                <a:cxn ang="0">
                  <a:pos x="907" y="265"/>
                </a:cxn>
                <a:cxn ang="0">
                  <a:pos x="739" y="279"/>
                </a:cxn>
                <a:cxn ang="0">
                  <a:pos x="712" y="554"/>
                </a:cxn>
                <a:cxn ang="0">
                  <a:pos x="705" y="507"/>
                </a:cxn>
                <a:cxn ang="0">
                  <a:pos x="699" y="461"/>
                </a:cxn>
                <a:cxn ang="0">
                  <a:pos x="687" y="418"/>
                </a:cxn>
                <a:cxn ang="0">
                  <a:pos x="666" y="363"/>
                </a:cxn>
                <a:cxn ang="0">
                  <a:pos x="627" y="303"/>
                </a:cxn>
                <a:cxn ang="0">
                  <a:pos x="596" y="261"/>
                </a:cxn>
                <a:cxn ang="0">
                  <a:pos x="549" y="217"/>
                </a:cxn>
                <a:cxn ang="0">
                  <a:pos x="503" y="183"/>
                </a:cxn>
                <a:cxn ang="0">
                  <a:pos x="440" y="164"/>
                </a:cxn>
                <a:cxn ang="0">
                  <a:pos x="394" y="157"/>
                </a:cxn>
                <a:cxn ang="0">
                  <a:pos x="367" y="157"/>
                </a:cxn>
                <a:cxn ang="0">
                  <a:pos x="309" y="172"/>
                </a:cxn>
                <a:cxn ang="0">
                  <a:pos x="261" y="189"/>
                </a:cxn>
                <a:cxn ang="0">
                  <a:pos x="203" y="231"/>
                </a:cxn>
                <a:cxn ang="0">
                  <a:pos x="162" y="274"/>
                </a:cxn>
                <a:cxn ang="0">
                  <a:pos x="124" y="325"/>
                </a:cxn>
                <a:cxn ang="0">
                  <a:pos x="89" y="398"/>
                </a:cxn>
                <a:cxn ang="0">
                  <a:pos x="69" y="460"/>
                </a:cxn>
                <a:cxn ang="0">
                  <a:pos x="61" y="528"/>
                </a:cxn>
              </a:cxnLst>
              <a:rect l="0" t="0" r="r" b="b"/>
              <a:pathLst>
                <a:path w="907" h="554">
                  <a:moveTo>
                    <a:pt x="61" y="528"/>
                  </a:moveTo>
                  <a:lnTo>
                    <a:pt x="61" y="457"/>
                  </a:lnTo>
                  <a:lnTo>
                    <a:pt x="57" y="418"/>
                  </a:lnTo>
                  <a:lnTo>
                    <a:pt x="51" y="372"/>
                  </a:lnTo>
                  <a:lnTo>
                    <a:pt x="33" y="325"/>
                  </a:lnTo>
                  <a:lnTo>
                    <a:pt x="0" y="261"/>
                  </a:lnTo>
                  <a:lnTo>
                    <a:pt x="210" y="0"/>
                  </a:lnTo>
                  <a:lnTo>
                    <a:pt x="484" y="0"/>
                  </a:lnTo>
                  <a:lnTo>
                    <a:pt x="658" y="225"/>
                  </a:lnTo>
                  <a:lnTo>
                    <a:pt x="724" y="225"/>
                  </a:lnTo>
                  <a:lnTo>
                    <a:pt x="737" y="265"/>
                  </a:lnTo>
                  <a:lnTo>
                    <a:pt x="907" y="265"/>
                  </a:lnTo>
                  <a:lnTo>
                    <a:pt x="739" y="279"/>
                  </a:lnTo>
                  <a:lnTo>
                    <a:pt x="712" y="554"/>
                  </a:lnTo>
                  <a:lnTo>
                    <a:pt x="705" y="507"/>
                  </a:lnTo>
                  <a:lnTo>
                    <a:pt x="699" y="461"/>
                  </a:lnTo>
                  <a:lnTo>
                    <a:pt x="687" y="418"/>
                  </a:lnTo>
                  <a:lnTo>
                    <a:pt x="666" y="363"/>
                  </a:lnTo>
                  <a:lnTo>
                    <a:pt x="627" y="303"/>
                  </a:lnTo>
                  <a:lnTo>
                    <a:pt x="596" y="261"/>
                  </a:lnTo>
                  <a:lnTo>
                    <a:pt x="549" y="217"/>
                  </a:lnTo>
                  <a:lnTo>
                    <a:pt x="503" y="183"/>
                  </a:lnTo>
                  <a:lnTo>
                    <a:pt x="440" y="164"/>
                  </a:lnTo>
                  <a:lnTo>
                    <a:pt x="394" y="157"/>
                  </a:lnTo>
                  <a:lnTo>
                    <a:pt x="367" y="157"/>
                  </a:lnTo>
                  <a:lnTo>
                    <a:pt x="309" y="172"/>
                  </a:lnTo>
                  <a:lnTo>
                    <a:pt x="261" y="189"/>
                  </a:lnTo>
                  <a:lnTo>
                    <a:pt x="203" y="231"/>
                  </a:lnTo>
                  <a:lnTo>
                    <a:pt x="162" y="274"/>
                  </a:lnTo>
                  <a:lnTo>
                    <a:pt x="124" y="325"/>
                  </a:lnTo>
                  <a:lnTo>
                    <a:pt x="89" y="398"/>
                  </a:lnTo>
                  <a:lnTo>
                    <a:pt x="69" y="460"/>
                  </a:lnTo>
                  <a:lnTo>
                    <a:pt x="61" y="52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0" name="Freeform 131"/>
            <p:cNvSpPr>
              <a:spLocks/>
            </p:cNvSpPr>
            <p:nvPr/>
          </p:nvSpPr>
          <p:spPr bwMode="auto">
            <a:xfrm rot="-343716">
              <a:off x="5324" y="2285"/>
              <a:ext cx="316" cy="113"/>
            </a:xfrm>
            <a:custGeom>
              <a:avLst/>
              <a:gdLst/>
              <a:ahLst/>
              <a:cxnLst>
                <a:cxn ang="0">
                  <a:pos x="1437" y="0"/>
                </a:cxn>
                <a:cxn ang="0">
                  <a:pos x="1260" y="56"/>
                </a:cxn>
                <a:cxn ang="0">
                  <a:pos x="655" y="67"/>
                </a:cxn>
                <a:cxn ang="0">
                  <a:pos x="367" y="37"/>
                </a:cxn>
                <a:cxn ang="0">
                  <a:pos x="306" y="88"/>
                </a:cxn>
                <a:cxn ang="0">
                  <a:pos x="302" y="120"/>
                </a:cxn>
                <a:cxn ang="0">
                  <a:pos x="295" y="175"/>
                </a:cxn>
                <a:cxn ang="0">
                  <a:pos x="283" y="223"/>
                </a:cxn>
                <a:cxn ang="0">
                  <a:pos x="264" y="268"/>
                </a:cxn>
                <a:cxn ang="0">
                  <a:pos x="242" y="315"/>
                </a:cxn>
                <a:cxn ang="0">
                  <a:pos x="223" y="341"/>
                </a:cxn>
                <a:cxn ang="0">
                  <a:pos x="194" y="385"/>
                </a:cxn>
                <a:cxn ang="0">
                  <a:pos x="163" y="415"/>
                </a:cxn>
                <a:cxn ang="0">
                  <a:pos x="121" y="447"/>
                </a:cxn>
                <a:cxn ang="0">
                  <a:pos x="75" y="472"/>
                </a:cxn>
                <a:cxn ang="0">
                  <a:pos x="0" y="487"/>
                </a:cxn>
                <a:cxn ang="0">
                  <a:pos x="210" y="468"/>
                </a:cxn>
                <a:cxn ang="0">
                  <a:pos x="260" y="436"/>
                </a:cxn>
                <a:cxn ang="0">
                  <a:pos x="306" y="381"/>
                </a:cxn>
                <a:cxn ang="0">
                  <a:pos x="341" y="326"/>
                </a:cxn>
                <a:cxn ang="0">
                  <a:pos x="374" y="261"/>
                </a:cxn>
                <a:cxn ang="0">
                  <a:pos x="394" y="189"/>
                </a:cxn>
                <a:cxn ang="0">
                  <a:pos x="409" y="92"/>
                </a:cxn>
                <a:cxn ang="0">
                  <a:pos x="678" y="99"/>
                </a:cxn>
                <a:cxn ang="0">
                  <a:pos x="1270" y="79"/>
                </a:cxn>
                <a:cxn ang="0">
                  <a:pos x="1406" y="58"/>
                </a:cxn>
                <a:cxn ang="0">
                  <a:pos x="1437" y="0"/>
                </a:cxn>
              </a:cxnLst>
              <a:rect l="0" t="0" r="r" b="b"/>
              <a:pathLst>
                <a:path w="1437" h="487">
                  <a:moveTo>
                    <a:pt x="1437" y="0"/>
                  </a:moveTo>
                  <a:lnTo>
                    <a:pt x="1260" y="56"/>
                  </a:lnTo>
                  <a:lnTo>
                    <a:pt x="655" y="67"/>
                  </a:lnTo>
                  <a:lnTo>
                    <a:pt x="367" y="37"/>
                  </a:lnTo>
                  <a:lnTo>
                    <a:pt x="306" y="88"/>
                  </a:lnTo>
                  <a:lnTo>
                    <a:pt x="302" y="120"/>
                  </a:lnTo>
                  <a:lnTo>
                    <a:pt x="295" y="175"/>
                  </a:lnTo>
                  <a:lnTo>
                    <a:pt x="283" y="223"/>
                  </a:lnTo>
                  <a:lnTo>
                    <a:pt x="264" y="268"/>
                  </a:lnTo>
                  <a:lnTo>
                    <a:pt x="242" y="315"/>
                  </a:lnTo>
                  <a:lnTo>
                    <a:pt x="223" y="341"/>
                  </a:lnTo>
                  <a:lnTo>
                    <a:pt x="194" y="385"/>
                  </a:lnTo>
                  <a:lnTo>
                    <a:pt x="163" y="415"/>
                  </a:lnTo>
                  <a:lnTo>
                    <a:pt x="121" y="447"/>
                  </a:lnTo>
                  <a:lnTo>
                    <a:pt x="75" y="472"/>
                  </a:lnTo>
                  <a:lnTo>
                    <a:pt x="0" y="487"/>
                  </a:lnTo>
                  <a:lnTo>
                    <a:pt x="210" y="468"/>
                  </a:lnTo>
                  <a:lnTo>
                    <a:pt x="260" y="436"/>
                  </a:lnTo>
                  <a:lnTo>
                    <a:pt x="306" y="381"/>
                  </a:lnTo>
                  <a:lnTo>
                    <a:pt x="341" y="326"/>
                  </a:lnTo>
                  <a:lnTo>
                    <a:pt x="374" y="261"/>
                  </a:lnTo>
                  <a:lnTo>
                    <a:pt x="394" y="189"/>
                  </a:lnTo>
                  <a:lnTo>
                    <a:pt x="409" y="92"/>
                  </a:lnTo>
                  <a:lnTo>
                    <a:pt x="678" y="99"/>
                  </a:lnTo>
                  <a:lnTo>
                    <a:pt x="1270" y="79"/>
                  </a:lnTo>
                  <a:lnTo>
                    <a:pt x="1406" y="58"/>
                  </a:lnTo>
                  <a:lnTo>
                    <a:pt x="1437"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1" name="Freeform 132"/>
            <p:cNvSpPr>
              <a:spLocks/>
            </p:cNvSpPr>
            <p:nvPr/>
          </p:nvSpPr>
          <p:spPr bwMode="auto">
            <a:xfrm rot="-343716">
              <a:off x="5261" y="2243"/>
              <a:ext cx="108" cy="146"/>
            </a:xfrm>
            <a:custGeom>
              <a:avLst/>
              <a:gdLst/>
              <a:ahLst/>
              <a:cxnLst>
                <a:cxn ang="0">
                  <a:pos x="181" y="581"/>
                </a:cxn>
                <a:cxn ang="0">
                  <a:pos x="115" y="565"/>
                </a:cxn>
                <a:cxn ang="0">
                  <a:pos x="66" y="523"/>
                </a:cxn>
                <a:cxn ang="0">
                  <a:pos x="35" y="476"/>
                </a:cxn>
                <a:cxn ang="0">
                  <a:pos x="12" y="421"/>
                </a:cxn>
                <a:cxn ang="0">
                  <a:pos x="0" y="351"/>
                </a:cxn>
                <a:cxn ang="0">
                  <a:pos x="0" y="275"/>
                </a:cxn>
                <a:cxn ang="0">
                  <a:pos x="12" y="208"/>
                </a:cxn>
                <a:cxn ang="0">
                  <a:pos x="35" y="140"/>
                </a:cxn>
                <a:cxn ang="0">
                  <a:pos x="74" y="81"/>
                </a:cxn>
                <a:cxn ang="0">
                  <a:pos x="108" y="49"/>
                </a:cxn>
                <a:cxn ang="0">
                  <a:pos x="150" y="17"/>
                </a:cxn>
                <a:cxn ang="0">
                  <a:pos x="192" y="0"/>
                </a:cxn>
                <a:cxn ang="0">
                  <a:pos x="232" y="0"/>
                </a:cxn>
                <a:cxn ang="0">
                  <a:pos x="290" y="9"/>
                </a:cxn>
                <a:cxn ang="0">
                  <a:pos x="354" y="51"/>
                </a:cxn>
                <a:cxn ang="0">
                  <a:pos x="399" y="96"/>
                </a:cxn>
                <a:cxn ang="0">
                  <a:pos x="431" y="155"/>
                </a:cxn>
                <a:cxn ang="0">
                  <a:pos x="391" y="143"/>
                </a:cxn>
                <a:cxn ang="0">
                  <a:pos x="418" y="208"/>
                </a:cxn>
                <a:cxn ang="0">
                  <a:pos x="431" y="277"/>
                </a:cxn>
                <a:cxn ang="0">
                  <a:pos x="456" y="208"/>
                </a:cxn>
                <a:cxn ang="0">
                  <a:pos x="472" y="275"/>
                </a:cxn>
                <a:cxn ang="0">
                  <a:pos x="480" y="354"/>
                </a:cxn>
                <a:cxn ang="0">
                  <a:pos x="468" y="435"/>
                </a:cxn>
                <a:cxn ang="0">
                  <a:pos x="445" y="505"/>
                </a:cxn>
                <a:cxn ang="0">
                  <a:pos x="409" y="561"/>
                </a:cxn>
                <a:cxn ang="0">
                  <a:pos x="354" y="611"/>
                </a:cxn>
                <a:cxn ang="0">
                  <a:pos x="320" y="620"/>
                </a:cxn>
                <a:cxn ang="0">
                  <a:pos x="296" y="615"/>
                </a:cxn>
                <a:cxn ang="0">
                  <a:pos x="273" y="593"/>
                </a:cxn>
                <a:cxn ang="0">
                  <a:pos x="320" y="572"/>
                </a:cxn>
                <a:cxn ang="0">
                  <a:pos x="358" y="541"/>
                </a:cxn>
                <a:cxn ang="0">
                  <a:pos x="387" y="505"/>
                </a:cxn>
                <a:cxn ang="0">
                  <a:pos x="409" y="450"/>
                </a:cxn>
                <a:cxn ang="0">
                  <a:pos x="418" y="383"/>
                </a:cxn>
                <a:cxn ang="0">
                  <a:pos x="422" y="313"/>
                </a:cxn>
                <a:cxn ang="0">
                  <a:pos x="409" y="244"/>
                </a:cxn>
                <a:cxn ang="0">
                  <a:pos x="383" y="169"/>
                </a:cxn>
                <a:cxn ang="0">
                  <a:pos x="350" y="131"/>
                </a:cxn>
                <a:cxn ang="0">
                  <a:pos x="304" y="89"/>
                </a:cxn>
                <a:cxn ang="0">
                  <a:pos x="254" y="73"/>
                </a:cxn>
                <a:cxn ang="0">
                  <a:pos x="211" y="73"/>
                </a:cxn>
                <a:cxn ang="0">
                  <a:pos x="160" y="100"/>
                </a:cxn>
                <a:cxn ang="0">
                  <a:pos x="121" y="135"/>
                </a:cxn>
                <a:cxn ang="0">
                  <a:pos x="85" y="189"/>
                </a:cxn>
                <a:cxn ang="0">
                  <a:pos x="63" y="246"/>
                </a:cxn>
                <a:cxn ang="0">
                  <a:pos x="50" y="302"/>
                </a:cxn>
                <a:cxn ang="0">
                  <a:pos x="50" y="358"/>
                </a:cxn>
                <a:cxn ang="0">
                  <a:pos x="63" y="427"/>
                </a:cxn>
                <a:cxn ang="0">
                  <a:pos x="89" y="492"/>
                </a:cxn>
                <a:cxn ang="0">
                  <a:pos x="122" y="534"/>
                </a:cxn>
                <a:cxn ang="0">
                  <a:pos x="153" y="557"/>
                </a:cxn>
                <a:cxn ang="0">
                  <a:pos x="181" y="581"/>
                </a:cxn>
              </a:cxnLst>
              <a:rect l="0" t="0" r="r" b="b"/>
              <a:pathLst>
                <a:path w="480" h="620">
                  <a:moveTo>
                    <a:pt x="181" y="581"/>
                  </a:moveTo>
                  <a:lnTo>
                    <a:pt x="115" y="565"/>
                  </a:lnTo>
                  <a:lnTo>
                    <a:pt x="66" y="523"/>
                  </a:lnTo>
                  <a:lnTo>
                    <a:pt x="35" y="476"/>
                  </a:lnTo>
                  <a:lnTo>
                    <a:pt x="12" y="421"/>
                  </a:lnTo>
                  <a:lnTo>
                    <a:pt x="0" y="351"/>
                  </a:lnTo>
                  <a:lnTo>
                    <a:pt x="0" y="275"/>
                  </a:lnTo>
                  <a:lnTo>
                    <a:pt x="12" y="208"/>
                  </a:lnTo>
                  <a:lnTo>
                    <a:pt x="35" y="140"/>
                  </a:lnTo>
                  <a:lnTo>
                    <a:pt x="74" y="81"/>
                  </a:lnTo>
                  <a:lnTo>
                    <a:pt x="108" y="49"/>
                  </a:lnTo>
                  <a:lnTo>
                    <a:pt x="150" y="17"/>
                  </a:lnTo>
                  <a:lnTo>
                    <a:pt x="192" y="0"/>
                  </a:lnTo>
                  <a:lnTo>
                    <a:pt x="232" y="0"/>
                  </a:lnTo>
                  <a:lnTo>
                    <a:pt x="290" y="9"/>
                  </a:lnTo>
                  <a:lnTo>
                    <a:pt x="354" y="51"/>
                  </a:lnTo>
                  <a:lnTo>
                    <a:pt x="399" y="96"/>
                  </a:lnTo>
                  <a:lnTo>
                    <a:pt x="431" y="155"/>
                  </a:lnTo>
                  <a:lnTo>
                    <a:pt x="391" y="143"/>
                  </a:lnTo>
                  <a:lnTo>
                    <a:pt x="418" y="208"/>
                  </a:lnTo>
                  <a:lnTo>
                    <a:pt x="431" y="277"/>
                  </a:lnTo>
                  <a:lnTo>
                    <a:pt x="456" y="208"/>
                  </a:lnTo>
                  <a:lnTo>
                    <a:pt x="472" y="275"/>
                  </a:lnTo>
                  <a:lnTo>
                    <a:pt x="480" y="354"/>
                  </a:lnTo>
                  <a:lnTo>
                    <a:pt x="468" y="435"/>
                  </a:lnTo>
                  <a:lnTo>
                    <a:pt x="445" y="505"/>
                  </a:lnTo>
                  <a:lnTo>
                    <a:pt x="409" y="561"/>
                  </a:lnTo>
                  <a:lnTo>
                    <a:pt x="354" y="611"/>
                  </a:lnTo>
                  <a:lnTo>
                    <a:pt x="320" y="620"/>
                  </a:lnTo>
                  <a:lnTo>
                    <a:pt x="296" y="615"/>
                  </a:lnTo>
                  <a:lnTo>
                    <a:pt x="273" y="593"/>
                  </a:lnTo>
                  <a:lnTo>
                    <a:pt x="320" y="572"/>
                  </a:lnTo>
                  <a:lnTo>
                    <a:pt x="358" y="541"/>
                  </a:lnTo>
                  <a:lnTo>
                    <a:pt x="387" y="505"/>
                  </a:lnTo>
                  <a:lnTo>
                    <a:pt x="409" y="450"/>
                  </a:lnTo>
                  <a:lnTo>
                    <a:pt x="418" y="383"/>
                  </a:lnTo>
                  <a:lnTo>
                    <a:pt x="422" y="313"/>
                  </a:lnTo>
                  <a:lnTo>
                    <a:pt x="409" y="244"/>
                  </a:lnTo>
                  <a:lnTo>
                    <a:pt x="383" y="169"/>
                  </a:lnTo>
                  <a:lnTo>
                    <a:pt x="350" y="131"/>
                  </a:lnTo>
                  <a:lnTo>
                    <a:pt x="304" y="89"/>
                  </a:lnTo>
                  <a:lnTo>
                    <a:pt x="254" y="73"/>
                  </a:lnTo>
                  <a:lnTo>
                    <a:pt x="211" y="73"/>
                  </a:lnTo>
                  <a:lnTo>
                    <a:pt x="160" y="100"/>
                  </a:lnTo>
                  <a:lnTo>
                    <a:pt x="121" y="135"/>
                  </a:lnTo>
                  <a:lnTo>
                    <a:pt x="85" y="189"/>
                  </a:lnTo>
                  <a:lnTo>
                    <a:pt x="63" y="246"/>
                  </a:lnTo>
                  <a:lnTo>
                    <a:pt x="50" y="302"/>
                  </a:lnTo>
                  <a:lnTo>
                    <a:pt x="50" y="358"/>
                  </a:lnTo>
                  <a:lnTo>
                    <a:pt x="63" y="427"/>
                  </a:lnTo>
                  <a:lnTo>
                    <a:pt x="89" y="492"/>
                  </a:lnTo>
                  <a:lnTo>
                    <a:pt x="122" y="534"/>
                  </a:lnTo>
                  <a:lnTo>
                    <a:pt x="153" y="557"/>
                  </a:lnTo>
                  <a:lnTo>
                    <a:pt x="181" y="58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2" name="Freeform 133"/>
            <p:cNvSpPr>
              <a:spLocks/>
            </p:cNvSpPr>
            <p:nvPr/>
          </p:nvSpPr>
          <p:spPr bwMode="auto">
            <a:xfrm rot="-343716">
              <a:off x="5281" y="2272"/>
              <a:ext cx="56" cy="105"/>
            </a:xfrm>
            <a:custGeom>
              <a:avLst/>
              <a:gdLst/>
              <a:ahLst/>
              <a:cxnLst>
                <a:cxn ang="0">
                  <a:pos x="196" y="8"/>
                </a:cxn>
                <a:cxn ang="0">
                  <a:pos x="180" y="36"/>
                </a:cxn>
                <a:cxn ang="0">
                  <a:pos x="158" y="28"/>
                </a:cxn>
                <a:cxn ang="0">
                  <a:pos x="126" y="28"/>
                </a:cxn>
                <a:cxn ang="0">
                  <a:pos x="84" y="41"/>
                </a:cxn>
                <a:cxn ang="0">
                  <a:pos x="49" y="78"/>
                </a:cxn>
                <a:cxn ang="0">
                  <a:pos x="27" y="131"/>
                </a:cxn>
                <a:cxn ang="0">
                  <a:pos x="19" y="179"/>
                </a:cxn>
                <a:cxn ang="0">
                  <a:pos x="19" y="228"/>
                </a:cxn>
                <a:cxn ang="0">
                  <a:pos x="29" y="277"/>
                </a:cxn>
                <a:cxn ang="0">
                  <a:pos x="52" y="325"/>
                </a:cxn>
                <a:cxn ang="0">
                  <a:pos x="92" y="357"/>
                </a:cxn>
                <a:cxn ang="0">
                  <a:pos x="122" y="366"/>
                </a:cxn>
                <a:cxn ang="0">
                  <a:pos x="158" y="363"/>
                </a:cxn>
                <a:cxn ang="0">
                  <a:pos x="188" y="344"/>
                </a:cxn>
                <a:cxn ang="0">
                  <a:pos x="219" y="308"/>
                </a:cxn>
                <a:cxn ang="0">
                  <a:pos x="219" y="357"/>
                </a:cxn>
                <a:cxn ang="0">
                  <a:pos x="250" y="354"/>
                </a:cxn>
                <a:cxn ang="0">
                  <a:pos x="250" y="413"/>
                </a:cxn>
                <a:cxn ang="0">
                  <a:pos x="211" y="438"/>
                </a:cxn>
                <a:cxn ang="0">
                  <a:pos x="173" y="442"/>
                </a:cxn>
                <a:cxn ang="0">
                  <a:pos x="130" y="434"/>
                </a:cxn>
                <a:cxn ang="0">
                  <a:pos x="84" y="413"/>
                </a:cxn>
                <a:cxn ang="0">
                  <a:pos x="41" y="370"/>
                </a:cxn>
                <a:cxn ang="0">
                  <a:pos x="12" y="311"/>
                </a:cxn>
                <a:cxn ang="0">
                  <a:pos x="0" y="247"/>
                </a:cxn>
                <a:cxn ang="0">
                  <a:pos x="0" y="185"/>
                </a:cxn>
                <a:cxn ang="0">
                  <a:pos x="13" y="117"/>
                </a:cxn>
                <a:cxn ang="0">
                  <a:pos x="40" y="65"/>
                </a:cxn>
                <a:cxn ang="0">
                  <a:pos x="72" y="28"/>
                </a:cxn>
                <a:cxn ang="0">
                  <a:pos x="113" y="3"/>
                </a:cxn>
                <a:cxn ang="0">
                  <a:pos x="158" y="0"/>
                </a:cxn>
                <a:cxn ang="0">
                  <a:pos x="196" y="8"/>
                </a:cxn>
              </a:cxnLst>
              <a:rect l="0" t="0" r="r" b="b"/>
              <a:pathLst>
                <a:path w="250" h="442">
                  <a:moveTo>
                    <a:pt x="196" y="8"/>
                  </a:moveTo>
                  <a:lnTo>
                    <a:pt x="180" y="36"/>
                  </a:lnTo>
                  <a:lnTo>
                    <a:pt x="158" y="28"/>
                  </a:lnTo>
                  <a:lnTo>
                    <a:pt x="126" y="28"/>
                  </a:lnTo>
                  <a:lnTo>
                    <a:pt x="84" y="41"/>
                  </a:lnTo>
                  <a:lnTo>
                    <a:pt x="49" y="78"/>
                  </a:lnTo>
                  <a:lnTo>
                    <a:pt x="27" y="131"/>
                  </a:lnTo>
                  <a:lnTo>
                    <a:pt x="19" y="179"/>
                  </a:lnTo>
                  <a:lnTo>
                    <a:pt x="19" y="228"/>
                  </a:lnTo>
                  <a:lnTo>
                    <a:pt x="29" y="277"/>
                  </a:lnTo>
                  <a:lnTo>
                    <a:pt x="52" y="325"/>
                  </a:lnTo>
                  <a:lnTo>
                    <a:pt x="92" y="357"/>
                  </a:lnTo>
                  <a:lnTo>
                    <a:pt x="122" y="366"/>
                  </a:lnTo>
                  <a:lnTo>
                    <a:pt x="158" y="363"/>
                  </a:lnTo>
                  <a:lnTo>
                    <a:pt x="188" y="344"/>
                  </a:lnTo>
                  <a:lnTo>
                    <a:pt x="219" y="308"/>
                  </a:lnTo>
                  <a:lnTo>
                    <a:pt x="219" y="357"/>
                  </a:lnTo>
                  <a:lnTo>
                    <a:pt x="250" y="354"/>
                  </a:lnTo>
                  <a:lnTo>
                    <a:pt x="250" y="413"/>
                  </a:lnTo>
                  <a:lnTo>
                    <a:pt x="211" y="438"/>
                  </a:lnTo>
                  <a:lnTo>
                    <a:pt x="173" y="442"/>
                  </a:lnTo>
                  <a:lnTo>
                    <a:pt x="130" y="434"/>
                  </a:lnTo>
                  <a:lnTo>
                    <a:pt x="84" y="413"/>
                  </a:lnTo>
                  <a:lnTo>
                    <a:pt x="41" y="370"/>
                  </a:lnTo>
                  <a:lnTo>
                    <a:pt x="12" y="311"/>
                  </a:lnTo>
                  <a:lnTo>
                    <a:pt x="0" y="247"/>
                  </a:lnTo>
                  <a:lnTo>
                    <a:pt x="0" y="185"/>
                  </a:lnTo>
                  <a:lnTo>
                    <a:pt x="13" y="117"/>
                  </a:lnTo>
                  <a:lnTo>
                    <a:pt x="40" y="65"/>
                  </a:lnTo>
                  <a:lnTo>
                    <a:pt x="72" y="28"/>
                  </a:lnTo>
                  <a:lnTo>
                    <a:pt x="113" y="3"/>
                  </a:lnTo>
                  <a:lnTo>
                    <a:pt x="158" y="0"/>
                  </a:lnTo>
                  <a:lnTo>
                    <a:pt x="196" y="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3" name="Freeform 134"/>
            <p:cNvSpPr>
              <a:spLocks/>
            </p:cNvSpPr>
            <p:nvPr/>
          </p:nvSpPr>
          <p:spPr bwMode="auto">
            <a:xfrm rot="-343716">
              <a:off x="5297" y="2306"/>
              <a:ext cx="26" cy="38"/>
            </a:xfrm>
            <a:custGeom>
              <a:avLst/>
              <a:gdLst/>
              <a:ahLst/>
              <a:cxnLst>
                <a:cxn ang="0">
                  <a:pos x="0" y="44"/>
                </a:cxn>
                <a:cxn ang="0">
                  <a:pos x="18" y="26"/>
                </a:cxn>
                <a:cxn ang="0">
                  <a:pos x="32" y="26"/>
                </a:cxn>
                <a:cxn ang="0">
                  <a:pos x="47" y="49"/>
                </a:cxn>
                <a:cxn ang="0">
                  <a:pos x="47" y="81"/>
                </a:cxn>
                <a:cxn ang="0">
                  <a:pos x="41" y="102"/>
                </a:cxn>
                <a:cxn ang="0">
                  <a:pos x="29" y="110"/>
                </a:cxn>
                <a:cxn ang="0">
                  <a:pos x="18" y="110"/>
                </a:cxn>
                <a:cxn ang="0">
                  <a:pos x="0" y="98"/>
                </a:cxn>
                <a:cxn ang="0">
                  <a:pos x="9" y="125"/>
                </a:cxn>
                <a:cxn ang="0">
                  <a:pos x="24" y="148"/>
                </a:cxn>
                <a:cxn ang="0">
                  <a:pos x="43" y="159"/>
                </a:cxn>
                <a:cxn ang="0">
                  <a:pos x="59" y="159"/>
                </a:cxn>
                <a:cxn ang="0">
                  <a:pos x="87" y="148"/>
                </a:cxn>
                <a:cxn ang="0">
                  <a:pos x="101" y="132"/>
                </a:cxn>
                <a:cxn ang="0">
                  <a:pos x="109" y="94"/>
                </a:cxn>
                <a:cxn ang="0">
                  <a:pos x="109" y="64"/>
                </a:cxn>
                <a:cxn ang="0">
                  <a:pos x="101" y="38"/>
                </a:cxn>
                <a:cxn ang="0">
                  <a:pos x="87" y="11"/>
                </a:cxn>
                <a:cxn ang="0">
                  <a:pos x="54" y="0"/>
                </a:cxn>
                <a:cxn ang="0">
                  <a:pos x="32" y="2"/>
                </a:cxn>
                <a:cxn ang="0">
                  <a:pos x="13" y="23"/>
                </a:cxn>
                <a:cxn ang="0">
                  <a:pos x="0" y="44"/>
                </a:cxn>
              </a:cxnLst>
              <a:rect l="0" t="0" r="r" b="b"/>
              <a:pathLst>
                <a:path w="109" h="159">
                  <a:moveTo>
                    <a:pt x="0" y="44"/>
                  </a:moveTo>
                  <a:lnTo>
                    <a:pt x="18" y="26"/>
                  </a:lnTo>
                  <a:lnTo>
                    <a:pt x="32" y="26"/>
                  </a:lnTo>
                  <a:lnTo>
                    <a:pt x="47" y="49"/>
                  </a:lnTo>
                  <a:lnTo>
                    <a:pt x="47" y="81"/>
                  </a:lnTo>
                  <a:lnTo>
                    <a:pt x="41" y="102"/>
                  </a:lnTo>
                  <a:lnTo>
                    <a:pt x="29" y="110"/>
                  </a:lnTo>
                  <a:lnTo>
                    <a:pt x="18" y="110"/>
                  </a:lnTo>
                  <a:lnTo>
                    <a:pt x="0" y="98"/>
                  </a:lnTo>
                  <a:lnTo>
                    <a:pt x="9" y="125"/>
                  </a:lnTo>
                  <a:lnTo>
                    <a:pt x="24" y="148"/>
                  </a:lnTo>
                  <a:lnTo>
                    <a:pt x="43" y="159"/>
                  </a:lnTo>
                  <a:lnTo>
                    <a:pt x="59" y="159"/>
                  </a:lnTo>
                  <a:lnTo>
                    <a:pt x="87" y="148"/>
                  </a:lnTo>
                  <a:lnTo>
                    <a:pt x="101" y="132"/>
                  </a:lnTo>
                  <a:lnTo>
                    <a:pt x="109" y="94"/>
                  </a:lnTo>
                  <a:lnTo>
                    <a:pt x="109" y="64"/>
                  </a:lnTo>
                  <a:lnTo>
                    <a:pt x="101" y="38"/>
                  </a:lnTo>
                  <a:lnTo>
                    <a:pt x="87" y="11"/>
                  </a:lnTo>
                  <a:lnTo>
                    <a:pt x="54" y="0"/>
                  </a:lnTo>
                  <a:lnTo>
                    <a:pt x="32" y="2"/>
                  </a:lnTo>
                  <a:lnTo>
                    <a:pt x="13" y="23"/>
                  </a:lnTo>
                  <a:lnTo>
                    <a:pt x="0" y="4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4" name="Freeform 135"/>
            <p:cNvSpPr>
              <a:spLocks/>
            </p:cNvSpPr>
            <p:nvPr/>
          </p:nvSpPr>
          <p:spPr bwMode="auto">
            <a:xfrm rot="-343716">
              <a:off x="5251" y="2324"/>
              <a:ext cx="67" cy="95"/>
            </a:xfrm>
            <a:custGeom>
              <a:avLst/>
              <a:gdLst/>
              <a:ahLst/>
              <a:cxnLst>
                <a:cxn ang="0">
                  <a:pos x="0" y="0"/>
                </a:cxn>
                <a:cxn ang="0">
                  <a:pos x="6" y="68"/>
                </a:cxn>
                <a:cxn ang="0">
                  <a:pos x="20" y="140"/>
                </a:cxn>
                <a:cxn ang="0">
                  <a:pos x="48" y="206"/>
                </a:cxn>
                <a:cxn ang="0">
                  <a:pos x="82" y="267"/>
                </a:cxn>
                <a:cxn ang="0">
                  <a:pos x="125" y="321"/>
                </a:cxn>
                <a:cxn ang="0">
                  <a:pos x="168" y="356"/>
                </a:cxn>
                <a:cxn ang="0">
                  <a:pos x="212" y="383"/>
                </a:cxn>
                <a:cxn ang="0">
                  <a:pos x="252" y="397"/>
                </a:cxn>
                <a:cxn ang="0">
                  <a:pos x="311" y="405"/>
                </a:cxn>
                <a:cxn ang="0">
                  <a:pos x="252" y="393"/>
                </a:cxn>
                <a:cxn ang="0">
                  <a:pos x="194" y="364"/>
                </a:cxn>
                <a:cxn ang="0">
                  <a:pos x="135" y="321"/>
                </a:cxn>
                <a:cxn ang="0">
                  <a:pos x="91" y="267"/>
                </a:cxn>
                <a:cxn ang="0">
                  <a:pos x="48" y="195"/>
                </a:cxn>
                <a:cxn ang="0">
                  <a:pos x="20" y="122"/>
                </a:cxn>
                <a:cxn ang="0">
                  <a:pos x="8" y="59"/>
                </a:cxn>
                <a:cxn ang="0">
                  <a:pos x="0" y="0"/>
                </a:cxn>
              </a:cxnLst>
              <a:rect l="0" t="0" r="r" b="b"/>
              <a:pathLst>
                <a:path w="311" h="405">
                  <a:moveTo>
                    <a:pt x="0" y="0"/>
                  </a:moveTo>
                  <a:lnTo>
                    <a:pt x="6" y="68"/>
                  </a:lnTo>
                  <a:lnTo>
                    <a:pt x="20" y="140"/>
                  </a:lnTo>
                  <a:lnTo>
                    <a:pt x="48" y="206"/>
                  </a:lnTo>
                  <a:lnTo>
                    <a:pt x="82" y="267"/>
                  </a:lnTo>
                  <a:lnTo>
                    <a:pt x="125" y="321"/>
                  </a:lnTo>
                  <a:lnTo>
                    <a:pt x="168" y="356"/>
                  </a:lnTo>
                  <a:lnTo>
                    <a:pt x="212" y="383"/>
                  </a:lnTo>
                  <a:lnTo>
                    <a:pt x="252" y="397"/>
                  </a:lnTo>
                  <a:lnTo>
                    <a:pt x="311" y="405"/>
                  </a:lnTo>
                  <a:lnTo>
                    <a:pt x="252" y="393"/>
                  </a:lnTo>
                  <a:lnTo>
                    <a:pt x="194" y="364"/>
                  </a:lnTo>
                  <a:lnTo>
                    <a:pt x="135" y="321"/>
                  </a:lnTo>
                  <a:lnTo>
                    <a:pt x="91" y="267"/>
                  </a:lnTo>
                  <a:lnTo>
                    <a:pt x="48" y="195"/>
                  </a:lnTo>
                  <a:lnTo>
                    <a:pt x="20" y="122"/>
                  </a:lnTo>
                  <a:lnTo>
                    <a:pt x="8" y="59"/>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5" name="Freeform 136"/>
            <p:cNvSpPr>
              <a:spLocks/>
            </p:cNvSpPr>
            <p:nvPr/>
          </p:nvSpPr>
          <p:spPr bwMode="auto">
            <a:xfrm rot="-343716">
              <a:off x="5453" y="2296"/>
              <a:ext cx="152" cy="80"/>
            </a:xfrm>
            <a:custGeom>
              <a:avLst/>
              <a:gdLst/>
              <a:ahLst/>
              <a:cxnLst>
                <a:cxn ang="0">
                  <a:pos x="0" y="15"/>
                </a:cxn>
                <a:cxn ang="0">
                  <a:pos x="10" y="83"/>
                </a:cxn>
                <a:cxn ang="0">
                  <a:pos x="51" y="172"/>
                </a:cxn>
                <a:cxn ang="0">
                  <a:pos x="89" y="234"/>
                </a:cxn>
                <a:cxn ang="0">
                  <a:pos x="137" y="280"/>
                </a:cxn>
                <a:cxn ang="0">
                  <a:pos x="183" y="314"/>
                </a:cxn>
                <a:cxn ang="0">
                  <a:pos x="246" y="341"/>
                </a:cxn>
                <a:cxn ang="0">
                  <a:pos x="297" y="344"/>
                </a:cxn>
                <a:cxn ang="0">
                  <a:pos x="346" y="344"/>
                </a:cxn>
                <a:cxn ang="0">
                  <a:pos x="480" y="328"/>
                </a:cxn>
                <a:cxn ang="0">
                  <a:pos x="542" y="287"/>
                </a:cxn>
                <a:cxn ang="0">
                  <a:pos x="587" y="238"/>
                </a:cxn>
                <a:cxn ang="0">
                  <a:pos x="626" y="184"/>
                </a:cxn>
                <a:cxn ang="0">
                  <a:pos x="655" y="131"/>
                </a:cxn>
                <a:cxn ang="0">
                  <a:pos x="674" y="63"/>
                </a:cxn>
                <a:cxn ang="0">
                  <a:pos x="689" y="0"/>
                </a:cxn>
                <a:cxn ang="0">
                  <a:pos x="322" y="12"/>
                </a:cxn>
                <a:cxn ang="0">
                  <a:pos x="0" y="15"/>
                </a:cxn>
              </a:cxnLst>
              <a:rect l="0" t="0" r="r" b="b"/>
              <a:pathLst>
                <a:path w="689" h="344">
                  <a:moveTo>
                    <a:pt x="0" y="15"/>
                  </a:moveTo>
                  <a:lnTo>
                    <a:pt x="10" y="83"/>
                  </a:lnTo>
                  <a:lnTo>
                    <a:pt x="51" y="172"/>
                  </a:lnTo>
                  <a:lnTo>
                    <a:pt x="89" y="234"/>
                  </a:lnTo>
                  <a:lnTo>
                    <a:pt x="137" y="280"/>
                  </a:lnTo>
                  <a:lnTo>
                    <a:pt x="183" y="314"/>
                  </a:lnTo>
                  <a:lnTo>
                    <a:pt x="246" y="341"/>
                  </a:lnTo>
                  <a:lnTo>
                    <a:pt x="297" y="344"/>
                  </a:lnTo>
                  <a:lnTo>
                    <a:pt x="346" y="344"/>
                  </a:lnTo>
                  <a:lnTo>
                    <a:pt x="480" y="328"/>
                  </a:lnTo>
                  <a:lnTo>
                    <a:pt x="542" y="287"/>
                  </a:lnTo>
                  <a:lnTo>
                    <a:pt x="587" y="238"/>
                  </a:lnTo>
                  <a:lnTo>
                    <a:pt x="626" y="184"/>
                  </a:lnTo>
                  <a:lnTo>
                    <a:pt x="655" y="131"/>
                  </a:lnTo>
                  <a:lnTo>
                    <a:pt x="674" y="63"/>
                  </a:lnTo>
                  <a:lnTo>
                    <a:pt x="689" y="0"/>
                  </a:lnTo>
                  <a:lnTo>
                    <a:pt x="322" y="12"/>
                  </a:lnTo>
                  <a:lnTo>
                    <a:pt x="0" y="1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6" name="Freeform 137"/>
            <p:cNvSpPr>
              <a:spLocks/>
            </p:cNvSpPr>
            <p:nvPr/>
          </p:nvSpPr>
          <p:spPr bwMode="auto">
            <a:xfrm rot="-343716">
              <a:off x="5399" y="2315"/>
              <a:ext cx="125" cy="19"/>
            </a:xfrm>
            <a:custGeom>
              <a:avLst/>
              <a:gdLst/>
              <a:ahLst/>
              <a:cxnLst>
                <a:cxn ang="0">
                  <a:pos x="24" y="34"/>
                </a:cxn>
                <a:cxn ang="0">
                  <a:pos x="577" y="0"/>
                </a:cxn>
                <a:cxn ang="0">
                  <a:pos x="577" y="49"/>
                </a:cxn>
                <a:cxn ang="0">
                  <a:pos x="0" y="85"/>
                </a:cxn>
                <a:cxn ang="0">
                  <a:pos x="24" y="34"/>
                </a:cxn>
              </a:cxnLst>
              <a:rect l="0" t="0" r="r" b="b"/>
              <a:pathLst>
                <a:path w="577" h="85">
                  <a:moveTo>
                    <a:pt x="24" y="34"/>
                  </a:moveTo>
                  <a:lnTo>
                    <a:pt x="577" y="0"/>
                  </a:lnTo>
                  <a:lnTo>
                    <a:pt x="577" y="49"/>
                  </a:lnTo>
                  <a:lnTo>
                    <a:pt x="0" y="85"/>
                  </a:lnTo>
                  <a:lnTo>
                    <a:pt x="24" y="3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7" name="Freeform 138"/>
            <p:cNvSpPr>
              <a:spLocks/>
            </p:cNvSpPr>
            <p:nvPr/>
          </p:nvSpPr>
          <p:spPr bwMode="auto">
            <a:xfrm rot="-343716">
              <a:off x="5385" y="2226"/>
              <a:ext cx="254" cy="49"/>
            </a:xfrm>
            <a:custGeom>
              <a:avLst/>
              <a:gdLst/>
              <a:ahLst/>
              <a:cxnLst>
                <a:cxn ang="0">
                  <a:pos x="7" y="0"/>
                </a:cxn>
                <a:cxn ang="0">
                  <a:pos x="1126" y="0"/>
                </a:cxn>
                <a:cxn ang="0">
                  <a:pos x="1157" y="24"/>
                </a:cxn>
                <a:cxn ang="0">
                  <a:pos x="1160" y="64"/>
                </a:cxn>
                <a:cxn ang="0">
                  <a:pos x="1138" y="210"/>
                </a:cxn>
                <a:cxn ang="0">
                  <a:pos x="1145" y="32"/>
                </a:cxn>
                <a:cxn ang="0">
                  <a:pos x="1129" y="24"/>
                </a:cxn>
                <a:cxn ang="0">
                  <a:pos x="1008" y="15"/>
                </a:cxn>
                <a:cxn ang="0">
                  <a:pos x="184" y="15"/>
                </a:cxn>
                <a:cxn ang="0">
                  <a:pos x="0" y="26"/>
                </a:cxn>
                <a:cxn ang="0">
                  <a:pos x="7" y="0"/>
                </a:cxn>
              </a:cxnLst>
              <a:rect l="0" t="0" r="r" b="b"/>
              <a:pathLst>
                <a:path w="1160" h="210">
                  <a:moveTo>
                    <a:pt x="7" y="0"/>
                  </a:moveTo>
                  <a:lnTo>
                    <a:pt x="1126" y="0"/>
                  </a:lnTo>
                  <a:lnTo>
                    <a:pt x="1157" y="24"/>
                  </a:lnTo>
                  <a:lnTo>
                    <a:pt x="1160" y="64"/>
                  </a:lnTo>
                  <a:lnTo>
                    <a:pt x="1138" y="210"/>
                  </a:lnTo>
                  <a:lnTo>
                    <a:pt x="1145" y="32"/>
                  </a:lnTo>
                  <a:lnTo>
                    <a:pt x="1129" y="24"/>
                  </a:lnTo>
                  <a:lnTo>
                    <a:pt x="1008" y="15"/>
                  </a:lnTo>
                  <a:lnTo>
                    <a:pt x="184" y="15"/>
                  </a:lnTo>
                  <a:lnTo>
                    <a:pt x="0" y="26"/>
                  </a:lnTo>
                  <a:lnTo>
                    <a:pt x="7"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8" name="Freeform 139"/>
            <p:cNvSpPr>
              <a:spLocks/>
            </p:cNvSpPr>
            <p:nvPr/>
          </p:nvSpPr>
          <p:spPr bwMode="auto">
            <a:xfrm rot="-343716">
              <a:off x="5393" y="2234"/>
              <a:ext cx="207" cy="54"/>
            </a:xfrm>
            <a:custGeom>
              <a:avLst/>
              <a:gdLst/>
              <a:ahLst/>
              <a:cxnLst>
                <a:cxn ang="0">
                  <a:pos x="0" y="228"/>
                </a:cxn>
                <a:cxn ang="0">
                  <a:pos x="24" y="23"/>
                </a:cxn>
                <a:cxn ang="0">
                  <a:pos x="173" y="0"/>
                </a:cxn>
                <a:cxn ang="0">
                  <a:pos x="939" y="0"/>
                </a:cxn>
                <a:cxn ang="0">
                  <a:pos x="187" y="21"/>
                </a:cxn>
                <a:cxn ang="0">
                  <a:pos x="40" y="40"/>
                </a:cxn>
                <a:cxn ang="0">
                  <a:pos x="24" y="178"/>
                </a:cxn>
                <a:cxn ang="0">
                  <a:pos x="11" y="205"/>
                </a:cxn>
                <a:cxn ang="0">
                  <a:pos x="0" y="228"/>
                </a:cxn>
              </a:cxnLst>
              <a:rect l="0" t="0" r="r" b="b"/>
              <a:pathLst>
                <a:path w="939" h="228">
                  <a:moveTo>
                    <a:pt x="0" y="228"/>
                  </a:moveTo>
                  <a:lnTo>
                    <a:pt x="24" y="23"/>
                  </a:lnTo>
                  <a:lnTo>
                    <a:pt x="173" y="0"/>
                  </a:lnTo>
                  <a:lnTo>
                    <a:pt x="939" y="0"/>
                  </a:lnTo>
                  <a:lnTo>
                    <a:pt x="187" y="21"/>
                  </a:lnTo>
                  <a:lnTo>
                    <a:pt x="40" y="40"/>
                  </a:lnTo>
                  <a:lnTo>
                    <a:pt x="24" y="178"/>
                  </a:lnTo>
                  <a:lnTo>
                    <a:pt x="11" y="205"/>
                  </a:lnTo>
                  <a:lnTo>
                    <a:pt x="0" y="22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9" name="Freeform 140"/>
            <p:cNvSpPr>
              <a:spLocks/>
            </p:cNvSpPr>
            <p:nvPr/>
          </p:nvSpPr>
          <p:spPr bwMode="auto">
            <a:xfrm rot="-343716">
              <a:off x="5455" y="2072"/>
              <a:ext cx="105" cy="132"/>
            </a:xfrm>
            <a:custGeom>
              <a:avLst/>
              <a:gdLst/>
              <a:ahLst/>
              <a:cxnLst>
                <a:cxn ang="0">
                  <a:pos x="479" y="40"/>
                </a:cxn>
                <a:cxn ang="0">
                  <a:pos x="464" y="51"/>
                </a:cxn>
                <a:cxn ang="0">
                  <a:pos x="469" y="559"/>
                </a:cxn>
                <a:cxn ang="0">
                  <a:pos x="455" y="559"/>
                </a:cxn>
                <a:cxn ang="0">
                  <a:pos x="444" y="44"/>
                </a:cxn>
                <a:cxn ang="0">
                  <a:pos x="27" y="16"/>
                </a:cxn>
                <a:cxn ang="0">
                  <a:pos x="27" y="559"/>
                </a:cxn>
                <a:cxn ang="0">
                  <a:pos x="0" y="559"/>
                </a:cxn>
                <a:cxn ang="0">
                  <a:pos x="0" y="0"/>
                </a:cxn>
                <a:cxn ang="0">
                  <a:pos x="479" y="40"/>
                </a:cxn>
              </a:cxnLst>
              <a:rect l="0" t="0" r="r" b="b"/>
              <a:pathLst>
                <a:path w="479" h="559">
                  <a:moveTo>
                    <a:pt x="479" y="40"/>
                  </a:moveTo>
                  <a:lnTo>
                    <a:pt x="464" y="51"/>
                  </a:lnTo>
                  <a:lnTo>
                    <a:pt x="469" y="559"/>
                  </a:lnTo>
                  <a:lnTo>
                    <a:pt x="455" y="559"/>
                  </a:lnTo>
                  <a:lnTo>
                    <a:pt x="444" y="44"/>
                  </a:lnTo>
                  <a:lnTo>
                    <a:pt x="27" y="16"/>
                  </a:lnTo>
                  <a:lnTo>
                    <a:pt x="27" y="559"/>
                  </a:lnTo>
                  <a:lnTo>
                    <a:pt x="0" y="559"/>
                  </a:lnTo>
                  <a:lnTo>
                    <a:pt x="0" y="0"/>
                  </a:lnTo>
                  <a:lnTo>
                    <a:pt x="479" y="4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0" name="Freeform 141"/>
            <p:cNvSpPr>
              <a:spLocks/>
            </p:cNvSpPr>
            <p:nvPr/>
          </p:nvSpPr>
          <p:spPr bwMode="auto">
            <a:xfrm rot="-343716">
              <a:off x="5456" y="2077"/>
              <a:ext cx="103" cy="129"/>
            </a:xfrm>
            <a:custGeom>
              <a:avLst/>
              <a:gdLst/>
              <a:ahLst/>
              <a:cxnLst>
                <a:cxn ang="0">
                  <a:pos x="67" y="0"/>
                </a:cxn>
                <a:cxn ang="0">
                  <a:pos x="67" y="535"/>
                </a:cxn>
                <a:cxn ang="0">
                  <a:pos x="0" y="535"/>
                </a:cxn>
                <a:cxn ang="0">
                  <a:pos x="0" y="543"/>
                </a:cxn>
                <a:cxn ang="0">
                  <a:pos x="469" y="543"/>
                </a:cxn>
                <a:cxn ang="0">
                  <a:pos x="459" y="535"/>
                </a:cxn>
                <a:cxn ang="0">
                  <a:pos x="422" y="535"/>
                </a:cxn>
                <a:cxn ang="0">
                  <a:pos x="417" y="24"/>
                </a:cxn>
                <a:cxn ang="0">
                  <a:pos x="361" y="20"/>
                </a:cxn>
                <a:cxn ang="0">
                  <a:pos x="367" y="535"/>
                </a:cxn>
                <a:cxn ang="0">
                  <a:pos x="332" y="535"/>
                </a:cxn>
                <a:cxn ang="0">
                  <a:pos x="325" y="17"/>
                </a:cxn>
                <a:cxn ang="0">
                  <a:pos x="257" y="12"/>
                </a:cxn>
                <a:cxn ang="0">
                  <a:pos x="265" y="535"/>
                </a:cxn>
                <a:cxn ang="0">
                  <a:pos x="232" y="535"/>
                </a:cxn>
                <a:cxn ang="0">
                  <a:pos x="224" y="9"/>
                </a:cxn>
                <a:cxn ang="0">
                  <a:pos x="159" y="4"/>
                </a:cxn>
                <a:cxn ang="0">
                  <a:pos x="165" y="535"/>
                </a:cxn>
                <a:cxn ang="0">
                  <a:pos x="131" y="535"/>
                </a:cxn>
                <a:cxn ang="0">
                  <a:pos x="123" y="3"/>
                </a:cxn>
                <a:cxn ang="0">
                  <a:pos x="67" y="0"/>
                </a:cxn>
              </a:cxnLst>
              <a:rect l="0" t="0" r="r" b="b"/>
              <a:pathLst>
                <a:path w="469" h="543">
                  <a:moveTo>
                    <a:pt x="67" y="0"/>
                  </a:moveTo>
                  <a:lnTo>
                    <a:pt x="67" y="535"/>
                  </a:lnTo>
                  <a:lnTo>
                    <a:pt x="0" y="535"/>
                  </a:lnTo>
                  <a:lnTo>
                    <a:pt x="0" y="543"/>
                  </a:lnTo>
                  <a:lnTo>
                    <a:pt x="469" y="543"/>
                  </a:lnTo>
                  <a:lnTo>
                    <a:pt x="459" y="535"/>
                  </a:lnTo>
                  <a:lnTo>
                    <a:pt x="422" y="535"/>
                  </a:lnTo>
                  <a:lnTo>
                    <a:pt x="417" y="24"/>
                  </a:lnTo>
                  <a:lnTo>
                    <a:pt x="361" y="20"/>
                  </a:lnTo>
                  <a:lnTo>
                    <a:pt x="367" y="535"/>
                  </a:lnTo>
                  <a:lnTo>
                    <a:pt x="332" y="535"/>
                  </a:lnTo>
                  <a:lnTo>
                    <a:pt x="325" y="17"/>
                  </a:lnTo>
                  <a:lnTo>
                    <a:pt x="257" y="12"/>
                  </a:lnTo>
                  <a:lnTo>
                    <a:pt x="265" y="535"/>
                  </a:lnTo>
                  <a:lnTo>
                    <a:pt x="232" y="535"/>
                  </a:lnTo>
                  <a:lnTo>
                    <a:pt x="224" y="9"/>
                  </a:lnTo>
                  <a:lnTo>
                    <a:pt x="159" y="4"/>
                  </a:lnTo>
                  <a:lnTo>
                    <a:pt x="165" y="535"/>
                  </a:lnTo>
                  <a:lnTo>
                    <a:pt x="131" y="535"/>
                  </a:lnTo>
                  <a:lnTo>
                    <a:pt x="123" y="3"/>
                  </a:lnTo>
                  <a:lnTo>
                    <a:pt x="67"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1" name="Freeform 142"/>
            <p:cNvSpPr>
              <a:spLocks/>
            </p:cNvSpPr>
            <p:nvPr/>
          </p:nvSpPr>
          <p:spPr bwMode="auto">
            <a:xfrm rot="-343716">
              <a:off x="5427" y="2059"/>
              <a:ext cx="33" cy="171"/>
            </a:xfrm>
            <a:custGeom>
              <a:avLst/>
              <a:gdLst/>
              <a:ahLst/>
              <a:cxnLst>
                <a:cxn ang="0">
                  <a:pos x="150" y="6"/>
                </a:cxn>
                <a:cxn ang="0">
                  <a:pos x="76" y="0"/>
                </a:cxn>
                <a:cxn ang="0">
                  <a:pos x="66" y="15"/>
                </a:cxn>
                <a:cxn ang="0">
                  <a:pos x="66" y="361"/>
                </a:cxn>
                <a:cxn ang="0">
                  <a:pos x="33" y="340"/>
                </a:cxn>
                <a:cxn ang="0">
                  <a:pos x="33" y="230"/>
                </a:cxn>
                <a:cxn ang="0">
                  <a:pos x="0" y="185"/>
                </a:cxn>
                <a:cxn ang="0">
                  <a:pos x="0" y="732"/>
                </a:cxn>
                <a:cxn ang="0">
                  <a:pos x="59" y="732"/>
                </a:cxn>
                <a:cxn ang="0">
                  <a:pos x="59" y="656"/>
                </a:cxn>
                <a:cxn ang="0">
                  <a:pos x="71" y="643"/>
                </a:cxn>
                <a:cxn ang="0">
                  <a:pos x="88" y="643"/>
                </a:cxn>
                <a:cxn ang="0">
                  <a:pos x="88" y="21"/>
                </a:cxn>
                <a:cxn ang="0">
                  <a:pos x="100" y="11"/>
                </a:cxn>
                <a:cxn ang="0">
                  <a:pos x="150" y="6"/>
                </a:cxn>
              </a:cxnLst>
              <a:rect l="0" t="0" r="r" b="b"/>
              <a:pathLst>
                <a:path w="150" h="732">
                  <a:moveTo>
                    <a:pt x="150" y="6"/>
                  </a:moveTo>
                  <a:lnTo>
                    <a:pt x="76" y="0"/>
                  </a:lnTo>
                  <a:lnTo>
                    <a:pt x="66" y="15"/>
                  </a:lnTo>
                  <a:lnTo>
                    <a:pt x="66" y="361"/>
                  </a:lnTo>
                  <a:lnTo>
                    <a:pt x="33" y="340"/>
                  </a:lnTo>
                  <a:lnTo>
                    <a:pt x="33" y="230"/>
                  </a:lnTo>
                  <a:lnTo>
                    <a:pt x="0" y="185"/>
                  </a:lnTo>
                  <a:lnTo>
                    <a:pt x="0" y="732"/>
                  </a:lnTo>
                  <a:lnTo>
                    <a:pt x="59" y="732"/>
                  </a:lnTo>
                  <a:lnTo>
                    <a:pt x="59" y="656"/>
                  </a:lnTo>
                  <a:lnTo>
                    <a:pt x="71" y="643"/>
                  </a:lnTo>
                  <a:lnTo>
                    <a:pt x="88" y="643"/>
                  </a:lnTo>
                  <a:lnTo>
                    <a:pt x="88" y="21"/>
                  </a:lnTo>
                  <a:lnTo>
                    <a:pt x="100" y="11"/>
                  </a:lnTo>
                  <a:lnTo>
                    <a:pt x="150" y="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2" name="Freeform 143"/>
            <p:cNvSpPr>
              <a:spLocks/>
            </p:cNvSpPr>
            <p:nvPr/>
          </p:nvSpPr>
          <p:spPr bwMode="auto">
            <a:xfrm rot="-343716">
              <a:off x="5268" y="2046"/>
              <a:ext cx="305" cy="188"/>
            </a:xfrm>
            <a:custGeom>
              <a:avLst/>
              <a:gdLst/>
              <a:ahLst/>
              <a:cxnLst>
                <a:cxn ang="0">
                  <a:pos x="1344" y="800"/>
                </a:cxn>
                <a:cxn ang="0">
                  <a:pos x="1344" y="716"/>
                </a:cxn>
                <a:cxn ang="0">
                  <a:pos x="1336" y="711"/>
                </a:cxn>
                <a:cxn ang="0">
                  <a:pos x="1348" y="702"/>
                </a:cxn>
                <a:cxn ang="0">
                  <a:pos x="1332" y="122"/>
                </a:cxn>
                <a:cxn ang="0">
                  <a:pos x="1313" y="106"/>
                </a:cxn>
                <a:cxn ang="0">
                  <a:pos x="784" y="40"/>
                </a:cxn>
                <a:cxn ang="0">
                  <a:pos x="751" y="79"/>
                </a:cxn>
                <a:cxn ang="0">
                  <a:pos x="718" y="106"/>
                </a:cxn>
                <a:cxn ang="0">
                  <a:pos x="718" y="62"/>
                </a:cxn>
                <a:cxn ang="0">
                  <a:pos x="727" y="34"/>
                </a:cxn>
                <a:cxn ang="0">
                  <a:pos x="0" y="57"/>
                </a:cxn>
                <a:cxn ang="0">
                  <a:pos x="0" y="40"/>
                </a:cxn>
                <a:cxn ang="0">
                  <a:pos x="747" y="0"/>
                </a:cxn>
                <a:cxn ang="0">
                  <a:pos x="1313" y="95"/>
                </a:cxn>
                <a:cxn ang="0">
                  <a:pos x="1344" y="122"/>
                </a:cxn>
                <a:cxn ang="0">
                  <a:pos x="1365" y="707"/>
                </a:cxn>
                <a:cxn ang="0">
                  <a:pos x="1388" y="729"/>
                </a:cxn>
                <a:cxn ang="0">
                  <a:pos x="1388" y="800"/>
                </a:cxn>
                <a:cxn ang="0">
                  <a:pos x="1344" y="800"/>
                </a:cxn>
              </a:cxnLst>
              <a:rect l="0" t="0" r="r" b="b"/>
              <a:pathLst>
                <a:path w="1388" h="800">
                  <a:moveTo>
                    <a:pt x="1344" y="800"/>
                  </a:moveTo>
                  <a:lnTo>
                    <a:pt x="1344" y="716"/>
                  </a:lnTo>
                  <a:lnTo>
                    <a:pt x="1336" y="711"/>
                  </a:lnTo>
                  <a:lnTo>
                    <a:pt x="1348" y="702"/>
                  </a:lnTo>
                  <a:lnTo>
                    <a:pt x="1332" y="122"/>
                  </a:lnTo>
                  <a:lnTo>
                    <a:pt x="1313" y="106"/>
                  </a:lnTo>
                  <a:lnTo>
                    <a:pt x="784" y="40"/>
                  </a:lnTo>
                  <a:lnTo>
                    <a:pt x="751" y="79"/>
                  </a:lnTo>
                  <a:lnTo>
                    <a:pt x="718" y="106"/>
                  </a:lnTo>
                  <a:lnTo>
                    <a:pt x="718" y="62"/>
                  </a:lnTo>
                  <a:lnTo>
                    <a:pt x="727" y="34"/>
                  </a:lnTo>
                  <a:lnTo>
                    <a:pt x="0" y="57"/>
                  </a:lnTo>
                  <a:lnTo>
                    <a:pt x="0" y="40"/>
                  </a:lnTo>
                  <a:lnTo>
                    <a:pt x="747" y="0"/>
                  </a:lnTo>
                  <a:lnTo>
                    <a:pt x="1313" y="95"/>
                  </a:lnTo>
                  <a:lnTo>
                    <a:pt x="1344" y="122"/>
                  </a:lnTo>
                  <a:lnTo>
                    <a:pt x="1365" y="707"/>
                  </a:lnTo>
                  <a:lnTo>
                    <a:pt x="1388" y="729"/>
                  </a:lnTo>
                  <a:lnTo>
                    <a:pt x="1388" y="800"/>
                  </a:lnTo>
                  <a:lnTo>
                    <a:pt x="1344" y="80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3" name="Freeform 144"/>
            <p:cNvSpPr>
              <a:spLocks/>
            </p:cNvSpPr>
            <p:nvPr/>
          </p:nvSpPr>
          <p:spPr bwMode="auto">
            <a:xfrm rot="-343716">
              <a:off x="5454" y="2059"/>
              <a:ext cx="91" cy="15"/>
            </a:xfrm>
            <a:custGeom>
              <a:avLst/>
              <a:gdLst/>
              <a:ahLst/>
              <a:cxnLst>
                <a:cxn ang="0">
                  <a:pos x="0" y="0"/>
                </a:cxn>
                <a:cxn ang="0">
                  <a:pos x="0" y="27"/>
                </a:cxn>
                <a:cxn ang="0">
                  <a:pos x="418" y="65"/>
                </a:cxn>
                <a:cxn ang="0">
                  <a:pos x="412" y="44"/>
                </a:cxn>
                <a:cxn ang="0">
                  <a:pos x="0" y="0"/>
                </a:cxn>
              </a:cxnLst>
              <a:rect l="0" t="0" r="r" b="b"/>
              <a:pathLst>
                <a:path w="418" h="65">
                  <a:moveTo>
                    <a:pt x="0" y="0"/>
                  </a:moveTo>
                  <a:lnTo>
                    <a:pt x="0" y="27"/>
                  </a:lnTo>
                  <a:lnTo>
                    <a:pt x="418" y="65"/>
                  </a:lnTo>
                  <a:lnTo>
                    <a:pt x="412" y="44"/>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4" name="Freeform 145"/>
            <p:cNvSpPr>
              <a:spLocks/>
            </p:cNvSpPr>
            <p:nvPr/>
          </p:nvSpPr>
          <p:spPr bwMode="auto">
            <a:xfrm rot="-343716">
              <a:off x="5259" y="2073"/>
              <a:ext cx="144" cy="59"/>
            </a:xfrm>
            <a:custGeom>
              <a:avLst/>
              <a:gdLst/>
              <a:ahLst/>
              <a:cxnLst>
                <a:cxn ang="0">
                  <a:pos x="0" y="18"/>
                </a:cxn>
                <a:cxn ang="0">
                  <a:pos x="665" y="0"/>
                </a:cxn>
                <a:cxn ang="0">
                  <a:pos x="573" y="34"/>
                </a:cxn>
                <a:cxn ang="0">
                  <a:pos x="503" y="67"/>
                </a:cxn>
                <a:cxn ang="0">
                  <a:pos x="466" y="94"/>
                </a:cxn>
                <a:cxn ang="0">
                  <a:pos x="171" y="98"/>
                </a:cxn>
                <a:cxn ang="0">
                  <a:pos x="192" y="139"/>
                </a:cxn>
                <a:cxn ang="0">
                  <a:pos x="192" y="177"/>
                </a:cxn>
                <a:cxn ang="0">
                  <a:pos x="180" y="220"/>
                </a:cxn>
                <a:cxn ang="0">
                  <a:pos x="159" y="252"/>
                </a:cxn>
                <a:cxn ang="0">
                  <a:pos x="126" y="257"/>
                </a:cxn>
                <a:cxn ang="0">
                  <a:pos x="97" y="242"/>
                </a:cxn>
                <a:cxn ang="0">
                  <a:pos x="126" y="252"/>
                </a:cxn>
                <a:cxn ang="0">
                  <a:pos x="154" y="248"/>
                </a:cxn>
                <a:cxn ang="0">
                  <a:pos x="171" y="210"/>
                </a:cxn>
                <a:cxn ang="0">
                  <a:pos x="171" y="170"/>
                </a:cxn>
                <a:cxn ang="0">
                  <a:pos x="159" y="139"/>
                </a:cxn>
                <a:cxn ang="0">
                  <a:pos x="138" y="105"/>
                </a:cxn>
                <a:cxn ang="0">
                  <a:pos x="109" y="94"/>
                </a:cxn>
                <a:cxn ang="0">
                  <a:pos x="92" y="105"/>
                </a:cxn>
                <a:cxn ang="0">
                  <a:pos x="88" y="131"/>
                </a:cxn>
                <a:cxn ang="0">
                  <a:pos x="103" y="149"/>
                </a:cxn>
                <a:cxn ang="0">
                  <a:pos x="109" y="183"/>
                </a:cxn>
                <a:cxn ang="0">
                  <a:pos x="97" y="199"/>
                </a:cxn>
                <a:cxn ang="0">
                  <a:pos x="83" y="220"/>
                </a:cxn>
                <a:cxn ang="0">
                  <a:pos x="88" y="193"/>
                </a:cxn>
                <a:cxn ang="0">
                  <a:pos x="88" y="170"/>
                </a:cxn>
                <a:cxn ang="0">
                  <a:pos x="76" y="139"/>
                </a:cxn>
                <a:cxn ang="0">
                  <a:pos x="61" y="166"/>
                </a:cxn>
                <a:cxn ang="0">
                  <a:pos x="48" y="139"/>
                </a:cxn>
                <a:cxn ang="0">
                  <a:pos x="31" y="166"/>
                </a:cxn>
                <a:cxn ang="0">
                  <a:pos x="21" y="139"/>
                </a:cxn>
                <a:cxn ang="0">
                  <a:pos x="21" y="50"/>
                </a:cxn>
                <a:cxn ang="0">
                  <a:pos x="0" y="29"/>
                </a:cxn>
                <a:cxn ang="0">
                  <a:pos x="0" y="18"/>
                </a:cxn>
              </a:cxnLst>
              <a:rect l="0" t="0" r="r" b="b"/>
              <a:pathLst>
                <a:path w="665" h="257">
                  <a:moveTo>
                    <a:pt x="0" y="18"/>
                  </a:moveTo>
                  <a:lnTo>
                    <a:pt x="665" y="0"/>
                  </a:lnTo>
                  <a:lnTo>
                    <a:pt x="573" y="34"/>
                  </a:lnTo>
                  <a:lnTo>
                    <a:pt x="503" y="67"/>
                  </a:lnTo>
                  <a:lnTo>
                    <a:pt x="466" y="94"/>
                  </a:lnTo>
                  <a:lnTo>
                    <a:pt x="171" y="98"/>
                  </a:lnTo>
                  <a:lnTo>
                    <a:pt x="192" y="139"/>
                  </a:lnTo>
                  <a:lnTo>
                    <a:pt x="192" y="177"/>
                  </a:lnTo>
                  <a:lnTo>
                    <a:pt x="180" y="220"/>
                  </a:lnTo>
                  <a:lnTo>
                    <a:pt x="159" y="252"/>
                  </a:lnTo>
                  <a:lnTo>
                    <a:pt x="126" y="257"/>
                  </a:lnTo>
                  <a:lnTo>
                    <a:pt x="97" y="242"/>
                  </a:lnTo>
                  <a:lnTo>
                    <a:pt x="126" y="252"/>
                  </a:lnTo>
                  <a:lnTo>
                    <a:pt x="154" y="248"/>
                  </a:lnTo>
                  <a:lnTo>
                    <a:pt x="171" y="210"/>
                  </a:lnTo>
                  <a:lnTo>
                    <a:pt x="171" y="170"/>
                  </a:lnTo>
                  <a:lnTo>
                    <a:pt x="159" y="139"/>
                  </a:lnTo>
                  <a:lnTo>
                    <a:pt x="138" y="105"/>
                  </a:lnTo>
                  <a:lnTo>
                    <a:pt x="109" y="94"/>
                  </a:lnTo>
                  <a:lnTo>
                    <a:pt x="92" y="105"/>
                  </a:lnTo>
                  <a:lnTo>
                    <a:pt x="88" y="131"/>
                  </a:lnTo>
                  <a:lnTo>
                    <a:pt x="103" y="149"/>
                  </a:lnTo>
                  <a:lnTo>
                    <a:pt x="109" y="183"/>
                  </a:lnTo>
                  <a:lnTo>
                    <a:pt x="97" y="199"/>
                  </a:lnTo>
                  <a:lnTo>
                    <a:pt x="83" y="220"/>
                  </a:lnTo>
                  <a:lnTo>
                    <a:pt x="88" y="193"/>
                  </a:lnTo>
                  <a:lnTo>
                    <a:pt x="88" y="170"/>
                  </a:lnTo>
                  <a:lnTo>
                    <a:pt x="76" y="139"/>
                  </a:lnTo>
                  <a:lnTo>
                    <a:pt x="61" y="166"/>
                  </a:lnTo>
                  <a:lnTo>
                    <a:pt x="48" y="139"/>
                  </a:lnTo>
                  <a:lnTo>
                    <a:pt x="31" y="166"/>
                  </a:lnTo>
                  <a:lnTo>
                    <a:pt x="21" y="139"/>
                  </a:lnTo>
                  <a:lnTo>
                    <a:pt x="21" y="50"/>
                  </a:lnTo>
                  <a:lnTo>
                    <a:pt x="0" y="29"/>
                  </a:lnTo>
                  <a:lnTo>
                    <a:pt x="0" y="1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5" name="Rectangle 146"/>
            <p:cNvSpPr>
              <a:spLocks noChangeArrowheads="1"/>
            </p:cNvSpPr>
            <p:nvPr/>
          </p:nvSpPr>
          <p:spPr bwMode="auto">
            <a:xfrm rot="-343716">
              <a:off x="5459" y="2211"/>
              <a:ext cx="111" cy="8"/>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6" name="Freeform 147"/>
            <p:cNvSpPr>
              <a:spLocks/>
            </p:cNvSpPr>
            <p:nvPr/>
          </p:nvSpPr>
          <p:spPr bwMode="auto">
            <a:xfrm rot="-343716">
              <a:off x="5283" y="2174"/>
              <a:ext cx="100" cy="56"/>
            </a:xfrm>
            <a:custGeom>
              <a:avLst/>
              <a:gdLst/>
              <a:ahLst/>
              <a:cxnLst>
                <a:cxn ang="0">
                  <a:pos x="238" y="13"/>
                </a:cxn>
                <a:cxn ang="0">
                  <a:pos x="405" y="232"/>
                </a:cxn>
                <a:cxn ang="0">
                  <a:pos x="456" y="232"/>
                </a:cxn>
                <a:cxn ang="0">
                  <a:pos x="405" y="203"/>
                </a:cxn>
                <a:cxn ang="0">
                  <a:pos x="405" y="0"/>
                </a:cxn>
                <a:cxn ang="0">
                  <a:pos x="0" y="0"/>
                </a:cxn>
                <a:cxn ang="0">
                  <a:pos x="238" y="13"/>
                </a:cxn>
              </a:cxnLst>
              <a:rect l="0" t="0" r="r" b="b"/>
              <a:pathLst>
                <a:path w="456" h="232">
                  <a:moveTo>
                    <a:pt x="238" y="13"/>
                  </a:moveTo>
                  <a:lnTo>
                    <a:pt x="405" y="232"/>
                  </a:lnTo>
                  <a:lnTo>
                    <a:pt x="456" y="232"/>
                  </a:lnTo>
                  <a:lnTo>
                    <a:pt x="405" y="203"/>
                  </a:lnTo>
                  <a:lnTo>
                    <a:pt x="405" y="0"/>
                  </a:lnTo>
                  <a:lnTo>
                    <a:pt x="0" y="0"/>
                  </a:lnTo>
                  <a:lnTo>
                    <a:pt x="238" y="1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7" name="Freeform 148"/>
            <p:cNvSpPr>
              <a:spLocks/>
            </p:cNvSpPr>
            <p:nvPr/>
          </p:nvSpPr>
          <p:spPr bwMode="auto">
            <a:xfrm rot="-343716">
              <a:off x="5217" y="2183"/>
              <a:ext cx="43" cy="55"/>
            </a:xfrm>
            <a:custGeom>
              <a:avLst/>
              <a:gdLst/>
              <a:ahLst/>
              <a:cxnLst>
                <a:cxn ang="0">
                  <a:pos x="0" y="232"/>
                </a:cxn>
                <a:cxn ang="0">
                  <a:pos x="50" y="120"/>
                </a:cxn>
                <a:cxn ang="0">
                  <a:pos x="50" y="0"/>
                </a:cxn>
                <a:cxn ang="0">
                  <a:pos x="189" y="0"/>
                </a:cxn>
                <a:cxn ang="0">
                  <a:pos x="0" y="232"/>
                </a:cxn>
              </a:cxnLst>
              <a:rect l="0" t="0" r="r" b="b"/>
              <a:pathLst>
                <a:path w="189" h="232">
                  <a:moveTo>
                    <a:pt x="0" y="232"/>
                  </a:moveTo>
                  <a:lnTo>
                    <a:pt x="50" y="120"/>
                  </a:lnTo>
                  <a:lnTo>
                    <a:pt x="50" y="0"/>
                  </a:lnTo>
                  <a:lnTo>
                    <a:pt x="189" y="0"/>
                  </a:lnTo>
                  <a:lnTo>
                    <a:pt x="0" y="23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8" name="Freeform 149"/>
            <p:cNvSpPr>
              <a:spLocks/>
            </p:cNvSpPr>
            <p:nvPr/>
          </p:nvSpPr>
          <p:spPr bwMode="auto">
            <a:xfrm rot="-343716">
              <a:off x="5416" y="2214"/>
              <a:ext cx="12" cy="8"/>
            </a:xfrm>
            <a:custGeom>
              <a:avLst/>
              <a:gdLst/>
              <a:ahLst/>
              <a:cxnLst>
                <a:cxn ang="0">
                  <a:pos x="44" y="0"/>
                </a:cxn>
                <a:cxn ang="0">
                  <a:pos x="0" y="24"/>
                </a:cxn>
                <a:cxn ang="0">
                  <a:pos x="44" y="24"/>
                </a:cxn>
                <a:cxn ang="0">
                  <a:pos x="44" y="0"/>
                </a:cxn>
              </a:cxnLst>
              <a:rect l="0" t="0" r="r" b="b"/>
              <a:pathLst>
                <a:path w="44" h="24">
                  <a:moveTo>
                    <a:pt x="44" y="0"/>
                  </a:moveTo>
                  <a:lnTo>
                    <a:pt x="0" y="24"/>
                  </a:lnTo>
                  <a:lnTo>
                    <a:pt x="44" y="24"/>
                  </a:lnTo>
                  <a:lnTo>
                    <a:pt x="44"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9" name="Freeform 150"/>
            <p:cNvSpPr>
              <a:spLocks/>
            </p:cNvSpPr>
            <p:nvPr/>
          </p:nvSpPr>
          <p:spPr bwMode="auto">
            <a:xfrm rot="-343716">
              <a:off x="5228" y="2257"/>
              <a:ext cx="16" cy="91"/>
            </a:xfrm>
            <a:custGeom>
              <a:avLst/>
              <a:gdLst/>
              <a:ahLst/>
              <a:cxnLst>
                <a:cxn ang="0">
                  <a:pos x="0" y="0"/>
                </a:cxn>
                <a:cxn ang="0">
                  <a:pos x="0" y="275"/>
                </a:cxn>
                <a:cxn ang="0">
                  <a:pos x="26" y="385"/>
                </a:cxn>
                <a:cxn ang="0">
                  <a:pos x="71" y="373"/>
                </a:cxn>
                <a:cxn ang="0">
                  <a:pos x="61" y="314"/>
                </a:cxn>
                <a:cxn ang="0">
                  <a:pos x="61" y="70"/>
                </a:cxn>
                <a:cxn ang="0">
                  <a:pos x="0" y="0"/>
                </a:cxn>
              </a:cxnLst>
              <a:rect l="0" t="0" r="r" b="b"/>
              <a:pathLst>
                <a:path w="71" h="385">
                  <a:moveTo>
                    <a:pt x="0" y="0"/>
                  </a:moveTo>
                  <a:lnTo>
                    <a:pt x="0" y="275"/>
                  </a:lnTo>
                  <a:lnTo>
                    <a:pt x="26" y="385"/>
                  </a:lnTo>
                  <a:lnTo>
                    <a:pt x="71" y="373"/>
                  </a:lnTo>
                  <a:lnTo>
                    <a:pt x="61" y="314"/>
                  </a:lnTo>
                  <a:lnTo>
                    <a:pt x="61" y="70"/>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0" name="Freeform 151"/>
            <p:cNvSpPr>
              <a:spLocks/>
            </p:cNvSpPr>
            <p:nvPr/>
          </p:nvSpPr>
          <p:spPr bwMode="auto">
            <a:xfrm rot="-343716">
              <a:off x="5200" y="2070"/>
              <a:ext cx="45" cy="115"/>
            </a:xfrm>
            <a:custGeom>
              <a:avLst/>
              <a:gdLst/>
              <a:ahLst/>
              <a:cxnLst>
                <a:cxn ang="0">
                  <a:pos x="22" y="0"/>
                </a:cxn>
                <a:cxn ang="0">
                  <a:pos x="51" y="0"/>
                </a:cxn>
                <a:cxn ang="0">
                  <a:pos x="60" y="29"/>
                </a:cxn>
                <a:cxn ang="0">
                  <a:pos x="73" y="0"/>
                </a:cxn>
                <a:cxn ang="0">
                  <a:pos x="84" y="29"/>
                </a:cxn>
                <a:cxn ang="0">
                  <a:pos x="95" y="0"/>
                </a:cxn>
                <a:cxn ang="0">
                  <a:pos x="105" y="29"/>
                </a:cxn>
                <a:cxn ang="0">
                  <a:pos x="105" y="49"/>
                </a:cxn>
                <a:cxn ang="0">
                  <a:pos x="150" y="49"/>
                </a:cxn>
                <a:cxn ang="0">
                  <a:pos x="150" y="64"/>
                </a:cxn>
                <a:cxn ang="0">
                  <a:pos x="55" y="64"/>
                </a:cxn>
                <a:cxn ang="0">
                  <a:pos x="101" y="82"/>
                </a:cxn>
                <a:cxn ang="0">
                  <a:pos x="55" y="98"/>
                </a:cxn>
                <a:cxn ang="0">
                  <a:pos x="101" y="114"/>
                </a:cxn>
                <a:cxn ang="0">
                  <a:pos x="55" y="131"/>
                </a:cxn>
                <a:cxn ang="0">
                  <a:pos x="101" y="149"/>
                </a:cxn>
                <a:cxn ang="0">
                  <a:pos x="55" y="162"/>
                </a:cxn>
                <a:cxn ang="0">
                  <a:pos x="101" y="181"/>
                </a:cxn>
                <a:cxn ang="0">
                  <a:pos x="55" y="195"/>
                </a:cxn>
                <a:cxn ang="0">
                  <a:pos x="101" y="213"/>
                </a:cxn>
                <a:cxn ang="0">
                  <a:pos x="55" y="230"/>
                </a:cxn>
                <a:cxn ang="0">
                  <a:pos x="101" y="247"/>
                </a:cxn>
                <a:cxn ang="0">
                  <a:pos x="55" y="263"/>
                </a:cxn>
                <a:cxn ang="0">
                  <a:pos x="101" y="279"/>
                </a:cxn>
                <a:cxn ang="0">
                  <a:pos x="55" y="296"/>
                </a:cxn>
                <a:cxn ang="0">
                  <a:pos x="101" y="312"/>
                </a:cxn>
                <a:cxn ang="0">
                  <a:pos x="55" y="327"/>
                </a:cxn>
                <a:cxn ang="0">
                  <a:pos x="101" y="344"/>
                </a:cxn>
                <a:cxn ang="0">
                  <a:pos x="55" y="360"/>
                </a:cxn>
                <a:cxn ang="0">
                  <a:pos x="101" y="377"/>
                </a:cxn>
                <a:cxn ang="0">
                  <a:pos x="55" y="394"/>
                </a:cxn>
                <a:cxn ang="0">
                  <a:pos x="101" y="410"/>
                </a:cxn>
                <a:cxn ang="0">
                  <a:pos x="55" y="427"/>
                </a:cxn>
                <a:cxn ang="0">
                  <a:pos x="101" y="444"/>
                </a:cxn>
                <a:cxn ang="0">
                  <a:pos x="55" y="456"/>
                </a:cxn>
                <a:cxn ang="0">
                  <a:pos x="194" y="456"/>
                </a:cxn>
                <a:cxn ang="0">
                  <a:pos x="183" y="489"/>
                </a:cxn>
                <a:cxn ang="0">
                  <a:pos x="51" y="489"/>
                </a:cxn>
                <a:cxn ang="0">
                  <a:pos x="18" y="478"/>
                </a:cxn>
                <a:cxn ang="0">
                  <a:pos x="0" y="456"/>
                </a:cxn>
                <a:cxn ang="0">
                  <a:pos x="0" y="137"/>
                </a:cxn>
                <a:cxn ang="0">
                  <a:pos x="11" y="103"/>
                </a:cxn>
                <a:cxn ang="0">
                  <a:pos x="39" y="64"/>
                </a:cxn>
                <a:cxn ang="0">
                  <a:pos x="39" y="49"/>
                </a:cxn>
                <a:cxn ang="0">
                  <a:pos x="27" y="49"/>
                </a:cxn>
                <a:cxn ang="0">
                  <a:pos x="22" y="38"/>
                </a:cxn>
                <a:cxn ang="0">
                  <a:pos x="22" y="0"/>
                </a:cxn>
              </a:cxnLst>
              <a:rect l="0" t="0" r="r" b="b"/>
              <a:pathLst>
                <a:path w="194" h="489">
                  <a:moveTo>
                    <a:pt x="22" y="0"/>
                  </a:moveTo>
                  <a:lnTo>
                    <a:pt x="51" y="0"/>
                  </a:lnTo>
                  <a:lnTo>
                    <a:pt x="60" y="29"/>
                  </a:lnTo>
                  <a:lnTo>
                    <a:pt x="73" y="0"/>
                  </a:lnTo>
                  <a:lnTo>
                    <a:pt x="84" y="29"/>
                  </a:lnTo>
                  <a:lnTo>
                    <a:pt x="95" y="0"/>
                  </a:lnTo>
                  <a:lnTo>
                    <a:pt x="105" y="29"/>
                  </a:lnTo>
                  <a:lnTo>
                    <a:pt x="105" y="49"/>
                  </a:lnTo>
                  <a:lnTo>
                    <a:pt x="150" y="49"/>
                  </a:lnTo>
                  <a:lnTo>
                    <a:pt x="150" y="64"/>
                  </a:lnTo>
                  <a:lnTo>
                    <a:pt x="55" y="64"/>
                  </a:lnTo>
                  <a:lnTo>
                    <a:pt x="101" y="82"/>
                  </a:lnTo>
                  <a:lnTo>
                    <a:pt x="55" y="98"/>
                  </a:lnTo>
                  <a:lnTo>
                    <a:pt x="101" y="114"/>
                  </a:lnTo>
                  <a:lnTo>
                    <a:pt x="55" y="131"/>
                  </a:lnTo>
                  <a:lnTo>
                    <a:pt x="101" y="149"/>
                  </a:lnTo>
                  <a:lnTo>
                    <a:pt x="55" y="162"/>
                  </a:lnTo>
                  <a:lnTo>
                    <a:pt x="101" y="181"/>
                  </a:lnTo>
                  <a:lnTo>
                    <a:pt x="55" y="195"/>
                  </a:lnTo>
                  <a:lnTo>
                    <a:pt x="101" y="213"/>
                  </a:lnTo>
                  <a:lnTo>
                    <a:pt x="55" y="230"/>
                  </a:lnTo>
                  <a:lnTo>
                    <a:pt x="101" y="247"/>
                  </a:lnTo>
                  <a:lnTo>
                    <a:pt x="55" y="263"/>
                  </a:lnTo>
                  <a:lnTo>
                    <a:pt x="101" y="279"/>
                  </a:lnTo>
                  <a:lnTo>
                    <a:pt x="55" y="296"/>
                  </a:lnTo>
                  <a:lnTo>
                    <a:pt x="101" y="312"/>
                  </a:lnTo>
                  <a:lnTo>
                    <a:pt x="55" y="327"/>
                  </a:lnTo>
                  <a:lnTo>
                    <a:pt x="101" y="344"/>
                  </a:lnTo>
                  <a:lnTo>
                    <a:pt x="55" y="360"/>
                  </a:lnTo>
                  <a:lnTo>
                    <a:pt x="101" y="377"/>
                  </a:lnTo>
                  <a:lnTo>
                    <a:pt x="55" y="394"/>
                  </a:lnTo>
                  <a:lnTo>
                    <a:pt x="101" y="410"/>
                  </a:lnTo>
                  <a:lnTo>
                    <a:pt x="55" y="427"/>
                  </a:lnTo>
                  <a:lnTo>
                    <a:pt x="101" y="444"/>
                  </a:lnTo>
                  <a:lnTo>
                    <a:pt x="55" y="456"/>
                  </a:lnTo>
                  <a:lnTo>
                    <a:pt x="194" y="456"/>
                  </a:lnTo>
                  <a:lnTo>
                    <a:pt x="183" y="489"/>
                  </a:lnTo>
                  <a:lnTo>
                    <a:pt x="51" y="489"/>
                  </a:lnTo>
                  <a:lnTo>
                    <a:pt x="18" y="478"/>
                  </a:lnTo>
                  <a:lnTo>
                    <a:pt x="0" y="456"/>
                  </a:lnTo>
                  <a:lnTo>
                    <a:pt x="0" y="137"/>
                  </a:lnTo>
                  <a:lnTo>
                    <a:pt x="11" y="103"/>
                  </a:lnTo>
                  <a:lnTo>
                    <a:pt x="39" y="64"/>
                  </a:lnTo>
                  <a:lnTo>
                    <a:pt x="39" y="49"/>
                  </a:lnTo>
                  <a:lnTo>
                    <a:pt x="27" y="49"/>
                  </a:lnTo>
                  <a:lnTo>
                    <a:pt x="22" y="38"/>
                  </a:lnTo>
                  <a:lnTo>
                    <a:pt x="22"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1" name="Freeform 152"/>
            <p:cNvSpPr>
              <a:spLocks/>
            </p:cNvSpPr>
            <p:nvPr/>
          </p:nvSpPr>
          <p:spPr bwMode="auto">
            <a:xfrm rot="-343716">
              <a:off x="5200" y="2063"/>
              <a:ext cx="53" cy="6"/>
            </a:xfrm>
            <a:custGeom>
              <a:avLst/>
              <a:gdLst/>
              <a:ahLst/>
              <a:cxnLst>
                <a:cxn ang="0">
                  <a:pos x="0" y="8"/>
                </a:cxn>
                <a:cxn ang="0">
                  <a:pos x="40" y="3"/>
                </a:cxn>
                <a:cxn ang="0">
                  <a:pos x="189" y="3"/>
                </a:cxn>
                <a:cxn ang="0">
                  <a:pos x="239" y="16"/>
                </a:cxn>
                <a:cxn ang="0">
                  <a:pos x="201" y="0"/>
                </a:cxn>
                <a:cxn ang="0">
                  <a:pos x="33" y="0"/>
                </a:cxn>
                <a:cxn ang="0">
                  <a:pos x="0" y="8"/>
                </a:cxn>
              </a:cxnLst>
              <a:rect l="0" t="0" r="r" b="b"/>
              <a:pathLst>
                <a:path w="239" h="16">
                  <a:moveTo>
                    <a:pt x="0" y="8"/>
                  </a:moveTo>
                  <a:lnTo>
                    <a:pt x="40" y="3"/>
                  </a:lnTo>
                  <a:lnTo>
                    <a:pt x="189" y="3"/>
                  </a:lnTo>
                  <a:lnTo>
                    <a:pt x="239" y="16"/>
                  </a:lnTo>
                  <a:lnTo>
                    <a:pt x="201" y="0"/>
                  </a:lnTo>
                  <a:lnTo>
                    <a:pt x="33" y="0"/>
                  </a:lnTo>
                  <a:lnTo>
                    <a:pt x="0" y="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2" name="Rectangle 153"/>
            <p:cNvSpPr>
              <a:spLocks noChangeArrowheads="1"/>
            </p:cNvSpPr>
            <p:nvPr/>
          </p:nvSpPr>
          <p:spPr bwMode="auto">
            <a:xfrm rot="-343716">
              <a:off x="5247" y="2066"/>
              <a:ext cx="6" cy="9"/>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3" name="Rectangle 154"/>
            <p:cNvSpPr>
              <a:spLocks noChangeArrowheads="1"/>
            </p:cNvSpPr>
            <p:nvPr/>
          </p:nvSpPr>
          <p:spPr bwMode="auto">
            <a:xfrm rot="-343716">
              <a:off x="5243" y="2079"/>
              <a:ext cx="3" cy="3"/>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4" name="Freeform 155"/>
            <p:cNvSpPr>
              <a:spLocks/>
            </p:cNvSpPr>
            <p:nvPr/>
          </p:nvSpPr>
          <p:spPr bwMode="auto">
            <a:xfrm rot="-343716">
              <a:off x="5253" y="2088"/>
              <a:ext cx="6" cy="86"/>
            </a:xfrm>
            <a:custGeom>
              <a:avLst/>
              <a:gdLst/>
              <a:ahLst/>
              <a:cxnLst>
                <a:cxn ang="0">
                  <a:pos x="0" y="21"/>
                </a:cxn>
                <a:cxn ang="0">
                  <a:pos x="15" y="38"/>
                </a:cxn>
                <a:cxn ang="0">
                  <a:pos x="0" y="56"/>
                </a:cxn>
                <a:cxn ang="0">
                  <a:pos x="15" y="69"/>
                </a:cxn>
                <a:cxn ang="0">
                  <a:pos x="0" y="88"/>
                </a:cxn>
                <a:cxn ang="0">
                  <a:pos x="15" y="102"/>
                </a:cxn>
                <a:cxn ang="0">
                  <a:pos x="0" y="120"/>
                </a:cxn>
                <a:cxn ang="0">
                  <a:pos x="15" y="137"/>
                </a:cxn>
                <a:cxn ang="0">
                  <a:pos x="0" y="154"/>
                </a:cxn>
                <a:cxn ang="0">
                  <a:pos x="15" y="170"/>
                </a:cxn>
                <a:cxn ang="0">
                  <a:pos x="0" y="186"/>
                </a:cxn>
                <a:cxn ang="0">
                  <a:pos x="15" y="203"/>
                </a:cxn>
                <a:cxn ang="0">
                  <a:pos x="0" y="219"/>
                </a:cxn>
                <a:cxn ang="0">
                  <a:pos x="15" y="234"/>
                </a:cxn>
                <a:cxn ang="0">
                  <a:pos x="0" y="251"/>
                </a:cxn>
                <a:cxn ang="0">
                  <a:pos x="15" y="267"/>
                </a:cxn>
                <a:cxn ang="0">
                  <a:pos x="0" y="284"/>
                </a:cxn>
                <a:cxn ang="0">
                  <a:pos x="15" y="301"/>
                </a:cxn>
                <a:cxn ang="0">
                  <a:pos x="0" y="317"/>
                </a:cxn>
                <a:cxn ang="0">
                  <a:pos x="15" y="334"/>
                </a:cxn>
                <a:cxn ang="0">
                  <a:pos x="0" y="351"/>
                </a:cxn>
                <a:cxn ang="0">
                  <a:pos x="15" y="363"/>
                </a:cxn>
                <a:cxn ang="0">
                  <a:pos x="26" y="343"/>
                </a:cxn>
                <a:cxn ang="0">
                  <a:pos x="26" y="27"/>
                </a:cxn>
                <a:cxn ang="0">
                  <a:pos x="15" y="0"/>
                </a:cxn>
                <a:cxn ang="0">
                  <a:pos x="0" y="21"/>
                </a:cxn>
              </a:cxnLst>
              <a:rect l="0" t="0" r="r" b="b"/>
              <a:pathLst>
                <a:path w="26" h="363">
                  <a:moveTo>
                    <a:pt x="0" y="21"/>
                  </a:moveTo>
                  <a:lnTo>
                    <a:pt x="15" y="38"/>
                  </a:lnTo>
                  <a:lnTo>
                    <a:pt x="0" y="56"/>
                  </a:lnTo>
                  <a:lnTo>
                    <a:pt x="15" y="69"/>
                  </a:lnTo>
                  <a:lnTo>
                    <a:pt x="0" y="88"/>
                  </a:lnTo>
                  <a:lnTo>
                    <a:pt x="15" y="102"/>
                  </a:lnTo>
                  <a:lnTo>
                    <a:pt x="0" y="120"/>
                  </a:lnTo>
                  <a:lnTo>
                    <a:pt x="15" y="137"/>
                  </a:lnTo>
                  <a:lnTo>
                    <a:pt x="0" y="154"/>
                  </a:lnTo>
                  <a:lnTo>
                    <a:pt x="15" y="170"/>
                  </a:lnTo>
                  <a:lnTo>
                    <a:pt x="0" y="186"/>
                  </a:lnTo>
                  <a:lnTo>
                    <a:pt x="15" y="203"/>
                  </a:lnTo>
                  <a:lnTo>
                    <a:pt x="0" y="219"/>
                  </a:lnTo>
                  <a:lnTo>
                    <a:pt x="15" y="234"/>
                  </a:lnTo>
                  <a:lnTo>
                    <a:pt x="0" y="251"/>
                  </a:lnTo>
                  <a:lnTo>
                    <a:pt x="15" y="267"/>
                  </a:lnTo>
                  <a:lnTo>
                    <a:pt x="0" y="284"/>
                  </a:lnTo>
                  <a:lnTo>
                    <a:pt x="15" y="301"/>
                  </a:lnTo>
                  <a:lnTo>
                    <a:pt x="0" y="317"/>
                  </a:lnTo>
                  <a:lnTo>
                    <a:pt x="15" y="334"/>
                  </a:lnTo>
                  <a:lnTo>
                    <a:pt x="0" y="351"/>
                  </a:lnTo>
                  <a:lnTo>
                    <a:pt x="15" y="363"/>
                  </a:lnTo>
                  <a:lnTo>
                    <a:pt x="26" y="343"/>
                  </a:lnTo>
                  <a:lnTo>
                    <a:pt x="26" y="27"/>
                  </a:lnTo>
                  <a:lnTo>
                    <a:pt x="15" y="0"/>
                  </a:lnTo>
                  <a:lnTo>
                    <a:pt x="0" y="2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5" name="Freeform 156"/>
            <p:cNvSpPr>
              <a:spLocks/>
            </p:cNvSpPr>
            <p:nvPr/>
          </p:nvSpPr>
          <p:spPr bwMode="auto">
            <a:xfrm rot="-343716">
              <a:off x="5258" y="2132"/>
              <a:ext cx="18" cy="48"/>
            </a:xfrm>
            <a:custGeom>
              <a:avLst/>
              <a:gdLst/>
              <a:ahLst/>
              <a:cxnLst>
                <a:cxn ang="0">
                  <a:pos x="42" y="0"/>
                </a:cxn>
                <a:cxn ang="0">
                  <a:pos x="86" y="0"/>
                </a:cxn>
                <a:cxn ang="0">
                  <a:pos x="48" y="22"/>
                </a:cxn>
                <a:cxn ang="0">
                  <a:pos x="48" y="167"/>
                </a:cxn>
                <a:cxn ang="0">
                  <a:pos x="0" y="205"/>
                </a:cxn>
                <a:cxn ang="0">
                  <a:pos x="42" y="164"/>
                </a:cxn>
                <a:cxn ang="0">
                  <a:pos x="42" y="0"/>
                </a:cxn>
              </a:cxnLst>
              <a:rect l="0" t="0" r="r" b="b"/>
              <a:pathLst>
                <a:path w="86" h="205">
                  <a:moveTo>
                    <a:pt x="42" y="0"/>
                  </a:moveTo>
                  <a:lnTo>
                    <a:pt x="86" y="0"/>
                  </a:lnTo>
                  <a:lnTo>
                    <a:pt x="48" y="22"/>
                  </a:lnTo>
                  <a:lnTo>
                    <a:pt x="48" y="167"/>
                  </a:lnTo>
                  <a:lnTo>
                    <a:pt x="0" y="205"/>
                  </a:lnTo>
                  <a:lnTo>
                    <a:pt x="42" y="164"/>
                  </a:lnTo>
                  <a:lnTo>
                    <a:pt x="42"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6" name="Freeform 157"/>
            <p:cNvSpPr>
              <a:spLocks/>
            </p:cNvSpPr>
            <p:nvPr/>
          </p:nvSpPr>
          <p:spPr bwMode="auto">
            <a:xfrm rot="-343716">
              <a:off x="5186" y="2135"/>
              <a:ext cx="13" cy="55"/>
            </a:xfrm>
            <a:custGeom>
              <a:avLst/>
              <a:gdLst/>
              <a:ahLst/>
              <a:cxnLst>
                <a:cxn ang="0">
                  <a:pos x="58" y="0"/>
                </a:cxn>
                <a:cxn ang="0">
                  <a:pos x="12" y="0"/>
                </a:cxn>
                <a:cxn ang="0">
                  <a:pos x="0" y="11"/>
                </a:cxn>
                <a:cxn ang="0">
                  <a:pos x="0" y="215"/>
                </a:cxn>
                <a:cxn ang="0">
                  <a:pos x="12" y="226"/>
                </a:cxn>
                <a:cxn ang="0">
                  <a:pos x="58" y="226"/>
                </a:cxn>
                <a:cxn ang="0">
                  <a:pos x="58" y="0"/>
                </a:cxn>
              </a:cxnLst>
              <a:rect l="0" t="0" r="r" b="b"/>
              <a:pathLst>
                <a:path w="58" h="226">
                  <a:moveTo>
                    <a:pt x="58" y="0"/>
                  </a:moveTo>
                  <a:lnTo>
                    <a:pt x="12" y="0"/>
                  </a:lnTo>
                  <a:lnTo>
                    <a:pt x="0" y="11"/>
                  </a:lnTo>
                  <a:lnTo>
                    <a:pt x="0" y="215"/>
                  </a:lnTo>
                  <a:lnTo>
                    <a:pt x="12" y="226"/>
                  </a:lnTo>
                  <a:lnTo>
                    <a:pt x="58" y="226"/>
                  </a:lnTo>
                  <a:lnTo>
                    <a:pt x="58"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7" name="Freeform 158"/>
            <p:cNvSpPr>
              <a:spLocks/>
            </p:cNvSpPr>
            <p:nvPr/>
          </p:nvSpPr>
          <p:spPr bwMode="auto">
            <a:xfrm rot="-343716">
              <a:off x="5376" y="2167"/>
              <a:ext cx="44" cy="31"/>
            </a:xfrm>
            <a:custGeom>
              <a:avLst/>
              <a:gdLst/>
              <a:ahLst/>
              <a:cxnLst>
                <a:cxn ang="0">
                  <a:pos x="0" y="76"/>
                </a:cxn>
                <a:cxn ang="0">
                  <a:pos x="24" y="39"/>
                </a:cxn>
                <a:cxn ang="0">
                  <a:pos x="44" y="27"/>
                </a:cxn>
                <a:cxn ang="0">
                  <a:pos x="62" y="34"/>
                </a:cxn>
                <a:cxn ang="0">
                  <a:pos x="99" y="22"/>
                </a:cxn>
                <a:cxn ang="0">
                  <a:pos x="99" y="87"/>
                </a:cxn>
                <a:cxn ang="0">
                  <a:pos x="120" y="39"/>
                </a:cxn>
                <a:cxn ang="0">
                  <a:pos x="142" y="34"/>
                </a:cxn>
                <a:cxn ang="0">
                  <a:pos x="163" y="39"/>
                </a:cxn>
                <a:cxn ang="0">
                  <a:pos x="181" y="22"/>
                </a:cxn>
                <a:cxn ang="0">
                  <a:pos x="190" y="34"/>
                </a:cxn>
                <a:cxn ang="0">
                  <a:pos x="202" y="132"/>
                </a:cxn>
                <a:cxn ang="0">
                  <a:pos x="202" y="13"/>
                </a:cxn>
                <a:cxn ang="0">
                  <a:pos x="163" y="0"/>
                </a:cxn>
                <a:cxn ang="0">
                  <a:pos x="44" y="0"/>
                </a:cxn>
                <a:cxn ang="0">
                  <a:pos x="0" y="13"/>
                </a:cxn>
                <a:cxn ang="0">
                  <a:pos x="0" y="76"/>
                </a:cxn>
              </a:cxnLst>
              <a:rect l="0" t="0" r="r" b="b"/>
              <a:pathLst>
                <a:path w="202" h="132">
                  <a:moveTo>
                    <a:pt x="0" y="76"/>
                  </a:moveTo>
                  <a:lnTo>
                    <a:pt x="24" y="39"/>
                  </a:lnTo>
                  <a:lnTo>
                    <a:pt x="44" y="27"/>
                  </a:lnTo>
                  <a:lnTo>
                    <a:pt x="62" y="34"/>
                  </a:lnTo>
                  <a:lnTo>
                    <a:pt x="99" y="22"/>
                  </a:lnTo>
                  <a:lnTo>
                    <a:pt x="99" y="87"/>
                  </a:lnTo>
                  <a:lnTo>
                    <a:pt x="120" y="39"/>
                  </a:lnTo>
                  <a:lnTo>
                    <a:pt x="142" y="34"/>
                  </a:lnTo>
                  <a:lnTo>
                    <a:pt x="163" y="39"/>
                  </a:lnTo>
                  <a:lnTo>
                    <a:pt x="181" y="22"/>
                  </a:lnTo>
                  <a:lnTo>
                    <a:pt x="190" y="34"/>
                  </a:lnTo>
                  <a:lnTo>
                    <a:pt x="202" y="132"/>
                  </a:lnTo>
                  <a:lnTo>
                    <a:pt x="202" y="13"/>
                  </a:lnTo>
                  <a:lnTo>
                    <a:pt x="163" y="0"/>
                  </a:lnTo>
                  <a:lnTo>
                    <a:pt x="44" y="0"/>
                  </a:lnTo>
                  <a:lnTo>
                    <a:pt x="0" y="13"/>
                  </a:lnTo>
                  <a:lnTo>
                    <a:pt x="0" y="7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8" name="Freeform 159"/>
            <p:cNvSpPr>
              <a:spLocks/>
            </p:cNvSpPr>
            <p:nvPr/>
          </p:nvSpPr>
          <p:spPr bwMode="auto">
            <a:xfrm rot="-343716">
              <a:off x="5376" y="2204"/>
              <a:ext cx="49" cy="9"/>
            </a:xfrm>
            <a:custGeom>
              <a:avLst/>
              <a:gdLst/>
              <a:ahLst/>
              <a:cxnLst>
                <a:cxn ang="0">
                  <a:pos x="10" y="0"/>
                </a:cxn>
                <a:cxn ang="0">
                  <a:pos x="0" y="8"/>
                </a:cxn>
                <a:cxn ang="0">
                  <a:pos x="0" y="26"/>
                </a:cxn>
                <a:cxn ang="0">
                  <a:pos x="14" y="42"/>
                </a:cxn>
                <a:cxn ang="0">
                  <a:pos x="206" y="42"/>
                </a:cxn>
                <a:cxn ang="0">
                  <a:pos x="221" y="22"/>
                </a:cxn>
                <a:cxn ang="0">
                  <a:pos x="198" y="26"/>
                </a:cxn>
                <a:cxn ang="0">
                  <a:pos x="30" y="26"/>
                </a:cxn>
                <a:cxn ang="0">
                  <a:pos x="16" y="22"/>
                </a:cxn>
                <a:cxn ang="0">
                  <a:pos x="10" y="13"/>
                </a:cxn>
                <a:cxn ang="0">
                  <a:pos x="10" y="0"/>
                </a:cxn>
              </a:cxnLst>
              <a:rect l="0" t="0" r="r" b="b"/>
              <a:pathLst>
                <a:path w="221" h="42">
                  <a:moveTo>
                    <a:pt x="10" y="0"/>
                  </a:moveTo>
                  <a:lnTo>
                    <a:pt x="0" y="8"/>
                  </a:lnTo>
                  <a:lnTo>
                    <a:pt x="0" y="26"/>
                  </a:lnTo>
                  <a:lnTo>
                    <a:pt x="14" y="42"/>
                  </a:lnTo>
                  <a:lnTo>
                    <a:pt x="206" y="42"/>
                  </a:lnTo>
                  <a:lnTo>
                    <a:pt x="221" y="22"/>
                  </a:lnTo>
                  <a:lnTo>
                    <a:pt x="198" y="26"/>
                  </a:lnTo>
                  <a:lnTo>
                    <a:pt x="30" y="26"/>
                  </a:lnTo>
                  <a:lnTo>
                    <a:pt x="16" y="22"/>
                  </a:lnTo>
                  <a:lnTo>
                    <a:pt x="10" y="13"/>
                  </a:lnTo>
                  <a:lnTo>
                    <a:pt x="1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9" name="Freeform 160"/>
            <p:cNvSpPr>
              <a:spLocks/>
            </p:cNvSpPr>
            <p:nvPr/>
          </p:nvSpPr>
          <p:spPr bwMode="auto">
            <a:xfrm rot="-343716">
              <a:off x="5381" y="2175"/>
              <a:ext cx="15" cy="33"/>
            </a:xfrm>
            <a:custGeom>
              <a:avLst/>
              <a:gdLst/>
              <a:ahLst/>
              <a:cxnLst>
                <a:cxn ang="0">
                  <a:pos x="49" y="13"/>
                </a:cxn>
                <a:cxn ang="0">
                  <a:pos x="64" y="37"/>
                </a:cxn>
                <a:cxn ang="0">
                  <a:pos x="68" y="60"/>
                </a:cxn>
                <a:cxn ang="0">
                  <a:pos x="68" y="80"/>
                </a:cxn>
                <a:cxn ang="0">
                  <a:pos x="64" y="101"/>
                </a:cxn>
                <a:cxn ang="0">
                  <a:pos x="52" y="127"/>
                </a:cxn>
                <a:cxn ang="0">
                  <a:pos x="43" y="136"/>
                </a:cxn>
                <a:cxn ang="0">
                  <a:pos x="26" y="140"/>
                </a:cxn>
                <a:cxn ang="0">
                  <a:pos x="13" y="136"/>
                </a:cxn>
                <a:cxn ang="0">
                  <a:pos x="0" y="127"/>
                </a:cxn>
                <a:cxn ang="0">
                  <a:pos x="20" y="128"/>
                </a:cxn>
                <a:cxn ang="0">
                  <a:pos x="35" y="120"/>
                </a:cxn>
                <a:cxn ang="0">
                  <a:pos x="52" y="97"/>
                </a:cxn>
                <a:cxn ang="0">
                  <a:pos x="54" y="61"/>
                </a:cxn>
                <a:cxn ang="0">
                  <a:pos x="52" y="33"/>
                </a:cxn>
                <a:cxn ang="0">
                  <a:pos x="39" y="0"/>
                </a:cxn>
                <a:cxn ang="0">
                  <a:pos x="49" y="13"/>
                </a:cxn>
              </a:cxnLst>
              <a:rect l="0" t="0" r="r" b="b"/>
              <a:pathLst>
                <a:path w="68" h="140">
                  <a:moveTo>
                    <a:pt x="49" y="13"/>
                  </a:moveTo>
                  <a:lnTo>
                    <a:pt x="64" y="37"/>
                  </a:lnTo>
                  <a:lnTo>
                    <a:pt x="68" y="60"/>
                  </a:lnTo>
                  <a:lnTo>
                    <a:pt x="68" y="80"/>
                  </a:lnTo>
                  <a:lnTo>
                    <a:pt x="64" y="101"/>
                  </a:lnTo>
                  <a:lnTo>
                    <a:pt x="52" y="127"/>
                  </a:lnTo>
                  <a:lnTo>
                    <a:pt x="43" y="136"/>
                  </a:lnTo>
                  <a:lnTo>
                    <a:pt x="26" y="140"/>
                  </a:lnTo>
                  <a:lnTo>
                    <a:pt x="13" y="136"/>
                  </a:lnTo>
                  <a:lnTo>
                    <a:pt x="0" y="127"/>
                  </a:lnTo>
                  <a:lnTo>
                    <a:pt x="20" y="128"/>
                  </a:lnTo>
                  <a:lnTo>
                    <a:pt x="35" y="120"/>
                  </a:lnTo>
                  <a:lnTo>
                    <a:pt x="52" y="97"/>
                  </a:lnTo>
                  <a:lnTo>
                    <a:pt x="54" y="61"/>
                  </a:lnTo>
                  <a:lnTo>
                    <a:pt x="52" y="33"/>
                  </a:lnTo>
                  <a:lnTo>
                    <a:pt x="39" y="0"/>
                  </a:lnTo>
                  <a:lnTo>
                    <a:pt x="49" y="1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0" name="Freeform 161"/>
            <p:cNvSpPr>
              <a:spLocks/>
            </p:cNvSpPr>
            <p:nvPr/>
          </p:nvSpPr>
          <p:spPr bwMode="auto">
            <a:xfrm rot="-343716">
              <a:off x="5401" y="2172"/>
              <a:ext cx="15" cy="33"/>
            </a:xfrm>
            <a:custGeom>
              <a:avLst/>
              <a:gdLst/>
              <a:ahLst/>
              <a:cxnLst>
                <a:cxn ang="0">
                  <a:pos x="49" y="14"/>
                </a:cxn>
                <a:cxn ang="0">
                  <a:pos x="63" y="37"/>
                </a:cxn>
                <a:cxn ang="0">
                  <a:pos x="69" y="60"/>
                </a:cxn>
                <a:cxn ang="0">
                  <a:pos x="69" y="81"/>
                </a:cxn>
                <a:cxn ang="0">
                  <a:pos x="63" y="102"/>
                </a:cxn>
                <a:cxn ang="0">
                  <a:pos x="52" y="126"/>
                </a:cxn>
                <a:cxn ang="0">
                  <a:pos x="41" y="139"/>
                </a:cxn>
                <a:cxn ang="0">
                  <a:pos x="25" y="141"/>
                </a:cxn>
                <a:cxn ang="0">
                  <a:pos x="12" y="139"/>
                </a:cxn>
                <a:cxn ang="0">
                  <a:pos x="0" y="126"/>
                </a:cxn>
                <a:cxn ang="0">
                  <a:pos x="19" y="131"/>
                </a:cxn>
                <a:cxn ang="0">
                  <a:pos x="34" y="120"/>
                </a:cxn>
                <a:cxn ang="0">
                  <a:pos x="52" y="97"/>
                </a:cxn>
                <a:cxn ang="0">
                  <a:pos x="53" y="64"/>
                </a:cxn>
                <a:cxn ang="0">
                  <a:pos x="52" y="37"/>
                </a:cxn>
                <a:cxn ang="0">
                  <a:pos x="38" y="0"/>
                </a:cxn>
                <a:cxn ang="0">
                  <a:pos x="49" y="14"/>
                </a:cxn>
              </a:cxnLst>
              <a:rect l="0" t="0" r="r" b="b"/>
              <a:pathLst>
                <a:path w="69" h="141">
                  <a:moveTo>
                    <a:pt x="49" y="14"/>
                  </a:moveTo>
                  <a:lnTo>
                    <a:pt x="63" y="37"/>
                  </a:lnTo>
                  <a:lnTo>
                    <a:pt x="69" y="60"/>
                  </a:lnTo>
                  <a:lnTo>
                    <a:pt x="69" y="81"/>
                  </a:lnTo>
                  <a:lnTo>
                    <a:pt x="63" y="102"/>
                  </a:lnTo>
                  <a:lnTo>
                    <a:pt x="52" y="126"/>
                  </a:lnTo>
                  <a:lnTo>
                    <a:pt x="41" y="139"/>
                  </a:lnTo>
                  <a:lnTo>
                    <a:pt x="25" y="141"/>
                  </a:lnTo>
                  <a:lnTo>
                    <a:pt x="12" y="139"/>
                  </a:lnTo>
                  <a:lnTo>
                    <a:pt x="0" y="126"/>
                  </a:lnTo>
                  <a:lnTo>
                    <a:pt x="19" y="131"/>
                  </a:lnTo>
                  <a:lnTo>
                    <a:pt x="34" y="120"/>
                  </a:lnTo>
                  <a:lnTo>
                    <a:pt x="52" y="97"/>
                  </a:lnTo>
                  <a:lnTo>
                    <a:pt x="53" y="64"/>
                  </a:lnTo>
                  <a:lnTo>
                    <a:pt x="52" y="37"/>
                  </a:lnTo>
                  <a:lnTo>
                    <a:pt x="38" y="0"/>
                  </a:lnTo>
                  <a:lnTo>
                    <a:pt x="49" y="1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1" name="Freeform 162"/>
            <p:cNvSpPr>
              <a:spLocks/>
            </p:cNvSpPr>
            <p:nvPr/>
          </p:nvSpPr>
          <p:spPr bwMode="auto">
            <a:xfrm rot="-343716">
              <a:off x="5370" y="2144"/>
              <a:ext cx="20" cy="22"/>
            </a:xfrm>
            <a:custGeom>
              <a:avLst/>
              <a:gdLst/>
              <a:ahLst/>
              <a:cxnLst>
                <a:cxn ang="0">
                  <a:pos x="29" y="11"/>
                </a:cxn>
                <a:cxn ang="0">
                  <a:pos x="43" y="39"/>
                </a:cxn>
                <a:cxn ang="0">
                  <a:pos x="43" y="78"/>
                </a:cxn>
                <a:cxn ang="0">
                  <a:pos x="63" y="62"/>
                </a:cxn>
                <a:cxn ang="0">
                  <a:pos x="54" y="88"/>
                </a:cxn>
                <a:cxn ang="0">
                  <a:pos x="73" y="70"/>
                </a:cxn>
                <a:cxn ang="0">
                  <a:pos x="89" y="96"/>
                </a:cxn>
                <a:cxn ang="0">
                  <a:pos x="0" y="96"/>
                </a:cxn>
                <a:cxn ang="0">
                  <a:pos x="0" y="8"/>
                </a:cxn>
                <a:cxn ang="0">
                  <a:pos x="6" y="0"/>
                </a:cxn>
                <a:cxn ang="0">
                  <a:pos x="16" y="0"/>
                </a:cxn>
                <a:cxn ang="0">
                  <a:pos x="6" y="7"/>
                </a:cxn>
                <a:cxn ang="0">
                  <a:pos x="6" y="87"/>
                </a:cxn>
                <a:cxn ang="0">
                  <a:pos x="19" y="87"/>
                </a:cxn>
                <a:cxn ang="0">
                  <a:pos x="19" y="11"/>
                </a:cxn>
                <a:cxn ang="0">
                  <a:pos x="29" y="11"/>
                </a:cxn>
              </a:cxnLst>
              <a:rect l="0" t="0" r="r" b="b"/>
              <a:pathLst>
                <a:path w="89" h="96">
                  <a:moveTo>
                    <a:pt x="29" y="11"/>
                  </a:moveTo>
                  <a:lnTo>
                    <a:pt x="43" y="39"/>
                  </a:lnTo>
                  <a:lnTo>
                    <a:pt x="43" y="78"/>
                  </a:lnTo>
                  <a:lnTo>
                    <a:pt x="63" y="62"/>
                  </a:lnTo>
                  <a:lnTo>
                    <a:pt x="54" y="88"/>
                  </a:lnTo>
                  <a:lnTo>
                    <a:pt x="73" y="70"/>
                  </a:lnTo>
                  <a:lnTo>
                    <a:pt x="89" y="96"/>
                  </a:lnTo>
                  <a:lnTo>
                    <a:pt x="0" y="96"/>
                  </a:lnTo>
                  <a:lnTo>
                    <a:pt x="0" y="8"/>
                  </a:lnTo>
                  <a:lnTo>
                    <a:pt x="6" y="0"/>
                  </a:lnTo>
                  <a:lnTo>
                    <a:pt x="16" y="0"/>
                  </a:lnTo>
                  <a:lnTo>
                    <a:pt x="6" y="7"/>
                  </a:lnTo>
                  <a:lnTo>
                    <a:pt x="6" y="87"/>
                  </a:lnTo>
                  <a:lnTo>
                    <a:pt x="19" y="87"/>
                  </a:lnTo>
                  <a:lnTo>
                    <a:pt x="19" y="11"/>
                  </a:lnTo>
                  <a:lnTo>
                    <a:pt x="29" y="1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2" name="Freeform 163"/>
            <p:cNvSpPr>
              <a:spLocks/>
            </p:cNvSpPr>
            <p:nvPr/>
          </p:nvSpPr>
          <p:spPr bwMode="auto">
            <a:xfrm rot="-343716">
              <a:off x="5383" y="2146"/>
              <a:ext cx="9" cy="14"/>
            </a:xfrm>
            <a:custGeom>
              <a:avLst/>
              <a:gdLst/>
              <a:ahLst/>
              <a:cxnLst>
                <a:cxn ang="0">
                  <a:pos x="44" y="4"/>
                </a:cxn>
                <a:cxn ang="0">
                  <a:pos x="44" y="61"/>
                </a:cxn>
                <a:cxn ang="0">
                  <a:pos x="28" y="46"/>
                </a:cxn>
                <a:cxn ang="0">
                  <a:pos x="35" y="32"/>
                </a:cxn>
                <a:cxn ang="0">
                  <a:pos x="23" y="24"/>
                </a:cxn>
                <a:cxn ang="0">
                  <a:pos x="25" y="9"/>
                </a:cxn>
                <a:cxn ang="0">
                  <a:pos x="10" y="9"/>
                </a:cxn>
                <a:cxn ang="0">
                  <a:pos x="0" y="0"/>
                </a:cxn>
                <a:cxn ang="0">
                  <a:pos x="44" y="4"/>
                </a:cxn>
              </a:cxnLst>
              <a:rect l="0" t="0" r="r" b="b"/>
              <a:pathLst>
                <a:path w="44" h="61">
                  <a:moveTo>
                    <a:pt x="44" y="4"/>
                  </a:moveTo>
                  <a:lnTo>
                    <a:pt x="44" y="61"/>
                  </a:lnTo>
                  <a:lnTo>
                    <a:pt x="28" y="46"/>
                  </a:lnTo>
                  <a:lnTo>
                    <a:pt x="35" y="32"/>
                  </a:lnTo>
                  <a:lnTo>
                    <a:pt x="23" y="24"/>
                  </a:lnTo>
                  <a:lnTo>
                    <a:pt x="25" y="9"/>
                  </a:lnTo>
                  <a:lnTo>
                    <a:pt x="10" y="9"/>
                  </a:lnTo>
                  <a:lnTo>
                    <a:pt x="0" y="0"/>
                  </a:lnTo>
                  <a:lnTo>
                    <a:pt x="44" y="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3" name="Freeform 164"/>
            <p:cNvSpPr>
              <a:spLocks/>
            </p:cNvSpPr>
            <p:nvPr/>
          </p:nvSpPr>
          <p:spPr bwMode="auto">
            <a:xfrm rot="-343716">
              <a:off x="5576" y="2159"/>
              <a:ext cx="37" cy="31"/>
            </a:xfrm>
            <a:custGeom>
              <a:avLst/>
              <a:gdLst/>
              <a:ahLst/>
              <a:cxnLst>
                <a:cxn ang="0">
                  <a:pos x="0" y="0"/>
                </a:cxn>
                <a:cxn ang="0">
                  <a:pos x="146" y="8"/>
                </a:cxn>
                <a:cxn ang="0">
                  <a:pos x="171" y="14"/>
                </a:cxn>
                <a:cxn ang="0">
                  <a:pos x="169" y="125"/>
                </a:cxn>
                <a:cxn ang="0">
                  <a:pos x="160" y="33"/>
                </a:cxn>
                <a:cxn ang="0">
                  <a:pos x="151" y="21"/>
                </a:cxn>
                <a:cxn ang="0">
                  <a:pos x="131" y="37"/>
                </a:cxn>
                <a:cxn ang="0">
                  <a:pos x="122" y="31"/>
                </a:cxn>
                <a:cxn ang="0">
                  <a:pos x="105" y="28"/>
                </a:cxn>
                <a:cxn ang="0">
                  <a:pos x="91" y="36"/>
                </a:cxn>
                <a:cxn ang="0">
                  <a:pos x="74" y="74"/>
                </a:cxn>
                <a:cxn ang="0">
                  <a:pos x="74" y="21"/>
                </a:cxn>
                <a:cxn ang="0">
                  <a:pos x="54" y="37"/>
                </a:cxn>
                <a:cxn ang="0">
                  <a:pos x="37" y="24"/>
                </a:cxn>
                <a:cxn ang="0">
                  <a:pos x="19" y="24"/>
                </a:cxn>
                <a:cxn ang="0">
                  <a:pos x="0" y="37"/>
                </a:cxn>
                <a:cxn ang="0">
                  <a:pos x="0" y="0"/>
                </a:cxn>
              </a:cxnLst>
              <a:rect l="0" t="0" r="r" b="b"/>
              <a:pathLst>
                <a:path w="171" h="125">
                  <a:moveTo>
                    <a:pt x="0" y="0"/>
                  </a:moveTo>
                  <a:lnTo>
                    <a:pt x="146" y="8"/>
                  </a:lnTo>
                  <a:lnTo>
                    <a:pt x="171" y="14"/>
                  </a:lnTo>
                  <a:lnTo>
                    <a:pt x="169" y="125"/>
                  </a:lnTo>
                  <a:lnTo>
                    <a:pt x="160" y="33"/>
                  </a:lnTo>
                  <a:lnTo>
                    <a:pt x="151" y="21"/>
                  </a:lnTo>
                  <a:lnTo>
                    <a:pt x="131" y="37"/>
                  </a:lnTo>
                  <a:lnTo>
                    <a:pt x="122" y="31"/>
                  </a:lnTo>
                  <a:lnTo>
                    <a:pt x="105" y="28"/>
                  </a:lnTo>
                  <a:lnTo>
                    <a:pt x="91" y="36"/>
                  </a:lnTo>
                  <a:lnTo>
                    <a:pt x="74" y="74"/>
                  </a:lnTo>
                  <a:lnTo>
                    <a:pt x="74" y="21"/>
                  </a:lnTo>
                  <a:lnTo>
                    <a:pt x="54" y="37"/>
                  </a:lnTo>
                  <a:lnTo>
                    <a:pt x="37" y="24"/>
                  </a:lnTo>
                  <a:lnTo>
                    <a:pt x="19" y="24"/>
                  </a:lnTo>
                  <a:lnTo>
                    <a:pt x="0" y="37"/>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4" name="Freeform 165"/>
            <p:cNvSpPr>
              <a:spLocks/>
            </p:cNvSpPr>
            <p:nvPr/>
          </p:nvSpPr>
          <p:spPr bwMode="auto">
            <a:xfrm rot="-343716">
              <a:off x="5578" y="2172"/>
              <a:ext cx="13" cy="23"/>
            </a:xfrm>
            <a:custGeom>
              <a:avLst/>
              <a:gdLst/>
              <a:ahLst/>
              <a:cxnLst>
                <a:cxn ang="0">
                  <a:pos x="48" y="0"/>
                </a:cxn>
                <a:cxn ang="0">
                  <a:pos x="51" y="30"/>
                </a:cxn>
                <a:cxn ang="0">
                  <a:pos x="44" y="63"/>
                </a:cxn>
                <a:cxn ang="0">
                  <a:pos x="30" y="83"/>
                </a:cxn>
                <a:cxn ang="0">
                  <a:pos x="13" y="83"/>
                </a:cxn>
                <a:cxn ang="0">
                  <a:pos x="0" y="81"/>
                </a:cxn>
                <a:cxn ang="0">
                  <a:pos x="3" y="92"/>
                </a:cxn>
                <a:cxn ang="0">
                  <a:pos x="19" y="100"/>
                </a:cxn>
                <a:cxn ang="0">
                  <a:pos x="35" y="92"/>
                </a:cxn>
                <a:cxn ang="0">
                  <a:pos x="51" y="77"/>
                </a:cxn>
                <a:cxn ang="0">
                  <a:pos x="56" y="60"/>
                </a:cxn>
                <a:cxn ang="0">
                  <a:pos x="59" y="42"/>
                </a:cxn>
                <a:cxn ang="0">
                  <a:pos x="56" y="22"/>
                </a:cxn>
                <a:cxn ang="0">
                  <a:pos x="48" y="0"/>
                </a:cxn>
              </a:cxnLst>
              <a:rect l="0" t="0" r="r" b="b"/>
              <a:pathLst>
                <a:path w="59" h="100">
                  <a:moveTo>
                    <a:pt x="48" y="0"/>
                  </a:moveTo>
                  <a:lnTo>
                    <a:pt x="51" y="30"/>
                  </a:lnTo>
                  <a:lnTo>
                    <a:pt x="44" y="63"/>
                  </a:lnTo>
                  <a:lnTo>
                    <a:pt x="30" y="83"/>
                  </a:lnTo>
                  <a:lnTo>
                    <a:pt x="13" y="83"/>
                  </a:lnTo>
                  <a:lnTo>
                    <a:pt x="0" y="81"/>
                  </a:lnTo>
                  <a:lnTo>
                    <a:pt x="3" y="92"/>
                  </a:lnTo>
                  <a:lnTo>
                    <a:pt x="19" y="100"/>
                  </a:lnTo>
                  <a:lnTo>
                    <a:pt x="35" y="92"/>
                  </a:lnTo>
                  <a:lnTo>
                    <a:pt x="51" y="77"/>
                  </a:lnTo>
                  <a:lnTo>
                    <a:pt x="56" y="60"/>
                  </a:lnTo>
                  <a:lnTo>
                    <a:pt x="59" y="42"/>
                  </a:lnTo>
                  <a:lnTo>
                    <a:pt x="56" y="22"/>
                  </a:lnTo>
                  <a:lnTo>
                    <a:pt x="48"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5" name="Freeform 166"/>
            <p:cNvSpPr>
              <a:spLocks/>
            </p:cNvSpPr>
            <p:nvPr/>
          </p:nvSpPr>
          <p:spPr bwMode="auto">
            <a:xfrm rot="-343716">
              <a:off x="5595" y="2172"/>
              <a:ext cx="13" cy="18"/>
            </a:xfrm>
            <a:custGeom>
              <a:avLst/>
              <a:gdLst/>
              <a:ahLst/>
              <a:cxnLst>
                <a:cxn ang="0">
                  <a:pos x="59" y="0"/>
                </a:cxn>
                <a:cxn ang="0">
                  <a:pos x="54" y="28"/>
                </a:cxn>
                <a:cxn ang="0">
                  <a:pos x="41" y="58"/>
                </a:cxn>
                <a:cxn ang="0">
                  <a:pos x="25" y="67"/>
                </a:cxn>
                <a:cxn ang="0">
                  <a:pos x="10" y="65"/>
                </a:cxn>
                <a:cxn ang="0">
                  <a:pos x="0" y="54"/>
                </a:cxn>
                <a:cxn ang="0">
                  <a:pos x="12" y="76"/>
                </a:cxn>
                <a:cxn ang="0">
                  <a:pos x="27" y="78"/>
                </a:cxn>
                <a:cxn ang="0">
                  <a:pos x="41" y="74"/>
                </a:cxn>
                <a:cxn ang="0">
                  <a:pos x="54" y="58"/>
                </a:cxn>
                <a:cxn ang="0">
                  <a:pos x="60" y="34"/>
                </a:cxn>
                <a:cxn ang="0">
                  <a:pos x="59" y="0"/>
                </a:cxn>
              </a:cxnLst>
              <a:rect l="0" t="0" r="r" b="b"/>
              <a:pathLst>
                <a:path w="60" h="78">
                  <a:moveTo>
                    <a:pt x="59" y="0"/>
                  </a:moveTo>
                  <a:lnTo>
                    <a:pt x="54" y="28"/>
                  </a:lnTo>
                  <a:lnTo>
                    <a:pt x="41" y="58"/>
                  </a:lnTo>
                  <a:lnTo>
                    <a:pt x="25" y="67"/>
                  </a:lnTo>
                  <a:lnTo>
                    <a:pt x="10" y="65"/>
                  </a:lnTo>
                  <a:lnTo>
                    <a:pt x="0" y="54"/>
                  </a:lnTo>
                  <a:lnTo>
                    <a:pt x="12" y="76"/>
                  </a:lnTo>
                  <a:lnTo>
                    <a:pt x="27" y="78"/>
                  </a:lnTo>
                  <a:lnTo>
                    <a:pt x="41" y="74"/>
                  </a:lnTo>
                  <a:lnTo>
                    <a:pt x="54" y="58"/>
                  </a:lnTo>
                  <a:lnTo>
                    <a:pt x="60" y="34"/>
                  </a:lnTo>
                  <a:lnTo>
                    <a:pt x="59"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6" name="Freeform 167"/>
            <p:cNvSpPr>
              <a:spLocks/>
            </p:cNvSpPr>
            <p:nvPr/>
          </p:nvSpPr>
          <p:spPr bwMode="auto">
            <a:xfrm rot="-343716">
              <a:off x="5579" y="2193"/>
              <a:ext cx="28" cy="5"/>
            </a:xfrm>
            <a:custGeom>
              <a:avLst/>
              <a:gdLst/>
              <a:ahLst/>
              <a:cxnLst>
                <a:cxn ang="0">
                  <a:pos x="0" y="0"/>
                </a:cxn>
                <a:cxn ang="0">
                  <a:pos x="30" y="10"/>
                </a:cxn>
                <a:cxn ang="0">
                  <a:pos x="124" y="17"/>
                </a:cxn>
                <a:cxn ang="0">
                  <a:pos x="3" y="17"/>
                </a:cxn>
                <a:cxn ang="0">
                  <a:pos x="0" y="0"/>
                </a:cxn>
              </a:cxnLst>
              <a:rect l="0" t="0" r="r" b="b"/>
              <a:pathLst>
                <a:path w="124" h="17">
                  <a:moveTo>
                    <a:pt x="0" y="0"/>
                  </a:moveTo>
                  <a:lnTo>
                    <a:pt x="30" y="10"/>
                  </a:lnTo>
                  <a:lnTo>
                    <a:pt x="124" y="17"/>
                  </a:lnTo>
                  <a:lnTo>
                    <a:pt x="3" y="17"/>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7" name="Freeform 168"/>
            <p:cNvSpPr>
              <a:spLocks/>
            </p:cNvSpPr>
            <p:nvPr/>
          </p:nvSpPr>
          <p:spPr bwMode="auto">
            <a:xfrm rot="-343716">
              <a:off x="5573" y="2140"/>
              <a:ext cx="13" cy="13"/>
            </a:xfrm>
            <a:custGeom>
              <a:avLst/>
              <a:gdLst/>
              <a:ahLst/>
              <a:cxnLst>
                <a:cxn ang="0">
                  <a:pos x="0" y="0"/>
                </a:cxn>
                <a:cxn ang="0">
                  <a:pos x="51" y="0"/>
                </a:cxn>
                <a:cxn ang="0">
                  <a:pos x="51" y="52"/>
                </a:cxn>
                <a:cxn ang="0">
                  <a:pos x="35" y="38"/>
                </a:cxn>
                <a:cxn ang="0">
                  <a:pos x="41" y="23"/>
                </a:cxn>
                <a:cxn ang="0">
                  <a:pos x="24" y="26"/>
                </a:cxn>
                <a:cxn ang="0">
                  <a:pos x="21" y="11"/>
                </a:cxn>
                <a:cxn ang="0">
                  <a:pos x="4" y="23"/>
                </a:cxn>
                <a:cxn ang="0">
                  <a:pos x="0" y="0"/>
                </a:cxn>
              </a:cxnLst>
              <a:rect l="0" t="0" r="r" b="b"/>
              <a:pathLst>
                <a:path w="51" h="52">
                  <a:moveTo>
                    <a:pt x="0" y="0"/>
                  </a:moveTo>
                  <a:lnTo>
                    <a:pt x="51" y="0"/>
                  </a:lnTo>
                  <a:lnTo>
                    <a:pt x="51" y="52"/>
                  </a:lnTo>
                  <a:lnTo>
                    <a:pt x="35" y="38"/>
                  </a:lnTo>
                  <a:lnTo>
                    <a:pt x="41" y="23"/>
                  </a:lnTo>
                  <a:lnTo>
                    <a:pt x="24" y="26"/>
                  </a:lnTo>
                  <a:lnTo>
                    <a:pt x="21" y="11"/>
                  </a:lnTo>
                  <a:lnTo>
                    <a:pt x="4" y="23"/>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8" name="Freeform 169"/>
            <p:cNvSpPr>
              <a:spLocks/>
            </p:cNvSpPr>
            <p:nvPr/>
          </p:nvSpPr>
          <p:spPr bwMode="auto">
            <a:xfrm rot="-343716">
              <a:off x="5574" y="2153"/>
              <a:ext cx="7" cy="3"/>
            </a:xfrm>
            <a:custGeom>
              <a:avLst/>
              <a:gdLst/>
              <a:ahLst/>
              <a:cxnLst>
                <a:cxn ang="0">
                  <a:pos x="0" y="13"/>
                </a:cxn>
                <a:cxn ang="0">
                  <a:pos x="37" y="17"/>
                </a:cxn>
                <a:cxn ang="0">
                  <a:pos x="0" y="0"/>
                </a:cxn>
                <a:cxn ang="0">
                  <a:pos x="0" y="13"/>
                </a:cxn>
              </a:cxnLst>
              <a:rect l="0" t="0" r="r" b="b"/>
              <a:pathLst>
                <a:path w="37" h="17">
                  <a:moveTo>
                    <a:pt x="0" y="13"/>
                  </a:moveTo>
                  <a:lnTo>
                    <a:pt x="37" y="17"/>
                  </a:lnTo>
                  <a:lnTo>
                    <a:pt x="0" y="0"/>
                  </a:lnTo>
                  <a:lnTo>
                    <a:pt x="0" y="1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9" name="Freeform 170"/>
            <p:cNvSpPr>
              <a:spLocks/>
            </p:cNvSpPr>
            <p:nvPr/>
          </p:nvSpPr>
          <p:spPr bwMode="auto">
            <a:xfrm rot="-343716">
              <a:off x="5572" y="2138"/>
              <a:ext cx="7" cy="1"/>
            </a:xfrm>
            <a:custGeom>
              <a:avLst/>
              <a:gdLst/>
              <a:ahLst/>
              <a:cxnLst>
                <a:cxn ang="0">
                  <a:pos x="0" y="2"/>
                </a:cxn>
                <a:cxn ang="0">
                  <a:pos x="30" y="5"/>
                </a:cxn>
                <a:cxn ang="0">
                  <a:pos x="0" y="0"/>
                </a:cxn>
                <a:cxn ang="0">
                  <a:pos x="0" y="2"/>
                </a:cxn>
              </a:cxnLst>
              <a:rect l="0" t="0" r="r" b="b"/>
              <a:pathLst>
                <a:path w="30" h="5">
                  <a:moveTo>
                    <a:pt x="0" y="2"/>
                  </a:moveTo>
                  <a:lnTo>
                    <a:pt x="30" y="5"/>
                  </a:lnTo>
                  <a:lnTo>
                    <a:pt x="0" y="0"/>
                  </a:lnTo>
                  <a:lnTo>
                    <a:pt x="0" y="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0" name="Freeform 171"/>
            <p:cNvSpPr>
              <a:spLocks/>
            </p:cNvSpPr>
            <p:nvPr/>
          </p:nvSpPr>
          <p:spPr bwMode="auto">
            <a:xfrm rot="-343716">
              <a:off x="5616" y="2198"/>
              <a:ext cx="5" cy="16"/>
            </a:xfrm>
            <a:custGeom>
              <a:avLst/>
              <a:gdLst/>
              <a:ahLst/>
              <a:cxnLst>
                <a:cxn ang="0">
                  <a:pos x="28" y="64"/>
                </a:cxn>
                <a:cxn ang="0">
                  <a:pos x="0" y="0"/>
                </a:cxn>
                <a:cxn ang="0">
                  <a:pos x="2" y="62"/>
                </a:cxn>
                <a:cxn ang="0">
                  <a:pos x="28" y="64"/>
                </a:cxn>
              </a:cxnLst>
              <a:rect l="0" t="0" r="r" b="b"/>
              <a:pathLst>
                <a:path w="28" h="64">
                  <a:moveTo>
                    <a:pt x="28" y="64"/>
                  </a:moveTo>
                  <a:lnTo>
                    <a:pt x="0" y="0"/>
                  </a:lnTo>
                  <a:lnTo>
                    <a:pt x="2" y="62"/>
                  </a:lnTo>
                  <a:lnTo>
                    <a:pt x="28" y="6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1" name="Freeform 172"/>
            <p:cNvSpPr>
              <a:spLocks/>
            </p:cNvSpPr>
            <p:nvPr/>
          </p:nvSpPr>
          <p:spPr bwMode="auto">
            <a:xfrm rot="-343716">
              <a:off x="5097" y="1961"/>
              <a:ext cx="293" cy="115"/>
            </a:xfrm>
            <a:custGeom>
              <a:avLst/>
              <a:gdLst/>
              <a:ahLst/>
              <a:cxnLst>
                <a:cxn ang="0">
                  <a:pos x="1329" y="443"/>
                </a:cxn>
                <a:cxn ang="0">
                  <a:pos x="1232" y="128"/>
                </a:cxn>
                <a:cxn ang="0">
                  <a:pos x="1192" y="93"/>
                </a:cxn>
                <a:cxn ang="0">
                  <a:pos x="873" y="35"/>
                </a:cxn>
                <a:cxn ang="0">
                  <a:pos x="394" y="0"/>
                </a:cxn>
                <a:cxn ang="0">
                  <a:pos x="269" y="13"/>
                </a:cxn>
                <a:cxn ang="0">
                  <a:pos x="0" y="103"/>
                </a:cxn>
                <a:cxn ang="0">
                  <a:pos x="297" y="29"/>
                </a:cxn>
                <a:cxn ang="0">
                  <a:pos x="439" y="17"/>
                </a:cxn>
                <a:cxn ang="0">
                  <a:pos x="891" y="55"/>
                </a:cxn>
                <a:cxn ang="0">
                  <a:pos x="1180" y="106"/>
                </a:cxn>
                <a:cxn ang="0">
                  <a:pos x="1210" y="115"/>
                </a:cxn>
                <a:cxn ang="0">
                  <a:pos x="1223" y="128"/>
                </a:cxn>
                <a:cxn ang="0">
                  <a:pos x="1117" y="110"/>
                </a:cxn>
                <a:cxn ang="0">
                  <a:pos x="545" y="64"/>
                </a:cxn>
                <a:cxn ang="0">
                  <a:pos x="514" y="69"/>
                </a:cxn>
                <a:cxn ang="0">
                  <a:pos x="489" y="93"/>
                </a:cxn>
                <a:cxn ang="0">
                  <a:pos x="485" y="118"/>
                </a:cxn>
                <a:cxn ang="0">
                  <a:pos x="526" y="424"/>
                </a:cxn>
                <a:cxn ang="0">
                  <a:pos x="545" y="424"/>
                </a:cxn>
                <a:cxn ang="0">
                  <a:pos x="502" y="181"/>
                </a:cxn>
                <a:cxn ang="0">
                  <a:pos x="682" y="217"/>
                </a:cxn>
                <a:cxn ang="0">
                  <a:pos x="682" y="432"/>
                </a:cxn>
                <a:cxn ang="0">
                  <a:pos x="695" y="456"/>
                </a:cxn>
                <a:cxn ang="0">
                  <a:pos x="701" y="489"/>
                </a:cxn>
                <a:cxn ang="0">
                  <a:pos x="904" y="474"/>
                </a:cxn>
                <a:cxn ang="0">
                  <a:pos x="923" y="236"/>
                </a:cxn>
                <a:cxn ang="0">
                  <a:pos x="939" y="209"/>
                </a:cxn>
                <a:cxn ang="0">
                  <a:pos x="961" y="194"/>
                </a:cxn>
                <a:cxn ang="0">
                  <a:pos x="1163" y="171"/>
                </a:cxn>
                <a:cxn ang="0">
                  <a:pos x="1180" y="175"/>
                </a:cxn>
                <a:cxn ang="0">
                  <a:pos x="1192" y="175"/>
                </a:cxn>
                <a:cxn ang="0">
                  <a:pos x="1205" y="190"/>
                </a:cxn>
                <a:cxn ang="0">
                  <a:pos x="1282" y="447"/>
                </a:cxn>
                <a:cxn ang="0">
                  <a:pos x="1329" y="443"/>
                </a:cxn>
              </a:cxnLst>
              <a:rect l="0" t="0" r="r" b="b"/>
              <a:pathLst>
                <a:path w="1329" h="489">
                  <a:moveTo>
                    <a:pt x="1329" y="443"/>
                  </a:moveTo>
                  <a:lnTo>
                    <a:pt x="1232" y="128"/>
                  </a:lnTo>
                  <a:lnTo>
                    <a:pt x="1192" y="93"/>
                  </a:lnTo>
                  <a:lnTo>
                    <a:pt x="873" y="35"/>
                  </a:lnTo>
                  <a:lnTo>
                    <a:pt x="394" y="0"/>
                  </a:lnTo>
                  <a:lnTo>
                    <a:pt x="269" y="13"/>
                  </a:lnTo>
                  <a:lnTo>
                    <a:pt x="0" y="103"/>
                  </a:lnTo>
                  <a:lnTo>
                    <a:pt x="297" y="29"/>
                  </a:lnTo>
                  <a:lnTo>
                    <a:pt x="439" y="17"/>
                  </a:lnTo>
                  <a:lnTo>
                    <a:pt x="891" y="55"/>
                  </a:lnTo>
                  <a:lnTo>
                    <a:pt x="1180" y="106"/>
                  </a:lnTo>
                  <a:lnTo>
                    <a:pt x="1210" y="115"/>
                  </a:lnTo>
                  <a:lnTo>
                    <a:pt x="1223" y="128"/>
                  </a:lnTo>
                  <a:lnTo>
                    <a:pt x="1117" y="110"/>
                  </a:lnTo>
                  <a:lnTo>
                    <a:pt x="545" y="64"/>
                  </a:lnTo>
                  <a:lnTo>
                    <a:pt x="514" y="69"/>
                  </a:lnTo>
                  <a:lnTo>
                    <a:pt x="489" y="93"/>
                  </a:lnTo>
                  <a:lnTo>
                    <a:pt x="485" y="118"/>
                  </a:lnTo>
                  <a:lnTo>
                    <a:pt x="526" y="424"/>
                  </a:lnTo>
                  <a:lnTo>
                    <a:pt x="545" y="424"/>
                  </a:lnTo>
                  <a:lnTo>
                    <a:pt x="502" y="181"/>
                  </a:lnTo>
                  <a:lnTo>
                    <a:pt x="682" y="217"/>
                  </a:lnTo>
                  <a:lnTo>
                    <a:pt x="682" y="432"/>
                  </a:lnTo>
                  <a:lnTo>
                    <a:pt x="695" y="456"/>
                  </a:lnTo>
                  <a:lnTo>
                    <a:pt x="701" y="489"/>
                  </a:lnTo>
                  <a:lnTo>
                    <a:pt x="904" y="474"/>
                  </a:lnTo>
                  <a:lnTo>
                    <a:pt x="923" y="236"/>
                  </a:lnTo>
                  <a:lnTo>
                    <a:pt x="939" y="209"/>
                  </a:lnTo>
                  <a:lnTo>
                    <a:pt x="961" y="194"/>
                  </a:lnTo>
                  <a:lnTo>
                    <a:pt x="1163" y="171"/>
                  </a:lnTo>
                  <a:lnTo>
                    <a:pt x="1180" y="175"/>
                  </a:lnTo>
                  <a:lnTo>
                    <a:pt x="1192" y="175"/>
                  </a:lnTo>
                  <a:lnTo>
                    <a:pt x="1205" y="190"/>
                  </a:lnTo>
                  <a:lnTo>
                    <a:pt x="1282" y="447"/>
                  </a:lnTo>
                  <a:lnTo>
                    <a:pt x="1329" y="44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2" name="Freeform 173"/>
            <p:cNvSpPr>
              <a:spLocks/>
            </p:cNvSpPr>
            <p:nvPr/>
          </p:nvSpPr>
          <p:spPr bwMode="auto">
            <a:xfrm rot="-343716">
              <a:off x="5302" y="1988"/>
              <a:ext cx="16" cy="75"/>
            </a:xfrm>
            <a:custGeom>
              <a:avLst/>
              <a:gdLst/>
              <a:ahLst/>
              <a:cxnLst>
                <a:cxn ang="0">
                  <a:pos x="0" y="0"/>
                </a:cxn>
                <a:cxn ang="0">
                  <a:pos x="59" y="324"/>
                </a:cxn>
                <a:cxn ang="0">
                  <a:pos x="74" y="324"/>
                </a:cxn>
                <a:cxn ang="0">
                  <a:pos x="24" y="53"/>
                </a:cxn>
                <a:cxn ang="0">
                  <a:pos x="0" y="0"/>
                </a:cxn>
              </a:cxnLst>
              <a:rect l="0" t="0" r="r" b="b"/>
              <a:pathLst>
                <a:path w="74" h="324">
                  <a:moveTo>
                    <a:pt x="0" y="0"/>
                  </a:moveTo>
                  <a:lnTo>
                    <a:pt x="59" y="324"/>
                  </a:lnTo>
                  <a:lnTo>
                    <a:pt x="74" y="324"/>
                  </a:lnTo>
                  <a:lnTo>
                    <a:pt x="24" y="53"/>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3" name="Freeform 174"/>
            <p:cNvSpPr>
              <a:spLocks/>
            </p:cNvSpPr>
            <p:nvPr/>
          </p:nvSpPr>
          <p:spPr bwMode="auto">
            <a:xfrm rot="-343716">
              <a:off x="5310" y="1996"/>
              <a:ext cx="14" cy="67"/>
            </a:xfrm>
            <a:custGeom>
              <a:avLst/>
              <a:gdLst/>
              <a:ahLst/>
              <a:cxnLst>
                <a:cxn ang="0">
                  <a:pos x="0" y="9"/>
                </a:cxn>
                <a:cxn ang="0">
                  <a:pos x="58" y="280"/>
                </a:cxn>
                <a:cxn ang="0">
                  <a:pos x="63" y="280"/>
                </a:cxn>
                <a:cxn ang="0">
                  <a:pos x="5" y="0"/>
                </a:cxn>
                <a:cxn ang="0">
                  <a:pos x="0" y="9"/>
                </a:cxn>
              </a:cxnLst>
              <a:rect l="0" t="0" r="r" b="b"/>
              <a:pathLst>
                <a:path w="63" h="280">
                  <a:moveTo>
                    <a:pt x="0" y="9"/>
                  </a:moveTo>
                  <a:lnTo>
                    <a:pt x="58" y="280"/>
                  </a:lnTo>
                  <a:lnTo>
                    <a:pt x="63" y="280"/>
                  </a:lnTo>
                  <a:lnTo>
                    <a:pt x="5" y="0"/>
                  </a:lnTo>
                  <a:lnTo>
                    <a:pt x="0" y="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4" name="Freeform 175"/>
            <p:cNvSpPr>
              <a:spLocks/>
            </p:cNvSpPr>
            <p:nvPr/>
          </p:nvSpPr>
          <p:spPr bwMode="auto">
            <a:xfrm rot="-343716">
              <a:off x="5320" y="2014"/>
              <a:ext cx="6" cy="46"/>
            </a:xfrm>
            <a:custGeom>
              <a:avLst/>
              <a:gdLst/>
              <a:ahLst/>
              <a:cxnLst>
                <a:cxn ang="0">
                  <a:pos x="0" y="0"/>
                </a:cxn>
                <a:cxn ang="0">
                  <a:pos x="38" y="189"/>
                </a:cxn>
                <a:cxn ang="0">
                  <a:pos x="42" y="185"/>
                </a:cxn>
                <a:cxn ang="0">
                  <a:pos x="6" y="10"/>
                </a:cxn>
                <a:cxn ang="0">
                  <a:pos x="0" y="0"/>
                </a:cxn>
              </a:cxnLst>
              <a:rect l="0" t="0" r="r" b="b"/>
              <a:pathLst>
                <a:path w="42" h="189">
                  <a:moveTo>
                    <a:pt x="0" y="0"/>
                  </a:moveTo>
                  <a:lnTo>
                    <a:pt x="38" y="189"/>
                  </a:lnTo>
                  <a:lnTo>
                    <a:pt x="42" y="185"/>
                  </a:lnTo>
                  <a:lnTo>
                    <a:pt x="6" y="10"/>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5" name="Freeform 176"/>
            <p:cNvSpPr>
              <a:spLocks/>
            </p:cNvSpPr>
            <p:nvPr/>
          </p:nvSpPr>
          <p:spPr bwMode="auto">
            <a:xfrm rot="-343716">
              <a:off x="5326" y="2034"/>
              <a:ext cx="33" cy="24"/>
            </a:xfrm>
            <a:custGeom>
              <a:avLst/>
              <a:gdLst/>
              <a:ahLst/>
              <a:cxnLst>
                <a:cxn ang="0">
                  <a:pos x="0" y="0"/>
                </a:cxn>
                <a:cxn ang="0">
                  <a:pos x="75" y="20"/>
                </a:cxn>
                <a:cxn ang="0">
                  <a:pos x="151" y="104"/>
                </a:cxn>
                <a:cxn ang="0">
                  <a:pos x="143" y="104"/>
                </a:cxn>
                <a:cxn ang="0">
                  <a:pos x="71" y="25"/>
                </a:cxn>
                <a:cxn ang="0">
                  <a:pos x="0" y="0"/>
                </a:cxn>
              </a:cxnLst>
              <a:rect l="0" t="0" r="r" b="b"/>
              <a:pathLst>
                <a:path w="151" h="104">
                  <a:moveTo>
                    <a:pt x="0" y="0"/>
                  </a:moveTo>
                  <a:lnTo>
                    <a:pt x="75" y="20"/>
                  </a:lnTo>
                  <a:lnTo>
                    <a:pt x="151" y="104"/>
                  </a:lnTo>
                  <a:lnTo>
                    <a:pt x="143" y="104"/>
                  </a:lnTo>
                  <a:lnTo>
                    <a:pt x="71" y="25"/>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6" name="Freeform 177"/>
            <p:cNvSpPr>
              <a:spLocks/>
            </p:cNvSpPr>
            <p:nvPr/>
          </p:nvSpPr>
          <p:spPr bwMode="auto">
            <a:xfrm rot="-343716">
              <a:off x="5357" y="1990"/>
              <a:ext cx="3" cy="68"/>
            </a:xfrm>
            <a:custGeom>
              <a:avLst/>
              <a:gdLst/>
              <a:ahLst/>
              <a:cxnLst>
                <a:cxn ang="0">
                  <a:pos x="0" y="0"/>
                </a:cxn>
                <a:cxn ang="0">
                  <a:pos x="9" y="290"/>
                </a:cxn>
                <a:cxn ang="0">
                  <a:pos x="15" y="281"/>
                </a:cxn>
                <a:cxn ang="0">
                  <a:pos x="3" y="0"/>
                </a:cxn>
                <a:cxn ang="0">
                  <a:pos x="0" y="0"/>
                </a:cxn>
              </a:cxnLst>
              <a:rect l="0" t="0" r="r" b="b"/>
              <a:pathLst>
                <a:path w="15" h="290">
                  <a:moveTo>
                    <a:pt x="0" y="0"/>
                  </a:moveTo>
                  <a:lnTo>
                    <a:pt x="9" y="290"/>
                  </a:lnTo>
                  <a:lnTo>
                    <a:pt x="15" y="281"/>
                  </a:lnTo>
                  <a:lnTo>
                    <a:pt x="3" y="0"/>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7" name="Freeform 178"/>
            <p:cNvSpPr>
              <a:spLocks/>
            </p:cNvSpPr>
            <p:nvPr/>
          </p:nvSpPr>
          <p:spPr bwMode="auto">
            <a:xfrm rot="-343716">
              <a:off x="5098" y="1985"/>
              <a:ext cx="100" cy="131"/>
            </a:xfrm>
            <a:custGeom>
              <a:avLst/>
              <a:gdLst/>
              <a:ahLst/>
              <a:cxnLst>
                <a:cxn ang="0">
                  <a:pos x="451" y="368"/>
                </a:cxn>
                <a:cxn ang="0">
                  <a:pos x="397" y="18"/>
                </a:cxn>
                <a:cxn ang="0">
                  <a:pos x="374" y="0"/>
                </a:cxn>
                <a:cxn ang="0">
                  <a:pos x="337" y="0"/>
                </a:cxn>
                <a:cxn ang="0">
                  <a:pos x="68" y="60"/>
                </a:cxn>
                <a:cxn ang="0">
                  <a:pos x="54" y="73"/>
                </a:cxn>
                <a:cxn ang="0">
                  <a:pos x="54" y="92"/>
                </a:cxn>
                <a:cxn ang="0">
                  <a:pos x="81" y="92"/>
                </a:cxn>
                <a:cxn ang="0">
                  <a:pos x="86" y="83"/>
                </a:cxn>
                <a:cxn ang="0">
                  <a:pos x="100" y="79"/>
                </a:cxn>
                <a:cxn ang="0">
                  <a:pos x="229" y="54"/>
                </a:cxn>
                <a:cxn ang="0">
                  <a:pos x="317" y="73"/>
                </a:cxn>
                <a:cxn ang="0">
                  <a:pos x="342" y="256"/>
                </a:cxn>
                <a:cxn ang="0">
                  <a:pos x="308" y="224"/>
                </a:cxn>
                <a:cxn ang="0">
                  <a:pos x="271" y="204"/>
                </a:cxn>
                <a:cxn ang="0">
                  <a:pos x="237" y="201"/>
                </a:cxn>
                <a:cxn ang="0">
                  <a:pos x="193" y="204"/>
                </a:cxn>
                <a:cxn ang="0">
                  <a:pos x="157" y="215"/>
                </a:cxn>
                <a:cxn ang="0">
                  <a:pos x="157" y="107"/>
                </a:cxn>
                <a:cxn ang="0">
                  <a:pos x="148" y="92"/>
                </a:cxn>
                <a:cxn ang="0">
                  <a:pos x="153" y="111"/>
                </a:cxn>
                <a:cxn ang="0">
                  <a:pos x="153" y="304"/>
                </a:cxn>
                <a:cxn ang="0">
                  <a:pos x="106" y="219"/>
                </a:cxn>
                <a:cxn ang="0">
                  <a:pos x="128" y="122"/>
                </a:cxn>
                <a:cxn ang="0">
                  <a:pos x="97" y="204"/>
                </a:cxn>
                <a:cxn ang="0">
                  <a:pos x="58" y="135"/>
                </a:cxn>
                <a:cxn ang="0">
                  <a:pos x="93" y="211"/>
                </a:cxn>
                <a:cxn ang="0">
                  <a:pos x="39" y="332"/>
                </a:cxn>
                <a:cxn ang="0">
                  <a:pos x="39" y="397"/>
                </a:cxn>
                <a:cxn ang="0">
                  <a:pos x="73" y="405"/>
                </a:cxn>
                <a:cxn ang="0">
                  <a:pos x="115" y="425"/>
                </a:cxn>
                <a:cxn ang="0">
                  <a:pos x="132" y="447"/>
                </a:cxn>
                <a:cxn ang="0">
                  <a:pos x="132" y="465"/>
                </a:cxn>
                <a:cxn ang="0">
                  <a:pos x="115" y="502"/>
                </a:cxn>
                <a:cxn ang="0">
                  <a:pos x="81" y="484"/>
                </a:cxn>
                <a:cxn ang="0">
                  <a:pos x="48" y="471"/>
                </a:cxn>
                <a:cxn ang="0">
                  <a:pos x="0" y="471"/>
                </a:cxn>
                <a:cxn ang="0">
                  <a:pos x="0" y="564"/>
                </a:cxn>
                <a:cxn ang="0">
                  <a:pos x="64" y="564"/>
                </a:cxn>
                <a:cxn ang="0">
                  <a:pos x="106" y="536"/>
                </a:cxn>
                <a:cxn ang="0">
                  <a:pos x="138" y="502"/>
                </a:cxn>
                <a:cxn ang="0">
                  <a:pos x="157" y="456"/>
                </a:cxn>
                <a:cxn ang="0">
                  <a:pos x="156" y="443"/>
                </a:cxn>
                <a:cxn ang="0">
                  <a:pos x="460" y="431"/>
                </a:cxn>
                <a:cxn ang="0">
                  <a:pos x="440" y="425"/>
                </a:cxn>
                <a:cxn ang="0">
                  <a:pos x="440" y="388"/>
                </a:cxn>
                <a:cxn ang="0">
                  <a:pos x="451" y="368"/>
                </a:cxn>
              </a:cxnLst>
              <a:rect l="0" t="0" r="r" b="b"/>
              <a:pathLst>
                <a:path w="460" h="564">
                  <a:moveTo>
                    <a:pt x="451" y="368"/>
                  </a:moveTo>
                  <a:lnTo>
                    <a:pt x="397" y="18"/>
                  </a:lnTo>
                  <a:lnTo>
                    <a:pt x="374" y="0"/>
                  </a:lnTo>
                  <a:lnTo>
                    <a:pt x="337" y="0"/>
                  </a:lnTo>
                  <a:lnTo>
                    <a:pt x="68" y="60"/>
                  </a:lnTo>
                  <a:lnTo>
                    <a:pt x="54" y="73"/>
                  </a:lnTo>
                  <a:lnTo>
                    <a:pt x="54" y="92"/>
                  </a:lnTo>
                  <a:lnTo>
                    <a:pt x="81" y="92"/>
                  </a:lnTo>
                  <a:lnTo>
                    <a:pt x="86" y="83"/>
                  </a:lnTo>
                  <a:lnTo>
                    <a:pt x="100" y="79"/>
                  </a:lnTo>
                  <a:lnTo>
                    <a:pt x="229" y="54"/>
                  </a:lnTo>
                  <a:lnTo>
                    <a:pt x="317" y="73"/>
                  </a:lnTo>
                  <a:lnTo>
                    <a:pt x="342" y="256"/>
                  </a:lnTo>
                  <a:lnTo>
                    <a:pt x="308" y="224"/>
                  </a:lnTo>
                  <a:lnTo>
                    <a:pt x="271" y="204"/>
                  </a:lnTo>
                  <a:lnTo>
                    <a:pt x="237" y="201"/>
                  </a:lnTo>
                  <a:lnTo>
                    <a:pt x="193" y="204"/>
                  </a:lnTo>
                  <a:lnTo>
                    <a:pt x="157" y="215"/>
                  </a:lnTo>
                  <a:lnTo>
                    <a:pt x="157" y="107"/>
                  </a:lnTo>
                  <a:lnTo>
                    <a:pt x="148" y="92"/>
                  </a:lnTo>
                  <a:lnTo>
                    <a:pt x="153" y="111"/>
                  </a:lnTo>
                  <a:lnTo>
                    <a:pt x="153" y="304"/>
                  </a:lnTo>
                  <a:lnTo>
                    <a:pt x="106" y="219"/>
                  </a:lnTo>
                  <a:lnTo>
                    <a:pt x="128" y="122"/>
                  </a:lnTo>
                  <a:lnTo>
                    <a:pt x="97" y="204"/>
                  </a:lnTo>
                  <a:lnTo>
                    <a:pt x="58" y="135"/>
                  </a:lnTo>
                  <a:lnTo>
                    <a:pt x="93" y="211"/>
                  </a:lnTo>
                  <a:lnTo>
                    <a:pt x="39" y="332"/>
                  </a:lnTo>
                  <a:lnTo>
                    <a:pt x="39" y="397"/>
                  </a:lnTo>
                  <a:lnTo>
                    <a:pt x="73" y="405"/>
                  </a:lnTo>
                  <a:lnTo>
                    <a:pt x="115" y="425"/>
                  </a:lnTo>
                  <a:lnTo>
                    <a:pt x="132" y="447"/>
                  </a:lnTo>
                  <a:lnTo>
                    <a:pt x="132" y="465"/>
                  </a:lnTo>
                  <a:lnTo>
                    <a:pt x="115" y="502"/>
                  </a:lnTo>
                  <a:lnTo>
                    <a:pt x="81" y="484"/>
                  </a:lnTo>
                  <a:lnTo>
                    <a:pt x="48" y="471"/>
                  </a:lnTo>
                  <a:lnTo>
                    <a:pt x="0" y="471"/>
                  </a:lnTo>
                  <a:lnTo>
                    <a:pt x="0" y="564"/>
                  </a:lnTo>
                  <a:lnTo>
                    <a:pt x="64" y="564"/>
                  </a:lnTo>
                  <a:lnTo>
                    <a:pt x="106" y="536"/>
                  </a:lnTo>
                  <a:lnTo>
                    <a:pt x="138" y="502"/>
                  </a:lnTo>
                  <a:lnTo>
                    <a:pt x="157" y="456"/>
                  </a:lnTo>
                  <a:lnTo>
                    <a:pt x="156" y="443"/>
                  </a:lnTo>
                  <a:lnTo>
                    <a:pt x="460" y="431"/>
                  </a:lnTo>
                  <a:lnTo>
                    <a:pt x="440" y="425"/>
                  </a:lnTo>
                  <a:lnTo>
                    <a:pt x="440" y="388"/>
                  </a:lnTo>
                  <a:lnTo>
                    <a:pt x="451" y="36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8" name="Freeform 179"/>
            <p:cNvSpPr>
              <a:spLocks/>
            </p:cNvSpPr>
            <p:nvPr/>
          </p:nvSpPr>
          <p:spPr bwMode="auto">
            <a:xfrm rot="-343716">
              <a:off x="5295" y="2019"/>
              <a:ext cx="43" cy="47"/>
            </a:xfrm>
            <a:custGeom>
              <a:avLst/>
              <a:gdLst/>
              <a:ahLst/>
              <a:cxnLst>
                <a:cxn ang="0">
                  <a:pos x="37" y="9"/>
                </a:cxn>
                <a:cxn ang="0">
                  <a:pos x="75" y="0"/>
                </a:cxn>
                <a:cxn ang="0">
                  <a:pos x="117" y="18"/>
                </a:cxn>
                <a:cxn ang="0">
                  <a:pos x="133" y="65"/>
                </a:cxn>
                <a:cxn ang="0">
                  <a:pos x="129" y="136"/>
                </a:cxn>
                <a:cxn ang="0">
                  <a:pos x="123" y="145"/>
                </a:cxn>
                <a:cxn ang="0">
                  <a:pos x="188" y="182"/>
                </a:cxn>
                <a:cxn ang="0">
                  <a:pos x="0" y="195"/>
                </a:cxn>
                <a:cxn ang="0">
                  <a:pos x="9" y="89"/>
                </a:cxn>
                <a:cxn ang="0">
                  <a:pos x="37" y="9"/>
                </a:cxn>
              </a:cxnLst>
              <a:rect l="0" t="0" r="r" b="b"/>
              <a:pathLst>
                <a:path w="188" h="195">
                  <a:moveTo>
                    <a:pt x="37" y="9"/>
                  </a:moveTo>
                  <a:lnTo>
                    <a:pt x="75" y="0"/>
                  </a:lnTo>
                  <a:lnTo>
                    <a:pt x="117" y="18"/>
                  </a:lnTo>
                  <a:lnTo>
                    <a:pt x="133" y="65"/>
                  </a:lnTo>
                  <a:lnTo>
                    <a:pt x="129" y="136"/>
                  </a:lnTo>
                  <a:lnTo>
                    <a:pt x="123" y="145"/>
                  </a:lnTo>
                  <a:lnTo>
                    <a:pt x="188" y="182"/>
                  </a:lnTo>
                  <a:lnTo>
                    <a:pt x="0" y="195"/>
                  </a:lnTo>
                  <a:lnTo>
                    <a:pt x="9" y="89"/>
                  </a:lnTo>
                  <a:lnTo>
                    <a:pt x="37" y="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9" name="Freeform 180"/>
            <p:cNvSpPr>
              <a:spLocks/>
            </p:cNvSpPr>
            <p:nvPr/>
          </p:nvSpPr>
          <p:spPr bwMode="auto">
            <a:xfrm rot="-343716">
              <a:off x="5112" y="1986"/>
              <a:ext cx="36" cy="23"/>
            </a:xfrm>
            <a:custGeom>
              <a:avLst/>
              <a:gdLst/>
              <a:ahLst/>
              <a:cxnLst>
                <a:cxn ang="0">
                  <a:pos x="0" y="96"/>
                </a:cxn>
                <a:cxn ang="0">
                  <a:pos x="0" y="37"/>
                </a:cxn>
                <a:cxn ang="0">
                  <a:pos x="7" y="28"/>
                </a:cxn>
                <a:cxn ang="0">
                  <a:pos x="163" y="0"/>
                </a:cxn>
                <a:cxn ang="0">
                  <a:pos x="17" y="33"/>
                </a:cxn>
                <a:cxn ang="0">
                  <a:pos x="7" y="43"/>
                </a:cxn>
                <a:cxn ang="0">
                  <a:pos x="7" y="96"/>
                </a:cxn>
                <a:cxn ang="0">
                  <a:pos x="0" y="96"/>
                </a:cxn>
              </a:cxnLst>
              <a:rect l="0" t="0" r="r" b="b"/>
              <a:pathLst>
                <a:path w="163" h="96">
                  <a:moveTo>
                    <a:pt x="0" y="96"/>
                  </a:moveTo>
                  <a:lnTo>
                    <a:pt x="0" y="37"/>
                  </a:lnTo>
                  <a:lnTo>
                    <a:pt x="7" y="28"/>
                  </a:lnTo>
                  <a:lnTo>
                    <a:pt x="163" y="0"/>
                  </a:lnTo>
                  <a:lnTo>
                    <a:pt x="17" y="33"/>
                  </a:lnTo>
                  <a:lnTo>
                    <a:pt x="7" y="43"/>
                  </a:lnTo>
                  <a:lnTo>
                    <a:pt x="7" y="96"/>
                  </a:lnTo>
                  <a:lnTo>
                    <a:pt x="0" y="9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0" name="Freeform 181"/>
            <p:cNvSpPr>
              <a:spLocks/>
            </p:cNvSpPr>
            <p:nvPr/>
          </p:nvSpPr>
          <p:spPr bwMode="auto">
            <a:xfrm rot="-343716">
              <a:off x="5126" y="1989"/>
              <a:ext cx="46" cy="120"/>
            </a:xfrm>
            <a:custGeom>
              <a:avLst/>
              <a:gdLst/>
              <a:ahLst/>
              <a:cxnLst>
                <a:cxn ang="0">
                  <a:pos x="29" y="4"/>
                </a:cxn>
                <a:cxn ang="0">
                  <a:pos x="125" y="493"/>
                </a:cxn>
                <a:cxn ang="0">
                  <a:pos x="10" y="480"/>
                </a:cxn>
                <a:cxn ang="0">
                  <a:pos x="0" y="488"/>
                </a:cxn>
                <a:cxn ang="0">
                  <a:pos x="209" y="510"/>
                </a:cxn>
                <a:cxn ang="0">
                  <a:pos x="209" y="504"/>
                </a:cxn>
                <a:cxn ang="0">
                  <a:pos x="134" y="493"/>
                </a:cxn>
                <a:cxn ang="0">
                  <a:pos x="37" y="0"/>
                </a:cxn>
                <a:cxn ang="0">
                  <a:pos x="29" y="4"/>
                </a:cxn>
              </a:cxnLst>
              <a:rect l="0" t="0" r="r" b="b"/>
              <a:pathLst>
                <a:path w="209" h="510">
                  <a:moveTo>
                    <a:pt x="29" y="4"/>
                  </a:moveTo>
                  <a:lnTo>
                    <a:pt x="125" y="493"/>
                  </a:lnTo>
                  <a:lnTo>
                    <a:pt x="10" y="480"/>
                  </a:lnTo>
                  <a:lnTo>
                    <a:pt x="0" y="488"/>
                  </a:lnTo>
                  <a:lnTo>
                    <a:pt x="209" y="510"/>
                  </a:lnTo>
                  <a:lnTo>
                    <a:pt x="209" y="504"/>
                  </a:lnTo>
                  <a:lnTo>
                    <a:pt x="134" y="493"/>
                  </a:lnTo>
                  <a:lnTo>
                    <a:pt x="37" y="0"/>
                  </a:lnTo>
                  <a:lnTo>
                    <a:pt x="29" y="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1" name="Freeform 182"/>
            <p:cNvSpPr>
              <a:spLocks/>
            </p:cNvSpPr>
            <p:nvPr/>
          </p:nvSpPr>
          <p:spPr bwMode="auto">
            <a:xfrm rot="-343716">
              <a:off x="5151" y="2104"/>
              <a:ext cx="24" cy="59"/>
            </a:xfrm>
            <a:custGeom>
              <a:avLst/>
              <a:gdLst/>
              <a:ahLst/>
              <a:cxnLst>
                <a:cxn ang="0">
                  <a:pos x="111" y="252"/>
                </a:cxn>
                <a:cxn ang="0">
                  <a:pos x="0" y="11"/>
                </a:cxn>
                <a:cxn ang="0">
                  <a:pos x="4" y="0"/>
                </a:cxn>
                <a:cxn ang="0">
                  <a:pos x="111" y="232"/>
                </a:cxn>
                <a:cxn ang="0">
                  <a:pos x="111" y="252"/>
                </a:cxn>
              </a:cxnLst>
              <a:rect l="0" t="0" r="r" b="b"/>
              <a:pathLst>
                <a:path w="111" h="252">
                  <a:moveTo>
                    <a:pt x="111" y="252"/>
                  </a:moveTo>
                  <a:lnTo>
                    <a:pt x="0" y="11"/>
                  </a:lnTo>
                  <a:lnTo>
                    <a:pt x="4" y="0"/>
                  </a:lnTo>
                  <a:lnTo>
                    <a:pt x="111" y="232"/>
                  </a:lnTo>
                  <a:lnTo>
                    <a:pt x="111" y="25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2" name="Freeform 183"/>
            <p:cNvSpPr>
              <a:spLocks/>
            </p:cNvSpPr>
            <p:nvPr/>
          </p:nvSpPr>
          <p:spPr bwMode="auto">
            <a:xfrm rot="-343716">
              <a:off x="5089" y="2018"/>
              <a:ext cx="16" cy="187"/>
            </a:xfrm>
            <a:custGeom>
              <a:avLst/>
              <a:gdLst/>
              <a:ahLst/>
              <a:cxnLst>
                <a:cxn ang="0">
                  <a:pos x="76" y="801"/>
                </a:cxn>
                <a:cxn ang="0">
                  <a:pos x="76" y="354"/>
                </a:cxn>
                <a:cxn ang="0">
                  <a:pos x="61" y="354"/>
                </a:cxn>
                <a:cxn ang="0">
                  <a:pos x="61" y="314"/>
                </a:cxn>
                <a:cxn ang="0">
                  <a:pos x="76" y="280"/>
                </a:cxn>
                <a:cxn ang="0">
                  <a:pos x="76" y="5"/>
                </a:cxn>
                <a:cxn ang="0">
                  <a:pos x="0" y="0"/>
                </a:cxn>
                <a:cxn ang="0">
                  <a:pos x="53" y="25"/>
                </a:cxn>
                <a:cxn ang="0">
                  <a:pos x="0" y="32"/>
                </a:cxn>
                <a:cxn ang="0">
                  <a:pos x="53" y="51"/>
                </a:cxn>
                <a:cxn ang="0">
                  <a:pos x="0" y="65"/>
                </a:cxn>
                <a:cxn ang="0">
                  <a:pos x="53" y="84"/>
                </a:cxn>
                <a:cxn ang="0">
                  <a:pos x="0" y="98"/>
                </a:cxn>
                <a:cxn ang="0">
                  <a:pos x="53" y="116"/>
                </a:cxn>
                <a:cxn ang="0">
                  <a:pos x="0" y="129"/>
                </a:cxn>
                <a:cxn ang="0">
                  <a:pos x="53" y="148"/>
                </a:cxn>
                <a:cxn ang="0">
                  <a:pos x="0" y="163"/>
                </a:cxn>
                <a:cxn ang="0">
                  <a:pos x="53" y="178"/>
                </a:cxn>
                <a:cxn ang="0">
                  <a:pos x="0" y="191"/>
                </a:cxn>
                <a:cxn ang="0">
                  <a:pos x="53" y="211"/>
                </a:cxn>
                <a:cxn ang="0">
                  <a:pos x="0" y="225"/>
                </a:cxn>
                <a:cxn ang="0">
                  <a:pos x="53" y="243"/>
                </a:cxn>
                <a:cxn ang="0">
                  <a:pos x="0" y="258"/>
                </a:cxn>
                <a:cxn ang="0">
                  <a:pos x="53" y="275"/>
                </a:cxn>
                <a:cxn ang="0">
                  <a:pos x="0" y="288"/>
                </a:cxn>
                <a:cxn ang="0">
                  <a:pos x="53" y="308"/>
                </a:cxn>
                <a:cxn ang="0">
                  <a:pos x="0" y="326"/>
                </a:cxn>
                <a:cxn ang="0">
                  <a:pos x="53" y="343"/>
                </a:cxn>
                <a:cxn ang="0">
                  <a:pos x="0" y="363"/>
                </a:cxn>
                <a:cxn ang="0">
                  <a:pos x="53" y="382"/>
                </a:cxn>
                <a:cxn ang="0">
                  <a:pos x="0" y="401"/>
                </a:cxn>
                <a:cxn ang="0">
                  <a:pos x="53" y="419"/>
                </a:cxn>
                <a:cxn ang="0">
                  <a:pos x="0" y="436"/>
                </a:cxn>
                <a:cxn ang="0">
                  <a:pos x="53" y="454"/>
                </a:cxn>
                <a:cxn ang="0">
                  <a:pos x="0" y="474"/>
                </a:cxn>
                <a:cxn ang="0">
                  <a:pos x="53" y="493"/>
                </a:cxn>
                <a:cxn ang="0">
                  <a:pos x="0" y="511"/>
                </a:cxn>
                <a:cxn ang="0">
                  <a:pos x="53" y="529"/>
                </a:cxn>
                <a:cxn ang="0">
                  <a:pos x="0" y="549"/>
                </a:cxn>
                <a:cxn ang="0">
                  <a:pos x="53" y="567"/>
                </a:cxn>
                <a:cxn ang="0">
                  <a:pos x="0" y="586"/>
                </a:cxn>
                <a:cxn ang="0">
                  <a:pos x="53" y="604"/>
                </a:cxn>
                <a:cxn ang="0">
                  <a:pos x="0" y="622"/>
                </a:cxn>
                <a:cxn ang="0">
                  <a:pos x="53" y="642"/>
                </a:cxn>
                <a:cxn ang="0">
                  <a:pos x="0" y="660"/>
                </a:cxn>
                <a:cxn ang="0">
                  <a:pos x="53" y="675"/>
                </a:cxn>
                <a:cxn ang="0">
                  <a:pos x="0" y="692"/>
                </a:cxn>
                <a:cxn ang="0">
                  <a:pos x="53" y="705"/>
                </a:cxn>
                <a:cxn ang="0">
                  <a:pos x="0" y="721"/>
                </a:cxn>
                <a:cxn ang="0">
                  <a:pos x="53" y="736"/>
                </a:cxn>
                <a:cxn ang="0">
                  <a:pos x="0" y="755"/>
                </a:cxn>
                <a:cxn ang="0">
                  <a:pos x="53" y="773"/>
                </a:cxn>
                <a:cxn ang="0">
                  <a:pos x="0" y="790"/>
                </a:cxn>
                <a:cxn ang="0">
                  <a:pos x="76" y="801"/>
                </a:cxn>
              </a:cxnLst>
              <a:rect l="0" t="0" r="r" b="b"/>
              <a:pathLst>
                <a:path w="76" h="801">
                  <a:moveTo>
                    <a:pt x="76" y="801"/>
                  </a:moveTo>
                  <a:lnTo>
                    <a:pt x="76" y="354"/>
                  </a:lnTo>
                  <a:lnTo>
                    <a:pt x="61" y="354"/>
                  </a:lnTo>
                  <a:lnTo>
                    <a:pt x="61" y="314"/>
                  </a:lnTo>
                  <a:lnTo>
                    <a:pt x="76" y="280"/>
                  </a:lnTo>
                  <a:lnTo>
                    <a:pt x="76" y="5"/>
                  </a:lnTo>
                  <a:lnTo>
                    <a:pt x="0" y="0"/>
                  </a:lnTo>
                  <a:lnTo>
                    <a:pt x="53" y="25"/>
                  </a:lnTo>
                  <a:lnTo>
                    <a:pt x="0" y="32"/>
                  </a:lnTo>
                  <a:lnTo>
                    <a:pt x="53" y="51"/>
                  </a:lnTo>
                  <a:lnTo>
                    <a:pt x="0" y="65"/>
                  </a:lnTo>
                  <a:lnTo>
                    <a:pt x="53" y="84"/>
                  </a:lnTo>
                  <a:lnTo>
                    <a:pt x="0" y="98"/>
                  </a:lnTo>
                  <a:lnTo>
                    <a:pt x="53" y="116"/>
                  </a:lnTo>
                  <a:lnTo>
                    <a:pt x="0" y="129"/>
                  </a:lnTo>
                  <a:lnTo>
                    <a:pt x="53" y="148"/>
                  </a:lnTo>
                  <a:lnTo>
                    <a:pt x="0" y="163"/>
                  </a:lnTo>
                  <a:lnTo>
                    <a:pt x="53" y="178"/>
                  </a:lnTo>
                  <a:lnTo>
                    <a:pt x="0" y="191"/>
                  </a:lnTo>
                  <a:lnTo>
                    <a:pt x="53" y="211"/>
                  </a:lnTo>
                  <a:lnTo>
                    <a:pt x="0" y="225"/>
                  </a:lnTo>
                  <a:lnTo>
                    <a:pt x="53" y="243"/>
                  </a:lnTo>
                  <a:lnTo>
                    <a:pt x="0" y="258"/>
                  </a:lnTo>
                  <a:lnTo>
                    <a:pt x="53" y="275"/>
                  </a:lnTo>
                  <a:lnTo>
                    <a:pt x="0" y="288"/>
                  </a:lnTo>
                  <a:lnTo>
                    <a:pt x="53" y="308"/>
                  </a:lnTo>
                  <a:lnTo>
                    <a:pt x="0" y="326"/>
                  </a:lnTo>
                  <a:lnTo>
                    <a:pt x="53" y="343"/>
                  </a:lnTo>
                  <a:lnTo>
                    <a:pt x="0" y="363"/>
                  </a:lnTo>
                  <a:lnTo>
                    <a:pt x="53" y="382"/>
                  </a:lnTo>
                  <a:lnTo>
                    <a:pt x="0" y="401"/>
                  </a:lnTo>
                  <a:lnTo>
                    <a:pt x="53" y="419"/>
                  </a:lnTo>
                  <a:lnTo>
                    <a:pt x="0" y="436"/>
                  </a:lnTo>
                  <a:lnTo>
                    <a:pt x="53" y="454"/>
                  </a:lnTo>
                  <a:lnTo>
                    <a:pt x="0" y="474"/>
                  </a:lnTo>
                  <a:lnTo>
                    <a:pt x="53" y="493"/>
                  </a:lnTo>
                  <a:lnTo>
                    <a:pt x="0" y="511"/>
                  </a:lnTo>
                  <a:lnTo>
                    <a:pt x="53" y="529"/>
                  </a:lnTo>
                  <a:lnTo>
                    <a:pt x="0" y="549"/>
                  </a:lnTo>
                  <a:lnTo>
                    <a:pt x="53" y="567"/>
                  </a:lnTo>
                  <a:lnTo>
                    <a:pt x="0" y="586"/>
                  </a:lnTo>
                  <a:lnTo>
                    <a:pt x="53" y="604"/>
                  </a:lnTo>
                  <a:lnTo>
                    <a:pt x="0" y="622"/>
                  </a:lnTo>
                  <a:lnTo>
                    <a:pt x="53" y="642"/>
                  </a:lnTo>
                  <a:lnTo>
                    <a:pt x="0" y="660"/>
                  </a:lnTo>
                  <a:lnTo>
                    <a:pt x="53" y="675"/>
                  </a:lnTo>
                  <a:lnTo>
                    <a:pt x="0" y="692"/>
                  </a:lnTo>
                  <a:lnTo>
                    <a:pt x="53" y="705"/>
                  </a:lnTo>
                  <a:lnTo>
                    <a:pt x="0" y="721"/>
                  </a:lnTo>
                  <a:lnTo>
                    <a:pt x="53" y="736"/>
                  </a:lnTo>
                  <a:lnTo>
                    <a:pt x="0" y="755"/>
                  </a:lnTo>
                  <a:lnTo>
                    <a:pt x="53" y="773"/>
                  </a:lnTo>
                  <a:lnTo>
                    <a:pt x="0" y="790"/>
                  </a:lnTo>
                  <a:lnTo>
                    <a:pt x="76" y="80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3" name="Freeform 184"/>
            <p:cNvSpPr>
              <a:spLocks/>
            </p:cNvSpPr>
            <p:nvPr/>
          </p:nvSpPr>
          <p:spPr bwMode="auto">
            <a:xfrm rot="-343716">
              <a:off x="5063" y="2019"/>
              <a:ext cx="18" cy="188"/>
            </a:xfrm>
            <a:custGeom>
              <a:avLst/>
              <a:gdLst/>
              <a:ahLst/>
              <a:cxnLst>
                <a:cxn ang="0">
                  <a:pos x="0" y="801"/>
                </a:cxn>
                <a:cxn ang="0">
                  <a:pos x="0" y="5"/>
                </a:cxn>
                <a:cxn ang="0">
                  <a:pos x="78" y="0"/>
                </a:cxn>
                <a:cxn ang="0">
                  <a:pos x="21" y="25"/>
                </a:cxn>
                <a:cxn ang="0">
                  <a:pos x="76" y="32"/>
                </a:cxn>
                <a:cxn ang="0">
                  <a:pos x="21" y="51"/>
                </a:cxn>
                <a:cxn ang="0">
                  <a:pos x="76" y="65"/>
                </a:cxn>
                <a:cxn ang="0">
                  <a:pos x="21" y="84"/>
                </a:cxn>
                <a:cxn ang="0">
                  <a:pos x="76" y="98"/>
                </a:cxn>
                <a:cxn ang="0">
                  <a:pos x="21" y="116"/>
                </a:cxn>
                <a:cxn ang="0">
                  <a:pos x="76" y="129"/>
                </a:cxn>
                <a:cxn ang="0">
                  <a:pos x="21" y="148"/>
                </a:cxn>
                <a:cxn ang="0">
                  <a:pos x="76" y="163"/>
                </a:cxn>
                <a:cxn ang="0">
                  <a:pos x="21" y="178"/>
                </a:cxn>
                <a:cxn ang="0">
                  <a:pos x="76" y="191"/>
                </a:cxn>
                <a:cxn ang="0">
                  <a:pos x="21" y="211"/>
                </a:cxn>
                <a:cxn ang="0">
                  <a:pos x="76" y="225"/>
                </a:cxn>
                <a:cxn ang="0">
                  <a:pos x="21" y="243"/>
                </a:cxn>
                <a:cxn ang="0">
                  <a:pos x="76" y="258"/>
                </a:cxn>
                <a:cxn ang="0">
                  <a:pos x="21" y="275"/>
                </a:cxn>
                <a:cxn ang="0">
                  <a:pos x="76" y="288"/>
                </a:cxn>
                <a:cxn ang="0">
                  <a:pos x="21" y="308"/>
                </a:cxn>
                <a:cxn ang="0">
                  <a:pos x="76" y="326"/>
                </a:cxn>
                <a:cxn ang="0">
                  <a:pos x="21" y="343"/>
                </a:cxn>
                <a:cxn ang="0">
                  <a:pos x="76" y="363"/>
                </a:cxn>
                <a:cxn ang="0">
                  <a:pos x="21" y="382"/>
                </a:cxn>
                <a:cxn ang="0">
                  <a:pos x="76" y="401"/>
                </a:cxn>
                <a:cxn ang="0">
                  <a:pos x="21" y="419"/>
                </a:cxn>
                <a:cxn ang="0">
                  <a:pos x="76" y="436"/>
                </a:cxn>
                <a:cxn ang="0">
                  <a:pos x="21" y="454"/>
                </a:cxn>
                <a:cxn ang="0">
                  <a:pos x="76" y="474"/>
                </a:cxn>
                <a:cxn ang="0">
                  <a:pos x="21" y="493"/>
                </a:cxn>
                <a:cxn ang="0">
                  <a:pos x="76" y="511"/>
                </a:cxn>
                <a:cxn ang="0">
                  <a:pos x="21" y="529"/>
                </a:cxn>
                <a:cxn ang="0">
                  <a:pos x="76" y="549"/>
                </a:cxn>
                <a:cxn ang="0">
                  <a:pos x="21" y="567"/>
                </a:cxn>
                <a:cxn ang="0">
                  <a:pos x="76" y="586"/>
                </a:cxn>
                <a:cxn ang="0">
                  <a:pos x="21" y="604"/>
                </a:cxn>
                <a:cxn ang="0">
                  <a:pos x="76" y="622"/>
                </a:cxn>
                <a:cxn ang="0">
                  <a:pos x="21" y="642"/>
                </a:cxn>
                <a:cxn ang="0">
                  <a:pos x="76" y="660"/>
                </a:cxn>
                <a:cxn ang="0">
                  <a:pos x="21" y="675"/>
                </a:cxn>
                <a:cxn ang="0">
                  <a:pos x="76" y="692"/>
                </a:cxn>
                <a:cxn ang="0">
                  <a:pos x="21" y="705"/>
                </a:cxn>
                <a:cxn ang="0">
                  <a:pos x="76" y="721"/>
                </a:cxn>
                <a:cxn ang="0">
                  <a:pos x="21" y="736"/>
                </a:cxn>
                <a:cxn ang="0">
                  <a:pos x="76" y="755"/>
                </a:cxn>
                <a:cxn ang="0">
                  <a:pos x="21" y="773"/>
                </a:cxn>
                <a:cxn ang="0">
                  <a:pos x="76" y="790"/>
                </a:cxn>
                <a:cxn ang="0">
                  <a:pos x="0" y="801"/>
                </a:cxn>
              </a:cxnLst>
              <a:rect l="0" t="0" r="r" b="b"/>
              <a:pathLst>
                <a:path w="78" h="801">
                  <a:moveTo>
                    <a:pt x="0" y="801"/>
                  </a:moveTo>
                  <a:lnTo>
                    <a:pt x="0" y="5"/>
                  </a:lnTo>
                  <a:lnTo>
                    <a:pt x="78" y="0"/>
                  </a:lnTo>
                  <a:lnTo>
                    <a:pt x="21" y="25"/>
                  </a:lnTo>
                  <a:lnTo>
                    <a:pt x="76" y="32"/>
                  </a:lnTo>
                  <a:lnTo>
                    <a:pt x="21" y="51"/>
                  </a:lnTo>
                  <a:lnTo>
                    <a:pt x="76" y="65"/>
                  </a:lnTo>
                  <a:lnTo>
                    <a:pt x="21" y="84"/>
                  </a:lnTo>
                  <a:lnTo>
                    <a:pt x="76" y="98"/>
                  </a:lnTo>
                  <a:lnTo>
                    <a:pt x="21" y="116"/>
                  </a:lnTo>
                  <a:lnTo>
                    <a:pt x="76" y="129"/>
                  </a:lnTo>
                  <a:lnTo>
                    <a:pt x="21" y="148"/>
                  </a:lnTo>
                  <a:lnTo>
                    <a:pt x="76" y="163"/>
                  </a:lnTo>
                  <a:lnTo>
                    <a:pt x="21" y="178"/>
                  </a:lnTo>
                  <a:lnTo>
                    <a:pt x="76" y="191"/>
                  </a:lnTo>
                  <a:lnTo>
                    <a:pt x="21" y="211"/>
                  </a:lnTo>
                  <a:lnTo>
                    <a:pt x="76" y="225"/>
                  </a:lnTo>
                  <a:lnTo>
                    <a:pt x="21" y="243"/>
                  </a:lnTo>
                  <a:lnTo>
                    <a:pt x="76" y="258"/>
                  </a:lnTo>
                  <a:lnTo>
                    <a:pt x="21" y="275"/>
                  </a:lnTo>
                  <a:lnTo>
                    <a:pt x="76" y="288"/>
                  </a:lnTo>
                  <a:lnTo>
                    <a:pt x="21" y="308"/>
                  </a:lnTo>
                  <a:lnTo>
                    <a:pt x="76" y="326"/>
                  </a:lnTo>
                  <a:lnTo>
                    <a:pt x="21" y="343"/>
                  </a:lnTo>
                  <a:lnTo>
                    <a:pt x="76" y="363"/>
                  </a:lnTo>
                  <a:lnTo>
                    <a:pt x="21" y="382"/>
                  </a:lnTo>
                  <a:lnTo>
                    <a:pt x="76" y="401"/>
                  </a:lnTo>
                  <a:lnTo>
                    <a:pt x="21" y="419"/>
                  </a:lnTo>
                  <a:lnTo>
                    <a:pt x="76" y="436"/>
                  </a:lnTo>
                  <a:lnTo>
                    <a:pt x="21" y="454"/>
                  </a:lnTo>
                  <a:lnTo>
                    <a:pt x="76" y="474"/>
                  </a:lnTo>
                  <a:lnTo>
                    <a:pt x="21" y="493"/>
                  </a:lnTo>
                  <a:lnTo>
                    <a:pt x="76" y="511"/>
                  </a:lnTo>
                  <a:lnTo>
                    <a:pt x="21" y="529"/>
                  </a:lnTo>
                  <a:lnTo>
                    <a:pt x="76" y="549"/>
                  </a:lnTo>
                  <a:lnTo>
                    <a:pt x="21" y="567"/>
                  </a:lnTo>
                  <a:lnTo>
                    <a:pt x="76" y="586"/>
                  </a:lnTo>
                  <a:lnTo>
                    <a:pt x="21" y="604"/>
                  </a:lnTo>
                  <a:lnTo>
                    <a:pt x="76" y="622"/>
                  </a:lnTo>
                  <a:lnTo>
                    <a:pt x="21" y="642"/>
                  </a:lnTo>
                  <a:lnTo>
                    <a:pt x="76" y="660"/>
                  </a:lnTo>
                  <a:lnTo>
                    <a:pt x="21" y="675"/>
                  </a:lnTo>
                  <a:lnTo>
                    <a:pt x="76" y="692"/>
                  </a:lnTo>
                  <a:lnTo>
                    <a:pt x="21" y="705"/>
                  </a:lnTo>
                  <a:lnTo>
                    <a:pt x="76" y="721"/>
                  </a:lnTo>
                  <a:lnTo>
                    <a:pt x="21" y="736"/>
                  </a:lnTo>
                  <a:lnTo>
                    <a:pt x="76" y="755"/>
                  </a:lnTo>
                  <a:lnTo>
                    <a:pt x="21" y="773"/>
                  </a:lnTo>
                  <a:lnTo>
                    <a:pt x="76" y="790"/>
                  </a:lnTo>
                  <a:lnTo>
                    <a:pt x="0" y="80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4" name="Freeform 185"/>
            <p:cNvSpPr>
              <a:spLocks/>
            </p:cNvSpPr>
            <p:nvPr/>
          </p:nvSpPr>
          <p:spPr bwMode="auto">
            <a:xfrm rot="-343716">
              <a:off x="5055" y="2006"/>
              <a:ext cx="19" cy="14"/>
            </a:xfrm>
            <a:custGeom>
              <a:avLst/>
              <a:gdLst/>
              <a:ahLst/>
              <a:cxnLst>
                <a:cxn ang="0">
                  <a:pos x="0" y="50"/>
                </a:cxn>
                <a:cxn ang="0">
                  <a:pos x="51" y="0"/>
                </a:cxn>
                <a:cxn ang="0">
                  <a:pos x="81" y="0"/>
                </a:cxn>
                <a:cxn ang="0">
                  <a:pos x="58" y="9"/>
                </a:cxn>
                <a:cxn ang="0">
                  <a:pos x="77" y="18"/>
                </a:cxn>
                <a:cxn ang="0">
                  <a:pos x="51" y="32"/>
                </a:cxn>
                <a:cxn ang="0">
                  <a:pos x="77" y="47"/>
                </a:cxn>
                <a:cxn ang="0">
                  <a:pos x="0" y="50"/>
                </a:cxn>
              </a:cxnLst>
              <a:rect l="0" t="0" r="r" b="b"/>
              <a:pathLst>
                <a:path w="81" h="50">
                  <a:moveTo>
                    <a:pt x="0" y="50"/>
                  </a:moveTo>
                  <a:lnTo>
                    <a:pt x="51" y="0"/>
                  </a:lnTo>
                  <a:lnTo>
                    <a:pt x="81" y="0"/>
                  </a:lnTo>
                  <a:lnTo>
                    <a:pt x="58" y="9"/>
                  </a:lnTo>
                  <a:lnTo>
                    <a:pt x="77" y="18"/>
                  </a:lnTo>
                  <a:lnTo>
                    <a:pt x="51" y="32"/>
                  </a:lnTo>
                  <a:lnTo>
                    <a:pt x="77" y="47"/>
                  </a:lnTo>
                  <a:lnTo>
                    <a:pt x="0" y="5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5" name="Freeform 186"/>
            <p:cNvSpPr>
              <a:spLocks/>
            </p:cNvSpPr>
            <p:nvPr/>
          </p:nvSpPr>
          <p:spPr bwMode="auto">
            <a:xfrm rot="-343716">
              <a:off x="5075" y="2003"/>
              <a:ext cx="17" cy="13"/>
            </a:xfrm>
            <a:custGeom>
              <a:avLst/>
              <a:gdLst/>
              <a:ahLst/>
              <a:cxnLst>
                <a:cxn ang="0">
                  <a:pos x="79" y="50"/>
                </a:cxn>
                <a:cxn ang="0">
                  <a:pos x="29" y="0"/>
                </a:cxn>
                <a:cxn ang="0">
                  <a:pos x="0" y="0"/>
                </a:cxn>
                <a:cxn ang="0">
                  <a:pos x="25" y="9"/>
                </a:cxn>
                <a:cxn ang="0">
                  <a:pos x="4" y="18"/>
                </a:cxn>
                <a:cxn ang="0">
                  <a:pos x="29" y="32"/>
                </a:cxn>
                <a:cxn ang="0">
                  <a:pos x="4" y="47"/>
                </a:cxn>
                <a:cxn ang="0">
                  <a:pos x="79" y="50"/>
                </a:cxn>
              </a:cxnLst>
              <a:rect l="0" t="0" r="r" b="b"/>
              <a:pathLst>
                <a:path w="79" h="50">
                  <a:moveTo>
                    <a:pt x="79" y="50"/>
                  </a:moveTo>
                  <a:lnTo>
                    <a:pt x="29" y="0"/>
                  </a:lnTo>
                  <a:lnTo>
                    <a:pt x="0" y="0"/>
                  </a:lnTo>
                  <a:lnTo>
                    <a:pt x="25" y="9"/>
                  </a:lnTo>
                  <a:lnTo>
                    <a:pt x="4" y="18"/>
                  </a:lnTo>
                  <a:lnTo>
                    <a:pt x="29" y="32"/>
                  </a:lnTo>
                  <a:lnTo>
                    <a:pt x="4" y="47"/>
                  </a:lnTo>
                  <a:lnTo>
                    <a:pt x="79" y="5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6" name="Freeform 187"/>
            <p:cNvSpPr>
              <a:spLocks/>
            </p:cNvSpPr>
            <p:nvPr/>
          </p:nvSpPr>
          <p:spPr bwMode="auto">
            <a:xfrm rot="-343716">
              <a:off x="5060" y="1857"/>
              <a:ext cx="5" cy="146"/>
            </a:xfrm>
            <a:custGeom>
              <a:avLst/>
              <a:gdLst/>
              <a:ahLst/>
              <a:cxnLst>
                <a:cxn ang="0">
                  <a:pos x="0" y="633"/>
                </a:cxn>
                <a:cxn ang="0">
                  <a:pos x="0" y="16"/>
                </a:cxn>
                <a:cxn ang="0">
                  <a:pos x="8" y="5"/>
                </a:cxn>
                <a:cxn ang="0">
                  <a:pos x="19" y="0"/>
                </a:cxn>
                <a:cxn ang="0">
                  <a:pos x="8" y="20"/>
                </a:cxn>
                <a:cxn ang="0">
                  <a:pos x="19" y="30"/>
                </a:cxn>
                <a:cxn ang="0">
                  <a:pos x="8" y="48"/>
                </a:cxn>
                <a:cxn ang="0">
                  <a:pos x="19" y="60"/>
                </a:cxn>
                <a:cxn ang="0">
                  <a:pos x="8" y="81"/>
                </a:cxn>
                <a:cxn ang="0">
                  <a:pos x="19" y="94"/>
                </a:cxn>
                <a:cxn ang="0">
                  <a:pos x="8" y="113"/>
                </a:cxn>
                <a:cxn ang="0">
                  <a:pos x="19" y="127"/>
                </a:cxn>
                <a:cxn ang="0">
                  <a:pos x="8" y="144"/>
                </a:cxn>
                <a:cxn ang="0">
                  <a:pos x="19" y="164"/>
                </a:cxn>
                <a:cxn ang="0">
                  <a:pos x="8" y="181"/>
                </a:cxn>
                <a:cxn ang="0">
                  <a:pos x="19" y="201"/>
                </a:cxn>
                <a:cxn ang="0">
                  <a:pos x="8" y="220"/>
                </a:cxn>
                <a:cxn ang="0">
                  <a:pos x="19" y="239"/>
                </a:cxn>
                <a:cxn ang="0">
                  <a:pos x="8" y="254"/>
                </a:cxn>
                <a:cxn ang="0">
                  <a:pos x="19" y="274"/>
                </a:cxn>
                <a:cxn ang="0">
                  <a:pos x="8" y="292"/>
                </a:cxn>
                <a:cxn ang="0">
                  <a:pos x="19" y="312"/>
                </a:cxn>
                <a:cxn ang="0">
                  <a:pos x="8" y="328"/>
                </a:cxn>
                <a:cxn ang="0">
                  <a:pos x="19" y="346"/>
                </a:cxn>
                <a:cxn ang="0">
                  <a:pos x="8" y="366"/>
                </a:cxn>
                <a:cxn ang="0">
                  <a:pos x="19" y="383"/>
                </a:cxn>
                <a:cxn ang="0">
                  <a:pos x="8" y="401"/>
                </a:cxn>
                <a:cxn ang="0">
                  <a:pos x="19" y="418"/>
                </a:cxn>
                <a:cxn ang="0">
                  <a:pos x="8" y="436"/>
                </a:cxn>
                <a:cxn ang="0">
                  <a:pos x="19" y="457"/>
                </a:cxn>
                <a:cxn ang="0">
                  <a:pos x="8" y="474"/>
                </a:cxn>
                <a:cxn ang="0">
                  <a:pos x="19" y="494"/>
                </a:cxn>
                <a:cxn ang="0">
                  <a:pos x="8" y="511"/>
                </a:cxn>
                <a:cxn ang="0">
                  <a:pos x="19" y="531"/>
                </a:cxn>
                <a:cxn ang="0">
                  <a:pos x="8" y="551"/>
                </a:cxn>
                <a:cxn ang="0">
                  <a:pos x="19" y="568"/>
                </a:cxn>
                <a:cxn ang="0">
                  <a:pos x="8" y="587"/>
                </a:cxn>
                <a:cxn ang="0">
                  <a:pos x="19" y="606"/>
                </a:cxn>
                <a:cxn ang="0">
                  <a:pos x="8" y="624"/>
                </a:cxn>
                <a:cxn ang="0">
                  <a:pos x="0" y="633"/>
                </a:cxn>
              </a:cxnLst>
              <a:rect l="0" t="0" r="r" b="b"/>
              <a:pathLst>
                <a:path w="19" h="633">
                  <a:moveTo>
                    <a:pt x="0" y="633"/>
                  </a:moveTo>
                  <a:lnTo>
                    <a:pt x="0" y="16"/>
                  </a:lnTo>
                  <a:lnTo>
                    <a:pt x="8" y="5"/>
                  </a:lnTo>
                  <a:lnTo>
                    <a:pt x="19" y="0"/>
                  </a:lnTo>
                  <a:lnTo>
                    <a:pt x="8" y="20"/>
                  </a:lnTo>
                  <a:lnTo>
                    <a:pt x="19" y="30"/>
                  </a:lnTo>
                  <a:lnTo>
                    <a:pt x="8" y="48"/>
                  </a:lnTo>
                  <a:lnTo>
                    <a:pt x="19" y="60"/>
                  </a:lnTo>
                  <a:lnTo>
                    <a:pt x="8" y="81"/>
                  </a:lnTo>
                  <a:lnTo>
                    <a:pt x="19" y="94"/>
                  </a:lnTo>
                  <a:lnTo>
                    <a:pt x="8" y="113"/>
                  </a:lnTo>
                  <a:lnTo>
                    <a:pt x="19" y="127"/>
                  </a:lnTo>
                  <a:lnTo>
                    <a:pt x="8" y="144"/>
                  </a:lnTo>
                  <a:lnTo>
                    <a:pt x="19" y="164"/>
                  </a:lnTo>
                  <a:lnTo>
                    <a:pt x="8" y="181"/>
                  </a:lnTo>
                  <a:lnTo>
                    <a:pt x="19" y="201"/>
                  </a:lnTo>
                  <a:lnTo>
                    <a:pt x="8" y="220"/>
                  </a:lnTo>
                  <a:lnTo>
                    <a:pt x="19" y="239"/>
                  </a:lnTo>
                  <a:lnTo>
                    <a:pt x="8" y="254"/>
                  </a:lnTo>
                  <a:lnTo>
                    <a:pt x="19" y="274"/>
                  </a:lnTo>
                  <a:lnTo>
                    <a:pt x="8" y="292"/>
                  </a:lnTo>
                  <a:lnTo>
                    <a:pt x="19" y="312"/>
                  </a:lnTo>
                  <a:lnTo>
                    <a:pt x="8" y="328"/>
                  </a:lnTo>
                  <a:lnTo>
                    <a:pt x="19" y="346"/>
                  </a:lnTo>
                  <a:lnTo>
                    <a:pt x="8" y="366"/>
                  </a:lnTo>
                  <a:lnTo>
                    <a:pt x="19" y="383"/>
                  </a:lnTo>
                  <a:lnTo>
                    <a:pt x="8" y="401"/>
                  </a:lnTo>
                  <a:lnTo>
                    <a:pt x="19" y="418"/>
                  </a:lnTo>
                  <a:lnTo>
                    <a:pt x="8" y="436"/>
                  </a:lnTo>
                  <a:lnTo>
                    <a:pt x="19" y="457"/>
                  </a:lnTo>
                  <a:lnTo>
                    <a:pt x="8" y="474"/>
                  </a:lnTo>
                  <a:lnTo>
                    <a:pt x="19" y="494"/>
                  </a:lnTo>
                  <a:lnTo>
                    <a:pt x="8" y="511"/>
                  </a:lnTo>
                  <a:lnTo>
                    <a:pt x="19" y="531"/>
                  </a:lnTo>
                  <a:lnTo>
                    <a:pt x="8" y="551"/>
                  </a:lnTo>
                  <a:lnTo>
                    <a:pt x="19" y="568"/>
                  </a:lnTo>
                  <a:lnTo>
                    <a:pt x="8" y="587"/>
                  </a:lnTo>
                  <a:lnTo>
                    <a:pt x="19" y="606"/>
                  </a:lnTo>
                  <a:lnTo>
                    <a:pt x="8" y="624"/>
                  </a:lnTo>
                  <a:lnTo>
                    <a:pt x="0" y="63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7" name="Freeform 188"/>
            <p:cNvSpPr>
              <a:spLocks/>
            </p:cNvSpPr>
            <p:nvPr/>
          </p:nvSpPr>
          <p:spPr bwMode="auto">
            <a:xfrm rot="-343716">
              <a:off x="5069" y="1857"/>
              <a:ext cx="4" cy="146"/>
            </a:xfrm>
            <a:custGeom>
              <a:avLst/>
              <a:gdLst/>
              <a:ahLst/>
              <a:cxnLst>
                <a:cxn ang="0">
                  <a:pos x="17" y="633"/>
                </a:cxn>
                <a:cxn ang="0">
                  <a:pos x="17" y="16"/>
                </a:cxn>
                <a:cxn ang="0">
                  <a:pos x="7" y="5"/>
                </a:cxn>
                <a:cxn ang="0">
                  <a:pos x="0" y="0"/>
                </a:cxn>
                <a:cxn ang="0">
                  <a:pos x="7" y="20"/>
                </a:cxn>
                <a:cxn ang="0">
                  <a:pos x="0" y="30"/>
                </a:cxn>
                <a:cxn ang="0">
                  <a:pos x="7" y="48"/>
                </a:cxn>
                <a:cxn ang="0">
                  <a:pos x="0" y="60"/>
                </a:cxn>
                <a:cxn ang="0">
                  <a:pos x="7" y="81"/>
                </a:cxn>
                <a:cxn ang="0">
                  <a:pos x="0" y="94"/>
                </a:cxn>
                <a:cxn ang="0">
                  <a:pos x="7" y="113"/>
                </a:cxn>
                <a:cxn ang="0">
                  <a:pos x="0" y="127"/>
                </a:cxn>
                <a:cxn ang="0">
                  <a:pos x="7" y="144"/>
                </a:cxn>
                <a:cxn ang="0">
                  <a:pos x="0" y="164"/>
                </a:cxn>
                <a:cxn ang="0">
                  <a:pos x="7" y="181"/>
                </a:cxn>
                <a:cxn ang="0">
                  <a:pos x="0" y="201"/>
                </a:cxn>
                <a:cxn ang="0">
                  <a:pos x="7" y="220"/>
                </a:cxn>
                <a:cxn ang="0">
                  <a:pos x="0" y="239"/>
                </a:cxn>
                <a:cxn ang="0">
                  <a:pos x="7" y="254"/>
                </a:cxn>
                <a:cxn ang="0">
                  <a:pos x="0" y="274"/>
                </a:cxn>
                <a:cxn ang="0">
                  <a:pos x="7" y="292"/>
                </a:cxn>
                <a:cxn ang="0">
                  <a:pos x="0" y="312"/>
                </a:cxn>
                <a:cxn ang="0">
                  <a:pos x="7" y="328"/>
                </a:cxn>
                <a:cxn ang="0">
                  <a:pos x="0" y="346"/>
                </a:cxn>
                <a:cxn ang="0">
                  <a:pos x="7" y="366"/>
                </a:cxn>
                <a:cxn ang="0">
                  <a:pos x="0" y="383"/>
                </a:cxn>
                <a:cxn ang="0">
                  <a:pos x="7" y="401"/>
                </a:cxn>
                <a:cxn ang="0">
                  <a:pos x="0" y="418"/>
                </a:cxn>
                <a:cxn ang="0">
                  <a:pos x="7" y="436"/>
                </a:cxn>
                <a:cxn ang="0">
                  <a:pos x="0" y="457"/>
                </a:cxn>
                <a:cxn ang="0">
                  <a:pos x="7" y="474"/>
                </a:cxn>
                <a:cxn ang="0">
                  <a:pos x="0" y="494"/>
                </a:cxn>
                <a:cxn ang="0">
                  <a:pos x="7" y="511"/>
                </a:cxn>
                <a:cxn ang="0">
                  <a:pos x="0" y="531"/>
                </a:cxn>
                <a:cxn ang="0">
                  <a:pos x="7" y="551"/>
                </a:cxn>
                <a:cxn ang="0">
                  <a:pos x="0" y="568"/>
                </a:cxn>
                <a:cxn ang="0">
                  <a:pos x="7" y="587"/>
                </a:cxn>
                <a:cxn ang="0">
                  <a:pos x="0" y="606"/>
                </a:cxn>
                <a:cxn ang="0">
                  <a:pos x="7" y="624"/>
                </a:cxn>
                <a:cxn ang="0">
                  <a:pos x="17" y="633"/>
                </a:cxn>
              </a:cxnLst>
              <a:rect l="0" t="0" r="r" b="b"/>
              <a:pathLst>
                <a:path w="17" h="633">
                  <a:moveTo>
                    <a:pt x="17" y="633"/>
                  </a:moveTo>
                  <a:lnTo>
                    <a:pt x="17" y="16"/>
                  </a:lnTo>
                  <a:lnTo>
                    <a:pt x="7" y="5"/>
                  </a:lnTo>
                  <a:lnTo>
                    <a:pt x="0" y="0"/>
                  </a:lnTo>
                  <a:lnTo>
                    <a:pt x="7" y="20"/>
                  </a:lnTo>
                  <a:lnTo>
                    <a:pt x="0" y="30"/>
                  </a:lnTo>
                  <a:lnTo>
                    <a:pt x="7" y="48"/>
                  </a:lnTo>
                  <a:lnTo>
                    <a:pt x="0" y="60"/>
                  </a:lnTo>
                  <a:lnTo>
                    <a:pt x="7" y="81"/>
                  </a:lnTo>
                  <a:lnTo>
                    <a:pt x="0" y="94"/>
                  </a:lnTo>
                  <a:lnTo>
                    <a:pt x="7" y="113"/>
                  </a:lnTo>
                  <a:lnTo>
                    <a:pt x="0" y="127"/>
                  </a:lnTo>
                  <a:lnTo>
                    <a:pt x="7" y="144"/>
                  </a:lnTo>
                  <a:lnTo>
                    <a:pt x="0" y="164"/>
                  </a:lnTo>
                  <a:lnTo>
                    <a:pt x="7" y="181"/>
                  </a:lnTo>
                  <a:lnTo>
                    <a:pt x="0" y="201"/>
                  </a:lnTo>
                  <a:lnTo>
                    <a:pt x="7" y="220"/>
                  </a:lnTo>
                  <a:lnTo>
                    <a:pt x="0" y="239"/>
                  </a:lnTo>
                  <a:lnTo>
                    <a:pt x="7" y="254"/>
                  </a:lnTo>
                  <a:lnTo>
                    <a:pt x="0" y="274"/>
                  </a:lnTo>
                  <a:lnTo>
                    <a:pt x="7" y="292"/>
                  </a:lnTo>
                  <a:lnTo>
                    <a:pt x="0" y="312"/>
                  </a:lnTo>
                  <a:lnTo>
                    <a:pt x="7" y="328"/>
                  </a:lnTo>
                  <a:lnTo>
                    <a:pt x="0" y="346"/>
                  </a:lnTo>
                  <a:lnTo>
                    <a:pt x="7" y="366"/>
                  </a:lnTo>
                  <a:lnTo>
                    <a:pt x="0" y="383"/>
                  </a:lnTo>
                  <a:lnTo>
                    <a:pt x="7" y="401"/>
                  </a:lnTo>
                  <a:lnTo>
                    <a:pt x="0" y="418"/>
                  </a:lnTo>
                  <a:lnTo>
                    <a:pt x="7" y="436"/>
                  </a:lnTo>
                  <a:lnTo>
                    <a:pt x="0" y="457"/>
                  </a:lnTo>
                  <a:lnTo>
                    <a:pt x="7" y="474"/>
                  </a:lnTo>
                  <a:lnTo>
                    <a:pt x="0" y="494"/>
                  </a:lnTo>
                  <a:lnTo>
                    <a:pt x="7" y="511"/>
                  </a:lnTo>
                  <a:lnTo>
                    <a:pt x="0" y="531"/>
                  </a:lnTo>
                  <a:lnTo>
                    <a:pt x="7" y="551"/>
                  </a:lnTo>
                  <a:lnTo>
                    <a:pt x="0" y="568"/>
                  </a:lnTo>
                  <a:lnTo>
                    <a:pt x="7" y="587"/>
                  </a:lnTo>
                  <a:lnTo>
                    <a:pt x="0" y="606"/>
                  </a:lnTo>
                  <a:lnTo>
                    <a:pt x="7" y="624"/>
                  </a:lnTo>
                  <a:lnTo>
                    <a:pt x="17" y="63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8" name="Freeform 189"/>
            <p:cNvSpPr>
              <a:spLocks/>
            </p:cNvSpPr>
            <p:nvPr/>
          </p:nvSpPr>
          <p:spPr bwMode="auto">
            <a:xfrm rot="-343716">
              <a:off x="5051" y="1851"/>
              <a:ext cx="17" cy="15"/>
            </a:xfrm>
            <a:custGeom>
              <a:avLst/>
              <a:gdLst/>
              <a:ahLst/>
              <a:cxnLst>
                <a:cxn ang="0">
                  <a:pos x="12" y="56"/>
                </a:cxn>
                <a:cxn ang="0">
                  <a:pos x="0" y="38"/>
                </a:cxn>
                <a:cxn ang="0">
                  <a:pos x="68" y="0"/>
                </a:cxn>
                <a:cxn ang="0">
                  <a:pos x="81" y="11"/>
                </a:cxn>
                <a:cxn ang="0">
                  <a:pos x="58" y="56"/>
                </a:cxn>
                <a:cxn ang="0">
                  <a:pos x="12" y="56"/>
                </a:cxn>
              </a:cxnLst>
              <a:rect l="0" t="0" r="r" b="b"/>
              <a:pathLst>
                <a:path w="81" h="56">
                  <a:moveTo>
                    <a:pt x="12" y="56"/>
                  </a:moveTo>
                  <a:lnTo>
                    <a:pt x="0" y="38"/>
                  </a:lnTo>
                  <a:lnTo>
                    <a:pt x="68" y="0"/>
                  </a:lnTo>
                  <a:lnTo>
                    <a:pt x="81" y="11"/>
                  </a:lnTo>
                  <a:lnTo>
                    <a:pt x="58" y="56"/>
                  </a:lnTo>
                  <a:lnTo>
                    <a:pt x="12" y="5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9" name="Freeform 190"/>
            <p:cNvSpPr>
              <a:spLocks/>
            </p:cNvSpPr>
            <p:nvPr/>
          </p:nvSpPr>
          <p:spPr bwMode="auto">
            <a:xfrm rot="-343716">
              <a:off x="5106" y="2014"/>
              <a:ext cx="0" cy="47"/>
            </a:xfrm>
            <a:custGeom>
              <a:avLst/>
              <a:gdLst/>
              <a:ahLst/>
              <a:cxnLst>
                <a:cxn ang="0">
                  <a:pos x="0" y="9"/>
                </a:cxn>
                <a:cxn ang="0">
                  <a:pos x="0" y="202"/>
                </a:cxn>
                <a:cxn ang="0">
                  <a:pos x="7" y="164"/>
                </a:cxn>
                <a:cxn ang="0">
                  <a:pos x="7" y="0"/>
                </a:cxn>
                <a:cxn ang="0">
                  <a:pos x="0" y="9"/>
                </a:cxn>
              </a:cxnLst>
              <a:rect l="0" t="0" r="r" b="b"/>
              <a:pathLst>
                <a:path w="7" h="202">
                  <a:moveTo>
                    <a:pt x="0" y="9"/>
                  </a:moveTo>
                  <a:lnTo>
                    <a:pt x="0" y="202"/>
                  </a:lnTo>
                  <a:lnTo>
                    <a:pt x="7" y="164"/>
                  </a:lnTo>
                  <a:lnTo>
                    <a:pt x="7" y="0"/>
                  </a:lnTo>
                  <a:lnTo>
                    <a:pt x="0" y="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0" name="Freeform 191"/>
            <p:cNvSpPr>
              <a:spLocks/>
            </p:cNvSpPr>
            <p:nvPr/>
          </p:nvSpPr>
          <p:spPr bwMode="auto">
            <a:xfrm rot="-343716">
              <a:off x="5117" y="2120"/>
              <a:ext cx="1" cy="78"/>
            </a:xfrm>
            <a:custGeom>
              <a:avLst/>
              <a:gdLst/>
              <a:ahLst/>
              <a:cxnLst>
                <a:cxn ang="0">
                  <a:pos x="0" y="7"/>
                </a:cxn>
                <a:cxn ang="0">
                  <a:pos x="0" y="330"/>
                </a:cxn>
                <a:cxn ang="0">
                  <a:pos x="7" y="300"/>
                </a:cxn>
                <a:cxn ang="0">
                  <a:pos x="7" y="0"/>
                </a:cxn>
                <a:cxn ang="0">
                  <a:pos x="0" y="7"/>
                </a:cxn>
              </a:cxnLst>
              <a:rect l="0" t="0" r="r" b="b"/>
              <a:pathLst>
                <a:path w="7" h="330">
                  <a:moveTo>
                    <a:pt x="0" y="7"/>
                  </a:moveTo>
                  <a:lnTo>
                    <a:pt x="0" y="330"/>
                  </a:lnTo>
                  <a:lnTo>
                    <a:pt x="7" y="300"/>
                  </a:lnTo>
                  <a:lnTo>
                    <a:pt x="7" y="0"/>
                  </a:lnTo>
                  <a:lnTo>
                    <a:pt x="0" y="7"/>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1" name="Freeform 192"/>
            <p:cNvSpPr>
              <a:spLocks/>
            </p:cNvSpPr>
            <p:nvPr/>
          </p:nvSpPr>
          <p:spPr bwMode="auto">
            <a:xfrm rot="-343716">
              <a:off x="5122" y="2188"/>
              <a:ext cx="96" cy="33"/>
            </a:xfrm>
            <a:custGeom>
              <a:avLst/>
              <a:gdLst/>
              <a:ahLst/>
              <a:cxnLst>
                <a:cxn ang="0">
                  <a:pos x="441" y="11"/>
                </a:cxn>
                <a:cxn ang="0">
                  <a:pos x="441" y="113"/>
                </a:cxn>
                <a:cxn ang="0">
                  <a:pos x="430" y="131"/>
                </a:cxn>
                <a:cxn ang="0">
                  <a:pos x="412" y="146"/>
                </a:cxn>
                <a:cxn ang="0">
                  <a:pos x="42" y="146"/>
                </a:cxn>
                <a:cxn ang="0">
                  <a:pos x="15" y="131"/>
                </a:cxn>
                <a:cxn ang="0">
                  <a:pos x="0" y="98"/>
                </a:cxn>
                <a:cxn ang="0">
                  <a:pos x="19" y="127"/>
                </a:cxn>
                <a:cxn ang="0">
                  <a:pos x="42" y="139"/>
                </a:cxn>
                <a:cxn ang="0">
                  <a:pos x="401" y="139"/>
                </a:cxn>
                <a:cxn ang="0">
                  <a:pos x="425" y="127"/>
                </a:cxn>
                <a:cxn ang="0">
                  <a:pos x="434" y="109"/>
                </a:cxn>
                <a:cxn ang="0">
                  <a:pos x="434" y="0"/>
                </a:cxn>
                <a:cxn ang="0">
                  <a:pos x="441" y="11"/>
                </a:cxn>
              </a:cxnLst>
              <a:rect l="0" t="0" r="r" b="b"/>
              <a:pathLst>
                <a:path w="441" h="146">
                  <a:moveTo>
                    <a:pt x="441" y="11"/>
                  </a:moveTo>
                  <a:lnTo>
                    <a:pt x="441" y="113"/>
                  </a:lnTo>
                  <a:lnTo>
                    <a:pt x="430" y="131"/>
                  </a:lnTo>
                  <a:lnTo>
                    <a:pt x="412" y="146"/>
                  </a:lnTo>
                  <a:lnTo>
                    <a:pt x="42" y="146"/>
                  </a:lnTo>
                  <a:lnTo>
                    <a:pt x="15" y="131"/>
                  </a:lnTo>
                  <a:lnTo>
                    <a:pt x="0" y="98"/>
                  </a:lnTo>
                  <a:lnTo>
                    <a:pt x="19" y="127"/>
                  </a:lnTo>
                  <a:lnTo>
                    <a:pt x="42" y="139"/>
                  </a:lnTo>
                  <a:lnTo>
                    <a:pt x="401" y="139"/>
                  </a:lnTo>
                  <a:lnTo>
                    <a:pt x="425" y="127"/>
                  </a:lnTo>
                  <a:lnTo>
                    <a:pt x="434" y="109"/>
                  </a:lnTo>
                  <a:lnTo>
                    <a:pt x="434" y="0"/>
                  </a:lnTo>
                  <a:lnTo>
                    <a:pt x="441" y="1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2" name="Freeform 193"/>
            <p:cNvSpPr>
              <a:spLocks/>
            </p:cNvSpPr>
            <p:nvPr/>
          </p:nvSpPr>
          <p:spPr bwMode="auto">
            <a:xfrm rot="-343716">
              <a:off x="5107" y="2231"/>
              <a:ext cx="123" cy="24"/>
            </a:xfrm>
            <a:custGeom>
              <a:avLst/>
              <a:gdLst/>
              <a:ahLst/>
              <a:cxnLst>
                <a:cxn ang="0">
                  <a:pos x="549" y="0"/>
                </a:cxn>
                <a:cxn ang="0">
                  <a:pos x="0" y="0"/>
                </a:cxn>
                <a:cxn ang="0">
                  <a:pos x="149" y="19"/>
                </a:cxn>
                <a:cxn ang="0">
                  <a:pos x="100" y="52"/>
                </a:cxn>
                <a:cxn ang="0">
                  <a:pos x="460" y="52"/>
                </a:cxn>
                <a:cxn ang="0">
                  <a:pos x="460" y="105"/>
                </a:cxn>
                <a:cxn ang="0">
                  <a:pos x="493" y="105"/>
                </a:cxn>
                <a:cxn ang="0">
                  <a:pos x="493" y="90"/>
                </a:cxn>
                <a:cxn ang="0">
                  <a:pos x="526" y="48"/>
                </a:cxn>
                <a:cxn ang="0">
                  <a:pos x="549" y="0"/>
                </a:cxn>
              </a:cxnLst>
              <a:rect l="0" t="0" r="r" b="b"/>
              <a:pathLst>
                <a:path w="549" h="105">
                  <a:moveTo>
                    <a:pt x="549" y="0"/>
                  </a:moveTo>
                  <a:lnTo>
                    <a:pt x="0" y="0"/>
                  </a:lnTo>
                  <a:lnTo>
                    <a:pt x="149" y="19"/>
                  </a:lnTo>
                  <a:lnTo>
                    <a:pt x="100" y="52"/>
                  </a:lnTo>
                  <a:lnTo>
                    <a:pt x="460" y="52"/>
                  </a:lnTo>
                  <a:lnTo>
                    <a:pt x="460" y="105"/>
                  </a:lnTo>
                  <a:lnTo>
                    <a:pt x="493" y="105"/>
                  </a:lnTo>
                  <a:lnTo>
                    <a:pt x="493" y="90"/>
                  </a:lnTo>
                  <a:lnTo>
                    <a:pt x="526" y="48"/>
                  </a:lnTo>
                  <a:lnTo>
                    <a:pt x="549"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3" name="Freeform 194"/>
            <p:cNvSpPr>
              <a:spLocks/>
            </p:cNvSpPr>
            <p:nvPr/>
          </p:nvSpPr>
          <p:spPr bwMode="auto">
            <a:xfrm rot="-343716">
              <a:off x="5071" y="2253"/>
              <a:ext cx="160" cy="88"/>
            </a:xfrm>
            <a:custGeom>
              <a:avLst/>
              <a:gdLst/>
              <a:ahLst/>
              <a:cxnLst>
                <a:cxn ang="0">
                  <a:pos x="690" y="73"/>
                </a:cxn>
                <a:cxn ang="0">
                  <a:pos x="681" y="0"/>
                </a:cxn>
                <a:cxn ang="0">
                  <a:pos x="67" y="16"/>
                </a:cxn>
                <a:cxn ang="0">
                  <a:pos x="35" y="54"/>
                </a:cxn>
                <a:cxn ang="0">
                  <a:pos x="11" y="97"/>
                </a:cxn>
                <a:cxn ang="0">
                  <a:pos x="0" y="143"/>
                </a:cxn>
                <a:cxn ang="0">
                  <a:pos x="0" y="196"/>
                </a:cxn>
                <a:cxn ang="0">
                  <a:pos x="11" y="242"/>
                </a:cxn>
                <a:cxn ang="0">
                  <a:pos x="37" y="284"/>
                </a:cxn>
                <a:cxn ang="0">
                  <a:pos x="67" y="318"/>
                </a:cxn>
                <a:cxn ang="0">
                  <a:pos x="737" y="373"/>
                </a:cxn>
                <a:cxn ang="0">
                  <a:pos x="663" y="293"/>
                </a:cxn>
                <a:cxn ang="0">
                  <a:pos x="608" y="293"/>
                </a:cxn>
                <a:cxn ang="0">
                  <a:pos x="554" y="288"/>
                </a:cxn>
                <a:cxn ang="0">
                  <a:pos x="503" y="288"/>
                </a:cxn>
                <a:cxn ang="0">
                  <a:pos x="455" y="282"/>
                </a:cxn>
                <a:cxn ang="0">
                  <a:pos x="416" y="282"/>
                </a:cxn>
                <a:cxn ang="0">
                  <a:pos x="381" y="282"/>
                </a:cxn>
                <a:cxn ang="0">
                  <a:pos x="337" y="274"/>
                </a:cxn>
                <a:cxn ang="0">
                  <a:pos x="298" y="274"/>
                </a:cxn>
                <a:cxn ang="0">
                  <a:pos x="259" y="274"/>
                </a:cxn>
                <a:cxn ang="0">
                  <a:pos x="216" y="270"/>
                </a:cxn>
                <a:cxn ang="0">
                  <a:pos x="177" y="270"/>
                </a:cxn>
                <a:cxn ang="0">
                  <a:pos x="133" y="263"/>
                </a:cxn>
                <a:cxn ang="0">
                  <a:pos x="92" y="263"/>
                </a:cxn>
                <a:cxn ang="0">
                  <a:pos x="78" y="288"/>
                </a:cxn>
                <a:cxn ang="0">
                  <a:pos x="32" y="192"/>
                </a:cxn>
                <a:cxn ang="0">
                  <a:pos x="42" y="108"/>
                </a:cxn>
                <a:cxn ang="0">
                  <a:pos x="92" y="28"/>
                </a:cxn>
                <a:cxn ang="0">
                  <a:pos x="128" y="28"/>
                </a:cxn>
                <a:cxn ang="0">
                  <a:pos x="162" y="28"/>
                </a:cxn>
                <a:cxn ang="0">
                  <a:pos x="195" y="28"/>
                </a:cxn>
                <a:cxn ang="0">
                  <a:pos x="227" y="28"/>
                </a:cxn>
                <a:cxn ang="0">
                  <a:pos x="260" y="28"/>
                </a:cxn>
                <a:cxn ang="0">
                  <a:pos x="294" y="28"/>
                </a:cxn>
                <a:cxn ang="0">
                  <a:pos x="327" y="28"/>
                </a:cxn>
                <a:cxn ang="0">
                  <a:pos x="360" y="28"/>
                </a:cxn>
                <a:cxn ang="0">
                  <a:pos x="390" y="28"/>
                </a:cxn>
                <a:cxn ang="0">
                  <a:pos x="423" y="28"/>
                </a:cxn>
                <a:cxn ang="0">
                  <a:pos x="458" y="28"/>
                </a:cxn>
                <a:cxn ang="0">
                  <a:pos x="490" y="28"/>
                </a:cxn>
                <a:cxn ang="0">
                  <a:pos x="522" y="28"/>
                </a:cxn>
                <a:cxn ang="0">
                  <a:pos x="556" y="28"/>
                </a:cxn>
                <a:cxn ang="0">
                  <a:pos x="588" y="28"/>
                </a:cxn>
                <a:cxn ang="0">
                  <a:pos x="621" y="28"/>
                </a:cxn>
                <a:cxn ang="0">
                  <a:pos x="655" y="28"/>
                </a:cxn>
              </a:cxnLst>
              <a:rect l="0" t="0" r="r" b="b"/>
              <a:pathLst>
                <a:path w="737" h="373">
                  <a:moveTo>
                    <a:pt x="655" y="73"/>
                  </a:moveTo>
                  <a:lnTo>
                    <a:pt x="690" y="73"/>
                  </a:lnTo>
                  <a:lnTo>
                    <a:pt x="681" y="38"/>
                  </a:lnTo>
                  <a:lnTo>
                    <a:pt x="681" y="0"/>
                  </a:lnTo>
                  <a:lnTo>
                    <a:pt x="88" y="0"/>
                  </a:lnTo>
                  <a:lnTo>
                    <a:pt x="67" y="16"/>
                  </a:lnTo>
                  <a:lnTo>
                    <a:pt x="50" y="35"/>
                  </a:lnTo>
                  <a:lnTo>
                    <a:pt x="35" y="54"/>
                  </a:lnTo>
                  <a:lnTo>
                    <a:pt x="23" y="75"/>
                  </a:lnTo>
                  <a:lnTo>
                    <a:pt x="11" y="97"/>
                  </a:lnTo>
                  <a:lnTo>
                    <a:pt x="4" y="120"/>
                  </a:lnTo>
                  <a:lnTo>
                    <a:pt x="0" y="143"/>
                  </a:lnTo>
                  <a:lnTo>
                    <a:pt x="0" y="171"/>
                  </a:lnTo>
                  <a:lnTo>
                    <a:pt x="0" y="196"/>
                  </a:lnTo>
                  <a:lnTo>
                    <a:pt x="4" y="218"/>
                  </a:lnTo>
                  <a:lnTo>
                    <a:pt x="11" y="242"/>
                  </a:lnTo>
                  <a:lnTo>
                    <a:pt x="24" y="261"/>
                  </a:lnTo>
                  <a:lnTo>
                    <a:pt x="37" y="284"/>
                  </a:lnTo>
                  <a:lnTo>
                    <a:pt x="52" y="301"/>
                  </a:lnTo>
                  <a:lnTo>
                    <a:pt x="67" y="318"/>
                  </a:lnTo>
                  <a:lnTo>
                    <a:pt x="82" y="331"/>
                  </a:lnTo>
                  <a:lnTo>
                    <a:pt x="737" y="373"/>
                  </a:lnTo>
                  <a:lnTo>
                    <a:pt x="730" y="352"/>
                  </a:lnTo>
                  <a:lnTo>
                    <a:pt x="663" y="293"/>
                  </a:lnTo>
                  <a:lnTo>
                    <a:pt x="681" y="352"/>
                  </a:lnTo>
                  <a:lnTo>
                    <a:pt x="608" y="293"/>
                  </a:lnTo>
                  <a:lnTo>
                    <a:pt x="630" y="352"/>
                  </a:lnTo>
                  <a:lnTo>
                    <a:pt x="554" y="288"/>
                  </a:lnTo>
                  <a:lnTo>
                    <a:pt x="571" y="348"/>
                  </a:lnTo>
                  <a:lnTo>
                    <a:pt x="503" y="288"/>
                  </a:lnTo>
                  <a:lnTo>
                    <a:pt x="521" y="340"/>
                  </a:lnTo>
                  <a:lnTo>
                    <a:pt x="455" y="282"/>
                  </a:lnTo>
                  <a:lnTo>
                    <a:pt x="483" y="340"/>
                  </a:lnTo>
                  <a:lnTo>
                    <a:pt x="416" y="282"/>
                  </a:lnTo>
                  <a:lnTo>
                    <a:pt x="440" y="335"/>
                  </a:lnTo>
                  <a:lnTo>
                    <a:pt x="381" y="282"/>
                  </a:lnTo>
                  <a:lnTo>
                    <a:pt x="400" y="335"/>
                  </a:lnTo>
                  <a:lnTo>
                    <a:pt x="337" y="274"/>
                  </a:lnTo>
                  <a:lnTo>
                    <a:pt x="364" y="335"/>
                  </a:lnTo>
                  <a:lnTo>
                    <a:pt x="298" y="274"/>
                  </a:lnTo>
                  <a:lnTo>
                    <a:pt x="320" y="331"/>
                  </a:lnTo>
                  <a:lnTo>
                    <a:pt x="259" y="274"/>
                  </a:lnTo>
                  <a:lnTo>
                    <a:pt x="281" y="331"/>
                  </a:lnTo>
                  <a:lnTo>
                    <a:pt x="216" y="270"/>
                  </a:lnTo>
                  <a:lnTo>
                    <a:pt x="238" y="326"/>
                  </a:lnTo>
                  <a:lnTo>
                    <a:pt x="177" y="270"/>
                  </a:lnTo>
                  <a:lnTo>
                    <a:pt x="192" y="318"/>
                  </a:lnTo>
                  <a:lnTo>
                    <a:pt x="133" y="263"/>
                  </a:lnTo>
                  <a:lnTo>
                    <a:pt x="149" y="318"/>
                  </a:lnTo>
                  <a:lnTo>
                    <a:pt x="92" y="263"/>
                  </a:lnTo>
                  <a:lnTo>
                    <a:pt x="104" y="301"/>
                  </a:lnTo>
                  <a:lnTo>
                    <a:pt x="78" y="288"/>
                  </a:lnTo>
                  <a:lnTo>
                    <a:pt x="42" y="240"/>
                  </a:lnTo>
                  <a:lnTo>
                    <a:pt x="32" y="192"/>
                  </a:lnTo>
                  <a:lnTo>
                    <a:pt x="32" y="154"/>
                  </a:lnTo>
                  <a:lnTo>
                    <a:pt x="42" y="108"/>
                  </a:lnTo>
                  <a:lnTo>
                    <a:pt x="61" y="73"/>
                  </a:lnTo>
                  <a:lnTo>
                    <a:pt x="92" y="28"/>
                  </a:lnTo>
                  <a:lnTo>
                    <a:pt x="92" y="73"/>
                  </a:lnTo>
                  <a:lnTo>
                    <a:pt x="128" y="28"/>
                  </a:lnTo>
                  <a:lnTo>
                    <a:pt x="128" y="73"/>
                  </a:lnTo>
                  <a:lnTo>
                    <a:pt x="162" y="28"/>
                  </a:lnTo>
                  <a:lnTo>
                    <a:pt x="162" y="73"/>
                  </a:lnTo>
                  <a:lnTo>
                    <a:pt x="195" y="28"/>
                  </a:lnTo>
                  <a:lnTo>
                    <a:pt x="195" y="73"/>
                  </a:lnTo>
                  <a:lnTo>
                    <a:pt x="227" y="28"/>
                  </a:lnTo>
                  <a:lnTo>
                    <a:pt x="227" y="73"/>
                  </a:lnTo>
                  <a:lnTo>
                    <a:pt x="260" y="28"/>
                  </a:lnTo>
                  <a:lnTo>
                    <a:pt x="260" y="73"/>
                  </a:lnTo>
                  <a:lnTo>
                    <a:pt x="294" y="28"/>
                  </a:lnTo>
                  <a:lnTo>
                    <a:pt x="294" y="73"/>
                  </a:lnTo>
                  <a:lnTo>
                    <a:pt x="327" y="28"/>
                  </a:lnTo>
                  <a:lnTo>
                    <a:pt x="327" y="73"/>
                  </a:lnTo>
                  <a:lnTo>
                    <a:pt x="360" y="28"/>
                  </a:lnTo>
                  <a:lnTo>
                    <a:pt x="360" y="73"/>
                  </a:lnTo>
                  <a:lnTo>
                    <a:pt x="390" y="28"/>
                  </a:lnTo>
                  <a:lnTo>
                    <a:pt x="390" y="73"/>
                  </a:lnTo>
                  <a:lnTo>
                    <a:pt x="423" y="28"/>
                  </a:lnTo>
                  <a:lnTo>
                    <a:pt x="423" y="73"/>
                  </a:lnTo>
                  <a:lnTo>
                    <a:pt x="458" y="28"/>
                  </a:lnTo>
                  <a:lnTo>
                    <a:pt x="457" y="73"/>
                  </a:lnTo>
                  <a:lnTo>
                    <a:pt x="490" y="28"/>
                  </a:lnTo>
                  <a:lnTo>
                    <a:pt x="490" y="73"/>
                  </a:lnTo>
                  <a:lnTo>
                    <a:pt x="522" y="28"/>
                  </a:lnTo>
                  <a:lnTo>
                    <a:pt x="522" y="73"/>
                  </a:lnTo>
                  <a:lnTo>
                    <a:pt x="556" y="28"/>
                  </a:lnTo>
                  <a:lnTo>
                    <a:pt x="556" y="73"/>
                  </a:lnTo>
                  <a:lnTo>
                    <a:pt x="588" y="28"/>
                  </a:lnTo>
                  <a:lnTo>
                    <a:pt x="587" y="73"/>
                  </a:lnTo>
                  <a:lnTo>
                    <a:pt x="621" y="28"/>
                  </a:lnTo>
                  <a:lnTo>
                    <a:pt x="621" y="73"/>
                  </a:lnTo>
                  <a:lnTo>
                    <a:pt x="655" y="28"/>
                  </a:lnTo>
                  <a:lnTo>
                    <a:pt x="655" y="7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4" name="Freeform 195"/>
            <p:cNvSpPr>
              <a:spLocks/>
            </p:cNvSpPr>
            <p:nvPr/>
          </p:nvSpPr>
          <p:spPr bwMode="auto">
            <a:xfrm rot="-343716">
              <a:off x="5094" y="2261"/>
              <a:ext cx="22" cy="57"/>
            </a:xfrm>
            <a:custGeom>
              <a:avLst/>
              <a:gdLst/>
              <a:ahLst/>
              <a:cxnLst>
                <a:cxn ang="0">
                  <a:pos x="51" y="11"/>
                </a:cxn>
                <a:cxn ang="0">
                  <a:pos x="17" y="70"/>
                </a:cxn>
                <a:cxn ang="0">
                  <a:pos x="0" y="125"/>
                </a:cxn>
                <a:cxn ang="0">
                  <a:pos x="0" y="168"/>
                </a:cxn>
                <a:cxn ang="0">
                  <a:pos x="22" y="243"/>
                </a:cxn>
                <a:cxn ang="0">
                  <a:pos x="11" y="180"/>
                </a:cxn>
                <a:cxn ang="0">
                  <a:pos x="17" y="134"/>
                </a:cxn>
                <a:cxn ang="0">
                  <a:pos x="32" y="87"/>
                </a:cxn>
                <a:cxn ang="0">
                  <a:pos x="98" y="0"/>
                </a:cxn>
                <a:cxn ang="0">
                  <a:pos x="51" y="11"/>
                </a:cxn>
              </a:cxnLst>
              <a:rect l="0" t="0" r="r" b="b"/>
              <a:pathLst>
                <a:path w="98" h="243">
                  <a:moveTo>
                    <a:pt x="51" y="11"/>
                  </a:moveTo>
                  <a:lnTo>
                    <a:pt x="17" y="70"/>
                  </a:lnTo>
                  <a:lnTo>
                    <a:pt x="0" y="125"/>
                  </a:lnTo>
                  <a:lnTo>
                    <a:pt x="0" y="168"/>
                  </a:lnTo>
                  <a:lnTo>
                    <a:pt x="22" y="243"/>
                  </a:lnTo>
                  <a:lnTo>
                    <a:pt x="11" y="180"/>
                  </a:lnTo>
                  <a:lnTo>
                    <a:pt x="17" y="134"/>
                  </a:lnTo>
                  <a:lnTo>
                    <a:pt x="32" y="87"/>
                  </a:lnTo>
                  <a:lnTo>
                    <a:pt x="98" y="0"/>
                  </a:lnTo>
                  <a:lnTo>
                    <a:pt x="51" y="1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5" name="Freeform 196"/>
            <p:cNvSpPr>
              <a:spLocks/>
            </p:cNvSpPr>
            <p:nvPr/>
          </p:nvSpPr>
          <p:spPr bwMode="auto">
            <a:xfrm rot="-343716">
              <a:off x="5146" y="2258"/>
              <a:ext cx="13" cy="48"/>
            </a:xfrm>
            <a:custGeom>
              <a:avLst/>
              <a:gdLst/>
              <a:ahLst/>
              <a:cxnLst>
                <a:cxn ang="0">
                  <a:pos x="39" y="0"/>
                </a:cxn>
                <a:cxn ang="0">
                  <a:pos x="5" y="80"/>
                </a:cxn>
                <a:cxn ang="0">
                  <a:pos x="0" y="135"/>
                </a:cxn>
                <a:cxn ang="0">
                  <a:pos x="0" y="165"/>
                </a:cxn>
                <a:cxn ang="0">
                  <a:pos x="5" y="204"/>
                </a:cxn>
                <a:cxn ang="0">
                  <a:pos x="5" y="165"/>
                </a:cxn>
                <a:cxn ang="0">
                  <a:pos x="16" y="89"/>
                </a:cxn>
                <a:cxn ang="0">
                  <a:pos x="56" y="0"/>
                </a:cxn>
                <a:cxn ang="0">
                  <a:pos x="39" y="0"/>
                </a:cxn>
              </a:cxnLst>
              <a:rect l="0" t="0" r="r" b="b"/>
              <a:pathLst>
                <a:path w="56" h="204">
                  <a:moveTo>
                    <a:pt x="39" y="0"/>
                  </a:moveTo>
                  <a:lnTo>
                    <a:pt x="5" y="80"/>
                  </a:lnTo>
                  <a:lnTo>
                    <a:pt x="0" y="135"/>
                  </a:lnTo>
                  <a:lnTo>
                    <a:pt x="0" y="165"/>
                  </a:lnTo>
                  <a:lnTo>
                    <a:pt x="5" y="204"/>
                  </a:lnTo>
                  <a:lnTo>
                    <a:pt x="5" y="165"/>
                  </a:lnTo>
                  <a:lnTo>
                    <a:pt x="16" y="89"/>
                  </a:lnTo>
                  <a:lnTo>
                    <a:pt x="56" y="0"/>
                  </a:lnTo>
                  <a:lnTo>
                    <a:pt x="39"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6" name="Freeform 197"/>
            <p:cNvSpPr>
              <a:spLocks/>
            </p:cNvSpPr>
            <p:nvPr/>
          </p:nvSpPr>
          <p:spPr bwMode="auto">
            <a:xfrm rot="-343716">
              <a:off x="5193" y="2253"/>
              <a:ext cx="13" cy="32"/>
            </a:xfrm>
            <a:custGeom>
              <a:avLst/>
              <a:gdLst/>
              <a:ahLst/>
              <a:cxnLst>
                <a:cxn ang="0">
                  <a:pos x="26" y="16"/>
                </a:cxn>
                <a:cxn ang="0">
                  <a:pos x="5" y="68"/>
                </a:cxn>
                <a:cxn ang="0">
                  <a:pos x="0" y="106"/>
                </a:cxn>
                <a:cxn ang="0">
                  <a:pos x="0" y="135"/>
                </a:cxn>
                <a:cxn ang="0">
                  <a:pos x="15" y="80"/>
                </a:cxn>
                <a:cxn ang="0">
                  <a:pos x="59" y="0"/>
                </a:cxn>
                <a:cxn ang="0">
                  <a:pos x="26" y="16"/>
                </a:cxn>
              </a:cxnLst>
              <a:rect l="0" t="0" r="r" b="b"/>
              <a:pathLst>
                <a:path w="59" h="135">
                  <a:moveTo>
                    <a:pt x="26" y="16"/>
                  </a:moveTo>
                  <a:lnTo>
                    <a:pt x="5" y="68"/>
                  </a:lnTo>
                  <a:lnTo>
                    <a:pt x="0" y="106"/>
                  </a:lnTo>
                  <a:lnTo>
                    <a:pt x="0" y="135"/>
                  </a:lnTo>
                  <a:lnTo>
                    <a:pt x="15" y="80"/>
                  </a:lnTo>
                  <a:lnTo>
                    <a:pt x="59" y="0"/>
                  </a:lnTo>
                  <a:lnTo>
                    <a:pt x="26" y="1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7" name="Freeform 198"/>
            <p:cNvSpPr>
              <a:spLocks/>
            </p:cNvSpPr>
            <p:nvPr/>
          </p:nvSpPr>
          <p:spPr bwMode="auto">
            <a:xfrm rot="-343716">
              <a:off x="5050" y="2311"/>
              <a:ext cx="189" cy="65"/>
            </a:xfrm>
            <a:custGeom>
              <a:avLst/>
              <a:gdLst/>
              <a:ahLst/>
              <a:cxnLst>
                <a:cxn ang="0">
                  <a:pos x="230" y="91"/>
                </a:cxn>
                <a:cxn ang="0">
                  <a:pos x="193" y="113"/>
                </a:cxn>
                <a:cxn ang="0">
                  <a:pos x="214" y="127"/>
                </a:cxn>
                <a:cxn ang="0">
                  <a:pos x="858" y="180"/>
                </a:cxn>
                <a:cxn ang="0">
                  <a:pos x="858" y="203"/>
                </a:cxn>
                <a:cxn ang="0">
                  <a:pos x="505" y="176"/>
                </a:cxn>
                <a:cxn ang="0">
                  <a:pos x="489" y="226"/>
                </a:cxn>
                <a:cxn ang="0">
                  <a:pos x="456" y="264"/>
                </a:cxn>
                <a:cxn ang="0">
                  <a:pos x="430" y="274"/>
                </a:cxn>
                <a:cxn ang="0">
                  <a:pos x="104" y="279"/>
                </a:cxn>
                <a:cxn ang="0">
                  <a:pos x="60" y="240"/>
                </a:cxn>
                <a:cxn ang="0">
                  <a:pos x="26" y="186"/>
                </a:cxn>
                <a:cxn ang="0">
                  <a:pos x="0" y="127"/>
                </a:cxn>
                <a:cxn ang="0">
                  <a:pos x="125" y="0"/>
                </a:cxn>
                <a:cxn ang="0">
                  <a:pos x="230" y="91"/>
                </a:cxn>
              </a:cxnLst>
              <a:rect l="0" t="0" r="r" b="b"/>
              <a:pathLst>
                <a:path w="858" h="279">
                  <a:moveTo>
                    <a:pt x="230" y="91"/>
                  </a:moveTo>
                  <a:lnTo>
                    <a:pt x="193" y="113"/>
                  </a:lnTo>
                  <a:lnTo>
                    <a:pt x="214" y="127"/>
                  </a:lnTo>
                  <a:lnTo>
                    <a:pt x="858" y="180"/>
                  </a:lnTo>
                  <a:lnTo>
                    <a:pt x="858" y="203"/>
                  </a:lnTo>
                  <a:lnTo>
                    <a:pt x="505" y="176"/>
                  </a:lnTo>
                  <a:lnTo>
                    <a:pt x="489" y="226"/>
                  </a:lnTo>
                  <a:lnTo>
                    <a:pt x="456" y="264"/>
                  </a:lnTo>
                  <a:lnTo>
                    <a:pt x="430" y="274"/>
                  </a:lnTo>
                  <a:lnTo>
                    <a:pt x="104" y="279"/>
                  </a:lnTo>
                  <a:lnTo>
                    <a:pt x="60" y="240"/>
                  </a:lnTo>
                  <a:lnTo>
                    <a:pt x="26" y="186"/>
                  </a:lnTo>
                  <a:lnTo>
                    <a:pt x="0" y="127"/>
                  </a:lnTo>
                  <a:lnTo>
                    <a:pt x="125" y="0"/>
                  </a:lnTo>
                  <a:lnTo>
                    <a:pt x="230" y="91"/>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8" name="Freeform 199"/>
            <p:cNvSpPr>
              <a:spLocks/>
            </p:cNvSpPr>
            <p:nvPr/>
          </p:nvSpPr>
          <p:spPr bwMode="auto">
            <a:xfrm rot="-343716">
              <a:off x="4902" y="2217"/>
              <a:ext cx="219" cy="175"/>
            </a:xfrm>
            <a:custGeom>
              <a:avLst/>
              <a:gdLst/>
              <a:ahLst/>
              <a:cxnLst>
                <a:cxn ang="0">
                  <a:pos x="937" y="24"/>
                </a:cxn>
                <a:cxn ang="0">
                  <a:pos x="917" y="103"/>
                </a:cxn>
                <a:cxn ang="0">
                  <a:pos x="851" y="162"/>
                </a:cxn>
                <a:cxn ang="0">
                  <a:pos x="789" y="349"/>
                </a:cxn>
                <a:cxn ang="0">
                  <a:pos x="672" y="573"/>
                </a:cxn>
                <a:cxn ang="0">
                  <a:pos x="605" y="628"/>
                </a:cxn>
                <a:cxn ang="0">
                  <a:pos x="555" y="714"/>
                </a:cxn>
                <a:cxn ang="0">
                  <a:pos x="61" y="731"/>
                </a:cxn>
                <a:cxn ang="0">
                  <a:pos x="139" y="677"/>
                </a:cxn>
                <a:cxn ang="0">
                  <a:pos x="200" y="573"/>
                </a:cxn>
                <a:cxn ang="0">
                  <a:pos x="227" y="444"/>
                </a:cxn>
                <a:cxn ang="0">
                  <a:pos x="219" y="332"/>
                </a:cxn>
                <a:cxn ang="0">
                  <a:pos x="179" y="208"/>
                </a:cxn>
                <a:cxn ang="0">
                  <a:pos x="208" y="218"/>
                </a:cxn>
                <a:cxn ang="0">
                  <a:pos x="248" y="239"/>
                </a:cxn>
                <a:cxn ang="0">
                  <a:pos x="164" y="112"/>
                </a:cxn>
                <a:cxn ang="0">
                  <a:pos x="164" y="78"/>
                </a:cxn>
                <a:cxn ang="0">
                  <a:pos x="265" y="214"/>
                </a:cxn>
                <a:cxn ang="0">
                  <a:pos x="277" y="335"/>
                </a:cxn>
                <a:cxn ang="0">
                  <a:pos x="638" y="312"/>
                </a:cxn>
                <a:cxn ang="0">
                  <a:pos x="558" y="149"/>
                </a:cxn>
                <a:cxn ang="0">
                  <a:pos x="592" y="163"/>
                </a:cxn>
                <a:cxn ang="0">
                  <a:pos x="632" y="163"/>
                </a:cxn>
                <a:cxn ang="0">
                  <a:pos x="672" y="163"/>
                </a:cxn>
                <a:cxn ang="0">
                  <a:pos x="714" y="163"/>
                </a:cxn>
                <a:cxn ang="0">
                  <a:pos x="754" y="163"/>
                </a:cxn>
                <a:cxn ang="0">
                  <a:pos x="796" y="163"/>
                </a:cxn>
                <a:cxn ang="0">
                  <a:pos x="837" y="156"/>
                </a:cxn>
                <a:cxn ang="0">
                  <a:pos x="865" y="141"/>
                </a:cxn>
                <a:cxn ang="0">
                  <a:pos x="893" y="109"/>
                </a:cxn>
                <a:cxn ang="0">
                  <a:pos x="900" y="74"/>
                </a:cxn>
                <a:cxn ang="0">
                  <a:pos x="905" y="46"/>
                </a:cxn>
                <a:cxn ang="0">
                  <a:pos x="910" y="24"/>
                </a:cxn>
                <a:cxn ang="0">
                  <a:pos x="930" y="0"/>
                </a:cxn>
                <a:cxn ang="0">
                  <a:pos x="1005" y="8"/>
                </a:cxn>
              </a:cxnLst>
              <a:rect l="0" t="0" r="r" b="b"/>
              <a:pathLst>
                <a:path w="1005" h="746">
                  <a:moveTo>
                    <a:pt x="1005" y="8"/>
                  </a:moveTo>
                  <a:lnTo>
                    <a:pt x="937" y="24"/>
                  </a:lnTo>
                  <a:lnTo>
                    <a:pt x="934" y="58"/>
                  </a:lnTo>
                  <a:lnTo>
                    <a:pt x="917" y="103"/>
                  </a:lnTo>
                  <a:lnTo>
                    <a:pt x="889" y="141"/>
                  </a:lnTo>
                  <a:lnTo>
                    <a:pt x="851" y="162"/>
                  </a:lnTo>
                  <a:lnTo>
                    <a:pt x="851" y="227"/>
                  </a:lnTo>
                  <a:lnTo>
                    <a:pt x="789" y="349"/>
                  </a:lnTo>
                  <a:lnTo>
                    <a:pt x="808" y="508"/>
                  </a:lnTo>
                  <a:lnTo>
                    <a:pt x="672" y="573"/>
                  </a:lnTo>
                  <a:lnTo>
                    <a:pt x="622" y="577"/>
                  </a:lnTo>
                  <a:lnTo>
                    <a:pt x="605" y="628"/>
                  </a:lnTo>
                  <a:lnTo>
                    <a:pt x="584" y="673"/>
                  </a:lnTo>
                  <a:lnTo>
                    <a:pt x="555" y="714"/>
                  </a:lnTo>
                  <a:lnTo>
                    <a:pt x="0" y="746"/>
                  </a:lnTo>
                  <a:lnTo>
                    <a:pt x="61" y="731"/>
                  </a:lnTo>
                  <a:lnTo>
                    <a:pt x="107" y="702"/>
                  </a:lnTo>
                  <a:lnTo>
                    <a:pt x="139" y="677"/>
                  </a:lnTo>
                  <a:lnTo>
                    <a:pt x="175" y="630"/>
                  </a:lnTo>
                  <a:lnTo>
                    <a:pt x="200" y="573"/>
                  </a:lnTo>
                  <a:lnTo>
                    <a:pt x="219" y="508"/>
                  </a:lnTo>
                  <a:lnTo>
                    <a:pt x="227" y="444"/>
                  </a:lnTo>
                  <a:lnTo>
                    <a:pt x="227" y="394"/>
                  </a:lnTo>
                  <a:lnTo>
                    <a:pt x="219" y="332"/>
                  </a:lnTo>
                  <a:lnTo>
                    <a:pt x="204" y="272"/>
                  </a:lnTo>
                  <a:lnTo>
                    <a:pt x="179" y="208"/>
                  </a:lnTo>
                  <a:lnTo>
                    <a:pt x="146" y="156"/>
                  </a:lnTo>
                  <a:lnTo>
                    <a:pt x="208" y="218"/>
                  </a:lnTo>
                  <a:lnTo>
                    <a:pt x="275" y="315"/>
                  </a:lnTo>
                  <a:lnTo>
                    <a:pt x="248" y="239"/>
                  </a:lnTo>
                  <a:lnTo>
                    <a:pt x="219" y="181"/>
                  </a:lnTo>
                  <a:lnTo>
                    <a:pt x="164" y="112"/>
                  </a:lnTo>
                  <a:lnTo>
                    <a:pt x="104" y="87"/>
                  </a:lnTo>
                  <a:lnTo>
                    <a:pt x="164" y="78"/>
                  </a:lnTo>
                  <a:lnTo>
                    <a:pt x="219" y="137"/>
                  </a:lnTo>
                  <a:lnTo>
                    <a:pt x="265" y="214"/>
                  </a:lnTo>
                  <a:lnTo>
                    <a:pt x="299" y="312"/>
                  </a:lnTo>
                  <a:lnTo>
                    <a:pt x="277" y="335"/>
                  </a:lnTo>
                  <a:lnTo>
                    <a:pt x="618" y="335"/>
                  </a:lnTo>
                  <a:lnTo>
                    <a:pt x="638" y="312"/>
                  </a:lnTo>
                  <a:lnTo>
                    <a:pt x="610" y="231"/>
                  </a:lnTo>
                  <a:lnTo>
                    <a:pt x="558" y="149"/>
                  </a:lnTo>
                  <a:lnTo>
                    <a:pt x="496" y="70"/>
                  </a:lnTo>
                  <a:lnTo>
                    <a:pt x="592" y="163"/>
                  </a:lnTo>
                  <a:lnTo>
                    <a:pt x="610" y="132"/>
                  </a:lnTo>
                  <a:lnTo>
                    <a:pt x="632" y="163"/>
                  </a:lnTo>
                  <a:lnTo>
                    <a:pt x="652" y="132"/>
                  </a:lnTo>
                  <a:lnTo>
                    <a:pt x="672" y="163"/>
                  </a:lnTo>
                  <a:lnTo>
                    <a:pt x="693" y="132"/>
                  </a:lnTo>
                  <a:lnTo>
                    <a:pt x="714" y="163"/>
                  </a:lnTo>
                  <a:lnTo>
                    <a:pt x="735" y="132"/>
                  </a:lnTo>
                  <a:lnTo>
                    <a:pt x="754" y="163"/>
                  </a:lnTo>
                  <a:lnTo>
                    <a:pt x="774" y="132"/>
                  </a:lnTo>
                  <a:lnTo>
                    <a:pt x="796" y="163"/>
                  </a:lnTo>
                  <a:lnTo>
                    <a:pt x="808" y="132"/>
                  </a:lnTo>
                  <a:lnTo>
                    <a:pt x="837" y="156"/>
                  </a:lnTo>
                  <a:lnTo>
                    <a:pt x="837" y="125"/>
                  </a:lnTo>
                  <a:lnTo>
                    <a:pt x="865" y="141"/>
                  </a:lnTo>
                  <a:lnTo>
                    <a:pt x="857" y="103"/>
                  </a:lnTo>
                  <a:lnTo>
                    <a:pt x="893" y="109"/>
                  </a:lnTo>
                  <a:lnTo>
                    <a:pt x="871" y="78"/>
                  </a:lnTo>
                  <a:lnTo>
                    <a:pt x="900" y="74"/>
                  </a:lnTo>
                  <a:lnTo>
                    <a:pt x="878" y="54"/>
                  </a:lnTo>
                  <a:lnTo>
                    <a:pt x="905" y="46"/>
                  </a:lnTo>
                  <a:lnTo>
                    <a:pt x="882" y="33"/>
                  </a:lnTo>
                  <a:lnTo>
                    <a:pt x="910" y="24"/>
                  </a:lnTo>
                  <a:lnTo>
                    <a:pt x="830" y="8"/>
                  </a:lnTo>
                  <a:lnTo>
                    <a:pt x="930" y="0"/>
                  </a:lnTo>
                  <a:lnTo>
                    <a:pt x="987" y="4"/>
                  </a:lnTo>
                  <a:lnTo>
                    <a:pt x="1005" y="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9" name="Freeform 200"/>
            <p:cNvSpPr>
              <a:spLocks/>
            </p:cNvSpPr>
            <p:nvPr/>
          </p:nvSpPr>
          <p:spPr bwMode="auto">
            <a:xfrm rot="-343716">
              <a:off x="4803" y="2218"/>
              <a:ext cx="285" cy="54"/>
            </a:xfrm>
            <a:custGeom>
              <a:avLst/>
              <a:gdLst/>
              <a:ahLst/>
              <a:cxnLst>
                <a:cxn ang="0">
                  <a:pos x="1298" y="40"/>
                </a:cxn>
                <a:cxn ang="0">
                  <a:pos x="1274" y="48"/>
                </a:cxn>
                <a:cxn ang="0">
                  <a:pos x="1282" y="65"/>
                </a:cxn>
                <a:cxn ang="0">
                  <a:pos x="1261" y="74"/>
                </a:cxn>
                <a:cxn ang="0">
                  <a:pos x="1265" y="94"/>
                </a:cxn>
                <a:cxn ang="0">
                  <a:pos x="1241" y="94"/>
                </a:cxn>
                <a:cxn ang="0">
                  <a:pos x="1241" y="124"/>
                </a:cxn>
                <a:cxn ang="0">
                  <a:pos x="1220" y="106"/>
                </a:cxn>
                <a:cxn ang="0">
                  <a:pos x="1199" y="127"/>
                </a:cxn>
                <a:cxn ang="0">
                  <a:pos x="1174" y="106"/>
                </a:cxn>
                <a:cxn ang="0">
                  <a:pos x="1155" y="127"/>
                </a:cxn>
                <a:cxn ang="0">
                  <a:pos x="1134" y="106"/>
                </a:cxn>
                <a:cxn ang="0">
                  <a:pos x="1113" y="127"/>
                </a:cxn>
                <a:cxn ang="0">
                  <a:pos x="1092" y="106"/>
                </a:cxn>
                <a:cxn ang="0">
                  <a:pos x="1072" y="127"/>
                </a:cxn>
                <a:cxn ang="0">
                  <a:pos x="1052" y="106"/>
                </a:cxn>
                <a:cxn ang="0">
                  <a:pos x="1030" y="127"/>
                </a:cxn>
                <a:cxn ang="0">
                  <a:pos x="1012" y="106"/>
                </a:cxn>
                <a:cxn ang="0">
                  <a:pos x="992" y="127"/>
                </a:cxn>
                <a:cxn ang="0">
                  <a:pos x="969" y="153"/>
                </a:cxn>
                <a:cxn ang="0">
                  <a:pos x="920" y="98"/>
                </a:cxn>
                <a:cxn ang="0">
                  <a:pos x="875" y="74"/>
                </a:cxn>
                <a:cxn ang="0">
                  <a:pos x="584" y="74"/>
                </a:cxn>
                <a:cxn ang="0">
                  <a:pos x="580" y="115"/>
                </a:cxn>
                <a:cxn ang="0">
                  <a:pos x="409" y="115"/>
                </a:cxn>
                <a:cxn ang="0">
                  <a:pos x="343" y="136"/>
                </a:cxn>
                <a:cxn ang="0">
                  <a:pos x="292" y="178"/>
                </a:cxn>
                <a:cxn ang="0">
                  <a:pos x="250" y="232"/>
                </a:cxn>
                <a:cxn ang="0">
                  <a:pos x="177" y="180"/>
                </a:cxn>
                <a:cxn ang="0">
                  <a:pos x="177" y="215"/>
                </a:cxn>
                <a:cxn ang="0">
                  <a:pos x="144" y="165"/>
                </a:cxn>
                <a:cxn ang="0">
                  <a:pos x="102" y="124"/>
                </a:cxn>
                <a:cxn ang="0">
                  <a:pos x="0" y="94"/>
                </a:cxn>
                <a:cxn ang="0">
                  <a:pos x="466" y="94"/>
                </a:cxn>
                <a:cxn ang="0">
                  <a:pos x="643" y="40"/>
                </a:cxn>
                <a:cxn ang="0">
                  <a:pos x="643" y="0"/>
                </a:cxn>
                <a:cxn ang="0">
                  <a:pos x="1045" y="0"/>
                </a:cxn>
                <a:cxn ang="0">
                  <a:pos x="1100" y="78"/>
                </a:cxn>
                <a:cxn ang="0">
                  <a:pos x="1191" y="78"/>
                </a:cxn>
                <a:cxn ang="0">
                  <a:pos x="1228" y="70"/>
                </a:cxn>
                <a:cxn ang="0">
                  <a:pos x="1244" y="57"/>
                </a:cxn>
                <a:cxn ang="0">
                  <a:pos x="1253" y="45"/>
                </a:cxn>
                <a:cxn ang="0">
                  <a:pos x="1253" y="38"/>
                </a:cxn>
                <a:cxn ang="0">
                  <a:pos x="1274" y="38"/>
                </a:cxn>
                <a:cxn ang="0">
                  <a:pos x="1298" y="40"/>
                </a:cxn>
              </a:cxnLst>
              <a:rect l="0" t="0" r="r" b="b"/>
              <a:pathLst>
                <a:path w="1298" h="232">
                  <a:moveTo>
                    <a:pt x="1298" y="40"/>
                  </a:moveTo>
                  <a:lnTo>
                    <a:pt x="1274" y="48"/>
                  </a:lnTo>
                  <a:lnTo>
                    <a:pt x="1282" y="65"/>
                  </a:lnTo>
                  <a:lnTo>
                    <a:pt x="1261" y="74"/>
                  </a:lnTo>
                  <a:lnTo>
                    <a:pt x="1265" y="94"/>
                  </a:lnTo>
                  <a:lnTo>
                    <a:pt x="1241" y="94"/>
                  </a:lnTo>
                  <a:lnTo>
                    <a:pt x="1241" y="124"/>
                  </a:lnTo>
                  <a:lnTo>
                    <a:pt x="1220" y="106"/>
                  </a:lnTo>
                  <a:lnTo>
                    <a:pt x="1199" y="127"/>
                  </a:lnTo>
                  <a:lnTo>
                    <a:pt x="1174" y="106"/>
                  </a:lnTo>
                  <a:lnTo>
                    <a:pt x="1155" y="127"/>
                  </a:lnTo>
                  <a:lnTo>
                    <a:pt x="1134" y="106"/>
                  </a:lnTo>
                  <a:lnTo>
                    <a:pt x="1113" y="127"/>
                  </a:lnTo>
                  <a:lnTo>
                    <a:pt x="1092" y="106"/>
                  </a:lnTo>
                  <a:lnTo>
                    <a:pt x="1072" y="127"/>
                  </a:lnTo>
                  <a:lnTo>
                    <a:pt x="1052" y="106"/>
                  </a:lnTo>
                  <a:lnTo>
                    <a:pt x="1030" y="127"/>
                  </a:lnTo>
                  <a:lnTo>
                    <a:pt x="1012" y="106"/>
                  </a:lnTo>
                  <a:lnTo>
                    <a:pt x="992" y="127"/>
                  </a:lnTo>
                  <a:lnTo>
                    <a:pt x="969" y="153"/>
                  </a:lnTo>
                  <a:lnTo>
                    <a:pt x="920" y="98"/>
                  </a:lnTo>
                  <a:lnTo>
                    <a:pt x="875" y="74"/>
                  </a:lnTo>
                  <a:lnTo>
                    <a:pt x="584" y="74"/>
                  </a:lnTo>
                  <a:lnTo>
                    <a:pt x="580" y="115"/>
                  </a:lnTo>
                  <a:lnTo>
                    <a:pt x="409" y="115"/>
                  </a:lnTo>
                  <a:lnTo>
                    <a:pt x="343" y="136"/>
                  </a:lnTo>
                  <a:lnTo>
                    <a:pt x="292" y="178"/>
                  </a:lnTo>
                  <a:lnTo>
                    <a:pt x="250" y="232"/>
                  </a:lnTo>
                  <a:lnTo>
                    <a:pt x="177" y="180"/>
                  </a:lnTo>
                  <a:lnTo>
                    <a:pt x="177" y="215"/>
                  </a:lnTo>
                  <a:lnTo>
                    <a:pt x="144" y="165"/>
                  </a:lnTo>
                  <a:lnTo>
                    <a:pt x="102" y="124"/>
                  </a:lnTo>
                  <a:lnTo>
                    <a:pt x="0" y="94"/>
                  </a:lnTo>
                  <a:lnTo>
                    <a:pt x="466" y="94"/>
                  </a:lnTo>
                  <a:lnTo>
                    <a:pt x="643" y="40"/>
                  </a:lnTo>
                  <a:lnTo>
                    <a:pt x="643" y="0"/>
                  </a:lnTo>
                  <a:lnTo>
                    <a:pt x="1045" y="0"/>
                  </a:lnTo>
                  <a:lnTo>
                    <a:pt x="1100" y="78"/>
                  </a:lnTo>
                  <a:lnTo>
                    <a:pt x="1191" y="78"/>
                  </a:lnTo>
                  <a:lnTo>
                    <a:pt x="1228" y="70"/>
                  </a:lnTo>
                  <a:lnTo>
                    <a:pt x="1244" y="57"/>
                  </a:lnTo>
                  <a:lnTo>
                    <a:pt x="1253" y="45"/>
                  </a:lnTo>
                  <a:lnTo>
                    <a:pt x="1253" y="38"/>
                  </a:lnTo>
                  <a:lnTo>
                    <a:pt x="1274" y="38"/>
                  </a:lnTo>
                  <a:lnTo>
                    <a:pt x="1298" y="4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0" name="Freeform 201"/>
            <p:cNvSpPr>
              <a:spLocks/>
            </p:cNvSpPr>
            <p:nvPr/>
          </p:nvSpPr>
          <p:spPr bwMode="auto">
            <a:xfrm rot="-343716">
              <a:off x="4799" y="2271"/>
              <a:ext cx="74" cy="129"/>
            </a:xfrm>
            <a:custGeom>
              <a:avLst/>
              <a:gdLst/>
              <a:ahLst/>
              <a:cxnLst>
                <a:cxn ang="0">
                  <a:pos x="138" y="2"/>
                </a:cxn>
                <a:cxn ang="0">
                  <a:pos x="190" y="68"/>
                </a:cxn>
                <a:cxn ang="0">
                  <a:pos x="250" y="174"/>
                </a:cxn>
                <a:cxn ang="0">
                  <a:pos x="271" y="97"/>
                </a:cxn>
                <a:cxn ang="0">
                  <a:pos x="239" y="0"/>
                </a:cxn>
                <a:cxn ang="0">
                  <a:pos x="315" y="47"/>
                </a:cxn>
                <a:cxn ang="0">
                  <a:pos x="278" y="120"/>
                </a:cxn>
                <a:cxn ang="0">
                  <a:pos x="257" y="228"/>
                </a:cxn>
                <a:cxn ang="0">
                  <a:pos x="257" y="304"/>
                </a:cxn>
                <a:cxn ang="0">
                  <a:pos x="278" y="404"/>
                </a:cxn>
                <a:cxn ang="0">
                  <a:pos x="301" y="461"/>
                </a:cxn>
                <a:cxn ang="0">
                  <a:pos x="317" y="491"/>
                </a:cxn>
                <a:cxn ang="0">
                  <a:pos x="329" y="510"/>
                </a:cxn>
                <a:cxn ang="0">
                  <a:pos x="317" y="532"/>
                </a:cxn>
                <a:cxn ang="0">
                  <a:pos x="0" y="548"/>
                </a:cxn>
                <a:cxn ang="0">
                  <a:pos x="68" y="528"/>
                </a:cxn>
                <a:cxn ang="0">
                  <a:pos x="115" y="481"/>
                </a:cxn>
                <a:cxn ang="0">
                  <a:pos x="151" y="432"/>
                </a:cxn>
                <a:cxn ang="0">
                  <a:pos x="181" y="360"/>
                </a:cxn>
                <a:cxn ang="0">
                  <a:pos x="197" y="290"/>
                </a:cxn>
                <a:cxn ang="0">
                  <a:pos x="197" y="207"/>
                </a:cxn>
                <a:cxn ang="0">
                  <a:pos x="190" y="147"/>
                </a:cxn>
                <a:cxn ang="0">
                  <a:pos x="174" y="85"/>
                </a:cxn>
                <a:cxn ang="0">
                  <a:pos x="165" y="56"/>
                </a:cxn>
                <a:cxn ang="0">
                  <a:pos x="138" y="2"/>
                </a:cxn>
              </a:cxnLst>
              <a:rect l="0" t="0" r="r" b="b"/>
              <a:pathLst>
                <a:path w="329" h="548">
                  <a:moveTo>
                    <a:pt x="138" y="2"/>
                  </a:moveTo>
                  <a:lnTo>
                    <a:pt x="190" y="68"/>
                  </a:lnTo>
                  <a:lnTo>
                    <a:pt x="250" y="174"/>
                  </a:lnTo>
                  <a:lnTo>
                    <a:pt x="271" y="97"/>
                  </a:lnTo>
                  <a:lnTo>
                    <a:pt x="239" y="0"/>
                  </a:lnTo>
                  <a:lnTo>
                    <a:pt x="315" y="47"/>
                  </a:lnTo>
                  <a:lnTo>
                    <a:pt x="278" y="120"/>
                  </a:lnTo>
                  <a:lnTo>
                    <a:pt x="257" y="228"/>
                  </a:lnTo>
                  <a:lnTo>
                    <a:pt x="257" y="304"/>
                  </a:lnTo>
                  <a:lnTo>
                    <a:pt x="278" y="404"/>
                  </a:lnTo>
                  <a:lnTo>
                    <a:pt x="301" y="461"/>
                  </a:lnTo>
                  <a:lnTo>
                    <a:pt x="317" y="491"/>
                  </a:lnTo>
                  <a:lnTo>
                    <a:pt x="329" y="510"/>
                  </a:lnTo>
                  <a:lnTo>
                    <a:pt x="317" y="532"/>
                  </a:lnTo>
                  <a:lnTo>
                    <a:pt x="0" y="548"/>
                  </a:lnTo>
                  <a:lnTo>
                    <a:pt x="68" y="528"/>
                  </a:lnTo>
                  <a:lnTo>
                    <a:pt x="115" y="481"/>
                  </a:lnTo>
                  <a:lnTo>
                    <a:pt x="151" y="432"/>
                  </a:lnTo>
                  <a:lnTo>
                    <a:pt x="181" y="360"/>
                  </a:lnTo>
                  <a:lnTo>
                    <a:pt x="197" y="290"/>
                  </a:lnTo>
                  <a:lnTo>
                    <a:pt x="197" y="207"/>
                  </a:lnTo>
                  <a:lnTo>
                    <a:pt x="190" y="147"/>
                  </a:lnTo>
                  <a:lnTo>
                    <a:pt x="174" y="85"/>
                  </a:lnTo>
                  <a:lnTo>
                    <a:pt x="165" y="56"/>
                  </a:lnTo>
                  <a:lnTo>
                    <a:pt x="138" y="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1" name="Freeform 202"/>
            <p:cNvSpPr>
              <a:spLocks/>
            </p:cNvSpPr>
            <p:nvPr/>
          </p:nvSpPr>
          <p:spPr bwMode="auto">
            <a:xfrm rot="-343716">
              <a:off x="4755" y="2257"/>
              <a:ext cx="65" cy="142"/>
            </a:xfrm>
            <a:custGeom>
              <a:avLst/>
              <a:gdLst/>
              <a:ahLst/>
              <a:cxnLst>
                <a:cxn ang="0">
                  <a:pos x="275" y="26"/>
                </a:cxn>
                <a:cxn ang="0">
                  <a:pos x="237" y="4"/>
                </a:cxn>
                <a:cxn ang="0">
                  <a:pos x="197" y="0"/>
                </a:cxn>
                <a:cxn ang="0">
                  <a:pos x="151" y="13"/>
                </a:cxn>
                <a:cxn ang="0">
                  <a:pos x="102" y="43"/>
                </a:cxn>
                <a:cxn ang="0">
                  <a:pos x="58" y="100"/>
                </a:cxn>
                <a:cxn ang="0">
                  <a:pos x="30" y="161"/>
                </a:cxn>
                <a:cxn ang="0">
                  <a:pos x="8" y="227"/>
                </a:cxn>
                <a:cxn ang="0">
                  <a:pos x="0" y="295"/>
                </a:cxn>
                <a:cxn ang="0">
                  <a:pos x="0" y="364"/>
                </a:cxn>
                <a:cxn ang="0">
                  <a:pos x="16" y="452"/>
                </a:cxn>
                <a:cxn ang="0">
                  <a:pos x="41" y="512"/>
                </a:cxn>
                <a:cxn ang="0">
                  <a:pos x="75" y="566"/>
                </a:cxn>
                <a:cxn ang="0">
                  <a:pos x="114" y="599"/>
                </a:cxn>
                <a:cxn ang="0">
                  <a:pos x="75" y="556"/>
                </a:cxn>
                <a:cxn ang="0">
                  <a:pos x="41" y="499"/>
                </a:cxn>
                <a:cxn ang="0">
                  <a:pos x="16" y="411"/>
                </a:cxn>
                <a:cxn ang="0">
                  <a:pos x="8" y="341"/>
                </a:cxn>
                <a:cxn ang="0">
                  <a:pos x="13" y="258"/>
                </a:cxn>
                <a:cxn ang="0">
                  <a:pos x="34" y="165"/>
                </a:cxn>
                <a:cxn ang="0">
                  <a:pos x="66" y="100"/>
                </a:cxn>
                <a:cxn ang="0">
                  <a:pos x="114" y="46"/>
                </a:cxn>
                <a:cxn ang="0">
                  <a:pos x="172" y="13"/>
                </a:cxn>
                <a:cxn ang="0">
                  <a:pos x="234" y="13"/>
                </a:cxn>
                <a:cxn ang="0">
                  <a:pos x="291" y="38"/>
                </a:cxn>
                <a:cxn ang="0">
                  <a:pos x="275" y="26"/>
                </a:cxn>
              </a:cxnLst>
              <a:rect l="0" t="0" r="r" b="b"/>
              <a:pathLst>
                <a:path w="291" h="599">
                  <a:moveTo>
                    <a:pt x="275" y="26"/>
                  </a:moveTo>
                  <a:lnTo>
                    <a:pt x="237" y="4"/>
                  </a:lnTo>
                  <a:lnTo>
                    <a:pt x="197" y="0"/>
                  </a:lnTo>
                  <a:lnTo>
                    <a:pt x="151" y="13"/>
                  </a:lnTo>
                  <a:lnTo>
                    <a:pt x="102" y="43"/>
                  </a:lnTo>
                  <a:lnTo>
                    <a:pt x="58" y="100"/>
                  </a:lnTo>
                  <a:lnTo>
                    <a:pt x="30" y="161"/>
                  </a:lnTo>
                  <a:lnTo>
                    <a:pt x="8" y="227"/>
                  </a:lnTo>
                  <a:lnTo>
                    <a:pt x="0" y="295"/>
                  </a:lnTo>
                  <a:lnTo>
                    <a:pt x="0" y="364"/>
                  </a:lnTo>
                  <a:lnTo>
                    <a:pt x="16" y="452"/>
                  </a:lnTo>
                  <a:lnTo>
                    <a:pt x="41" y="512"/>
                  </a:lnTo>
                  <a:lnTo>
                    <a:pt x="75" y="566"/>
                  </a:lnTo>
                  <a:lnTo>
                    <a:pt x="114" y="599"/>
                  </a:lnTo>
                  <a:lnTo>
                    <a:pt x="75" y="556"/>
                  </a:lnTo>
                  <a:lnTo>
                    <a:pt x="41" y="499"/>
                  </a:lnTo>
                  <a:lnTo>
                    <a:pt x="16" y="411"/>
                  </a:lnTo>
                  <a:lnTo>
                    <a:pt x="8" y="341"/>
                  </a:lnTo>
                  <a:lnTo>
                    <a:pt x="13" y="258"/>
                  </a:lnTo>
                  <a:lnTo>
                    <a:pt x="34" y="165"/>
                  </a:lnTo>
                  <a:lnTo>
                    <a:pt x="66" y="100"/>
                  </a:lnTo>
                  <a:lnTo>
                    <a:pt x="114" y="46"/>
                  </a:lnTo>
                  <a:lnTo>
                    <a:pt x="172" y="13"/>
                  </a:lnTo>
                  <a:lnTo>
                    <a:pt x="234" y="13"/>
                  </a:lnTo>
                  <a:lnTo>
                    <a:pt x="291" y="38"/>
                  </a:lnTo>
                  <a:lnTo>
                    <a:pt x="275" y="2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2" name="Freeform 203"/>
            <p:cNvSpPr>
              <a:spLocks/>
            </p:cNvSpPr>
            <p:nvPr/>
          </p:nvSpPr>
          <p:spPr bwMode="auto">
            <a:xfrm rot="-343716">
              <a:off x="4776" y="2288"/>
              <a:ext cx="43" cy="84"/>
            </a:xfrm>
            <a:custGeom>
              <a:avLst/>
              <a:gdLst/>
              <a:ahLst/>
              <a:cxnLst>
                <a:cxn ang="0">
                  <a:pos x="13" y="255"/>
                </a:cxn>
                <a:cxn ang="0">
                  <a:pos x="0" y="218"/>
                </a:cxn>
                <a:cxn ang="0">
                  <a:pos x="0" y="144"/>
                </a:cxn>
                <a:cxn ang="0">
                  <a:pos x="13" y="83"/>
                </a:cxn>
                <a:cxn ang="0">
                  <a:pos x="32" y="33"/>
                </a:cxn>
                <a:cxn ang="0">
                  <a:pos x="59" y="8"/>
                </a:cxn>
                <a:cxn ang="0">
                  <a:pos x="77" y="0"/>
                </a:cxn>
                <a:cxn ang="0">
                  <a:pos x="110" y="0"/>
                </a:cxn>
                <a:cxn ang="0">
                  <a:pos x="139" y="17"/>
                </a:cxn>
                <a:cxn ang="0">
                  <a:pos x="166" y="53"/>
                </a:cxn>
                <a:cxn ang="0">
                  <a:pos x="187" y="113"/>
                </a:cxn>
                <a:cxn ang="0">
                  <a:pos x="194" y="167"/>
                </a:cxn>
                <a:cxn ang="0">
                  <a:pos x="194" y="228"/>
                </a:cxn>
                <a:cxn ang="0">
                  <a:pos x="180" y="293"/>
                </a:cxn>
                <a:cxn ang="0">
                  <a:pos x="163" y="323"/>
                </a:cxn>
                <a:cxn ang="0">
                  <a:pos x="171" y="293"/>
                </a:cxn>
                <a:cxn ang="0">
                  <a:pos x="139" y="266"/>
                </a:cxn>
                <a:cxn ang="0">
                  <a:pos x="114" y="234"/>
                </a:cxn>
                <a:cxn ang="0">
                  <a:pos x="102" y="190"/>
                </a:cxn>
                <a:cxn ang="0">
                  <a:pos x="98" y="139"/>
                </a:cxn>
                <a:cxn ang="0">
                  <a:pos x="81" y="190"/>
                </a:cxn>
                <a:cxn ang="0">
                  <a:pos x="81" y="240"/>
                </a:cxn>
                <a:cxn ang="0">
                  <a:pos x="94" y="287"/>
                </a:cxn>
                <a:cxn ang="0">
                  <a:pos x="121" y="337"/>
                </a:cxn>
                <a:cxn ang="0">
                  <a:pos x="146" y="337"/>
                </a:cxn>
                <a:cxn ang="0">
                  <a:pos x="121" y="357"/>
                </a:cxn>
                <a:cxn ang="0">
                  <a:pos x="81" y="357"/>
                </a:cxn>
                <a:cxn ang="0">
                  <a:pos x="110" y="345"/>
                </a:cxn>
                <a:cxn ang="0">
                  <a:pos x="74" y="298"/>
                </a:cxn>
                <a:cxn ang="0">
                  <a:pos x="56" y="248"/>
                </a:cxn>
                <a:cxn ang="0">
                  <a:pos x="47" y="205"/>
                </a:cxn>
                <a:cxn ang="0">
                  <a:pos x="47" y="144"/>
                </a:cxn>
                <a:cxn ang="0">
                  <a:pos x="56" y="93"/>
                </a:cxn>
                <a:cxn ang="0">
                  <a:pos x="27" y="137"/>
                </a:cxn>
                <a:cxn ang="0">
                  <a:pos x="13" y="190"/>
                </a:cxn>
                <a:cxn ang="0">
                  <a:pos x="13" y="228"/>
                </a:cxn>
                <a:cxn ang="0">
                  <a:pos x="13" y="255"/>
                </a:cxn>
              </a:cxnLst>
              <a:rect l="0" t="0" r="r" b="b"/>
              <a:pathLst>
                <a:path w="194" h="357">
                  <a:moveTo>
                    <a:pt x="13" y="255"/>
                  </a:moveTo>
                  <a:lnTo>
                    <a:pt x="0" y="218"/>
                  </a:lnTo>
                  <a:lnTo>
                    <a:pt x="0" y="144"/>
                  </a:lnTo>
                  <a:lnTo>
                    <a:pt x="13" y="83"/>
                  </a:lnTo>
                  <a:lnTo>
                    <a:pt x="32" y="33"/>
                  </a:lnTo>
                  <a:lnTo>
                    <a:pt x="59" y="8"/>
                  </a:lnTo>
                  <a:lnTo>
                    <a:pt x="77" y="0"/>
                  </a:lnTo>
                  <a:lnTo>
                    <a:pt x="110" y="0"/>
                  </a:lnTo>
                  <a:lnTo>
                    <a:pt x="139" y="17"/>
                  </a:lnTo>
                  <a:lnTo>
                    <a:pt x="166" y="53"/>
                  </a:lnTo>
                  <a:lnTo>
                    <a:pt x="187" y="113"/>
                  </a:lnTo>
                  <a:lnTo>
                    <a:pt x="194" y="167"/>
                  </a:lnTo>
                  <a:lnTo>
                    <a:pt x="194" y="228"/>
                  </a:lnTo>
                  <a:lnTo>
                    <a:pt x="180" y="293"/>
                  </a:lnTo>
                  <a:lnTo>
                    <a:pt x="163" y="323"/>
                  </a:lnTo>
                  <a:lnTo>
                    <a:pt x="171" y="293"/>
                  </a:lnTo>
                  <a:lnTo>
                    <a:pt x="139" y="266"/>
                  </a:lnTo>
                  <a:lnTo>
                    <a:pt x="114" y="234"/>
                  </a:lnTo>
                  <a:lnTo>
                    <a:pt x="102" y="190"/>
                  </a:lnTo>
                  <a:lnTo>
                    <a:pt x="98" y="139"/>
                  </a:lnTo>
                  <a:lnTo>
                    <a:pt x="81" y="190"/>
                  </a:lnTo>
                  <a:lnTo>
                    <a:pt x="81" y="240"/>
                  </a:lnTo>
                  <a:lnTo>
                    <a:pt x="94" y="287"/>
                  </a:lnTo>
                  <a:lnTo>
                    <a:pt x="121" y="337"/>
                  </a:lnTo>
                  <a:lnTo>
                    <a:pt x="146" y="337"/>
                  </a:lnTo>
                  <a:lnTo>
                    <a:pt x="121" y="357"/>
                  </a:lnTo>
                  <a:lnTo>
                    <a:pt x="81" y="357"/>
                  </a:lnTo>
                  <a:lnTo>
                    <a:pt x="110" y="345"/>
                  </a:lnTo>
                  <a:lnTo>
                    <a:pt x="74" y="298"/>
                  </a:lnTo>
                  <a:lnTo>
                    <a:pt x="56" y="248"/>
                  </a:lnTo>
                  <a:lnTo>
                    <a:pt x="47" y="205"/>
                  </a:lnTo>
                  <a:lnTo>
                    <a:pt x="47" y="144"/>
                  </a:lnTo>
                  <a:lnTo>
                    <a:pt x="56" y="93"/>
                  </a:lnTo>
                  <a:lnTo>
                    <a:pt x="27" y="137"/>
                  </a:lnTo>
                  <a:lnTo>
                    <a:pt x="13" y="190"/>
                  </a:lnTo>
                  <a:lnTo>
                    <a:pt x="13" y="228"/>
                  </a:lnTo>
                  <a:lnTo>
                    <a:pt x="13" y="25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3" name="Freeform 204"/>
            <p:cNvSpPr>
              <a:spLocks/>
            </p:cNvSpPr>
            <p:nvPr/>
          </p:nvSpPr>
          <p:spPr bwMode="auto">
            <a:xfrm rot="-343716">
              <a:off x="4878" y="2283"/>
              <a:ext cx="49" cy="81"/>
            </a:xfrm>
            <a:custGeom>
              <a:avLst/>
              <a:gdLst/>
              <a:ahLst/>
              <a:cxnLst>
                <a:cxn ang="0">
                  <a:pos x="7" y="254"/>
                </a:cxn>
                <a:cxn ang="0">
                  <a:pos x="0" y="215"/>
                </a:cxn>
                <a:cxn ang="0">
                  <a:pos x="0" y="159"/>
                </a:cxn>
                <a:cxn ang="0">
                  <a:pos x="7" y="105"/>
                </a:cxn>
                <a:cxn ang="0">
                  <a:pos x="24" y="62"/>
                </a:cxn>
                <a:cxn ang="0">
                  <a:pos x="49" y="24"/>
                </a:cxn>
                <a:cxn ang="0">
                  <a:pos x="86" y="0"/>
                </a:cxn>
                <a:cxn ang="0">
                  <a:pos x="118" y="0"/>
                </a:cxn>
                <a:cxn ang="0">
                  <a:pos x="153" y="13"/>
                </a:cxn>
                <a:cxn ang="0">
                  <a:pos x="184" y="43"/>
                </a:cxn>
                <a:cxn ang="0">
                  <a:pos x="218" y="119"/>
                </a:cxn>
                <a:cxn ang="0">
                  <a:pos x="225" y="193"/>
                </a:cxn>
                <a:cxn ang="0">
                  <a:pos x="222" y="248"/>
                </a:cxn>
                <a:cxn ang="0">
                  <a:pos x="200" y="308"/>
                </a:cxn>
                <a:cxn ang="0">
                  <a:pos x="179" y="342"/>
                </a:cxn>
                <a:cxn ang="0">
                  <a:pos x="200" y="281"/>
                </a:cxn>
                <a:cxn ang="0">
                  <a:pos x="153" y="248"/>
                </a:cxn>
                <a:cxn ang="0">
                  <a:pos x="130" y="220"/>
                </a:cxn>
                <a:cxn ang="0">
                  <a:pos x="118" y="180"/>
                </a:cxn>
                <a:cxn ang="0">
                  <a:pos x="116" y="139"/>
                </a:cxn>
                <a:cxn ang="0">
                  <a:pos x="94" y="180"/>
                </a:cxn>
                <a:cxn ang="0">
                  <a:pos x="90" y="220"/>
                </a:cxn>
                <a:cxn ang="0">
                  <a:pos x="99" y="268"/>
                </a:cxn>
                <a:cxn ang="0">
                  <a:pos x="124" y="332"/>
                </a:cxn>
                <a:cxn ang="0">
                  <a:pos x="83" y="298"/>
                </a:cxn>
                <a:cxn ang="0">
                  <a:pos x="61" y="250"/>
                </a:cxn>
                <a:cxn ang="0">
                  <a:pos x="49" y="203"/>
                </a:cxn>
                <a:cxn ang="0">
                  <a:pos x="54" y="151"/>
                </a:cxn>
                <a:cxn ang="0">
                  <a:pos x="69" y="85"/>
                </a:cxn>
                <a:cxn ang="0">
                  <a:pos x="36" y="131"/>
                </a:cxn>
                <a:cxn ang="0">
                  <a:pos x="20" y="188"/>
                </a:cxn>
                <a:cxn ang="0">
                  <a:pos x="7" y="254"/>
                </a:cxn>
              </a:cxnLst>
              <a:rect l="0" t="0" r="r" b="b"/>
              <a:pathLst>
                <a:path w="225" h="342">
                  <a:moveTo>
                    <a:pt x="7" y="254"/>
                  </a:moveTo>
                  <a:lnTo>
                    <a:pt x="0" y="215"/>
                  </a:lnTo>
                  <a:lnTo>
                    <a:pt x="0" y="159"/>
                  </a:lnTo>
                  <a:lnTo>
                    <a:pt x="7" y="105"/>
                  </a:lnTo>
                  <a:lnTo>
                    <a:pt x="24" y="62"/>
                  </a:lnTo>
                  <a:lnTo>
                    <a:pt x="49" y="24"/>
                  </a:lnTo>
                  <a:lnTo>
                    <a:pt x="86" y="0"/>
                  </a:lnTo>
                  <a:lnTo>
                    <a:pt x="118" y="0"/>
                  </a:lnTo>
                  <a:lnTo>
                    <a:pt x="153" y="13"/>
                  </a:lnTo>
                  <a:lnTo>
                    <a:pt x="184" y="43"/>
                  </a:lnTo>
                  <a:lnTo>
                    <a:pt x="218" y="119"/>
                  </a:lnTo>
                  <a:lnTo>
                    <a:pt x="225" y="193"/>
                  </a:lnTo>
                  <a:lnTo>
                    <a:pt x="222" y="248"/>
                  </a:lnTo>
                  <a:lnTo>
                    <a:pt x="200" y="308"/>
                  </a:lnTo>
                  <a:lnTo>
                    <a:pt x="179" y="342"/>
                  </a:lnTo>
                  <a:lnTo>
                    <a:pt x="200" y="281"/>
                  </a:lnTo>
                  <a:lnTo>
                    <a:pt x="153" y="248"/>
                  </a:lnTo>
                  <a:lnTo>
                    <a:pt x="130" y="220"/>
                  </a:lnTo>
                  <a:lnTo>
                    <a:pt x="118" y="180"/>
                  </a:lnTo>
                  <a:lnTo>
                    <a:pt x="116" y="139"/>
                  </a:lnTo>
                  <a:lnTo>
                    <a:pt x="94" y="180"/>
                  </a:lnTo>
                  <a:lnTo>
                    <a:pt x="90" y="220"/>
                  </a:lnTo>
                  <a:lnTo>
                    <a:pt x="99" y="268"/>
                  </a:lnTo>
                  <a:lnTo>
                    <a:pt x="124" y="332"/>
                  </a:lnTo>
                  <a:lnTo>
                    <a:pt x="83" y="298"/>
                  </a:lnTo>
                  <a:lnTo>
                    <a:pt x="61" y="250"/>
                  </a:lnTo>
                  <a:lnTo>
                    <a:pt x="49" y="203"/>
                  </a:lnTo>
                  <a:lnTo>
                    <a:pt x="54" y="151"/>
                  </a:lnTo>
                  <a:lnTo>
                    <a:pt x="69" y="85"/>
                  </a:lnTo>
                  <a:lnTo>
                    <a:pt x="36" y="131"/>
                  </a:lnTo>
                  <a:lnTo>
                    <a:pt x="20" y="188"/>
                  </a:lnTo>
                  <a:lnTo>
                    <a:pt x="7" y="25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4" name="Freeform 205"/>
            <p:cNvSpPr>
              <a:spLocks/>
            </p:cNvSpPr>
            <p:nvPr/>
          </p:nvSpPr>
          <p:spPr bwMode="auto">
            <a:xfrm rot="-343716">
              <a:off x="4893" y="2369"/>
              <a:ext cx="27" cy="7"/>
            </a:xfrm>
            <a:custGeom>
              <a:avLst/>
              <a:gdLst/>
              <a:ahLst/>
              <a:cxnLst>
                <a:cxn ang="0">
                  <a:pos x="111" y="0"/>
                </a:cxn>
                <a:cxn ang="0">
                  <a:pos x="88" y="19"/>
                </a:cxn>
                <a:cxn ang="0">
                  <a:pos x="58" y="27"/>
                </a:cxn>
                <a:cxn ang="0">
                  <a:pos x="29" y="19"/>
                </a:cxn>
                <a:cxn ang="0">
                  <a:pos x="0" y="0"/>
                </a:cxn>
                <a:cxn ang="0">
                  <a:pos x="34" y="6"/>
                </a:cxn>
                <a:cxn ang="0">
                  <a:pos x="79" y="6"/>
                </a:cxn>
                <a:cxn ang="0">
                  <a:pos x="111" y="0"/>
                </a:cxn>
              </a:cxnLst>
              <a:rect l="0" t="0" r="r" b="b"/>
              <a:pathLst>
                <a:path w="111" h="27">
                  <a:moveTo>
                    <a:pt x="111" y="0"/>
                  </a:moveTo>
                  <a:lnTo>
                    <a:pt x="88" y="19"/>
                  </a:lnTo>
                  <a:lnTo>
                    <a:pt x="58" y="27"/>
                  </a:lnTo>
                  <a:lnTo>
                    <a:pt x="29" y="19"/>
                  </a:lnTo>
                  <a:lnTo>
                    <a:pt x="0" y="0"/>
                  </a:lnTo>
                  <a:lnTo>
                    <a:pt x="34" y="6"/>
                  </a:lnTo>
                  <a:lnTo>
                    <a:pt x="79" y="6"/>
                  </a:lnTo>
                  <a:lnTo>
                    <a:pt x="111"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5" name="Freeform 206"/>
            <p:cNvSpPr>
              <a:spLocks/>
            </p:cNvSpPr>
            <p:nvPr/>
          </p:nvSpPr>
          <p:spPr bwMode="auto">
            <a:xfrm rot="-343716">
              <a:off x="5472" y="2245"/>
              <a:ext cx="30" cy="16"/>
            </a:xfrm>
            <a:custGeom>
              <a:avLst/>
              <a:gdLst/>
              <a:ahLst/>
              <a:cxnLst>
                <a:cxn ang="0">
                  <a:pos x="133" y="9"/>
                </a:cxn>
                <a:cxn ang="0">
                  <a:pos x="127" y="62"/>
                </a:cxn>
                <a:cxn ang="0">
                  <a:pos x="95" y="62"/>
                </a:cxn>
                <a:cxn ang="0">
                  <a:pos x="102" y="54"/>
                </a:cxn>
                <a:cxn ang="0">
                  <a:pos x="119" y="54"/>
                </a:cxn>
                <a:cxn ang="0">
                  <a:pos x="121" y="6"/>
                </a:cxn>
                <a:cxn ang="0">
                  <a:pos x="119" y="0"/>
                </a:cxn>
                <a:cxn ang="0">
                  <a:pos x="3" y="3"/>
                </a:cxn>
                <a:cxn ang="0">
                  <a:pos x="2" y="8"/>
                </a:cxn>
                <a:cxn ang="0">
                  <a:pos x="0" y="62"/>
                </a:cxn>
                <a:cxn ang="0">
                  <a:pos x="3" y="70"/>
                </a:cxn>
                <a:cxn ang="0">
                  <a:pos x="131" y="67"/>
                </a:cxn>
                <a:cxn ang="0">
                  <a:pos x="131" y="62"/>
                </a:cxn>
                <a:cxn ang="0">
                  <a:pos x="133" y="9"/>
                </a:cxn>
              </a:cxnLst>
              <a:rect l="0" t="0" r="r" b="b"/>
              <a:pathLst>
                <a:path w="133" h="70">
                  <a:moveTo>
                    <a:pt x="133" y="9"/>
                  </a:moveTo>
                  <a:lnTo>
                    <a:pt x="127" y="62"/>
                  </a:lnTo>
                  <a:lnTo>
                    <a:pt x="95" y="62"/>
                  </a:lnTo>
                  <a:lnTo>
                    <a:pt x="102" y="54"/>
                  </a:lnTo>
                  <a:lnTo>
                    <a:pt x="119" y="54"/>
                  </a:lnTo>
                  <a:lnTo>
                    <a:pt x="121" y="6"/>
                  </a:lnTo>
                  <a:lnTo>
                    <a:pt x="119" y="0"/>
                  </a:lnTo>
                  <a:lnTo>
                    <a:pt x="3" y="3"/>
                  </a:lnTo>
                  <a:lnTo>
                    <a:pt x="2" y="8"/>
                  </a:lnTo>
                  <a:lnTo>
                    <a:pt x="0" y="62"/>
                  </a:lnTo>
                  <a:lnTo>
                    <a:pt x="3" y="70"/>
                  </a:lnTo>
                  <a:lnTo>
                    <a:pt x="131" y="67"/>
                  </a:lnTo>
                  <a:lnTo>
                    <a:pt x="131" y="62"/>
                  </a:lnTo>
                  <a:lnTo>
                    <a:pt x="133" y="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6" name="Freeform 207"/>
            <p:cNvSpPr>
              <a:spLocks/>
            </p:cNvSpPr>
            <p:nvPr/>
          </p:nvSpPr>
          <p:spPr bwMode="auto">
            <a:xfrm rot="-343716">
              <a:off x="5528" y="2238"/>
              <a:ext cx="29" cy="16"/>
            </a:xfrm>
            <a:custGeom>
              <a:avLst/>
              <a:gdLst/>
              <a:ahLst/>
              <a:cxnLst>
                <a:cxn ang="0">
                  <a:pos x="132" y="10"/>
                </a:cxn>
                <a:cxn ang="0">
                  <a:pos x="126" y="62"/>
                </a:cxn>
                <a:cxn ang="0">
                  <a:pos x="95" y="62"/>
                </a:cxn>
                <a:cxn ang="0">
                  <a:pos x="99" y="54"/>
                </a:cxn>
                <a:cxn ang="0">
                  <a:pos x="117" y="54"/>
                </a:cxn>
                <a:cxn ang="0">
                  <a:pos x="120" y="6"/>
                </a:cxn>
                <a:cxn ang="0">
                  <a:pos x="117" y="0"/>
                </a:cxn>
                <a:cxn ang="0">
                  <a:pos x="2" y="6"/>
                </a:cxn>
                <a:cxn ang="0">
                  <a:pos x="2" y="10"/>
                </a:cxn>
                <a:cxn ang="0">
                  <a:pos x="0" y="65"/>
                </a:cxn>
                <a:cxn ang="0">
                  <a:pos x="4" y="67"/>
                </a:cxn>
                <a:cxn ang="0">
                  <a:pos x="126" y="67"/>
                </a:cxn>
                <a:cxn ang="0">
                  <a:pos x="132" y="62"/>
                </a:cxn>
                <a:cxn ang="0">
                  <a:pos x="132" y="10"/>
                </a:cxn>
              </a:cxnLst>
              <a:rect l="0" t="0" r="r" b="b"/>
              <a:pathLst>
                <a:path w="132" h="67">
                  <a:moveTo>
                    <a:pt x="132" y="10"/>
                  </a:moveTo>
                  <a:lnTo>
                    <a:pt x="126" y="62"/>
                  </a:lnTo>
                  <a:lnTo>
                    <a:pt x="95" y="62"/>
                  </a:lnTo>
                  <a:lnTo>
                    <a:pt x="99" y="54"/>
                  </a:lnTo>
                  <a:lnTo>
                    <a:pt x="117" y="54"/>
                  </a:lnTo>
                  <a:lnTo>
                    <a:pt x="120" y="6"/>
                  </a:lnTo>
                  <a:lnTo>
                    <a:pt x="117" y="0"/>
                  </a:lnTo>
                  <a:lnTo>
                    <a:pt x="2" y="6"/>
                  </a:lnTo>
                  <a:lnTo>
                    <a:pt x="2" y="10"/>
                  </a:lnTo>
                  <a:lnTo>
                    <a:pt x="0" y="65"/>
                  </a:lnTo>
                  <a:lnTo>
                    <a:pt x="4" y="67"/>
                  </a:lnTo>
                  <a:lnTo>
                    <a:pt x="126" y="67"/>
                  </a:lnTo>
                  <a:lnTo>
                    <a:pt x="132" y="62"/>
                  </a:lnTo>
                  <a:lnTo>
                    <a:pt x="132" y="1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7" name="Freeform 208"/>
            <p:cNvSpPr>
              <a:spLocks/>
            </p:cNvSpPr>
            <p:nvPr/>
          </p:nvSpPr>
          <p:spPr bwMode="auto">
            <a:xfrm rot="-343716">
              <a:off x="5187" y="1948"/>
              <a:ext cx="48" cy="24"/>
            </a:xfrm>
            <a:custGeom>
              <a:avLst/>
              <a:gdLst/>
              <a:ahLst/>
              <a:cxnLst>
                <a:cxn ang="0">
                  <a:pos x="9" y="82"/>
                </a:cxn>
                <a:cxn ang="0">
                  <a:pos x="0" y="67"/>
                </a:cxn>
                <a:cxn ang="0">
                  <a:pos x="3" y="54"/>
                </a:cxn>
                <a:cxn ang="0">
                  <a:pos x="17" y="45"/>
                </a:cxn>
                <a:cxn ang="0">
                  <a:pos x="62" y="33"/>
                </a:cxn>
                <a:cxn ang="0">
                  <a:pos x="117" y="20"/>
                </a:cxn>
                <a:cxn ang="0">
                  <a:pos x="49" y="45"/>
                </a:cxn>
                <a:cxn ang="0">
                  <a:pos x="26" y="54"/>
                </a:cxn>
                <a:cxn ang="0">
                  <a:pos x="24" y="66"/>
                </a:cxn>
                <a:cxn ang="0">
                  <a:pos x="30" y="66"/>
                </a:cxn>
                <a:cxn ang="0">
                  <a:pos x="38" y="54"/>
                </a:cxn>
                <a:cxn ang="0">
                  <a:pos x="54" y="70"/>
                </a:cxn>
                <a:cxn ang="0">
                  <a:pos x="68" y="53"/>
                </a:cxn>
                <a:cxn ang="0">
                  <a:pos x="84" y="70"/>
                </a:cxn>
                <a:cxn ang="0">
                  <a:pos x="100" y="49"/>
                </a:cxn>
                <a:cxn ang="0">
                  <a:pos x="117" y="70"/>
                </a:cxn>
                <a:cxn ang="0">
                  <a:pos x="128" y="45"/>
                </a:cxn>
                <a:cxn ang="0">
                  <a:pos x="148" y="66"/>
                </a:cxn>
                <a:cxn ang="0">
                  <a:pos x="144" y="34"/>
                </a:cxn>
                <a:cxn ang="0">
                  <a:pos x="156" y="12"/>
                </a:cxn>
                <a:cxn ang="0">
                  <a:pos x="169" y="0"/>
                </a:cxn>
                <a:cxn ang="0">
                  <a:pos x="187" y="0"/>
                </a:cxn>
                <a:cxn ang="0">
                  <a:pos x="202" y="13"/>
                </a:cxn>
                <a:cxn ang="0">
                  <a:pos x="184" y="10"/>
                </a:cxn>
                <a:cxn ang="0">
                  <a:pos x="173" y="13"/>
                </a:cxn>
                <a:cxn ang="0">
                  <a:pos x="169" y="27"/>
                </a:cxn>
                <a:cxn ang="0">
                  <a:pos x="173" y="41"/>
                </a:cxn>
                <a:cxn ang="0">
                  <a:pos x="181" y="53"/>
                </a:cxn>
                <a:cxn ang="0">
                  <a:pos x="197" y="63"/>
                </a:cxn>
                <a:cxn ang="0">
                  <a:pos x="173" y="84"/>
                </a:cxn>
                <a:cxn ang="0">
                  <a:pos x="187" y="91"/>
                </a:cxn>
                <a:cxn ang="0">
                  <a:pos x="202" y="84"/>
                </a:cxn>
                <a:cxn ang="0">
                  <a:pos x="212" y="67"/>
                </a:cxn>
                <a:cxn ang="0">
                  <a:pos x="212" y="40"/>
                </a:cxn>
                <a:cxn ang="0">
                  <a:pos x="216" y="66"/>
                </a:cxn>
                <a:cxn ang="0">
                  <a:pos x="210" y="84"/>
                </a:cxn>
                <a:cxn ang="0">
                  <a:pos x="197" y="103"/>
                </a:cxn>
                <a:cxn ang="0">
                  <a:pos x="115" y="97"/>
                </a:cxn>
                <a:cxn ang="0">
                  <a:pos x="9" y="82"/>
                </a:cxn>
              </a:cxnLst>
              <a:rect l="0" t="0" r="r" b="b"/>
              <a:pathLst>
                <a:path w="216" h="103">
                  <a:moveTo>
                    <a:pt x="9" y="82"/>
                  </a:moveTo>
                  <a:lnTo>
                    <a:pt x="0" y="67"/>
                  </a:lnTo>
                  <a:lnTo>
                    <a:pt x="3" y="54"/>
                  </a:lnTo>
                  <a:lnTo>
                    <a:pt x="17" y="45"/>
                  </a:lnTo>
                  <a:lnTo>
                    <a:pt x="62" y="33"/>
                  </a:lnTo>
                  <a:lnTo>
                    <a:pt x="117" y="20"/>
                  </a:lnTo>
                  <a:lnTo>
                    <a:pt x="49" y="45"/>
                  </a:lnTo>
                  <a:lnTo>
                    <a:pt x="26" y="54"/>
                  </a:lnTo>
                  <a:lnTo>
                    <a:pt x="24" y="66"/>
                  </a:lnTo>
                  <a:lnTo>
                    <a:pt x="30" y="66"/>
                  </a:lnTo>
                  <a:lnTo>
                    <a:pt x="38" y="54"/>
                  </a:lnTo>
                  <a:lnTo>
                    <a:pt x="54" y="70"/>
                  </a:lnTo>
                  <a:lnTo>
                    <a:pt x="68" y="53"/>
                  </a:lnTo>
                  <a:lnTo>
                    <a:pt x="84" y="70"/>
                  </a:lnTo>
                  <a:lnTo>
                    <a:pt x="100" y="49"/>
                  </a:lnTo>
                  <a:lnTo>
                    <a:pt x="117" y="70"/>
                  </a:lnTo>
                  <a:lnTo>
                    <a:pt x="128" y="45"/>
                  </a:lnTo>
                  <a:lnTo>
                    <a:pt x="148" y="66"/>
                  </a:lnTo>
                  <a:lnTo>
                    <a:pt x="144" y="34"/>
                  </a:lnTo>
                  <a:lnTo>
                    <a:pt x="156" y="12"/>
                  </a:lnTo>
                  <a:lnTo>
                    <a:pt x="169" y="0"/>
                  </a:lnTo>
                  <a:lnTo>
                    <a:pt x="187" y="0"/>
                  </a:lnTo>
                  <a:lnTo>
                    <a:pt x="202" y="13"/>
                  </a:lnTo>
                  <a:lnTo>
                    <a:pt x="184" y="10"/>
                  </a:lnTo>
                  <a:lnTo>
                    <a:pt x="173" y="13"/>
                  </a:lnTo>
                  <a:lnTo>
                    <a:pt x="169" y="27"/>
                  </a:lnTo>
                  <a:lnTo>
                    <a:pt x="173" y="41"/>
                  </a:lnTo>
                  <a:lnTo>
                    <a:pt x="181" y="53"/>
                  </a:lnTo>
                  <a:lnTo>
                    <a:pt x="197" y="63"/>
                  </a:lnTo>
                  <a:lnTo>
                    <a:pt x="173" y="84"/>
                  </a:lnTo>
                  <a:lnTo>
                    <a:pt x="187" y="91"/>
                  </a:lnTo>
                  <a:lnTo>
                    <a:pt x="202" y="84"/>
                  </a:lnTo>
                  <a:lnTo>
                    <a:pt x="212" y="67"/>
                  </a:lnTo>
                  <a:lnTo>
                    <a:pt x="212" y="40"/>
                  </a:lnTo>
                  <a:lnTo>
                    <a:pt x="216" y="66"/>
                  </a:lnTo>
                  <a:lnTo>
                    <a:pt x="210" y="84"/>
                  </a:lnTo>
                  <a:lnTo>
                    <a:pt x="197" y="103"/>
                  </a:lnTo>
                  <a:lnTo>
                    <a:pt x="115" y="97"/>
                  </a:lnTo>
                  <a:lnTo>
                    <a:pt x="9" y="8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8" name="Freeform 209"/>
            <p:cNvSpPr>
              <a:spLocks/>
            </p:cNvSpPr>
            <p:nvPr/>
          </p:nvSpPr>
          <p:spPr bwMode="auto">
            <a:xfrm rot="-343716">
              <a:off x="5239" y="1951"/>
              <a:ext cx="82" cy="21"/>
            </a:xfrm>
            <a:custGeom>
              <a:avLst/>
              <a:gdLst/>
              <a:ahLst/>
              <a:cxnLst>
                <a:cxn ang="0">
                  <a:pos x="0" y="45"/>
                </a:cxn>
                <a:cxn ang="0">
                  <a:pos x="23" y="30"/>
                </a:cxn>
                <a:cxn ang="0">
                  <a:pos x="66" y="11"/>
                </a:cxn>
                <a:cxn ang="0">
                  <a:pos x="113" y="0"/>
                </a:cxn>
                <a:cxn ang="0">
                  <a:pos x="163" y="1"/>
                </a:cxn>
                <a:cxn ang="0">
                  <a:pos x="184" y="6"/>
                </a:cxn>
                <a:cxn ang="0">
                  <a:pos x="234" y="3"/>
                </a:cxn>
                <a:cxn ang="0">
                  <a:pos x="271" y="11"/>
                </a:cxn>
                <a:cxn ang="0">
                  <a:pos x="290" y="18"/>
                </a:cxn>
                <a:cxn ang="0">
                  <a:pos x="331" y="22"/>
                </a:cxn>
                <a:cxn ang="0">
                  <a:pos x="364" y="36"/>
                </a:cxn>
                <a:cxn ang="0">
                  <a:pos x="375" y="60"/>
                </a:cxn>
                <a:cxn ang="0">
                  <a:pos x="361" y="79"/>
                </a:cxn>
                <a:cxn ang="0">
                  <a:pos x="343" y="90"/>
                </a:cxn>
                <a:cxn ang="0">
                  <a:pos x="361" y="72"/>
                </a:cxn>
                <a:cxn ang="0">
                  <a:pos x="366" y="55"/>
                </a:cxn>
                <a:cxn ang="0">
                  <a:pos x="353" y="43"/>
                </a:cxn>
                <a:cxn ang="0">
                  <a:pos x="337" y="36"/>
                </a:cxn>
                <a:cxn ang="0">
                  <a:pos x="316" y="65"/>
                </a:cxn>
                <a:cxn ang="0">
                  <a:pos x="323" y="34"/>
                </a:cxn>
                <a:cxn ang="0">
                  <a:pos x="302" y="31"/>
                </a:cxn>
                <a:cxn ang="0">
                  <a:pos x="305" y="36"/>
                </a:cxn>
                <a:cxn ang="0">
                  <a:pos x="309" y="45"/>
                </a:cxn>
                <a:cxn ang="0">
                  <a:pos x="271" y="72"/>
                </a:cxn>
                <a:cxn ang="0">
                  <a:pos x="294" y="49"/>
                </a:cxn>
                <a:cxn ang="0">
                  <a:pos x="281" y="30"/>
                </a:cxn>
                <a:cxn ang="0">
                  <a:pos x="254" y="18"/>
                </a:cxn>
                <a:cxn ang="0">
                  <a:pos x="243" y="31"/>
                </a:cxn>
                <a:cxn ang="0">
                  <a:pos x="234" y="52"/>
                </a:cxn>
                <a:cxn ang="0">
                  <a:pos x="233" y="30"/>
                </a:cxn>
                <a:cxn ang="0">
                  <a:pos x="234" y="14"/>
                </a:cxn>
                <a:cxn ang="0">
                  <a:pos x="198" y="18"/>
                </a:cxn>
                <a:cxn ang="0">
                  <a:pos x="191" y="15"/>
                </a:cxn>
                <a:cxn ang="0">
                  <a:pos x="196" y="30"/>
                </a:cxn>
                <a:cxn ang="0">
                  <a:pos x="168" y="55"/>
                </a:cxn>
                <a:cxn ang="0">
                  <a:pos x="183" y="26"/>
                </a:cxn>
                <a:cxn ang="0">
                  <a:pos x="168" y="15"/>
                </a:cxn>
                <a:cxn ang="0">
                  <a:pos x="130" y="6"/>
                </a:cxn>
                <a:cxn ang="0">
                  <a:pos x="125" y="26"/>
                </a:cxn>
                <a:cxn ang="0">
                  <a:pos x="122" y="39"/>
                </a:cxn>
                <a:cxn ang="0">
                  <a:pos x="115" y="6"/>
                </a:cxn>
                <a:cxn ang="0">
                  <a:pos x="65" y="22"/>
                </a:cxn>
                <a:cxn ang="0">
                  <a:pos x="25" y="39"/>
                </a:cxn>
                <a:cxn ang="0">
                  <a:pos x="0" y="45"/>
                </a:cxn>
              </a:cxnLst>
              <a:rect l="0" t="0" r="r" b="b"/>
              <a:pathLst>
                <a:path w="375" h="90">
                  <a:moveTo>
                    <a:pt x="0" y="45"/>
                  </a:moveTo>
                  <a:lnTo>
                    <a:pt x="23" y="30"/>
                  </a:lnTo>
                  <a:lnTo>
                    <a:pt x="66" y="11"/>
                  </a:lnTo>
                  <a:lnTo>
                    <a:pt x="113" y="0"/>
                  </a:lnTo>
                  <a:lnTo>
                    <a:pt x="163" y="1"/>
                  </a:lnTo>
                  <a:lnTo>
                    <a:pt x="184" y="6"/>
                  </a:lnTo>
                  <a:lnTo>
                    <a:pt x="234" y="3"/>
                  </a:lnTo>
                  <a:lnTo>
                    <a:pt x="271" y="11"/>
                  </a:lnTo>
                  <a:lnTo>
                    <a:pt x="290" y="18"/>
                  </a:lnTo>
                  <a:lnTo>
                    <a:pt x="331" y="22"/>
                  </a:lnTo>
                  <a:lnTo>
                    <a:pt x="364" y="36"/>
                  </a:lnTo>
                  <a:lnTo>
                    <a:pt x="375" y="60"/>
                  </a:lnTo>
                  <a:lnTo>
                    <a:pt x="361" y="79"/>
                  </a:lnTo>
                  <a:lnTo>
                    <a:pt x="343" y="90"/>
                  </a:lnTo>
                  <a:lnTo>
                    <a:pt x="361" y="72"/>
                  </a:lnTo>
                  <a:lnTo>
                    <a:pt x="366" y="55"/>
                  </a:lnTo>
                  <a:lnTo>
                    <a:pt x="353" y="43"/>
                  </a:lnTo>
                  <a:lnTo>
                    <a:pt x="337" y="36"/>
                  </a:lnTo>
                  <a:lnTo>
                    <a:pt x="316" y="65"/>
                  </a:lnTo>
                  <a:lnTo>
                    <a:pt x="323" y="34"/>
                  </a:lnTo>
                  <a:lnTo>
                    <a:pt x="302" y="31"/>
                  </a:lnTo>
                  <a:lnTo>
                    <a:pt x="305" y="36"/>
                  </a:lnTo>
                  <a:lnTo>
                    <a:pt x="309" y="45"/>
                  </a:lnTo>
                  <a:lnTo>
                    <a:pt x="271" y="72"/>
                  </a:lnTo>
                  <a:lnTo>
                    <a:pt x="294" y="49"/>
                  </a:lnTo>
                  <a:lnTo>
                    <a:pt x="281" y="30"/>
                  </a:lnTo>
                  <a:lnTo>
                    <a:pt x="254" y="18"/>
                  </a:lnTo>
                  <a:lnTo>
                    <a:pt x="243" y="31"/>
                  </a:lnTo>
                  <a:lnTo>
                    <a:pt x="234" y="52"/>
                  </a:lnTo>
                  <a:lnTo>
                    <a:pt x="233" y="30"/>
                  </a:lnTo>
                  <a:lnTo>
                    <a:pt x="234" y="14"/>
                  </a:lnTo>
                  <a:lnTo>
                    <a:pt x="198" y="18"/>
                  </a:lnTo>
                  <a:lnTo>
                    <a:pt x="191" y="15"/>
                  </a:lnTo>
                  <a:lnTo>
                    <a:pt x="196" y="30"/>
                  </a:lnTo>
                  <a:lnTo>
                    <a:pt x="168" y="55"/>
                  </a:lnTo>
                  <a:lnTo>
                    <a:pt x="183" y="26"/>
                  </a:lnTo>
                  <a:lnTo>
                    <a:pt x="168" y="15"/>
                  </a:lnTo>
                  <a:lnTo>
                    <a:pt x="130" y="6"/>
                  </a:lnTo>
                  <a:lnTo>
                    <a:pt x="125" y="26"/>
                  </a:lnTo>
                  <a:lnTo>
                    <a:pt x="122" y="39"/>
                  </a:lnTo>
                  <a:lnTo>
                    <a:pt x="115" y="6"/>
                  </a:lnTo>
                  <a:lnTo>
                    <a:pt x="65" y="22"/>
                  </a:lnTo>
                  <a:lnTo>
                    <a:pt x="25" y="39"/>
                  </a:lnTo>
                  <a:lnTo>
                    <a:pt x="0" y="4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9" name="Freeform 210"/>
            <p:cNvSpPr>
              <a:spLocks/>
            </p:cNvSpPr>
            <p:nvPr/>
          </p:nvSpPr>
          <p:spPr bwMode="auto">
            <a:xfrm rot="-343716">
              <a:off x="5320" y="1956"/>
              <a:ext cx="43" cy="23"/>
            </a:xfrm>
            <a:custGeom>
              <a:avLst/>
              <a:gdLst/>
              <a:ahLst/>
              <a:cxnLst>
                <a:cxn ang="0">
                  <a:pos x="7" y="53"/>
                </a:cxn>
                <a:cxn ang="0">
                  <a:pos x="0" y="45"/>
                </a:cxn>
                <a:cxn ang="0">
                  <a:pos x="7" y="33"/>
                </a:cxn>
                <a:cxn ang="0">
                  <a:pos x="59" y="21"/>
                </a:cxn>
                <a:cxn ang="0">
                  <a:pos x="108" y="11"/>
                </a:cxn>
                <a:cxn ang="0">
                  <a:pos x="40" y="35"/>
                </a:cxn>
                <a:cxn ang="0">
                  <a:pos x="36" y="45"/>
                </a:cxn>
                <a:cxn ang="0">
                  <a:pos x="53" y="40"/>
                </a:cxn>
                <a:cxn ang="0">
                  <a:pos x="61" y="50"/>
                </a:cxn>
                <a:cxn ang="0">
                  <a:pos x="80" y="38"/>
                </a:cxn>
                <a:cxn ang="0">
                  <a:pos x="96" y="53"/>
                </a:cxn>
                <a:cxn ang="0">
                  <a:pos x="112" y="31"/>
                </a:cxn>
                <a:cxn ang="0">
                  <a:pos x="122" y="53"/>
                </a:cxn>
                <a:cxn ang="0">
                  <a:pos x="131" y="18"/>
                </a:cxn>
                <a:cxn ang="0">
                  <a:pos x="142" y="0"/>
                </a:cxn>
                <a:cxn ang="0">
                  <a:pos x="163" y="4"/>
                </a:cxn>
                <a:cxn ang="0">
                  <a:pos x="172" y="14"/>
                </a:cxn>
                <a:cxn ang="0">
                  <a:pos x="156" y="10"/>
                </a:cxn>
                <a:cxn ang="0">
                  <a:pos x="142" y="28"/>
                </a:cxn>
                <a:cxn ang="0">
                  <a:pos x="148" y="45"/>
                </a:cxn>
                <a:cxn ang="0">
                  <a:pos x="167" y="57"/>
                </a:cxn>
                <a:cxn ang="0">
                  <a:pos x="158" y="74"/>
                </a:cxn>
                <a:cxn ang="0">
                  <a:pos x="172" y="84"/>
                </a:cxn>
                <a:cxn ang="0">
                  <a:pos x="182" y="74"/>
                </a:cxn>
                <a:cxn ang="0">
                  <a:pos x="186" y="57"/>
                </a:cxn>
                <a:cxn ang="0">
                  <a:pos x="185" y="33"/>
                </a:cxn>
                <a:cxn ang="0">
                  <a:pos x="193" y="58"/>
                </a:cxn>
                <a:cxn ang="0">
                  <a:pos x="186" y="78"/>
                </a:cxn>
                <a:cxn ang="0">
                  <a:pos x="177" y="91"/>
                </a:cxn>
                <a:cxn ang="0">
                  <a:pos x="171" y="95"/>
                </a:cxn>
                <a:cxn ang="0">
                  <a:pos x="127" y="80"/>
                </a:cxn>
                <a:cxn ang="0">
                  <a:pos x="67" y="69"/>
                </a:cxn>
                <a:cxn ang="0">
                  <a:pos x="7" y="53"/>
                </a:cxn>
              </a:cxnLst>
              <a:rect l="0" t="0" r="r" b="b"/>
              <a:pathLst>
                <a:path w="193" h="95">
                  <a:moveTo>
                    <a:pt x="7" y="53"/>
                  </a:moveTo>
                  <a:lnTo>
                    <a:pt x="0" y="45"/>
                  </a:lnTo>
                  <a:lnTo>
                    <a:pt x="7" y="33"/>
                  </a:lnTo>
                  <a:lnTo>
                    <a:pt x="59" y="21"/>
                  </a:lnTo>
                  <a:lnTo>
                    <a:pt x="108" y="11"/>
                  </a:lnTo>
                  <a:lnTo>
                    <a:pt x="40" y="35"/>
                  </a:lnTo>
                  <a:lnTo>
                    <a:pt x="36" y="45"/>
                  </a:lnTo>
                  <a:lnTo>
                    <a:pt x="53" y="40"/>
                  </a:lnTo>
                  <a:lnTo>
                    <a:pt x="61" y="50"/>
                  </a:lnTo>
                  <a:lnTo>
                    <a:pt x="80" y="38"/>
                  </a:lnTo>
                  <a:lnTo>
                    <a:pt x="96" y="53"/>
                  </a:lnTo>
                  <a:lnTo>
                    <a:pt x="112" y="31"/>
                  </a:lnTo>
                  <a:lnTo>
                    <a:pt x="122" y="53"/>
                  </a:lnTo>
                  <a:lnTo>
                    <a:pt x="131" y="18"/>
                  </a:lnTo>
                  <a:lnTo>
                    <a:pt x="142" y="0"/>
                  </a:lnTo>
                  <a:lnTo>
                    <a:pt x="163" y="4"/>
                  </a:lnTo>
                  <a:lnTo>
                    <a:pt x="172" y="14"/>
                  </a:lnTo>
                  <a:lnTo>
                    <a:pt x="156" y="10"/>
                  </a:lnTo>
                  <a:lnTo>
                    <a:pt x="142" y="28"/>
                  </a:lnTo>
                  <a:lnTo>
                    <a:pt x="148" y="45"/>
                  </a:lnTo>
                  <a:lnTo>
                    <a:pt x="167" y="57"/>
                  </a:lnTo>
                  <a:lnTo>
                    <a:pt x="158" y="74"/>
                  </a:lnTo>
                  <a:lnTo>
                    <a:pt x="172" y="84"/>
                  </a:lnTo>
                  <a:lnTo>
                    <a:pt x="182" y="74"/>
                  </a:lnTo>
                  <a:lnTo>
                    <a:pt x="186" y="57"/>
                  </a:lnTo>
                  <a:lnTo>
                    <a:pt x="185" y="33"/>
                  </a:lnTo>
                  <a:lnTo>
                    <a:pt x="193" y="58"/>
                  </a:lnTo>
                  <a:lnTo>
                    <a:pt x="186" y="78"/>
                  </a:lnTo>
                  <a:lnTo>
                    <a:pt x="177" y="91"/>
                  </a:lnTo>
                  <a:lnTo>
                    <a:pt x="171" y="95"/>
                  </a:lnTo>
                  <a:lnTo>
                    <a:pt x="127" y="80"/>
                  </a:lnTo>
                  <a:lnTo>
                    <a:pt x="67" y="69"/>
                  </a:lnTo>
                  <a:lnTo>
                    <a:pt x="7" y="5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0" name="Freeform 211"/>
            <p:cNvSpPr>
              <a:spLocks/>
            </p:cNvSpPr>
            <p:nvPr/>
          </p:nvSpPr>
          <p:spPr bwMode="auto">
            <a:xfrm rot="-343716">
              <a:off x="4230" y="2349"/>
              <a:ext cx="14" cy="41"/>
            </a:xfrm>
            <a:custGeom>
              <a:avLst/>
              <a:gdLst/>
              <a:ahLst/>
              <a:cxnLst>
                <a:cxn ang="0">
                  <a:pos x="0" y="92"/>
                </a:cxn>
                <a:cxn ang="0">
                  <a:pos x="0" y="57"/>
                </a:cxn>
                <a:cxn ang="0">
                  <a:pos x="4" y="19"/>
                </a:cxn>
                <a:cxn ang="0">
                  <a:pos x="25" y="0"/>
                </a:cxn>
                <a:cxn ang="0">
                  <a:pos x="42" y="7"/>
                </a:cxn>
                <a:cxn ang="0">
                  <a:pos x="57" y="32"/>
                </a:cxn>
                <a:cxn ang="0">
                  <a:pos x="62" y="92"/>
                </a:cxn>
                <a:cxn ang="0">
                  <a:pos x="42" y="176"/>
                </a:cxn>
                <a:cxn ang="0">
                  <a:pos x="19" y="163"/>
                </a:cxn>
                <a:cxn ang="0">
                  <a:pos x="37" y="148"/>
                </a:cxn>
                <a:cxn ang="0">
                  <a:pos x="42" y="105"/>
                </a:cxn>
                <a:cxn ang="0">
                  <a:pos x="29" y="88"/>
                </a:cxn>
                <a:cxn ang="0">
                  <a:pos x="25" y="43"/>
                </a:cxn>
                <a:cxn ang="0">
                  <a:pos x="25" y="101"/>
                </a:cxn>
                <a:cxn ang="0">
                  <a:pos x="11" y="92"/>
                </a:cxn>
                <a:cxn ang="0">
                  <a:pos x="4" y="125"/>
                </a:cxn>
                <a:cxn ang="0">
                  <a:pos x="0" y="92"/>
                </a:cxn>
              </a:cxnLst>
              <a:rect l="0" t="0" r="r" b="b"/>
              <a:pathLst>
                <a:path w="62" h="176">
                  <a:moveTo>
                    <a:pt x="0" y="92"/>
                  </a:moveTo>
                  <a:lnTo>
                    <a:pt x="0" y="57"/>
                  </a:lnTo>
                  <a:lnTo>
                    <a:pt x="4" y="19"/>
                  </a:lnTo>
                  <a:lnTo>
                    <a:pt x="25" y="0"/>
                  </a:lnTo>
                  <a:lnTo>
                    <a:pt x="42" y="7"/>
                  </a:lnTo>
                  <a:lnTo>
                    <a:pt x="57" y="32"/>
                  </a:lnTo>
                  <a:lnTo>
                    <a:pt x="62" y="92"/>
                  </a:lnTo>
                  <a:lnTo>
                    <a:pt x="42" y="176"/>
                  </a:lnTo>
                  <a:lnTo>
                    <a:pt x="19" y="163"/>
                  </a:lnTo>
                  <a:lnTo>
                    <a:pt x="37" y="148"/>
                  </a:lnTo>
                  <a:lnTo>
                    <a:pt x="42" y="105"/>
                  </a:lnTo>
                  <a:lnTo>
                    <a:pt x="29" y="88"/>
                  </a:lnTo>
                  <a:lnTo>
                    <a:pt x="25" y="43"/>
                  </a:lnTo>
                  <a:lnTo>
                    <a:pt x="25" y="101"/>
                  </a:lnTo>
                  <a:lnTo>
                    <a:pt x="11" y="92"/>
                  </a:lnTo>
                  <a:lnTo>
                    <a:pt x="4" y="125"/>
                  </a:lnTo>
                  <a:lnTo>
                    <a:pt x="0" y="9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1" name="Freeform 212"/>
            <p:cNvSpPr>
              <a:spLocks/>
            </p:cNvSpPr>
            <p:nvPr/>
          </p:nvSpPr>
          <p:spPr bwMode="auto">
            <a:xfrm rot="-343716">
              <a:off x="4267" y="2348"/>
              <a:ext cx="17" cy="42"/>
            </a:xfrm>
            <a:custGeom>
              <a:avLst/>
              <a:gdLst/>
              <a:ahLst/>
              <a:cxnLst>
                <a:cxn ang="0">
                  <a:pos x="0" y="113"/>
                </a:cxn>
                <a:cxn ang="0">
                  <a:pos x="0" y="58"/>
                </a:cxn>
                <a:cxn ang="0">
                  <a:pos x="20" y="7"/>
                </a:cxn>
                <a:cxn ang="0">
                  <a:pos x="44" y="0"/>
                </a:cxn>
                <a:cxn ang="0">
                  <a:pos x="63" y="7"/>
                </a:cxn>
                <a:cxn ang="0">
                  <a:pos x="78" y="37"/>
                </a:cxn>
                <a:cxn ang="0">
                  <a:pos x="83" y="80"/>
                </a:cxn>
                <a:cxn ang="0">
                  <a:pos x="78" y="136"/>
                </a:cxn>
                <a:cxn ang="0">
                  <a:pos x="44" y="187"/>
                </a:cxn>
                <a:cxn ang="0">
                  <a:pos x="20" y="164"/>
                </a:cxn>
                <a:cxn ang="0">
                  <a:pos x="44" y="156"/>
                </a:cxn>
                <a:cxn ang="0">
                  <a:pos x="63" y="131"/>
                </a:cxn>
                <a:cxn ang="0">
                  <a:pos x="44" y="98"/>
                </a:cxn>
                <a:cxn ang="0">
                  <a:pos x="44" y="63"/>
                </a:cxn>
                <a:cxn ang="0">
                  <a:pos x="33" y="89"/>
                </a:cxn>
                <a:cxn ang="0">
                  <a:pos x="33" y="98"/>
                </a:cxn>
                <a:cxn ang="0">
                  <a:pos x="20" y="89"/>
                </a:cxn>
                <a:cxn ang="0">
                  <a:pos x="0" y="113"/>
                </a:cxn>
              </a:cxnLst>
              <a:rect l="0" t="0" r="r" b="b"/>
              <a:pathLst>
                <a:path w="83" h="187">
                  <a:moveTo>
                    <a:pt x="0" y="113"/>
                  </a:moveTo>
                  <a:lnTo>
                    <a:pt x="0" y="58"/>
                  </a:lnTo>
                  <a:lnTo>
                    <a:pt x="20" y="7"/>
                  </a:lnTo>
                  <a:lnTo>
                    <a:pt x="44" y="0"/>
                  </a:lnTo>
                  <a:lnTo>
                    <a:pt x="63" y="7"/>
                  </a:lnTo>
                  <a:lnTo>
                    <a:pt x="78" y="37"/>
                  </a:lnTo>
                  <a:lnTo>
                    <a:pt x="83" y="80"/>
                  </a:lnTo>
                  <a:lnTo>
                    <a:pt x="78" y="136"/>
                  </a:lnTo>
                  <a:lnTo>
                    <a:pt x="44" y="187"/>
                  </a:lnTo>
                  <a:lnTo>
                    <a:pt x="20" y="164"/>
                  </a:lnTo>
                  <a:lnTo>
                    <a:pt x="44" y="156"/>
                  </a:lnTo>
                  <a:lnTo>
                    <a:pt x="63" y="131"/>
                  </a:lnTo>
                  <a:lnTo>
                    <a:pt x="44" y="98"/>
                  </a:lnTo>
                  <a:lnTo>
                    <a:pt x="44" y="63"/>
                  </a:lnTo>
                  <a:lnTo>
                    <a:pt x="33" y="89"/>
                  </a:lnTo>
                  <a:lnTo>
                    <a:pt x="33" y="98"/>
                  </a:lnTo>
                  <a:lnTo>
                    <a:pt x="20" y="89"/>
                  </a:lnTo>
                  <a:lnTo>
                    <a:pt x="0" y="11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2" name="Freeform 213"/>
            <p:cNvSpPr>
              <a:spLocks/>
            </p:cNvSpPr>
            <p:nvPr/>
          </p:nvSpPr>
          <p:spPr bwMode="auto">
            <a:xfrm rot="-343716">
              <a:off x="4199" y="2324"/>
              <a:ext cx="171" cy="81"/>
            </a:xfrm>
            <a:custGeom>
              <a:avLst/>
              <a:gdLst/>
              <a:ahLst/>
              <a:cxnLst>
                <a:cxn ang="0">
                  <a:pos x="0" y="0"/>
                </a:cxn>
                <a:cxn ang="0">
                  <a:pos x="0" y="30"/>
                </a:cxn>
                <a:cxn ang="0">
                  <a:pos x="70" y="30"/>
                </a:cxn>
                <a:cxn ang="0">
                  <a:pos x="50" y="167"/>
                </a:cxn>
                <a:cxn ang="0">
                  <a:pos x="74" y="167"/>
                </a:cxn>
                <a:cxn ang="0">
                  <a:pos x="88" y="249"/>
                </a:cxn>
                <a:cxn ang="0">
                  <a:pos x="114" y="299"/>
                </a:cxn>
                <a:cxn ang="0">
                  <a:pos x="144" y="320"/>
                </a:cxn>
                <a:cxn ang="0">
                  <a:pos x="119" y="299"/>
                </a:cxn>
                <a:cxn ang="0">
                  <a:pos x="95" y="249"/>
                </a:cxn>
                <a:cxn ang="0">
                  <a:pos x="83" y="174"/>
                </a:cxn>
                <a:cxn ang="0">
                  <a:pos x="83" y="124"/>
                </a:cxn>
                <a:cxn ang="0">
                  <a:pos x="102" y="69"/>
                </a:cxn>
                <a:cxn ang="0">
                  <a:pos x="133" y="30"/>
                </a:cxn>
                <a:cxn ang="0">
                  <a:pos x="169" y="17"/>
                </a:cxn>
                <a:cxn ang="0">
                  <a:pos x="202" y="26"/>
                </a:cxn>
                <a:cxn ang="0">
                  <a:pos x="228" y="56"/>
                </a:cxn>
                <a:cxn ang="0">
                  <a:pos x="240" y="26"/>
                </a:cxn>
                <a:cxn ang="0">
                  <a:pos x="270" y="78"/>
                </a:cxn>
                <a:cxn ang="0">
                  <a:pos x="247" y="86"/>
                </a:cxn>
                <a:cxn ang="0">
                  <a:pos x="260" y="174"/>
                </a:cxn>
                <a:cxn ang="0">
                  <a:pos x="270" y="98"/>
                </a:cxn>
                <a:cxn ang="0">
                  <a:pos x="298" y="56"/>
                </a:cxn>
                <a:cxn ang="0">
                  <a:pos x="323" y="36"/>
                </a:cxn>
                <a:cxn ang="0">
                  <a:pos x="348" y="30"/>
                </a:cxn>
                <a:cxn ang="0">
                  <a:pos x="380" y="36"/>
                </a:cxn>
                <a:cxn ang="0">
                  <a:pos x="411" y="56"/>
                </a:cxn>
                <a:cxn ang="0">
                  <a:pos x="435" y="98"/>
                </a:cxn>
                <a:cxn ang="0">
                  <a:pos x="442" y="149"/>
                </a:cxn>
                <a:cxn ang="0">
                  <a:pos x="442" y="204"/>
                </a:cxn>
                <a:cxn ang="0">
                  <a:pos x="435" y="254"/>
                </a:cxn>
                <a:cxn ang="0">
                  <a:pos x="405" y="304"/>
                </a:cxn>
                <a:cxn ang="0">
                  <a:pos x="386" y="325"/>
                </a:cxn>
                <a:cxn ang="0">
                  <a:pos x="359" y="331"/>
                </a:cxn>
                <a:cxn ang="0">
                  <a:pos x="328" y="331"/>
                </a:cxn>
                <a:cxn ang="0">
                  <a:pos x="348" y="344"/>
                </a:cxn>
                <a:cxn ang="0">
                  <a:pos x="460" y="339"/>
                </a:cxn>
                <a:cxn ang="0">
                  <a:pos x="496" y="314"/>
                </a:cxn>
                <a:cxn ang="0">
                  <a:pos x="514" y="285"/>
                </a:cxn>
                <a:cxn ang="0">
                  <a:pos x="535" y="234"/>
                </a:cxn>
                <a:cxn ang="0">
                  <a:pos x="692" y="234"/>
                </a:cxn>
                <a:cxn ang="0">
                  <a:pos x="685" y="187"/>
                </a:cxn>
                <a:cxn ang="0">
                  <a:pos x="692" y="135"/>
                </a:cxn>
                <a:cxn ang="0">
                  <a:pos x="710" y="78"/>
                </a:cxn>
                <a:cxn ang="0">
                  <a:pos x="728" y="49"/>
                </a:cxn>
                <a:cxn ang="0">
                  <a:pos x="775" y="17"/>
                </a:cxn>
                <a:cxn ang="0">
                  <a:pos x="0" y="0"/>
                </a:cxn>
              </a:cxnLst>
              <a:rect l="0" t="0" r="r" b="b"/>
              <a:pathLst>
                <a:path w="775" h="344">
                  <a:moveTo>
                    <a:pt x="0" y="0"/>
                  </a:moveTo>
                  <a:lnTo>
                    <a:pt x="0" y="30"/>
                  </a:lnTo>
                  <a:lnTo>
                    <a:pt x="70" y="30"/>
                  </a:lnTo>
                  <a:lnTo>
                    <a:pt x="50" y="167"/>
                  </a:lnTo>
                  <a:lnTo>
                    <a:pt x="74" y="167"/>
                  </a:lnTo>
                  <a:lnTo>
                    <a:pt x="88" y="249"/>
                  </a:lnTo>
                  <a:lnTo>
                    <a:pt x="114" y="299"/>
                  </a:lnTo>
                  <a:lnTo>
                    <a:pt x="144" y="320"/>
                  </a:lnTo>
                  <a:lnTo>
                    <a:pt x="119" y="299"/>
                  </a:lnTo>
                  <a:lnTo>
                    <a:pt x="95" y="249"/>
                  </a:lnTo>
                  <a:lnTo>
                    <a:pt x="83" y="174"/>
                  </a:lnTo>
                  <a:lnTo>
                    <a:pt x="83" y="124"/>
                  </a:lnTo>
                  <a:lnTo>
                    <a:pt x="102" y="69"/>
                  </a:lnTo>
                  <a:lnTo>
                    <a:pt x="133" y="30"/>
                  </a:lnTo>
                  <a:lnTo>
                    <a:pt x="169" y="17"/>
                  </a:lnTo>
                  <a:lnTo>
                    <a:pt x="202" y="26"/>
                  </a:lnTo>
                  <a:lnTo>
                    <a:pt x="228" y="56"/>
                  </a:lnTo>
                  <a:lnTo>
                    <a:pt x="240" y="26"/>
                  </a:lnTo>
                  <a:lnTo>
                    <a:pt x="270" y="78"/>
                  </a:lnTo>
                  <a:lnTo>
                    <a:pt x="247" y="86"/>
                  </a:lnTo>
                  <a:lnTo>
                    <a:pt x="260" y="174"/>
                  </a:lnTo>
                  <a:lnTo>
                    <a:pt x="270" y="98"/>
                  </a:lnTo>
                  <a:lnTo>
                    <a:pt x="298" y="56"/>
                  </a:lnTo>
                  <a:lnTo>
                    <a:pt x="323" y="36"/>
                  </a:lnTo>
                  <a:lnTo>
                    <a:pt x="348" y="30"/>
                  </a:lnTo>
                  <a:lnTo>
                    <a:pt x="380" y="36"/>
                  </a:lnTo>
                  <a:lnTo>
                    <a:pt x="411" y="56"/>
                  </a:lnTo>
                  <a:lnTo>
                    <a:pt x="435" y="98"/>
                  </a:lnTo>
                  <a:lnTo>
                    <a:pt x="442" y="149"/>
                  </a:lnTo>
                  <a:lnTo>
                    <a:pt x="442" y="204"/>
                  </a:lnTo>
                  <a:lnTo>
                    <a:pt x="435" y="254"/>
                  </a:lnTo>
                  <a:lnTo>
                    <a:pt x="405" y="304"/>
                  </a:lnTo>
                  <a:lnTo>
                    <a:pt x="386" y="325"/>
                  </a:lnTo>
                  <a:lnTo>
                    <a:pt x="359" y="331"/>
                  </a:lnTo>
                  <a:lnTo>
                    <a:pt x="328" y="331"/>
                  </a:lnTo>
                  <a:lnTo>
                    <a:pt x="348" y="344"/>
                  </a:lnTo>
                  <a:lnTo>
                    <a:pt x="460" y="339"/>
                  </a:lnTo>
                  <a:lnTo>
                    <a:pt x="496" y="314"/>
                  </a:lnTo>
                  <a:lnTo>
                    <a:pt x="514" y="285"/>
                  </a:lnTo>
                  <a:lnTo>
                    <a:pt x="535" y="234"/>
                  </a:lnTo>
                  <a:lnTo>
                    <a:pt x="692" y="234"/>
                  </a:lnTo>
                  <a:lnTo>
                    <a:pt x="685" y="187"/>
                  </a:lnTo>
                  <a:lnTo>
                    <a:pt x="692" y="135"/>
                  </a:lnTo>
                  <a:lnTo>
                    <a:pt x="710" y="78"/>
                  </a:lnTo>
                  <a:lnTo>
                    <a:pt x="728" y="49"/>
                  </a:lnTo>
                  <a:lnTo>
                    <a:pt x="775" y="17"/>
                  </a:lnTo>
                  <a:lnTo>
                    <a:pt x="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3" name="Freeform 214"/>
            <p:cNvSpPr>
              <a:spLocks/>
            </p:cNvSpPr>
            <p:nvPr/>
          </p:nvSpPr>
          <p:spPr bwMode="auto">
            <a:xfrm rot="-343716">
              <a:off x="4233" y="2376"/>
              <a:ext cx="35" cy="31"/>
            </a:xfrm>
            <a:custGeom>
              <a:avLst/>
              <a:gdLst/>
              <a:ahLst/>
              <a:cxnLst>
                <a:cxn ang="0">
                  <a:pos x="0" y="110"/>
                </a:cxn>
                <a:cxn ang="0">
                  <a:pos x="33" y="116"/>
                </a:cxn>
                <a:cxn ang="0">
                  <a:pos x="65" y="106"/>
                </a:cxn>
                <a:cxn ang="0">
                  <a:pos x="90" y="76"/>
                </a:cxn>
                <a:cxn ang="0">
                  <a:pos x="116" y="0"/>
                </a:cxn>
                <a:cxn ang="0">
                  <a:pos x="134" y="81"/>
                </a:cxn>
                <a:cxn ang="0">
                  <a:pos x="154" y="110"/>
                </a:cxn>
                <a:cxn ang="0">
                  <a:pos x="164" y="116"/>
                </a:cxn>
                <a:cxn ang="0">
                  <a:pos x="154" y="121"/>
                </a:cxn>
                <a:cxn ang="0">
                  <a:pos x="25" y="127"/>
                </a:cxn>
                <a:cxn ang="0">
                  <a:pos x="0" y="110"/>
                </a:cxn>
              </a:cxnLst>
              <a:rect l="0" t="0" r="r" b="b"/>
              <a:pathLst>
                <a:path w="164" h="127">
                  <a:moveTo>
                    <a:pt x="0" y="110"/>
                  </a:moveTo>
                  <a:lnTo>
                    <a:pt x="33" y="116"/>
                  </a:lnTo>
                  <a:lnTo>
                    <a:pt x="65" y="106"/>
                  </a:lnTo>
                  <a:lnTo>
                    <a:pt x="90" y="76"/>
                  </a:lnTo>
                  <a:lnTo>
                    <a:pt x="116" y="0"/>
                  </a:lnTo>
                  <a:lnTo>
                    <a:pt x="134" y="81"/>
                  </a:lnTo>
                  <a:lnTo>
                    <a:pt x="154" y="110"/>
                  </a:lnTo>
                  <a:lnTo>
                    <a:pt x="164" y="116"/>
                  </a:lnTo>
                  <a:lnTo>
                    <a:pt x="154" y="121"/>
                  </a:lnTo>
                  <a:lnTo>
                    <a:pt x="25" y="127"/>
                  </a:lnTo>
                  <a:lnTo>
                    <a:pt x="0" y="11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4" name="Freeform 215"/>
            <p:cNvSpPr>
              <a:spLocks/>
            </p:cNvSpPr>
            <p:nvPr/>
          </p:nvSpPr>
          <p:spPr bwMode="auto">
            <a:xfrm rot="-343716">
              <a:off x="4286" y="2303"/>
              <a:ext cx="480" cy="79"/>
            </a:xfrm>
            <a:custGeom>
              <a:avLst/>
              <a:gdLst/>
              <a:ahLst/>
              <a:cxnLst>
                <a:cxn ang="0">
                  <a:pos x="313" y="6"/>
                </a:cxn>
                <a:cxn ang="0">
                  <a:pos x="282" y="132"/>
                </a:cxn>
                <a:cxn ang="0">
                  <a:pos x="301" y="256"/>
                </a:cxn>
                <a:cxn ang="0">
                  <a:pos x="339" y="303"/>
                </a:cxn>
                <a:cxn ang="0">
                  <a:pos x="372" y="320"/>
                </a:cxn>
                <a:cxn ang="0">
                  <a:pos x="403" y="328"/>
                </a:cxn>
                <a:cxn ang="0">
                  <a:pos x="483" y="320"/>
                </a:cxn>
                <a:cxn ang="0">
                  <a:pos x="516" y="303"/>
                </a:cxn>
                <a:cxn ang="0">
                  <a:pos x="566" y="320"/>
                </a:cxn>
                <a:cxn ang="0">
                  <a:pos x="642" y="320"/>
                </a:cxn>
                <a:cxn ang="0">
                  <a:pos x="689" y="293"/>
                </a:cxn>
                <a:cxn ang="0">
                  <a:pos x="716" y="251"/>
                </a:cxn>
                <a:cxn ang="0">
                  <a:pos x="722" y="193"/>
                </a:cxn>
                <a:cxn ang="0">
                  <a:pos x="728" y="145"/>
                </a:cxn>
                <a:cxn ang="0">
                  <a:pos x="722" y="82"/>
                </a:cxn>
                <a:cxn ang="0">
                  <a:pos x="709" y="38"/>
                </a:cxn>
                <a:cxn ang="0">
                  <a:pos x="2163" y="94"/>
                </a:cxn>
                <a:cxn ang="0">
                  <a:pos x="2182" y="58"/>
                </a:cxn>
                <a:cxn ang="0">
                  <a:pos x="0" y="0"/>
                </a:cxn>
                <a:cxn ang="0">
                  <a:pos x="313" y="6"/>
                </a:cxn>
              </a:cxnLst>
              <a:rect l="0" t="0" r="r" b="b"/>
              <a:pathLst>
                <a:path w="2182" h="328">
                  <a:moveTo>
                    <a:pt x="313" y="6"/>
                  </a:moveTo>
                  <a:lnTo>
                    <a:pt x="282" y="132"/>
                  </a:lnTo>
                  <a:lnTo>
                    <a:pt x="301" y="256"/>
                  </a:lnTo>
                  <a:lnTo>
                    <a:pt x="339" y="303"/>
                  </a:lnTo>
                  <a:lnTo>
                    <a:pt x="372" y="320"/>
                  </a:lnTo>
                  <a:lnTo>
                    <a:pt x="403" y="328"/>
                  </a:lnTo>
                  <a:lnTo>
                    <a:pt x="483" y="320"/>
                  </a:lnTo>
                  <a:lnTo>
                    <a:pt x="516" y="303"/>
                  </a:lnTo>
                  <a:lnTo>
                    <a:pt x="566" y="320"/>
                  </a:lnTo>
                  <a:lnTo>
                    <a:pt x="642" y="320"/>
                  </a:lnTo>
                  <a:lnTo>
                    <a:pt x="689" y="293"/>
                  </a:lnTo>
                  <a:lnTo>
                    <a:pt x="716" y="251"/>
                  </a:lnTo>
                  <a:lnTo>
                    <a:pt x="722" y="193"/>
                  </a:lnTo>
                  <a:lnTo>
                    <a:pt x="728" y="145"/>
                  </a:lnTo>
                  <a:lnTo>
                    <a:pt x="722" y="82"/>
                  </a:lnTo>
                  <a:lnTo>
                    <a:pt x="709" y="38"/>
                  </a:lnTo>
                  <a:lnTo>
                    <a:pt x="2163" y="94"/>
                  </a:lnTo>
                  <a:lnTo>
                    <a:pt x="2182" y="58"/>
                  </a:lnTo>
                  <a:lnTo>
                    <a:pt x="0" y="0"/>
                  </a:lnTo>
                  <a:lnTo>
                    <a:pt x="313" y="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5" name="Freeform 216"/>
            <p:cNvSpPr>
              <a:spLocks/>
            </p:cNvSpPr>
            <p:nvPr/>
          </p:nvSpPr>
          <p:spPr bwMode="auto">
            <a:xfrm rot="-343716">
              <a:off x="4695" y="2230"/>
              <a:ext cx="278" cy="58"/>
            </a:xfrm>
            <a:custGeom>
              <a:avLst/>
              <a:gdLst/>
              <a:ahLst/>
              <a:cxnLst>
                <a:cxn ang="0">
                  <a:pos x="274" y="242"/>
                </a:cxn>
                <a:cxn ang="0">
                  <a:pos x="152" y="149"/>
                </a:cxn>
                <a:cxn ang="0">
                  <a:pos x="285" y="204"/>
                </a:cxn>
                <a:cxn ang="0">
                  <a:pos x="152" y="74"/>
                </a:cxn>
                <a:cxn ang="0">
                  <a:pos x="302" y="149"/>
                </a:cxn>
                <a:cxn ang="0">
                  <a:pos x="245" y="55"/>
                </a:cxn>
                <a:cxn ang="0">
                  <a:pos x="339" y="111"/>
                </a:cxn>
                <a:cxn ang="0">
                  <a:pos x="339" y="45"/>
                </a:cxn>
                <a:cxn ang="0">
                  <a:pos x="396" y="102"/>
                </a:cxn>
                <a:cxn ang="0">
                  <a:pos x="413" y="55"/>
                </a:cxn>
                <a:cxn ang="0">
                  <a:pos x="439" y="91"/>
                </a:cxn>
                <a:cxn ang="0">
                  <a:pos x="1002" y="91"/>
                </a:cxn>
                <a:cxn ang="0">
                  <a:pos x="1264" y="0"/>
                </a:cxn>
                <a:cxn ang="0">
                  <a:pos x="1051" y="0"/>
                </a:cxn>
                <a:cxn ang="0">
                  <a:pos x="85" y="7"/>
                </a:cxn>
                <a:cxn ang="0">
                  <a:pos x="0" y="251"/>
                </a:cxn>
                <a:cxn ang="0">
                  <a:pos x="274" y="242"/>
                </a:cxn>
              </a:cxnLst>
              <a:rect l="0" t="0" r="r" b="b"/>
              <a:pathLst>
                <a:path w="1264" h="251">
                  <a:moveTo>
                    <a:pt x="274" y="242"/>
                  </a:moveTo>
                  <a:lnTo>
                    <a:pt x="152" y="149"/>
                  </a:lnTo>
                  <a:lnTo>
                    <a:pt x="285" y="204"/>
                  </a:lnTo>
                  <a:lnTo>
                    <a:pt x="152" y="74"/>
                  </a:lnTo>
                  <a:lnTo>
                    <a:pt x="302" y="149"/>
                  </a:lnTo>
                  <a:lnTo>
                    <a:pt x="245" y="55"/>
                  </a:lnTo>
                  <a:lnTo>
                    <a:pt x="339" y="111"/>
                  </a:lnTo>
                  <a:lnTo>
                    <a:pt x="339" y="45"/>
                  </a:lnTo>
                  <a:lnTo>
                    <a:pt x="396" y="102"/>
                  </a:lnTo>
                  <a:lnTo>
                    <a:pt x="413" y="55"/>
                  </a:lnTo>
                  <a:lnTo>
                    <a:pt x="439" y="91"/>
                  </a:lnTo>
                  <a:lnTo>
                    <a:pt x="1002" y="91"/>
                  </a:lnTo>
                  <a:lnTo>
                    <a:pt x="1264" y="0"/>
                  </a:lnTo>
                  <a:lnTo>
                    <a:pt x="1051" y="0"/>
                  </a:lnTo>
                  <a:lnTo>
                    <a:pt x="85" y="7"/>
                  </a:lnTo>
                  <a:lnTo>
                    <a:pt x="0" y="251"/>
                  </a:lnTo>
                  <a:lnTo>
                    <a:pt x="274" y="24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6" name="Freeform 217"/>
            <p:cNvSpPr>
              <a:spLocks/>
            </p:cNvSpPr>
            <p:nvPr/>
          </p:nvSpPr>
          <p:spPr bwMode="auto">
            <a:xfrm rot="-343716">
              <a:off x="4152" y="1849"/>
              <a:ext cx="980" cy="436"/>
            </a:xfrm>
            <a:custGeom>
              <a:avLst/>
              <a:gdLst/>
              <a:ahLst/>
              <a:cxnLst>
                <a:cxn ang="0">
                  <a:pos x="2255" y="384"/>
                </a:cxn>
                <a:cxn ang="0">
                  <a:pos x="608" y="788"/>
                </a:cxn>
                <a:cxn ang="0">
                  <a:pos x="2414" y="450"/>
                </a:cxn>
                <a:cxn ang="0">
                  <a:pos x="665" y="844"/>
                </a:cxn>
                <a:cxn ang="0">
                  <a:pos x="2566" y="514"/>
                </a:cxn>
                <a:cxn ang="0">
                  <a:pos x="646" y="911"/>
                </a:cxn>
                <a:cxn ang="0">
                  <a:pos x="2473" y="623"/>
                </a:cxn>
                <a:cxn ang="0">
                  <a:pos x="608" y="1004"/>
                </a:cxn>
                <a:cxn ang="0">
                  <a:pos x="2348" y="752"/>
                </a:cxn>
                <a:cxn ang="0">
                  <a:pos x="563" y="1095"/>
                </a:cxn>
                <a:cxn ang="0">
                  <a:pos x="2237" y="864"/>
                </a:cxn>
                <a:cxn ang="0">
                  <a:pos x="536" y="1165"/>
                </a:cxn>
                <a:cxn ang="0">
                  <a:pos x="2136" y="977"/>
                </a:cxn>
                <a:cxn ang="0">
                  <a:pos x="507" y="1260"/>
                </a:cxn>
                <a:cxn ang="0">
                  <a:pos x="2015" y="1095"/>
                </a:cxn>
                <a:cxn ang="0">
                  <a:pos x="469" y="1336"/>
                </a:cxn>
                <a:cxn ang="0">
                  <a:pos x="1910" y="1194"/>
                </a:cxn>
                <a:cxn ang="0">
                  <a:pos x="431" y="1418"/>
                </a:cxn>
                <a:cxn ang="0">
                  <a:pos x="1807" y="1306"/>
                </a:cxn>
                <a:cxn ang="0">
                  <a:pos x="395" y="1501"/>
                </a:cxn>
                <a:cxn ang="0">
                  <a:pos x="1693" y="1418"/>
                </a:cxn>
                <a:cxn ang="0">
                  <a:pos x="375" y="1565"/>
                </a:cxn>
                <a:cxn ang="0">
                  <a:pos x="1610" y="1511"/>
                </a:cxn>
                <a:cxn ang="0">
                  <a:pos x="338" y="1646"/>
                </a:cxn>
                <a:cxn ang="0">
                  <a:pos x="1507" y="1612"/>
                </a:cxn>
                <a:cxn ang="0">
                  <a:pos x="311" y="1712"/>
                </a:cxn>
                <a:cxn ang="0">
                  <a:pos x="1415" y="1701"/>
                </a:cxn>
                <a:cxn ang="0">
                  <a:pos x="271" y="1785"/>
                </a:cxn>
                <a:cxn ang="0">
                  <a:pos x="1330" y="1796"/>
                </a:cxn>
                <a:cxn ang="0">
                  <a:pos x="243" y="1861"/>
                </a:cxn>
                <a:cxn ang="0">
                  <a:pos x="0" y="1851"/>
                </a:cxn>
                <a:cxn ang="0">
                  <a:pos x="67" y="752"/>
                </a:cxn>
                <a:cxn ang="0">
                  <a:pos x="3463" y="0"/>
                </a:cxn>
                <a:cxn ang="0">
                  <a:pos x="3519" y="0"/>
                </a:cxn>
                <a:cxn ang="0">
                  <a:pos x="4420" y="161"/>
                </a:cxn>
                <a:cxn ang="0">
                  <a:pos x="4448" y="190"/>
                </a:cxn>
                <a:cxn ang="0">
                  <a:pos x="4454" y="218"/>
                </a:cxn>
                <a:cxn ang="0">
                  <a:pos x="4454" y="788"/>
                </a:cxn>
                <a:cxn ang="0">
                  <a:pos x="4437" y="788"/>
                </a:cxn>
                <a:cxn ang="0">
                  <a:pos x="4437" y="208"/>
                </a:cxn>
                <a:cxn ang="0">
                  <a:pos x="4411" y="181"/>
                </a:cxn>
                <a:cxn ang="0">
                  <a:pos x="3530" y="22"/>
                </a:cxn>
                <a:cxn ang="0">
                  <a:pos x="3455" y="22"/>
                </a:cxn>
                <a:cxn ang="0">
                  <a:pos x="3388" y="33"/>
                </a:cxn>
                <a:cxn ang="0">
                  <a:pos x="536" y="714"/>
                </a:cxn>
                <a:cxn ang="0">
                  <a:pos x="2255" y="384"/>
                </a:cxn>
              </a:cxnLst>
              <a:rect l="0" t="0" r="r" b="b"/>
              <a:pathLst>
                <a:path w="4454" h="1861">
                  <a:moveTo>
                    <a:pt x="2255" y="384"/>
                  </a:moveTo>
                  <a:lnTo>
                    <a:pt x="608" y="788"/>
                  </a:lnTo>
                  <a:lnTo>
                    <a:pt x="2414" y="450"/>
                  </a:lnTo>
                  <a:lnTo>
                    <a:pt x="665" y="844"/>
                  </a:lnTo>
                  <a:lnTo>
                    <a:pt x="2566" y="514"/>
                  </a:lnTo>
                  <a:lnTo>
                    <a:pt x="646" y="911"/>
                  </a:lnTo>
                  <a:lnTo>
                    <a:pt x="2473" y="623"/>
                  </a:lnTo>
                  <a:lnTo>
                    <a:pt x="608" y="1004"/>
                  </a:lnTo>
                  <a:lnTo>
                    <a:pt x="2348" y="752"/>
                  </a:lnTo>
                  <a:lnTo>
                    <a:pt x="563" y="1095"/>
                  </a:lnTo>
                  <a:lnTo>
                    <a:pt x="2237" y="864"/>
                  </a:lnTo>
                  <a:lnTo>
                    <a:pt x="536" y="1165"/>
                  </a:lnTo>
                  <a:lnTo>
                    <a:pt x="2136" y="977"/>
                  </a:lnTo>
                  <a:lnTo>
                    <a:pt x="507" y="1260"/>
                  </a:lnTo>
                  <a:lnTo>
                    <a:pt x="2015" y="1095"/>
                  </a:lnTo>
                  <a:lnTo>
                    <a:pt x="469" y="1336"/>
                  </a:lnTo>
                  <a:lnTo>
                    <a:pt x="1910" y="1194"/>
                  </a:lnTo>
                  <a:lnTo>
                    <a:pt x="431" y="1418"/>
                  </a:lnTo>
                  <a:lnTo>
                    <a:pt x="1807" y="1306"/>
                  </a:lnTo>
                  <a:lnTo>
                    <a:pt x="395" y="1501"/>
                  </a:lnTo>
                  <a:lnTo>
                    <a:pt x="1693" y="1418"/>
                  </a:lnTo>
                  <a:lnTo>
                    <a:pt x="375" y="1565"/>
                  </a:lnTo>
                  <a:lnTo>
                    <a:pt x="1610" y="1511"/>
                  </a:lnTo>
                  <a:lnTo>
                    <a:pt x="338" y="1646"/>
                  </a:lnTo>
                  <a:lnTo>
                    <a:pt x="1507" y="1612"/>
                  </a:lnTo>
                  <a:lnTo>
                    <a:pt x="311" y="1712"/>
                  </a:lnTo>
                  <a:lnTo>
                    <a:pt x="1415" y="1701"/>
                  </a:lnTo>
                  <a:lnTo>
                    <a:pt x="271" y="1785"/>
                  </a:lnTo>
                  <a:lnTo>
                    <a:pt x="1330" y="1796"/>
                  </a:lnTo>
                  <a:lnTo>
                    <a:pt x="243" y="1861"/>
                  </a:lnTo>
                  <a:lnTo>
                    <a:pt x="0" y="1851"/>
                  </a:lnTo>
                  <a:lnTo>
                    <a:pt x="67" y="752"/>
                  </a:lnTo>
                  <a:lnTo>
                    <a:pt x="3463" y="0"/>
                  </a:lnTo>
                  <a:lnTo>
                    <a:pt x="3519" y="0"/>
                  </a:lnTo>
                  <a:lnTo>
                    <a:pt x="4420" y="161"/>
                  </a:lnTo>
                  <a:lnTo>
                    <a:pt x="4448" y="190"/>
                  </a:lnTo>
                  <a:lnTo>
                    <a:pt x="4454" y="218"/>
                  </a:lnTo>
                  <a:lnTo>
                    <a:pt x="4454" y="788"/>
                  </a:lnTo>
                  <a:lnTo>
                    <a:pt x="4437" y="788"/>
                  </a:lnTo>
                  <a:lnTo>
                    <a:pt x="4437" y="208"/>
                  </a:lnTo>
                  <a:lnTo>
                    <a:pt x="4411" y="181"/>
                  </a:lnTo>
                  <a:lnTo>
                    <a:pt x="3530" y="22"/>
                  </a:lnTo>
                  <a:lnTo>
                    <a:pt x="3455" y="22"/>
                  </a:lnTo>
                  <a:lnTo>
                    <a:pt x="3388" y="33"/>
                  </a:lnTo>
                  <a:lnTo>
                    <a:pt x="536" y="714"/>
                  </a:lnTo>
                  <a:lnTo>
                    <a:pt x="2255" y="384"/>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7" name="Freeform 218"/>
            <p:cNvSpPr>
              <a:spLocks/>
            </p:cNvSpPr>
            <p:nvPr/>
          </p:nvSpPr>
          <p:spPr bwMode="auto">
            <a:xfrm rot="-343716">
              <a:off x="4913" y="1822"/>
              <a:ext cx="174" cy="384"/>
            </a:xfrm>
            <a:custGeom>
              <a:avLst/>
              <a:gdLst/>
              <a:ahLst/>
              <a:cxnLst>
                <a:cxn ang="0">
                  <a:pos x="789" y="129"/>
                </a:cxn>
                <a:cxn ang="0">
                  <a:pos x="39" y="0"/>
                </a:cxn>
                <a:cxn ang="0">
                  <a:pos x="17" y="9"/>
                </a:cxn>
                <a:cxn ang="0">
                  <a:pos x="0" y="36"/>
                </a:cxn>
                <a:cxn ang="0">
                  <a:pos x="0" y="1571"/>
                </a:cxn>
                <a:cxn ang="0">
                  <a:pos x="11" y="1611"/>
                </a:cxn>
                <a:cxn ang="0">
                  <a:pos x="49" y="1633"/>
                </a:cxn>
                <a:cxn ang="0">
                  <a:pos x="21" y="1605"/>
                </a:cxn>
                <a:cxn ang="0">
                  <a:pos x="11" y="1561"/>
                </a:cxn>
                <a:cxn ang="0">
                  <a:pos x="11" y="301"/>
                </a:cxn>
                <a:cxn ang="0">
                  <a:pos x="190" y="296"/>
                </a:cxn>
                <a:cxn ang="0">
                  <a:pos x="30" y="255"/>
                </a:cxn>
                <a:cxn ang="0">
                  <a:pos x="490" y="272"/>
                </a:cxn>
                <a:cxn ang="0">
                  <a:pos x="39" y="195"/>
                </a:cxn>
                <a:cxn ang="0">
                  <a:pos x="571" y="232"/>
                </a:cxn>
                <a:cxn ang="0">
                  <a:pos x="49" y="129"/>
                </a:cxn>
                <a:cxn ang="0">
                  <a:pos x="674" y="186"/>
                </a:cxn>
                <a:cxn ang="0">
                  <a:pos x="69" y="60"/>
                </a:cxn>
                <a:cxn ang="0">
                  <a:pos x="789" y="129"/>
                </a:cxn>
              </a:cxnLst>
              <a:rect l="0" t="0" r="r" b="b"/>
              <a:pathLst>
                <a:path w="789" h="1633">
                  <a:moveTo>
                    <a:pt x="789" y="129"/>
                  </a:moveTo>
                  <a:lnTo>
                    <a:pt x="39" y="0"/>
                  </a:lnTo>
                  <a:lnTo>
                    <a:pt x="17" y="9"/>
                  </a:lnTo>
                  <a:lnTo>
                    <a:pt x="0" y="36"/>
                  </a:lnTo>
                  <a:lnTo>
                    <a:pt x="0" y="1571"/>
                  </a:lnTo>
                  <a:lnTo>
                    <a:pt x="11" y="1611"/>
                  </a:lnTo>
                  <a:lnTo>
                    <a:pt x="49" y="1633"/>
                  </a:lnTo>
                  <a:lnTo>
                    <a:pt x="21" y="1605"/>
                  </a:lnTo>
                  <a:lnTo>
                    <a:pt x="11" y="1561"/>
                  </a:lnTo>
                  <a:lnTo>
                    <a:pt x="11" y="301"/>
                  </a:lnTo>
                  <a:lnTo>
                    <a:pt x="190" y="296"/>
                  </a:lnTo>
                  <a:lnTo>
                    <a:pt x="30" y="255"/>
                  </a:lnTo>
                  <a:lnTo>
                    <a:pt x="490" y="272"/>
                  </a:lnTo>
                  <a:lnTo>
                    <a:pt x="39" y="195"/>
                  </a:lnTo>
                  <a:lnTo>
                    <a:pt x="571" y="232"/>
                  </a:lnTo>
                  <a:lnTo>
                    <a:pt x="49" y="129"/>
                  </a:lnTo>
                  <a:lnTo>
                    <a:pt x="674" y="186"/>
                  </a:lnTo>
                  <a:lnTo>
                    <a:pt x="69" y="60"/>
                  </a:lnTo>
                  <a:lnTo>
                    <a:pt x="789" y="12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8" name="Freeform 219"/>
            <p:cNvSpPr>
              <a:spLocks/>
            </p:cNvSpPr>
            <p:nvPr/>
          </p:nvSpPr>
          <p:spPr bwMode="auto">
            <a:xfrm rot="-343716">
              <a:off x="4849" y="1843"/>
              <a:ext cx="44" cy="228"/>
            </a:xfrm>
            <a:custGeom>
              <a:avLst/>
              <a:gdLst/>
              <a:ahLst/>
              <a:cxnLst>
                <a:cxn ang="0">
                  <a:pos x="0" y="32"/>
                </a:cxn>
                <a:cxn ang="0">
                  <a:pos x="158" y="0"/>
                </a:cxn>
                <a:cxn ang="0">
                  <a:pos x="187" y="4"/>
                </a:cxn>
                <a:cxn ang="0">
                  <a:pos x="196" y="38"/>
                </a:cxn>
                <a:cxn ang="0">
                  <a:pos x="196" y="976"/>
                </a:cxn>
                <a:cxn ang="0">
                  <a:pos x="183" y="158"/>
                </a:cxn>
                <a:cxn ang="0">
                  <a:pos x="169" y="92"/>
                </a:cxn>
                <a:cxn ang="0">
                  <a:pos x="144" y="46"/>
                </a:cxn>
                <a:cxn ang="0">
                  <a:pos x="120" y="32"/>
                </a:cxn>
                <a:cxn ang="0">
                  <a:pos x="0" y="32"/>
                </a:cxn>
              </a:cxnLst>
              <a:rect l="0" t="0" r="r" b="b"/>
              <a:pathLst>
                <a:path w="196" h="976">
                  <a:moveTo>
                    <a:pt x="0" y="32"/>
                  </a:moveTo>
                  <a:lnTo>
                    <a:pt x="158" y="0"/>
                  </a:lnTo>
                  <a:lnTo>
                    <a:pt x="187" y="4"/>
                  </a:lnTo>
                  <a:lnTo>
                    <a:pt x="196" y="38"/>
                  </a:lnTo>
                  <a:lnTo>
                    <a:pt x="196" y="976"/>
                  </a:lnTo>
                  <a:lnTo>
                    <a:pt x="183" y="158"/>
                  </a:lnTo>
                  <a:lnTo>
                    <a:pt x="169" y="92"/>
                  </a:lnTo>
                  <a:lnTo>
                    <a:pt x="144" y="46"/>
                  </a:lnTo>
                  <a:lnTo>
                    <a:pt x="120" y="32"/>
                  </a:lnTo>
                  <a:lnTo>
                    <a:pt x="0" y="3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9" name="Freeform 220"/>
            <p:cNvSpPr>
              <a:spLocks/>
            </p:cNvSpPr>
            <p:nvPr/>
          </p:nvSpPr>
          <p:spPr bwMode="auto">
            <a:xfrm rot="-343716">
              <a:off x="5024" y="2106"/>
              <a:ext cx="25" cy="72"/>
            </a:xfrm>
            <a:custGeom>
              <a:avLst/>
              <a:gdLst/>
              <a:ahLst/>
              <a:cxnLst>
                <a:cxn ang="0">
                  <a:pos x="113" y="0"/>
                </a:cxn>
                <a:cxn ang="0">
                  <a:pos x="0" y="0"/>
                </a:cxn>
                <a:cxn ang="0">
                  <a:pos x="74" y="55"/>
                </a:cxn>
                <a:cxn ang="0">
                  <a:pos x="74" y="305"/>
                </a:cxn>
                <a:cxn ang="0">
                  <a:pos x="113" y="305"/>
                </a:cxn>
                <a:cxn ang="0">
                  <a:pos x="113" y="0"/>
                </a:cxn>
              </a:cxnLst>
              <a:rect l="0" t="0" r="r" b="b"/>
              <a:pathLst>
                <a:path w="113" h="305">
                  <a:moveTo>
                    <a:pt x="113" y="0"/>
                  </a:moveTo>
                  <a:lnTo>
                    <a:pt x="0" y="0"/>
                  </a:lnTo>
                  <a:lnTo>
                    <a:pt x="74" y="55"/>
                  </a:lnTo>
                  <a:lnTo>
                    <a:pt x="74" y="305"/>
                  </a:lnTo>
                  <a:lnTo>
                    <a:pt x="113" y="305"/>
                  </a:lnTo>
                  <a:lnTo>
                    <a:pt x="113"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0" name="Freeform 221"/>
            <p:cNvSpPr>
              <a:spLocks/>
            </p:cNvSpPr>
            <p:nvPr/>
          </p:nvSpPr>
          <p:spPr bwMode="auto">
            <a:xfrm rot="-343716">
              <a:off x="5024" y="2106"/>
              <a:ext cx="25" cy="72"/>
            </a:xfrm>
            <a:custGeom>
              <a:avLst/>
              <a:gdLst/>
              <a:ahLst/>
              <a:cxnLst>
                <a:cxn ang="0">
                  <a:pos x="113" y="305"/>
                </a:cxn>
                <a:cxn ang="0">
                  <a:pos x="0" y="305"/>
                </a:cxn>
                <a:cxn ang="0">
                  <a:pos x="0" y="0"/>
                </a:cxn>
                <a:cxn ang="0">
                  <a:pos x="10" y="0"/>
                </a:cxn>
                <a:cxn ang="0">
                  <a:pos x="10" y="296"/>
                </a:cxn>
                <a:cxn ang="0">
                  <a:pos x="103" y="296"/>
                </a:cxn>
                <a:cxn ang="0">
                  <a:pos x="113" y="305"/>
                </a:cxn>
              </a:cxnLst>
              <a:rect l="0" t="0" r="r" b="b"/>
              <a:pathLst>
                <a:path w="113" h="305">
                  <a:moveTo>
                    <a:pt x="113" y="305"/>
                  </a:moveTo>
                  <a:lnTo>
                    <a:pt x="0" y="305"/>
                  </a:lnTo>
                  <a:lnTo>
                    <a:pt x="0" y="0"/>
                  </a:lnTo>
                  <a:lnTo>
                    <a:pt x="10" y="0"/>
                  </a:lnTo>
                  <a:lnTo>
                    <a:pt x="10" y="296"/>
                  </a:lnTo>
                  <a:lnTo>
                    <a:pt x="103" y="296"/>
                  </a:lnTo>
                  <a:lnTo>
                    <a:pt x="113" y="305"/>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1" name="Freeform 222"/>
            <p:cNvSpPr>
              <a:spLocks/>
            </p:cNvSpPr>
            <p:nvPr/>
          </p:nvSpPr>
          <p:spPr bwMode="auto">
            <a:xfrm rot="-343716">
              <a:off x="5032" y="2120"/>
              <a:ext cx="33" cy="23"/>
            </a:xfrm>
            <a:custGeom>
              <a:avLst/>
              <a:gdLst/>
              <a:ahLst/>
              <a:cxnLst>
                <a:cxn ang="0">
                  <a:pos x="9" y="18"/>
                </a:cxn>
                <a:cxn ang="0">
                  <a:pos x="58" y="0"/>
                </a:cxn>
                <a:cxn ang="0">
                  <a:pos x="89" y="12"/>
                </a:cxn>
                <a:cxn ang="0">
                  <a:pos x="101" y="41"/>
                </a:cxn>
                <a:cxn ang="0">
                  <a:pos x="113" y="64"/>
                </a:cxn>
                <a:cxn ang="0">
                  <a:pos x="151" y="83"/>
                </a:cxn>
                <a:cxn ang="0">
                  <a:pos x="147" y="94"/>
                </a:cxn>
                <a:cxn ang="0">
                  <a:pos x="108" y="83"/>
                </a:cxn>
                <a:cxn ang="0">
                  <a:pos x="96" y="60"/>
                </a:cxn>
                <a:cxn ang="0">
                  <a:pos x="80" y="29"/>
                </a:cxn>
                <a:cxn ang="0">
                  <a:pos x="53" y="22"/>
                </a:cxn>
                <a:cxn ang="0">
                  <a:pos x="9" y="37"/>
                </a:cxn>
                <a:cxn ang="0">
                  <a:pos x="0" y="29"/>
                </a:cxn>
                <a:cxn ang="0">
                  <a:pos x="9" y="18"/>
                </a:cxn>
              </a:cxnLst>
              <a:rect l="0" t="0" r="r" b="b"/>
              <a:pathLst>
                <a:path w="151" h="94">
                  <a:moveTo>
                    <a:pt x="9" y="18"/>
                  </a:moveTo>
                  <a:lnTo>
                    <a:pt x="58" y="0"/>
                  </a:lnTo>
                  <a:lnTo>
                    <a:pt x="89" y="12"/>
                  </a:lnTo>
                  <a:lnTo>
                    <a:pt x="101" y="41"/>
                  </a:lnTo>
                  <a:lnTo>
                    <a:pt x="113" y="64"/>
                  </a:lnTo>
                  <a:lnTo>
                    <a:pt x="151" y="83"/>
                  </a:lnTo>
                  <a:lnTo>
                    <a:pt x="147" y="94"/>
                  </a:lnTo>
                  <a:lnTo>
                    <a:pt x="108" y="83"/>
                  </a:lnTo>
                  <a:lnTo>
                    <a:pt x="96" y="60"/>
                  </a:lnTo>
                  <a:lnTo>
                    <a:pt x="80" y="29"/>
                  </a:lnTo>
                  <a:lnTo>
                    <a:pt x="53" y="22"/>
                  </a:lnTo>
                  <a:lnTo>
                    <a:pt x="9" y="37"/>
                  </a:lnTo>
                  <a:lnTo>
                    <a:pt x="0" y="29"/>
                  </a:lnTo>
                  <a:lnTo>
                    <a:pt x="9" y="1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2" name="Freeform 223"/>
            <p:cNvSpPr>
              <a:spLocks/>
            </p:cNvSpPr>
            <p:nvPr/>
          </p:nvSpPr>
          <p:spPr bwMode="auto">
            <a:xfrm rot="-343716">
              <a:off x="5031" y="2134"/>
              <a:ext cx="38" cy="32"/>
            </a:xfrm>
            <a:custGeom>
              <a:avLst/>
              <a:gdLst/>
              <a:ahLst/>
              <a:cxnLst>
                <a:cxn ang="0">
                  <a:pos x="11" y="0"/>
                </a:cxn>
                <a:cxn ang="0">
                  <a:pos x="52" y="9"/>
                </a:cxn>
                <a:cxn ang="0">
                  <a:pos x="75" y="34"/>
                </a:cxn>
                <a:cxn ang="0">
                  <a:pos x="90" y="75"/>
                </a:cxn>
                <a:cxn ang="0">
                  <a:pos x="114" y="97"/>
                </a:cxn>
                <a:cxn ang="0">
                  <a:pos x="136" y="108"/>
                </a:cxn>
                <a:cxn ang="0">
                  <a:pos x="170" y="116"/>
                </a:cxn>
                <a:cxn ang="0">
                  <a:pos x="170" y="135"/>
                </a:cxn>
                <a:cxn ang="0">
                  <a:pos x="121" y="121"/>
                </a:cxn>
                <a:cxn ang="0">
                  <a:pos x="85" y="97"/>
                </a:cxn>
                <a:cxn ang="0">
                  <a:pos x="46" y="51"/>
                </a:cxn>
                <a:cxn ang="0">
                  <a:pos x="29" y="29"/>
                </a:cxn>
                <a:cxn ang="0">
                  <a:pos x="11" y="23"/>
                </a:cxn>
                <a:cxn ang="0">
                  <a:pos x="0" y="15"/>
                </a:cxn>
                <a:cxn ang="0">
                  <a:pos x="11" y="0"/>
                </a:cxn>
              </a:cxnLst>
              <a:rect l="0" t="0" r="r" b="b"/>
              <a:pathLst>
                <a:path w="170" h="135">
                  <a:moveTo>
                    <a:pt x="11" y="0"/>
                  </a:moveTo>
                  <a:lnTo>
                    <a:pt x="52" y="9"/>
                  </a:lnTo>
                  <a:lnTo>
                    <a:pt x="75" y="34"/>
                  </a:lnTo>
                  <a:lnTo>
                    <a:pt x="90" y="75"/>
                  </a:lnTo>
                  <a:lnTo>
                    <a:pt x="114" y="97"/>
                  </a:lnTo>
                  <a:lnTo>
                    <a:pt x="136" y="108"/>
                  </a:lnTo>
                  <a:lnTo>
                    <a:pt x="170" y="116"/>
                  </a:lnTo>
                  <a:lnTo>
                    <a:pt x="170" y="135"/>
                  </a:lnTo>
                  <a:lnTo>
                    <a:pt x="121" y="121"/>
                  </a:lnTo>
                  <a:lnTo>
                    <a:pt x="85" y="97"/>
                  </a:lnTo>
                  <a:lnTo>
                    <a:pt x="46" y="51"/>
                  </a:lnTo>
                  <a:lnTo>
                    <a:pt x="29" y="29"/>
                  </a:lnTo>
                  <a:lnTo>
                    <a:pt x="11" y="23"/>
                  </a:lnTo>
                  <a:lnTo>
                    <a:pt x="0" y="15"/>
                  </a:lnTo>
                  <a:lnTo>
                    <a:pt x="11"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3" name="Freeform 224"/>
            <p:cNvSpPr>
              <a:spLocks/>
            </p:cNvSpPr>
            <p:nvPr/>
          </p:nvSpPr>
          <p:spPr bwMode="auto">
            <a:xfrm rot="-343716">
              <a:off x="5035" y="2160"/>
              <a:ext cx="35" cy="30"/>
            </a:xfrm>
            <a:custGeom>
              <a:avLst/>
              <a:gdLst/>
              <a:ahLst/>
              <a:cxnLst>
                <a:cxn ang="0">
                  <a:pos x="7" y="13"/>
                </a:cxn>
                <a:cxn ang="0">
                  <a:pos x="37" y="30"/>
                </a:cxn>
                <a:cxn ang="0">
                  <a:pos x="62" y="64"/>
                </a:cxn>
                <a:cxn ang="0">
                  <a:pos x="71" y="106"/>
                </a:cxn>
                <a:cxn ang="0">
                  <a:pos x="94" y="123"/>
                </a:cxn>
                <a:cxn ang="0">
                  <a:pos x="117" y="128"/>
                </a:cxn>
                <a:cxn ang="0">
                  <a:pos x="149" y="123"/>
                </a:cxn>
                <a:cxn ang="0">
                  <a:pos x="160" y="120"/>
                </a:cxn>
                <a:cxn ang="0">
                  <a:pos x="160" y="106"/>
                </a:cxn>
                <a:cxn ang="0">
                  <a:pos x="117" y="115"/>
                </a:cxn>
                <a:cxn ang="0">
                  <a:pos x="94" y="106"/>
                </a:cxn>
                <a:cxn ang="0">
                  <a:pos x="86" y="86"/>
                </a:cxn>
                <a:cxn ang="0">
                  <a:pos x="81" y="60"/>
                </a:cxn>
                <a:cxn ang="0">
                  <a:pos x="71" y="36"/>
                </a:cxn>
                <a:cxn ang="0">
                  <a:pos x="42" y="13"/>
                </a:cxn>
                <a:cxn ang="0">
                  <a:pos x="13" y="0"/>
                </a:cxn>
                <a:cxn ang="0">
                  <a:pos x="0" y="4"/>
                </a:cxn>
                <a:cxn ang="0">
                  <a:pos x="7" y="13"/>
                </a:cxn>
              </a:cxnLst>
              <a:rect l="0" t="0" r="r" b="b"/>
              <a:pathLst>
                <a:path w="160" h="128">
                  <a:moveTo>
                    <a:pt x="7" y="13"/>
                  </a:moveTo>
                  <a:lnTo>
                    <a:pt x="37" y="30"/>
                  </a:lnTo>
                  <a:lnTo>
                    <a:pt x="62" y="64"/>
                  </a:lnTo>
                  <a:lnTo>
                    <a:pt x="71" y="106"/>
                  </a:lnTo>
                  <a:lnTo>
                    <a:pt x="94" y="123"/>
                  </a:lnTo>
                  <a:lnTo>
                    <a:pt x="117" y="128"/>
                  </a:lnTo>
                  <a:lnTo>
                    <a:pt x="149" y="123"/>
                  </a:lnTo>
                  <a:lnTo>
                    <a:pt x="160" y="120"/>
                  </a:lnTo>
                  <a:lnTo>
                    <a:pt x="160" y="106"/>
                  </a:lnTo>
                  <a:lnTo>
                    <a:pt x="117" y="115"/>
                  </a:lnTo>
                  <a:lnTo>
                    <a:pt x="94" y="106"/>
                  </a:lnTo>
                  <a:lnTo>
                    <a:pt x="86" y="86"/>
                  </a:lnTo>
                  <a:lnTo>
                    <a:pt x="81" y="60"/>
                  </a:lnTo>
                  <a:lnTo>
                    <a:pt x="71" y="36"/>
                  </a:lnTo>
                  <a:lnTo>
                    <a:pt x="42" y="13"/>
                  </a:lnTo>
                  <a:lnTo>
                    <a:pt x="13" y="0"/>
                  </a:lnTo>
                  <a:lnTo>
                    <a:pt x="0" y="4"/>
                  </a:lnTo>
                  <a:lnTo>
                    <a:pt x="7" y="1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4" name="Freeform 225"/>
            <p:cNvSpPr>
              <a:spLocks/>
            </p:cNvSpPr>
            <p:nvPr/>
          </p:nvSpPr>
          <p:spPr bwMode="auto">
            <a:xfrm rot="-343716">
              <a:off x="5015" y="2195"/>
              <a:ext cx="63" cy="34"/>
            </a:xfrm>
            <a:custGeom>
              <a:avLst/>
              <a:gdLst/>
              <a:ahLst/>
              <a:cxnLst>
                <a:cxn ang="0">
                  <a:pos x="18" y="67"/>
                </a:cxn>
                <a:cxn ang="0">
                  <a:pos x="0" y="30"/>
                </a:cxn>
                <a:cxn ang="0">
                  <a:pos x="18" y="17"/>
                </a:cxn>
                <a:cxn ang="0">
                  <a:pos x="63" y="54"/>
                </a:cxn>
                <a:cxn ang="0">
                  <a:pos x="45" y="6"/>
                </a:cxn>
                <a:cxn ang="0">
                  <a:pos x="77" y="0"/>
                </a:cxn>
                <a:cxn ang="0">
                  <a:pos x="112" y="60"/>
                </a:cxn>
                <a:cxn ang="0">
                  <a:pos x="114" y="6"/>
                </a:cxn>
                <a:cxn ang="0">
                  <a:pos x="142" y="12"/>
                </a:cxn>
                <a:cxn ang="0">
                  <a:pos x="153" y="85"/>
                </a:cxn>
                <a:cxn ang="0">
                  <a:pos x="176" y="25"/>
                </a:cxn>
                <a:cxn ang="0">
                  <a:pos x="199" y="47"/>
                </a:cxn>
                <a:cxn ang="0">
                  <a:pos x="186" y="116"/>
                </a:cxn>
                <a:cxn ang="0">
                  <a:pos x="222" y="72"/>
                </a:cxn>
                <a:cxn ang="0">
                  <a:pos x="241" y="78"/>
                </a:cxn>
                <a:cxn ang="0">
                  <a:pos x="237" y="131"/>
                </a:cxn>
                <a:cxn ang="0">
                  <a:pos x="265" y="94"/>
                </a:cxn>
                <a:cxn ang="0">
                  <a:pos x="283" y="94"/>
                </a:cxn>
                <a:cxn ang="0">
                  <a:pos x="250" y="140"/>
                </a:cxn>
                <a:cxn ang="0">
                  <a:pos x="199" y="149"/>
                </a:cxn>
                <a:cxn ang="0">
                  <a:pos x="222" y="102"/>
                </a:cxn>
                <a:cxn ang="0">
                  <a:pos x="176" y="140"/>
                </a:cxn>
                <a:cxn ang="0">
                  <a:pos x="161" y="136"/>
                </a:cxn>
                <a:cxn ang="0">
                  <a:pos x="176" y="72"/>
                </a:cxn>
                <a:cxn ang="0">
                  <a:pos x="147" y="113"/>
                </a:cxn>
                <a:cxn ang="0">
                  <a:pos x="134" y="113"/>
                </a:cxn>
                <a:cxn ang="0">
                  <a:pos x="123" y="42"/>
                </a:cxn>
                <a:cxn ang="0">
                  <a:pos x="114" y="113"/>
                </a:cxn>
                <a:cxn ang="0">
                  <a:pos x="77" y="54"/>
                </a:cxn>
                <a:cxn ang="0">
                  <a:pos x="77" y="78"/>
                </a:cxn>
                <a:cxn ang="0">
                  <a:pos x="42" y="78"/>
                </a:cxn>
                <a:cxn ang="0">
                  <a:pos x="18" y="67"/>
                </a:cxn>
              </a:cxnLst>
              <a:rect l="0" t="0" r="r" b="b"/>
              <a:pathLst>
                <a:path w="283" h="149">
                  <a:moveTo>
                    <a:pt x="18" y="67"/>
                  </a:moveTo>
                  <a:lnTo>
                    <a:pt x="0" y="30"/>
                  </a:lnTo>
                  <a:lnTo>
                    <a:pt x="18" y="17"/>
                  </a:lnTo>
                  <a:lnTo>
                    <a:pt x="63" y="54"/>
                  </a:lnTo>
                  <a:lnTo>
                    <a:pt x="45" y="6"/>
                  </a:lnTo>
                  <a:lnTo>
                    <a:pt x="77" y="0"/>
                  </a:lnTo>
                  <a:lnTo>
                    <a:pt x="112" y="60"/>
                  </a:lnTo>
                  <a:lnTo>
                    <a:pt x="114" y="6"/>
                  </a:lnTo>
                  <a:lnTo>
                    <a:pt x="142" y="12"/>
                  </a:lnTo>
                  <a:lnTo>
                    <a:pt x="153" y="85"/>
                  </a:lnTo>
                  <a:lnTo>
                    <a:pt x="176" y="25"/>
                  </a:lnTo>
                  <a:lnTo>
                    <a:pt x="199" y="47"/>
                  </a:lnTo>
                  <a:lnTo>
                    <a:pt x="186" y="116"/>
                  </a:lnTo>
                  <a:lnTo>
                    <a:pt x="222" y="72"/>
                  </a:lnTo>
                  <a:lnTo>
                    <a:pt x="241" y="78"/>
                  </a:lnTo>
                  <a:lnTo>
                    <a:pt x="237" y="131"/>
                  </a:lnTo>
                  <a:lnTo>
                    <a:pt x="265" y="94"/>
                  </a:lnTo>
                  <a:lnTo>
                    <a:pt x="283" y="94"/>
                  </a:lnTo>
                  <a:lnTo>
                    <a:pt x="250" y="140"/>
                  </a:lnTo>
                  <a:lnTo>
                    <a:pt x="199" y="149"/>
                  </a:lnTo>
                  <a:lnTo>
                    <a:pt x="222" y="102"/>
                  </a:lnTo>
                  <a:lnTo>
                    <a:pt x="176" y="140"/>
                  </a:lnTo>
                  <a:lnTo>
                    <a:pt x="161" y="136"/>
                  </a:lnTo>
                  <a:lnTo>
                    <a:pt x="176" y="72"/>
                  </a:lnTo>
                  <a:lnTo>
                    <a:pt x="147" y="113"/>
                  </a:lnTo>
                  <a:lnTo>
                    <a:pt x="134" y="113"/>
                  </a:lnTo>
                  <a:lnTo>
                    <a:pt x="123" y="42"/>
                  </a:lnTo>
                  <a:lnTo>
                    <a:pt x="114" y="113"/>
                  </a:lnTo>
                  <a:lnTo>
                    <a:pt x="77" y="54"/>
                  </a:lnTo>
                  <a:lnTo>
                    <a:pt x="77" y="78"/>
                  </a:lnTo>
                  <a:lnTo>
                    <a:pt x="42" y="78"/>
                  </a:lnTo>
                  <a:lnTo>
                    <a:pt x="18" y="67"/>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5" name="Freeform 226"/>
            <p:cNvSpPr>
              <a:spLocks/>
            </p:cNvSpPr>
            <p:nvPr/>
          </p:nvSpPr>
          <p:spPr bwMode="auto">
            <a:xfrm rot="-343716">
              <a:off x="4735" y="2299"/>
              <a:ext cx="33" cy="95"/>
            </a:xfrm>
            <a:custGeom>
              <a:avLst/>
              <a:gdLst/>
              <a:ahLst/>
              <a:cxnLst>
                <a:cxn ang="0">
                  <a:pos x="50" y="16"/>
                </a:cxn>
                <a:cxn ang="0">
                  <a:pos x="0" y="371"/>
                </a:cxn>
                <a:cxn ang="0">
                  <a:pos x="132" y="402"/>
                </a:cxn>
                <a:cxn ang="0">
                  <a:pos x="149" y="371"/>
                </a:cxn>
                <a:cxn ang="0">
                  <a:pos x="114" y="289"/>
                </a:cxn>
                <a:cxn ang="0">
                  <a:pos x="98" y="178"/>
                </a:cxn>
                <a:cxn ang="0">
                  <a:pos x="132" y="0"/>
                </a:cxn>
                <a:cxn ang="0">
                  <a:pos x="50" y="16"/>
                </a:cxn>
              </a:cxnLst>
              <a:rect l="0" t="0" r="r" b="b"/>
              <a:pathLst>
                <a:path w="149" h="402">
                  <a:moveTo>
                    <a:pt x="50" y="16"/>
                  </a:moveTo>
                  <a:lnTo>
                    <a:pt x="0" y="371"/>
                  </a:lnTo>
                  <a:lnTo>
                    <a:pt x="132" y="402"/>
                  </a:lnTo>
                  <a:lnTo>
                    <a:pt x="149" y="371"/>
                  </a:lnTo>
                  <a:lnTo>
                    <a:pt x="114" y="289"/>
                  </a:lnTo>
                  <a:lnTo>
                    <a:pt x="98" y="178"/>
                  </a:lnTo>
                  <a:lnTo>
                    <a:pt x="132" y="0"/>
                  </a:lnTo>
                  <a:lnTo>
                    <a:pt x="50" y="16"/>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grpSp>
        <p:nvGrpSpPr>
          <p:cNvPr id="226" name="Group 320"/>
          <p:cNvGrpSpPr>
            <a:grpSpLocks noChangeAspect="1"/>
          </p:cNvGrpSpPr>
          <p:nvPr/>
        </p:nvGrpSpPr>
        <p:grpSpPr bwMode="auto">
          <a:xfrm>
            <a:off x="358775" y="5353050"/>
            <a:ext cx="1755775" cy="858838"/>
            <a:chOff x="336" y="3427"/>
            <a:chExt cx="1456" cy="712"/>
          </a:xfrm>
        </p:grpSpPr>
        <p:grpSp>
          <p:nvGrpSpPr>
            <p:cNvPr id="227" name="Group 227"/>
            <p:cNvGrpSpPr>
              <a:grpSpLocks noChangeAspect="1"/>
            </p:cNvGrpSpPr>
            <p:nvPr/>
          </p:nvGrpSpPr>
          <p:grpSpPr bwMode="auto">
            <a:xfrm>
              <a:off x="336" y="3427"/>
              <a:ext cx="1456" cy="712"/>
              <a:chOff x="336" y="3528"/>
              <a:chExt cx="1456" cy="712"/>
            </a:xfrm>
          </p:grpSpPr>
          <p:sp>
            <p:nvSpPr>
              <p:cNvPr id="234" name="Rectangle 228"/>
              <p:cNvSpPr>
                <a:spLocks noChangeAspect="1" noChangeArrowheads="1"/>
              </p:cNvSpPr>
              <p:nvPr/>
            </p:nvSpPr>
            <p:spPr bwMode="auto">
              <a:xfrm flipH="1">
                <a:off x="566" y="3989"/>
                <a:ext cx="1022" cy="251"/>
              </a:xfrm>
              <a:prstGeom prst="rect">
                <a:avLst/>
              </a:prstGeom>
              <a:noFill/>
              <a:ln w="9525">
                <a:noFill/>
                <a:miter lim="800000"/>
                <a:headEnd/>
                <a:tailEnd/>
              </a:ln>
              <a:effectLst/>
            </p:spPr>
            <p:txBody>
              <a:bodyPr wrap="none" anchor="ctr"/>
              <a:lstStyle/>
              <a:p>
                <a:pPr>
                  <a:defRPr/>
                </a:pPr>
                <a:endParaRPr lang="en-US" dirty="0">
                  <a:effectLst>
                    <a:outerShdw blurRad="38100" dist="38100" dir="2700000" algn="tl">
                      <a:srgbClr val="000000">
                        <a:alpha val="43137"/>
                      </a:srgbClr>
                    </a:outerShdw>
                  </a:effectLst>
                </a:endParaRPr>
              </a:p>
            </p:txBody>
          </p:sp>
          <p:sp>
            <p:nvSpPr>
              <p:cNvPr id="235" name="Freeform 229"/>
              <p:cNvSpPr>
                <a:spLocks noChangeAspect="1"/>
              </p:cNvSpPr>
              <p:nvPr/>
            </p:nvSpPr>
            <p:spPr bwMode="auto">
              <a:xfrm flipH="1">
                <a:off x="347" y="3533"/>
                <a:ext cx="1394" cy="484"/>
              </a:xfrm>
              <a:custGeom>
                <a:avLst/>
                <a:gdLst/>
                <a:ahLst/>
                <a:cxnLst>
                  <a:cxn ang="0">
                    <a:pos x="3758" y="1631"/>
                  </a:cxn>
                  <a:cxn ang="0">
                    <a:pos x="3770" y="1573"/>
                  </a:cxn>
                  <a:cxn ang="0">
                    <a:pos x="3788" y="1516"/>
                  </a:cxn>
                  <a:cxn ang="0">
                    <a:pos x="3815" y="1462"/>
                  </a:cxn>
                  <a:cxn ang="0">
                    <a:pos x="3846" y="1412"/>
                  </a:cxn>
                  <a:cxn ang="0">
                    <a:pos x="3883" y="1363"/>
                  </a:cxn>
                  <a:cxn ang="0">
                    <a:pos x="3927" y="1322"/>
                  </a:cxn>
                  <a:cxn ang="0">
                    <a:pos x="3974" y="1286"/>
                  </a:cxn>
                  <a:cxn ang="0">
                    <a:pos x="4026" y="1258"/>
                  </a:cxn>
                  <a:cxn ang="0">
                    <a:pos x="4082" y="1235"/>
                  </a:cxn>
                  <a:cxn ang="0">
                    <a:pos x="4136" y="1218"/>
                  </a:cxn>
                  <a:cxn ang="0">
                    <a:pos x="4196" y="1209"/>
                  </a:cxn>
                  <a:cxn ang="0">
                    <a:pos x="4256" y="1207"/>
                  </a:cxn>
                  <a:cxn ang="0">
                    <a:pos x="4314" y="1211"/>
                  </a:cxn>
                  <a:cxn ang="0">
                    <a:pos x="4375" y="1224"/>
                  </a:cxn>
                  <a:cxn ang="0">
                    <a:pos x="4431" y="1242"/>
                  </a:cxn>
                  <a:cxn ang="0">
                    <a:pos x="4485" y="1268"/>
                  </a:cxn>
                  <a:cxn ang="0">
                    <a:pos x="4535" y="1299"/>
                  </a:cxn>
                  <a:cxn ang="0">
                    <a:pos x="4580" y="1337"/>
                  </a:cxn>
                  <a:cxn ang="0">
                    <a:pos x="4620" y="1381"/>
                  </a:cxn>
                  <a:cxn ang="0">
                    <a:pos x="4656" y="1430"/>
                  </a:cxn>
                  <a:cxn ang="0">
                    <a:pos x="4685" y="1482"/>
                  </a:cxn>
                  <a:cxn ang="0">
                    <a:pos x="4708" y="1537"/>
                  </a:cxn>
                  <a:cxn ang="0">
                    <a:pos x="4725" y="1595"/>
                  </a:cxn>
                  <a:cxn ang="0">
                    <a:pos x="4804" y="897"/>
                  </a:cxn>
                  <a:cxn ang="0">
                    <a:pos x="3386" y="32"/>
                  </a:cxn>
                  <a:cxn ang="0">
                    <a:pos x="419" y="0"/>
                  </a:cxn>
                  <a:cxn ang="0">
                    <a:pos x="309" y="40"/>
                  </a:cxn>
                  <a:cxn ang="0">
                    <a:pos x="0" y="857"/>
                  </a:cxn>
                  <a:cxn ang="0">
                    <a:pos x="309" y="1665"/>
                  </a:cxn>
                  <a:cxn ang="0">
                    <a:pos x="320" y="1590"/>
                  </a:cxn>
                  <a:cxn ang="0">
                    <a:pos x="336" y="1532"/>
                  </a:cxn>
                  <a:cxn ang="0">
                    <a:pos x="358" y="1478"/>
                  </a:cxn>
                  <a:cxn ang="0">
                    <a:pos x="387" y="1426"/>
                  </a:cxn>
                  <a:cxn ang="0">
                    <a:pos x="423" y="1378"/>
                  </a:cxn>
                  <a:cxn ang="0">
                    <a:pos x="463" y="1334"/>
                  </a:cxn>
                  <a:cxn ang="0">
                    <a:pos x="511" y="1297"/>
                  </a:cxn>
                  <a:cxn ang="0">
                    <a:pos x="561" y="1267"/>
                  </a:cxn>
                  <a:cxn ang="0">
                    <a:pos x="615" y="1241"/>
                  </a:cxn>
                  <a:cxn ang="0">
                    <a:pos x="672" y="1222"/>
                  </a:cxn>
                  <a:cxn ang="0">
                    <a:pos x="727" y="1210"/>
                  </a:cxn>
                  <a:cxn ang="0">
                    <a:pos x="787" y="1206"/>
                  </a:cxn>
                  <a:cxn ang="0">
                    <a:pos x="846" y="1209"/>
                  </a:cxn>
                  <a:cxn ang="0">
                    <a:pos x="905" y="1219"/>
                  </a:cxn>
                  <a:cxn ang="0">
                    <a:pos x="962" y="1236"/>
                  </a:cxn>
                  <a:cxn ang="0">
                    <a:pos x="1016" y="1259"/>
                  </a:cxn>
                  <a:cxn ang="0">
                    <a:pos x="1068" y="1288"/>
                  </a:cxn>
                  <a:cxn ang="0">
                    <a:pos x="1113" y="1324"/>
                  </a:cxn>
                  <a:cxn ang="0">
                    <a:pos x="1155" y="1367"/>
                  </a:cxn>
                  <a:cxn ang="0">
                    <a:pos x="1193" y="1415"/>
                  </a:cxn>
                  <a:cxn ang="0">
                    <a:pos x="1224" y="1466"/>
                  </a:cxn>
                  <a:cxn ang="0">
                    <a:pos x="1248" y="1519"/>
                  </a:cxn>
                  <a:cxn ang="0">
                    <a:pos x="1265" y="1576"/>
                  </a:cxn>
                  <a:cxn ang="0">
                    <a:pos x="1276" y="1636"/>
                  </a:cxn>
                  <a:cxn ang="0">
                    <a:pos x="3755" y="1665"/>
                  </a:cxn>
                </a:cxnLst>
                <a:rect l="0" t="0" r="r" b="b"/>
                <a:pathLst>
                  <a:path w="4915" h="1665">
                    <a:moveTo>
                      <a:pt x="3755" y="1665"/>
                    </a:moveTo>
                    <a:lnTo>
                      <a:pt x="3758" y="1631"/>
                    </a:lnTo>
                    <a:lnTo>
                      <a:pt x="3763" y="1602"/>
                    </a:lnTo>
                    <a:lnTo>
                      <a:pt x="3770" y="1573"/>
                    </a:lnTo>
                    <a:lnTo>
                      <a:pt x="3778" y="1545"/>
                    </a:lnTo>
                    <a:lnTo>
                      <a:pt x="3788" y="1516"/>
                    </a:lnTo>
                    <a:lnTo>
                      <a:pt x="3802" y="1489"/>
                    </a:lnTo>
                    <a:lnTo>
                      <a:pt x="3815" y="1462"/>
                    </a:lnTo>
                    <a:lnTo>
                      <a:pt x="3829" y="1435"/>
                    </a:lnTo>
                    <a:lnTo>
                      <a:pt x="3846" y="1412"/>
                    </a:lnTo>
                    <a:lnTo>
                      <a:pt x="3864" y="1387"/>
                    </a:lnTo>
                    <a:lnTo>
                      <a:pt x="3883" y="1363"/>
                    </a:lnTo>
                    <a:lnTo>
                      <a:pt x="3905" y="1342"/>
                    </a:lnTo>
                    <a:lnTo>
                      <a:pt x="3927" y="1322"/>
                    </a:lnTo>
                    <a:lnTo>
                      <a:pt x="3950" y="1304"/>
                    </a:lnTo>
                    <a:lnTo>
                      <a:pt x="3974" y="1286"/>
                    </a:lnTo>
                    <a:lnTo>
                      <a:pt x="4000" y="1270"/>
                    </a:lnTo>
                    <a:lnTo>
                      <a:pt x="4026" y="1258"/>
                    </a:lnTo>
                    <a:lnTo>
                      <a:pt x="4053" y="1246"/>
                    </a:lnTo>
                    <a:lnTo>
                      <a:pt x="4082" y="1235"/>
                    </a:lnTo>
                    <a:lnTo>
                      <a:pt x="4109" y="1225"/>
                    </a:lnTo>
                    <a:lnTo>
                      <a:pt x="4136" y="1218"/>
                    </a:lnTo>
                    <a:lnTo>
                      <a:pt x="4166" y="1212"/>
                    </a:lnTo>
                    <a:lnTo>
                      <a:pt x="4196" y="1209"/>
                    </a:lnTo>
                    <a:lnTo>
                      <a:pt x="4225" y="1207"/>
                    </a:lnTo>
                    <a:lnTo>
                      <a:pt x="4256" y="1207"/>
                    </a:lnTo>
                    <a:lnTo>
                      <a:pt x="4285" y="1208"/>
                    </a:lnTo>
                    <a:lnTo>
                      <a:pt x="4314" y="1211"/>
                    </a:lnTo>
                    <a:lnTo>
                      <a:pt x="4345" y="1216"/>
                    </a:lnTo>
                    <a:lnTo>
                      <a:pt x="4375" y="1224"/>
                    </a:lnTo>
                    <a:lnTo>
                      <a:pt x="4403" y="1232"/>
                    </a:lnTo>
                    <a:lnTo>
                      <a:pt x="4431" y="1242"/>
                    </a:lnTo>
                    <a:lnTo>
                      <a:pt x="4458" y="1254"/>
                    </a:lnTo>
                    <a:lnTo>
                      <a:pt x="4485" y="1268"/>
                    </a:lnTo>
                    <a:lnTo>
                      <a:pt x="4510" y="1283"/>
                    </a:lnTo>
                    <a:lnTo>
                      <a:pt x="4535" y="1299"/>
                    </a:lnTo>
                    <a:lnTo>
                      <a:pt x="4557" y="1317"/>
                    </a:lnTo>
                    <a:lnTo>
                      <a:pt x="4580" y="1337"/>
                    </a:lnTo>
                    <a:lnTo>
                      <a:pt x="4600" y="1358"/>
                    </a:lnTo>
                    <a:lnTo>
                      <a:pt x="4620" y="1381"/>
                    </a:lnTo>
                    <a:lnTo>
                      <a:pt x="4639" y="1405"/>
                    </a:lnTo>
                    <a:lnTo>
                      <a:pt x="4656" y="1430"/>
                    </a:lnTo>
                    <a:lnTo>
                      <a:pt x="4671" y="1456"/>
                    </a:lnTo>
                    <a:lnTo>
                      <a:pt x="4685" y="1482"/>
                    </a:lnTo>
                    <a:lnTo>
                      <a:pt x="4699" y="1509"/>
                    </a:lnTo>
                    <a:lnTo>
                      <a:pt x="4708" y="1537"/>
                    </a:lnTo>
                    <a:lnTo>
                      <a:pt x="4717" y="1566"/>
                    </a:lnTo>
                    <a:lnTo>
                      <a:pt x="4725" y="1595"/>
                    </a:lnTo>
                    <a:lnTo>
                      <a:pt x="4915" y="1057"/>
                    </a:lnTo>
                    <a:lnTo>
                      <a:pt x="4804" y="897"/>
                    </a:lnTo>
                    <a:lnTo>
                      <a:pt x="4045" y="688"/>
                    </a:lnTo>
                    <a:lnTo>
                      <a:pt x="3386" y="32"/>
                    </a:lnTo>
                    <a:lnTo>
                      <a:pt x="3296" y="0"/>
                    </a:lnTo>
                    <a:lnTo>
                      <a:pt x="419" y="0"/>
                    </a:lnTo>
                    <a:lnTo>
                      <a:pt x="359" y="10"/>
                    </a:lnTo>
                    <a:lnTo>
                      <a:pt x="309" y="40"/>
                    </a:lnTo>
                    <a:lnTo>
                      <a:pt x="278" y="70"/>
                    </a:lnTo>
                    <a:lnTo>
                      <a:pt x="0" y="857"/>
                    </a:lnTo>
                    <a:lnTo>
                      <a:pt x="0" y="1665"/>
                    </a:lnTo>
                    <a:lnTo>
                      <a:pt x="309" y="1665"/>
                    </a:lnTo>
                    <a:lnTo>
                      <a:pt x="314" y="1619"/>
                    </a:lnTo>
                    <a:lnTo>
                      <a:pt x="320" y="1590"/>
                    </a:lnTo>
                    <a:lnTo>
                      <a:pt x="327" y="1561"/>
                    </a:lnTo>
                    <a:lnTo>
                      <a:pt x="336" y="1532"/>
                    </a:lnTo>
                    <a:lnTo>
                      <a:pt x="346" y="1505"/>
                    </a:lnTo>
                    <a:lnTo>
                      <a:pt x="358" y="1478"/>
                    </a:lnTo>
                    <a:lnTo>
                      <a:pt x="372" y="1450"/>
                    </a:lnTo>
                    <a:lnTo>
                      <a:pt x="387" y="1426"/>
                    </a:lnTo>
                    <a:lnTo>
                      <a:pt x="405" y="1401"/>
                    </a:lnTo>
                    <a:lnTo>
                      <a:pt x="423" y="1378"/>
                    </a:lnTo>
                    <a:lnTo>
                      <a:pt x="442" y="1355"/>
                    </a:lnTo>
                    <a:lnTo>
                      <a:pt x="463" y="1334"/>
                    </a:lnTo>
                    <a:lnTo>
                      <a:pt x="487" y="1315"/>
                    </a:lnTo>
                    <a:lnTo>
                      <a:pt x="511" y="1297"/>
                    </a:lnTo>
                    <a:lnTo>
                      <a:pt x="535" y="1280"/>
                    </a:lnTo>
                    <a:lnTo>
                      <a:pt x="561" y="1267"/>
                    </a:lnTo>
                    <a:lnTo>
                      <a:pt x="588" y="1253"/>
                    </a:lnTo>
                    <a:lnTo>
                      <a:pt x="615" y="1241"/>
                    </a:lnTo>
                    <a:lnTo>
                      <a:pt x="642" y="1231"/>
                    </a:lnTo>
                    <a:lnTo>
                      <a:pt x="672" y="1222"/>
                    </a:lnTo>
                    <a:lnTo>
                      <a:pt x="698" y="1215"/>
                    </a:lnTo>
                    <a:lnTo>
                      <a:pt x="727" y="1210"/>
                    </a:lnTo>
                    <a:lnTo>
                      <a:pt x="757" y="1208"/>
                    </a:lnTo>
                    <a:lnTo>
                      <a:pt x="787" y="1206"/>
                    </a:lnTo>
                    <a:lnTo>
                      <a:pt x="816" y="1207"/>
                    </a:lnTo>
                    <a:lnTo>
                      <a:pt x="846" y="1209"/>
                    </a:lnTo>
                    <a:lnTo>
                      <a:pt x="876" y="1213"/>
                    </a:lnTo>
                    <a:lnTo>
                      <a:pt x="905" y="1219"/>
                    </a:lnTo>
                    <a:lnTo>
                      <a:pt x="933" y="1226"/>
                    </a:lnTo>
                    <a:lnTo>
                      <a:pt x="962" y="1236"/>
                    </a:lnTo>
                    <a:lnTo>
                      <a:pt x="990" y="1247"/>
                    </a:lnTo>
                    <a:lnTo>
                      <a:pt x="1016" y="1259"/>
                    </a:lnTo>
                    <a:lnTo>
                      <a:pt x="1043" y="1272"/>
                    </a:lnTo>
                    <a:lnTo>
                      <a:pt x="1068" y="1288"/>
                    </a:lnTo>
                    <a:lnTo>
                      <a:pt x="1092" y="1306"/>
                    </a:lnTo>
                    <a:lnTo>
                      <a:pt x="1113" y="1324"/>
                    </a:lnTo>
                    <a:lnTo>
                      <a:pt x="1135" y="1344"/>
                    </a:lnTo>
                    <a:lnTo>
                      <a:pt x="1155" y="1367"/>
                    </a:lnTo>
                    <a:lnTo>
                      <a:pt x="1176" y="1390"/>
                    </a:lnTo>
                    <a:lnTo>
                      <a:pt x="1193" y="1415"/>
                    </a:lnTo>
                    <a:lnTo>
                      <a:pt x="1210" y="1439"/>
                    </a:lnTo>
                    <a:lnTo>
                      <a:pt x="1224" y="1466"/>
                    </a:lnTo>
                    <a:lnTo>
                      <a:pt x="1236" y="1492"/>
                    </a:lnTo>
                    <a:lnTo>
                      <a:pt x="1248" y="1519"/>
                    </a:lnTo>
                    <a:lnTo>
                      <a:pt x="1258" y="1548"/>
                    </a:lnTo>
                    <a:lnTo>
                      <a:pt x="1265" y="1576"/>
                    </a:lnTo>
                    <a:lnTo>
                      <a:pt x="1272" y="1605"/>
                    </a:lnTo>
                    <a:lnTo>
                      <a:pt x="1276" y="1636"/>
                    </a:lnTo>
                    <a:lnTo>
                      <a:pt x="1279" y="1665"/>
                    </a:lnTo>
                    <a:lnTo>
                      <a:pt x="3755" y="1665"/>
                    </a:lnTo>
                    <a:close/>
                  </a:path>
                </a:pathLst>
              </a:custGeom>
              <a:solidFill>
                <a:srgbClr val="FFCC99"/>
              </a:solidFill>
              <a:ln w="0">
                <a:solidFill>
                  <a:srgbClr val="FFCC99"/>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6" name="Freeform 230"/>
              <p:cNvSpPr>
                <a:spLocks noChangeAspect="1"/>
              </p:cNvSpPr>
              <p:nvPr/>
            </p:nvSpPr>
            <p:spPr bwMode="auto">
              <a:xfrm flipH="1">
                <a:off x="1741" y="3953"/>
                <a:ext cx="45" cy="64"/>
              </a:xfrm>
              <a:custGeom>
                <a:avLst/>
                <a:gdLst/>
                <a:ahLst/>
                <a:cxnLst>
                  <a:cxn ang="0">
                    <a:pos x="159" y="0"/>
                  </a:cxn>
                  <a:cxn ang="0">
                    <a:pos x="159" y="220"/>
                  </a:cxn>
                  <a:cxn ang="0">
                    <a:pos x="69" y="220"/>
                  </a:cxn>
                  <a:cxn ang="0">
                    <a:pos x="0" y="0"/>
                  </a:cxn>
                  <a:cxn ang="0">
                    <a:pos x="159" y="0"/>
                  </a:cxn>
                </a:cxnLst>
                <a:rect l="0" t="0" r="r" b="b"/>
                <a:pathLst>
                  <a:path w="159" h="220">
                    <a:moveTo>
                      <a:pt x="159" y="0"/>
                    </a:moveTo>
                    <a:lnTo>
                      <a:pt x="159" y="220"/>
                    </a:lnTo>
                    <a:lnTo>
                      <a:pt x="69" y="220"/>
                    </a:lnTo>
                    <a:lnTo>
                      <a:pt x="0" y="0"/>
                    </a:lnTo>
                    <a:lnTo>
                      <a:pt x="159"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7" name="Freeform 231"/>
              <p:cNvSpPr>
                <a:spLocks noChangeAspect="1"/>
              </p:cNvSpPr>
              <p:nvPr/>
            </p:nvSpPr>
            <p:spPr bwMode="auto">
              <a:xfrm flipH="1">
                <a:off x="341" y="3950"/>
                <a:ext cx="66" cy="67"/>
              </a:xfrm>
              <a:custGeom>
                <a:avLst/>
                <a:gdLst/>
                <a:ahLst/>
                <a:cxnLst>
                  <a:cxn ang="0">
                    <a:pos x="81" y="0"/>
                  </a:cxn>
                  <a:cxn ang="0">
                    <a:pos x="0" y="230"/>
                  </a:cxn>
                  <a:cxn ang="0">
                    <a:pos x="231" y="230"/>
                  </a:cxn>
                  <a:cxn ang="0">
                    <a:pos x="231" y="0"/>
                  </a:cxn>
                  <a:cxn ang="0">
                    <a:pos x="81" y="0"/>
                  </a:cxn>
                </a:cxnLst>
                <a:rect l="0" t="0" r="r" b="b"/>
                <a:pathLst>
                  <a:path w="231" h="230">
                    <a:moveTo>
                      <a:pt x="81" y="0"/>
                    </a:moveTo>
                    <a:lnTo>
                      <a:pt x="0" y="230"/>
                    </a:lnTo>
                    <a:lnTo>
                      <a:pt x="231" y="230"/>
                    </a:lnTo>
                    <a:lnTo>
                      <a:pt x="231" y="0"/>
                    </a:lnTo>
                    <a:lnTo>
                      <a:pt x="81"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8" name="Freeform 232"/>
              <p:cNvSpPr>
                <a:spLocks noChangeAspect="1"/>
              </p:cNvSpPr>
              <p:nvPr/>
            </p:nvSpPr>
            <p:spPr bwMode="auto">
              <a:xfrm flipH="1">
                <a:off x="594" y="3573"/>
                <a:ext cx="170" cy="157"/>
              </a:xfrm>
              <a:custGeom>
                <a:avLst/>
                <a:gdLst/>
                <a:ahLst/>
                <a:cxnLst>
                  <a:cxn ang="0">
                    <a:pos x="60" y="0"/>
                  </a:cxn>
                  <a:cxn ang="0">
                    <a:pos x="0" y="60"/>
                  </a:cxn>
                  <a:cxn ang="0">
                    <a:pos x="480" y="538"/>
                  </a:cxn>
                  <a:cxn ang="0">
                    <a:pos x="599" y="538"/>
                  </a:cxn>
                  <a:cxn ang="0">
                    <a:pos x="60" y="0"/>
                  </a:cxn>
                </a:cxnLst>
                <a:rect l="0" t="0" r="r" b="b"/>
                <a:pathLst>
                  <a:path w="599" h="538">
                    <a:moveTo>
                      <a:pt x="60" y="0"/>
                    </a:moveTo>
                    <a:lnTo>
                      <a:pt x="0" y="60"/>
                    </a:lnTo>
                    <a:lnTo>
                      <a:pt x="480" y="538"/>
                    </a:lnTo>
                    <a:lnTo>
                      <a:pt x="599" y="538"/>
                    </a:lnTo>
                    <a:lnTo>
                      <a:pt x="60" y="0"/>
                    </a:lnTo>
                    <a:close/>
                  </a:path>
                </a:pathLst>
              </a:custGeom>
              <a:solidFill>
                <a:srgbClr val="00FFFF"/>
              </a:solidFill>
              <a:ln w="0">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9" name="Freeform 233"/>
              <p:cNvSpPr>
                <a:spLocks noChangeAspect="1"/>
              </p:cNvSpPr>
              <p:nvPr/>
            </p:nvSpPr>
            <p:spPr bwMode="auto">
              <a:xfrm flipH="1">
                <a:off x="670" y="3611"/>
                <a:ext cx="244" cy="118"/>
              </a:xfrm>
              <a:custGeom>
                <a:avLst/>
                <a:gdLst/>
                <a:ahLst/>
                <a:cxnLst>
                  <a:cxn ang="0">
                    <a:pos x="0" y="0"/>
                  </a:cxn>
                  <a:cxn ang="0">
                    <a:pos x="0" y="409"/>
                  </a:cxn>
                  <a:cxn ang="0">
                    <a:pos x="859" y="409"/>
                  </a:cxn>
                  <a:cxn ang="0">
                    <a:pos x="859" y="378"/>
                  </a:cxn>
                  <a:cxn ang="0">
                    <a:pos x="480" y="0"/>
                  </a:cxn>
                  <a:cxn ang="0">
                    <a:pos x="0" y="0"/>
                  </a:cxn>
                </a:cxnLst>
                <a:rect l="0" t="0" r="r" b="b"/>
                <a:pathLst>
                  <a:path w="859" h="409">
                    <a:moveTo>
                      <a:pt x="0" y="0"/>
                    </a:moveTo>
                    <a:lnTo>
                      <a:pt x="0" y="409"/>
                    </a:lnTo>
                    <a:lnTo>
                      <a:pt x="859" y="409"/>
                    </a:lnTo>
                    <a:lnTo>
                      <a:pt x="859" y="378"/>
                    </a:lnTo>
                    <a:lnTo>
                      <a:pt x="480" y="0"/>
                    </a:lnTo>
                    <a:lnTo>
                      <a:pt x="0" y="0"/>
                    </a:lnTo>
                    <a:close/>
                  </a:path>
                </a:pathLst>
              </a:custGeom>
              <a:solidFill>
                <a:srgbClr val="FFFF99"/>
              </a:solidFill>
              <a:ln w="0">
                <a:solidFill>
                  <a:srgbClr val="FFFF99"/>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0" name="Freeform 234"/>
              <p:cNvSpPr>
                <a:spLocks noChangeAspect="1"/>
              </p:cNvSpPr>
              <p:nvPr/>
            </p:nvSpPr>
            <p:spPr bwMode="auto">
              <a:xfrm flipH="1">
                <a:off x="695" y="3686"/>
                <a:ext cx="50" cy="43"/>
              </a:xfrm>
              <a:custGeom>
                <a:avLst/>
                <a:gdLst/>
                <a:ahLst/>
                <a:cxnLst>
                  <a:cxn ang="0">
                    <a:pos x="150" y="0"/>
                  </a:cxn>
                  <a:cxn ang="0">
                    <a:pos x="0" y="151"/>
                  </a:cxn>
                  <a:cxn ang="0">
                    <a:pos x="60" y="151"/>
                  </a:cxn>
                  <a:cxn ang="0">
                    <a:pos x="180" y="31"/>
                  </a:cxn>
                  <a:cxn ang="0">
                    <a:pos x="150" y="0"/>
                  </a:cxn>
                </a:cxnLst>
                <a:rect l="0" t="0" r="r" b="b"/>
                <a:pathLst>
                  <a:path w="180" h="151">
                    <a:moveTo>
                      <a:pt x="150" y="0"/>
                    </a:moveTo>
                    <a:lnTo>
                      <a:pt x="0" y="151"/>
                    </a:lnTo>
                    <a:lnTo>
                      <a:pt x="60" y="151"/>
                    </a:lnTo>
                    <a:lnTo>
                      <a:pt x="180" y="31"/>
                    </a:lnTo>
                    <a:lnTo>
                      <a:pt x="150" y="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1" name="Freeform 235"/>
              <p:cNvSpPr>
                <a:spLocks noChangeAspect="1"/>
              </p:cNvSpPr>
              <p:nvPr/>
            </p:nvSpPr>
            <p:spPr bwMode="auto">
              <a:xfrm flipH="1">
                <a:off x="713" y="3657"/>
                <a:ext cx="92" cy="72"/>
              </a:xfrm>
              <a:custGeom>
                <a:avLst/>
                <a:gdLst/>
                <a:ahLst/>
                <a:cxnLst>
                  <a:cxn ang="0">
                    <a:pos x="321" y="70"/>
                  </a:cxn>
                  <a:cxn ang="0">
                    <a:pos x="140" y="250"/>
                  </a:cxn>
                  <a:cxn ang="0">
                    <a:pos x="0" y="250"/>
                  </a:cxn>
                  <a:cxn ang="0">
                    <a:pos x="250" y="0"/>
                  </a:cxn>
                  <a:cxn ang="0">
                    <a:pos x="321" y="70"/>
                  </a:cxn>
                </a:cxnLst>
                <a:rect l="0" t="0" r="r" b="b"/>
                <a:pathLst>
                  <a:path w="321" h="250">
                    <a:moveTo>
                      <a:pt x="321" y="70"/>
                    </a:moveTo>
                    <a:lnTo>
                      <a:pt x="140" y="250"/>
                    </a:lnTo>
                    <a:lnTo>
                      <a:pt x="0" y="250"/>
                    </a:lnTo>
                    <a:lnTo>
                      <a:pt x="250" y="0"/>
                    </a:lnTo>
                    <a:lnTo>
                      <a:pt x="321" y="70"/>
                    </a:lnTo>
                    <a:close/>
                  </a:path>
                </a:pathLst>
              </a:custGeom>
              <a:solidFill>
                <a:srgbClr val="FFFFFF"/>
              </a:solidFill>
              <a:ln w="0">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2" name="Freeform 236"/>
              <p:cNvSpPr>
                <a:spLocks noChangeAspect="1"/>
              </p:cNvSpPr>
              <p:nvPr/>
            </p:nvSpPr>
            <p:spPr bwMode="auto">
              <a:xfrm flipH="1">
                <a:off x="466" y="3950"/>
                <a:ext cx="141" cy="145"/>
              </a:xfrm>
              <a:custGeom>
                <a:avLst/>
                <a:gdLst/>
                <a:ahLst/>
                <a:cxnLst>
                  <a:cxn ang="0">
                    <a:pos x="497" y="229"/>
                  </a:cxn>
                  <a:cxn ang="0">
                    <a:pos x="489" y="186"/>
                  </a:cxn>
                  <a:cxn ang="0">
                    <a:pos x="475" y="146"/>
                  </a:cxn>
                  <a:cxn ang="0">
                    <a:pos x="455" y="110"/>
                  </a:cxn>
                  <a:cxn ang="0">
                    <a:pos x="428" y="76"/>
                  </a:cxn>
                  <a:cxn ang="0">
                    <a:pos x="396" y="48"/>
                  </a:cxn>
                  <a:cxn ang="0">
                    <a:pos x="360" y="26"/>
                  </a:cxn>
                  <a:cxn ang="0">
                    <a:pos x="318" y="10"/>
                  </a:cxn>
                  <a:cxn ang="0">
                    <a:pos x="277" y="1"/>
                  </a:cxn>
                  <a:cxn ang="0">
                    <a:pos x="234" y="0"/>
                  </a:cxn>
                  <a:cxn ang="0">
                    <a:pos x="193" y="5"/>
                  </a:cxn>
                  <a:cxn ang="0">
                    <a:pos x="151" y="20"/>
                  </a:cxn>
                  <a:cxn ang="0">
                    <a:pos x="116" y="39"/>
                  </a:cxn>
                  <a:cxn ang="0">
                    <a:pos x="82" y="64"/>
                  </a:cxn>
                  <a:cxn ang="0">
                    <a:pos x="52" y="96"/>
                  </a:cxn>
                  <a:cxn ang="0">
                    <a:pos x="29" y="131"/>
                  </a:cxn>
                  <a:cxn ang="0">
                    <a:pos x="13" y="170"/>
                  </a:cxn>
                  <a:cxn ang="0">
                    <a:pos x="3" y="212"/>
                  </a:cxn>
                  <a:cxn ang="0">
                    <a:pos x="0" y="254"/>
                  </a:cxn>
                  <a:cxn ang="0">
                    <a:pos x="4" y="295"/>
                  </a:cxn>
                  <a:cxn ang="0">
                    <a:pos x="16" y="335"/>
                  </a:cxn>
                  <a:cxn ang="0">
                    <a:pos x="34" y="373"/>
                  </a:cxn>
                  <a:cxn ang="0">
                    <a:pos x="58" y="408"/>
                  </a:cxn>
                  <a:cxn ang="0">
                    <a:pos x="89" y="439"/>
                  </a:cxn>
                  <a:cxn ang="0">
                    <a:pos x="122" y="463"/>
                  </a:cxn>
                  <a:cxn ang="0">
                    <a:pos x="161" y="481"/>
                  </a:cxn>
                  <a:cxn ang="0">
                    <a:pos x="201" y="493"/>
                  </a:cxn>
                  <a:cxn ang="0">
                    <a:pos x="243" y="497"/>
                  </a:cxn>
                  <a:cxn ang="0">
                    <a:pos x="286" y="494"/>
                  </a:cxn>
                  <a:cxn ang="0">
                    <a:pos x="326" y="484"/>
                  </a:cxn>
                  <a:cxn ang="0">
                    <a:pos x="368" y="468"/>
                  </a:cxn>
                  <a:cxn ang="0">
                    <a:pos x="402" y="444"/>
                  </a:cxn>
                  <a:cxn ang="0">
                    <a:pos x="434" y="415"/>
                  </a:cxn>
                  <a:cxn ang="0">
                    <a:pos x="460" y="381"/>
                  </a:cxn>
                  <a:cxn ang="0">
                    <a:pos x="479" y="343"/>
                  </a:cxn>
                  <a:cxn ang="0">
                    <a:pos x="492" y="303"/>
                  </a:cxn>
                  <a:cxn ang="0">
                    <a:pos x="498" y="262"/>
                  </a:cxn>
                </a:cxnLst>
                <a:rect l="0" t="0" r="r" b="b"/>
                <a:pathLst>
                  <a:path w="498" h="497">
                    <a:moveTo>
                      <a:pt x="498" y="249"/>
                    </a:moveTo>
                    <a:lnTo>
                      <a:pt x="497" y="229"/>
                    </a:lnTo>
                    <a:lnTo>
                      <a:pt x="494" y="207"/>
                    </a:lnTo>
                    <a:lnTo>
                      <a:pt x="489" y="186"/>
                    </a:lnTo>
                    <a:lnTo>
                      <a:pt x="483" y="166"/>
                    </a:lnTo>
                    <a:lnTo>
                      <a:pt x="475" y="146"/>
                    </a:lnTo>
                    <a:lnTo>
                      <a:pt x="465" y="127"/>
                    </a:lnTo>
                    <a:lnTo>
                      <a:pt x="455" y="110"/>
                    </a:lnTo>
                    <a:lnTo>
                      <a:pt x="442" y="92"/>
                    </a:lnTo>
                    <a:lnTo>
                      <a:pt x="428" y="76"/>
                    </a:lnTo>
                    <a:lnTo>
                      <a:pt x="412" y="62"/>
                    </a:lnTo>
                    <a:lnTo>
                      <a:pt x="396" y="48"/>
                    </a:lnTo>
                    <a:lnTo>
                      <a:pt x="378" y="36"/>
                    </a:lnTo>
                    <a:lnTo>
                      <a:pt x="360" y="26"/>
                    </a:lnTo>
                    <a:lnTo>
                      <a:pt x="340" y="16"/>
                    </a:lnTo>
                    <a:lnTo>
                      <a:pt x="318" y="10"/>
                    </a:lnTo>
                    <a:lnTo>
                      <a:pt x="298" y="5"/>
                    </a:lnTo>
                    <a:lnTo>
                      <a:pt x="277" y="1"/>
                    </a:lnTo>
                    <a:lnTo>
                      <a:pt x="255" y="0"/>
                    </a:lnTo>
                    <a:lnTo>
                      <a:pt x="234" y="0"/>
                    </a:lnTo>
                    <a:lnTo>
                      <a:pt x="213" y="1"/>
                    </a:lnTo>
                    <a:lnTo>
                      <a:pt x="193" y="5"/>
                    </a:lnTo>
                    <a:lnTo>
                      <a:pt x="172" y="11"/>
                    </a:lnTo>
                    <a:lnTo>
                      <a:pt x="151" y="20"/>
                    </a:lnTo>
                    <a:lnTo>
                      <a:pt x="132" y="27"/>
                    </a:lnTo>
                    <a:lnTo>
                      <a:pt x="116" y="39"/>
                    </a:lnTo>
                    <a:lnTo>
                      <a:pt x="98" y="50"/>
                    </a:lnTo>
                    <a:lnTo>
                      <a:pt x="82" y="64"/>
                    </a:lnTo>
                    <a:lnTo>
                      <a:pt x="67" y="79"/>
                    </a:lnTo>
                    <a:lnTo>
                      <a:pt x="52" y="96"/>
                    </a:lnTo>
                    <a:lnTo>
                      <a:pt x="40" y="113"/>
                    </a:lnTo>
                    <a:lnTo>
                      <a:pt x="29" y="131"/>
                    </a:lnTo>
                    <a:lnTo>
                      <a:pt x="21" y="150"/>
                    </a:lnTo>
                    <a:lnTo>
                      <a:pt x="13" y="170"/>
                    </a:lnTo>
                    <a:lnTo>
                      <a:pt x="7" y="190"/>
                    </a:lnTo>
                    <a:lnTo>
                      <a:pt x="3" y="212"/>
                    </a:lnTo>
                    <a:lnTo>
                      <a:pt x="1" y="233"/>
                    </a:lnTo>
                    <a:lnTo>
                      <a:pt x="0" y="254"/>
                    </a:lnTo>
                    <a:lnTo>
                      <a:pt x="1" y="273"/>
                    </a:lnTo>
                    <a:lnTo>
                      <a:pt x="4" y="295"/>
                    </a:lnTo>
                    <a:lnTo>
                      <a:pt x="9" y="316"/>
                    </a:lnTo>
                    <a:lnTo>
                      <a:pt x="16" y="335"/>
                    </a:lnTo>
                    <a:lnTo>
                      <a:pt x="24" y="354"/>
                    </a:lnTo>
                    <a:lnTo>
                      <a:pt x="34" y="373"/>
                    </a:lnTo>
                    <a:lnTo>
                      <a:pt x="45" y="392"/>
                    </a:lnTo>
                    <a:lnTo>
                      <a:pt x="58" y="408"/>
                    </a:lnTo>
                    <a:lnTo>
                      <a:pt x="73" y="425"/>
                    </a:lnTo>
                    <a:lnTo>
                      <a:pt x="89" y="439"/>
                    </a:lnTo>
                    <a:lnTo>
                      <a:pt x="106" y="451"/>
                    </a:lnTo>
                    <a:lnTo>
                      <a:pt x="122" y="463"/>
                    </a:lnTo>
                    <a:lnTo>
                      <a:pt x="140" y="474"/>
                    </a:lnTo>
                    <a:lnTo>
                      <a:pt x="161" y="481"/>
                    </a:lnTo>
                    <a:lnTo>
                      <a:pt x="181" y="488"/>
                    </a:lnTo>
                    <a:lnTo>
                      <a:pt x="201" y="493"/>
                    </a:lnTo>
                    <a:lnTo>
                      <a:pt x="221" y="496"/>
                    </a:lnTo>
                    <a:lnTo>
                      <a:pt x="243" y="497"/>
                    </a:lnTo>
                    <a:lnTo>
                      <a:pt x="265" y="497"/>
                    </a:lnTo>
                    <a:lnTo>
                      <a:pt x="286" y="494"/>
                    </a:lnTo>
                    <a:lnTo>
                      <a:pt x="307" y="490"/>
                    </a:lnTo>
                    <a:lnTo>
                      <a:pt x="326" y="484"/>
                    </a:lnTo>
                    <a:lnTo>
                      <a:pt x="348" y="476"/>
                    </a:lnTo>
                    <a:lnTo>
                      <a:pt x="368" y="468"/>
                    </a:lnTo>
                    <a:lnTo>
                      <a:pt x="385" y="456"/>
                    </a:lnTo>
                    <a:lnTo>
                      <a:pt x="402" y="444"/>
                    </a:lnTo>
                    <a:lnTo>
                      <a:pt x="418" y="430"/>
                    </a:lnTo>
                    <a:lnTo>
                      <a:pt x="434" y="415"/>
                    </a:lnTo>
                    <a:lnTo>
                      <a:pt x="448" y="398"/>
                    </a:lnTo>
                    <a:lnTo>
                      <a:pt x="460" y="381"/>
                    </a:lnTo>
                    <a:lnTo>
                      <a:pt x="470" y="362"/>
                    </a:lnTo>
                    <a:lnTo>
                      <a:pt x="479" y="343"/>
                    </a:lnTo>
                    <a:lnTo>
                      <a:pt x="487" y="323"/>
                    </a:lnTo>
                    <a:lnTo>
                      <a:pt x="492" y="303"/>
                    </a:lnTo>
                    <a:lnTo>
                      <a:pt x="495" y="281"/>
                    </a:lnTo>
                    <a:lnTo>
                      <a:pt x="498" y="262"/>
                    </a:lnTo>
                    <a:lnTo>
                      <a:pt x="498" y="249"/>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3" name="Freeform 237"/>
              <p:cNvSpPr>
                <a:spLocks noChangeAspect="1"/>
              </p:cNvSpPr>
              <p:nvPr/>
            </p:nvSpPr>
            <p:spPr bwMode="auto">
              <a:xfrm flipH="1">
                <a:off x="494" y="3979"/>
                <a:ext cx="86" cy="86"/>
              </a:xfrm>
              <a:custGeom>
                <a:avLst/>
                <a:gdLst/>
                <a:ahLst/>
                <a:cxnLst>
                  <a:cxn ang="0">
                    <a:pos x="298" y="149"/>
                  </a:cxn>
                  <a:cxn ang="0">
                    <a:pos x="297" y="133"/>
                  </a:cxn>
                  <a:cxn ang="0">
                    <a:pos x="294" y="117"/>
                  </a:cxn>
                  <a:cxn ang="0">
                    <a:pos x="290" y="101"/>
                  </a:cxn>
                  <a:cxn ang="0">
                    <a:pos x="284" y="86"/>
                  </a:cxn>
                  <a:cxn ang="0">
                    <a:pos x="276" y="71"/>
                  </a:cxn>
                  <a:cxn ang="0">
                    <a:pos x="266" y="57"/>
                  </a:cxn>
                  <a:cxn ang="0">
                    <a:pos x="256" y="45"/>
                  </a:cxn>
                  <a:cxn ang="0">
                    <a:pos x="244" y="34"/>
                  </a:cxn>
                  <a:cxn ang="0">
                    <a:pos x="228" y="24"/>
                  </a:cxn>
                  <a:cxn ang="0">
                    <a:pos x="214" y="17"/>
                  </a:cxn>
                  <a:cxn ang="0">
                    <a:pos x="200" y="10"/>
                  </a:cxn>
                  <a:cxn ang="0">
                    <a:pos x="184" y="4"/>
                  </a:cxn>
                  <a:cxn ang="0">
                    <a:pos x="168" y="1"/>
                  </a:cxn>
                  <a:cxn ang="0">
                    <a:pos x="152" y="0"/>
                  </a:cxn>
                  <a:cxn ang="0">
                    <a:pos x="134" y="1"/>
                  </a:cxn>
                  <a:cxn ang="0">
                    <a:pos x="119" y="2"/>
                  </a:cxn>
                  <a:cxn ang="0">
                    <a:pos x="103" y="7"/>
                  </a:cxn>
                  <a:cxn ang="0">
                    <a:pos x="87" y="13"/>
                  </a:cxn>
                  <a:cxn ang="0">
                    <a:pos x="73" y="20"/>
                  </a:cxn>
                  <a:cxn ang="0">
                    <a:pos x="57" y="29"/>
                  </a:cxn>
                  <a:cxn ang="0">
                    <a:pos x="46" y="39"/>
                  </a:cxn>
                  <a:cxn ang="0">
                    <a:pos x="34" y="51"/>
                  </a:cxn>
                  <a:cxn ang="0">
                    <a:pos x="24" y="64"/>
                  </a:cxn>
                  <a:cxn ang="0">
                    <a:pos x="18" y="78"/>
                  </a:cxn>
                  <a:cxn ang="0">
                    <a:pos x="11" y="93"/>
                  </a:cxn>
                  <a:cxn ang="0">
                    <a:pos x="5" y="109"/>
                  </a:cxn>
                  <a:cxn ang="0">
                    <a:pos x="2" y="126"/>
                  </a:cxn>
                  <a:cxn ang="0">
                    <a:pos x="0" y="141"/>
                  </a:cxn>
                  <a:cxn ang="0">
                    <a:pos x="0" y="158"/>
                  </a:cxn>
                  <a:cxn ang="0">
                    <a:pos x="2" y="172"/>
                  </a:cxn>
                  <a:cxn ang="0">
                    <a:pos x="5" y="189"/>
                  </a:cxn>
                  <a:cxn ang="0">
                    <a:pos x="11" y="205"/>
                  </a:cxn>
                  <a:cxn ang="0">
                    <a:pos x="18" y="219"/>
                  </a:cxn>
                  <a:cxn ang="0">
                    <a:pos x="24" y="233"/>
                  </a:cxn>
                  <a:cxn ang="0">
                    <a:pos x="34" y="246"/>
                  </a:cxn>
                  <a:cxn ang="0">
                    <a:pos x="46" y="258"/>
                  </a:cxn>
                  <a:cxn ang="0">
                    <a:pos x="59" y="268"/>
                  </a:cxn>
                  <a:cxn ang="0">
                    <a:pos x="73" y="278"/>
                  </a:cxn>
                  <a:cxn ang="0">
                    <a:pos x="87" y="285"/>
                  </a:cxn>
                  <a:cxn ang="0">
                    <a:pos x="103" y="291"/>
                  </a:cxn>
                  <a:cxn ang="0">
                    <a:pos x="119" y="294"/>
                  </a:cxn>
                  <a:cxn ang="0">
                    <a:pos x="134" y="297"/>
                  </a:cxn>
                  <a:cxn ang="0">
                    <a:pos x="152" y="297"/>
                  </a:cxn>
                  <a:cxn ang="0">
                    <a:pos x="168" y="297"/>
                  </a:cxn>
                  <a:cxn ang="0">
                    <a:pos x="184" y="293"/>
                  </a:cxn>
                  <a:cxn ang="0">
                    <a:pos x="200" y="288"/>
                  </a:cxn>
                  <a:cxn ang="0">
                    <a:pos x="215" y="282"/>
                  </a:cxn>
                  <a:cxn ang="0">
                    <a:pos x="229" y="272"/>
                  </a:cxn>
                  <a:cxn ang="0">
                    <a:pos x="244" y="263"/>
                  </a:cxn>
                  <a:cxn ang="0">
                    <a:pos x="256" y="252"/>
                  </a:cxn>
                  <a:cxn ang="0">
                    <a:pos x="266" y="240"/>
                  </a:cxn>
                  <a:cxn ang="0">
                    <a:pos x="276" y="226"/>
                  </a:cxn>
                  <a:cxn ang="0">
                    <a:pos x="284" y="211"/>
                  </a:cxn>
                  <a:cxn ang="0">
                    <a:pos x="290" y="196"/>
                  </a:cxn>
                  <a:cxn ang="0">
                    <a:pos x="294" y="180"/>
                  </a:cxn>
                  <a:cxn ang="0">
                    <a:pos x="297" y="164"/>
                  </a:cxn>
                  <a:cxn ang="0">
                    <a:pos x="298" y="149"/>
                  </a:cxn>
                </a:cxnLst>
                <a:rect l="0" t="0" r="r" b="b"/>
                <a:pathLst>
                  <a:path w="298" h="297">
                    <a:moveTo>
                      <a:pt x="298" y="149"/>
                    </a:moveTo>
                    <a:lnTo>
                      <a:pt x="297" y="133"/>
                    </a:lnTo>
                    <a:lnTo>
                      <a:pt x="294" y="117"/>
                    </a:lnTo>
                    <a:lnTo>
                      <a:pt x="290" y="101"/>
                    </a:lnTo>
                    <a:lnTo>
                      <a:pt x="284" y="86"/>
                    </a:lnTo>
                    <a:lnTo>
                      <a:pt x="276" y="71"/>
                    </a:lnTo>
                    <a:lnTo>
                      <a:pt x="266" y="57"/>
                    </a:lnTo>
                    <a:lnTo>
                      <a:pt x="256" y="45"/>
                    </a:lnTo>
                    <a:lnTo>
                      <a:pt x="244" y="34"/>
                    </a:lnTo>
                    <a:lnTo>
                      <a:pt x="228" y="24"/>
                    </a:lnTo>
                    <a:lnTo>
                      <a:pt x="214" y="17"/>
                    </a:lnTo>
                    <a:lnTo>
                      <a:pt x="200" y="10"/>
                    </a:lnTo>
                    <a:lnTo>
                      <a:pt x="184" y="4"/>
                    </a:lnTo>
                    <a:lnTo>
                      <a:pt x="168" y="1"/>
                    </a:lnTo>
                    <a:lnTo>
                      <a:pt x="152" y="0"/>
                    </a:lnTo>
                    <a:lnTo>
                      <a:pt x="134" y="1"/>
                    </a:lnTo>
                    <a:lnTo>
                      <a:pt x="119" y="2"/>
                    </a:lnTo>
                    <a:lnTo>
                      <a:pt x="103" y="7"/>
                    </a:lnTo>
                    <a:lnTo>
                      <a:pt x="87" y="13"/>
                    </a:lnTo>
                    <a:lnTo>
                      <a:pt x="73" y="20"/>
                    </a:lnTo>
                    <a:lnTo>
                      <a:pt x="57" y="29"/>
                    </a:lnTo>
                    <a:lnTo>
                      <a:pt x="46" y="39"/>
                    </a:lnTo>
                    <a:lnTo>
                      <a:pt x="34" y="51"/>
                    </a:lnTo>
                    <a:lnTo>
                      <a:pt x="24" y="64"/>
                    </a:lnTo>
                    <a:lnTo>
                      <a:pt x="18" y="78"/>
                    </a:lnTo>
                    <a:lnTo>
                      <a:pt x="11" y="93"/>
                    </a:lnTo>
                    <a:lnTo>
                      <a:pt x="5" y="109"/>
                    </a:lnTo>
                    <a:lnTo>
                      <a:pt x="2" y="126"/>
                    </a:lnTo>
                    <a:lnTo>
                      <a:pt x="0" y="141"/>
                    </a:lnTo>
                    <a:lnTo>
                      <a:pt x="0" y="158"/>
                    </a:lnTo>
                    <a:lnTo>
                      <a:pt x="2" y="172"/>
                    </a:lnTo>
                    <a:lnTo>
                      <a:pt x="5" y="189"/>
                    </a:lnTo>
                    <a:lnTo>
                      <a:pt x="11" y="205"/>
                    </a:lnTo>
                    <a:lnTo>
                      <a:pt x="18" y="219"/>
                    </a:lnTo>
                    <a:lnTo>
                      <a:pt x="24" y="233"/>
                    </a:lnTo>
                    <a:lnTo>
                      <a:pt x="34" y="246"/>
                    </a:lnTo>
                    <a:lnTo>
                      <a:pt x="46" y="258"/>
                    </a:lnTo>
                    <a:lnTo>
                      <a:pt x="59" y="268"/>
                    </a:lnTo>
                    <a:lnTo>
                      <a:pt x="73" y="278"/>
                    </a:lnTo>
                    <a:lnTo>
                      <a:pt x="87" y="285"/>
                    </a:lnTo>
                    <a:lnTo>
                      <a:pt x="103" y="291"/>
                    </a:lnTo>
                    <a:lnTo>
                      <a:pt x="119" y="294"/>
                    </a:lnTo>
                    <a:lnTo>
                      <a:pt x="134" y="297"/>
                    </a:lnTo>
                    <a:lnTo>
                      <a:pt x="152" y="297"/>
                    </a:lnTo>
                    <a:lnTo>
                      <a:pt x="168" y="297"/>
                    </a:lnTo>
                    <a:lnTo>
                      <a:pt x="184" y="293"/>
                    </a:lnTo>
                    <a:lnTo>
                      <a:pt x="200" y="288"/>
                    </a:lnTo>
                    <a:lnTo>
                      <a:pt x="215" y="282"/>
                    </a:lnTo>
                    <a:lnTo>
                      <a:pt x="229" y="272"/>
                    </a:lnTo>
                    <a:lnTo>
                      <a:pt x="244" y="263"/>
                    </a:lnTo>
                    <a:lnTo>
                      <a:pt x="256" y="252"/>
                    </a:lnTo>
                    <a:lnTo>
                      <a:pt x="266" y="240"/>
                    </a:lnTo>
                    <a:lnTo>
                      <a:pt x="276" y="226"/>
                    </a:lnTo>
                    <a:lnTo>
                      <a:pt x="284" y="211"/>
                    </a:lnTo>
                    <a:lnTo>
                      <a:pt x="290" y="196"/>
                    </a:lnTo>
                    <a:lnTo>
                      <a:pt x="294" y="180"/>
                    </a:lnTo>
                    <a:lnTo>
                      <a:pt x="297" y="164"/>
                    </a:lnTo>
                    <a:lnTo>
                      <a:pt x="298" y="149"/>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4" name="Freeform 238"/>
              <p:cNvSpPr>
                <a:spLocks noChangeAspect="1"/>
              </p:cNvSpPr>
              <p:nvPr/>
            </p:nvSpPr>
            <p:spPr bwMode="auto">
              <a:xfrm flipH="1">
                <a:off x="1444" y="3950"/>
                <a:ext cx="141" cy="145"/>
              </a:xfrm>
              <a:custGeom>
                <a:avLst/>
                <a:gdLst/>
                <a:ahLst/>
                <a:cxnLst>
                  <a:cxn ang="0">
                    <a:pos x="497" y="229"/>
                  </a:cxn>
                  <a:cxn ang="0">
                    <a:pos x="489" y="186"/>
                  </a:cxn>
                  <a:cxn ang="0">
                    <a:pos x="474" y="146"/>
                  </a:cxn>
                  <a:cxn ang="0">
                    <a:pos x="454" y="110"/>
                  </a:cxn>
                  <a:cxn ang="0">
                    <a:pos x="428" y="76"/>
                  </a:cxn>
                  <a:cxn ang="0">
                    <a:pos x="395" y="48"/>
                  </a:cxn>
                  <a:cxn ang="0">
                    <a:pos x="359" y="26"/>
                  </a:cxn>
                  <a:cxn ang="0">
                    <a:pos x="320" y="10"/>
                  </a:cxn>
                  <a:cxn ang="0">
                    <a:pos x="277" y="1"/>
                  </a:cxn>
                  <a:cxn ang="0">
                    <a:pos x="235" y="0"/>
                  </a:cxn>
                  <a:cxn ang="0">
                    <a:pos x="193" y="5"/>
                  </a:cxn>
                  <a:cxn ang="0">
                    <a:pos x="153" y="20"/>
                  </a:cxn>
                  <a:cxn ang="0">
                    <a:pos x="116" y="39"/>
                  </a:cxn>
                  <a:cxn ang="0">
                    <a:pos x="82" y="64"/>
                  </a:cxn>
                  <a:cxn ang="0">
                    <a:pos x="54" y="96"/>
                  </a:cxn>
                  <a:cxn ang="0">
                    <a:pos x="31" y="131"/>
                  </a:cxn>
                  <a:cxn ang="0">
                    <a:pos x="13" y="170"/>
                  </a:cxn>
                  <a:cxn ang="0">
                    <a:pos x="3" y="212"/>
                  </a:cxn>
                  <a:cxn ang="0">
                    <a:pos x="0" y="254"/>
                  </a:cxn>
                  <a:cxn ang="0">
                    <a:pos x="4" y="295"/>
                  </a:cxn>
                  <a:cxn ang="0">
                    <a:pos x="16" y="335"/>
                  </a:cxn>
                  <a:cxn ang="0">
                    <a:pos x="35" y="373"/>
                  </a:cxn>
                  <a:cxn ang="0">
                    <a:pos x="59" y="408"/>
                  </a:cxn>
                  <a:cxn ang="0">
                    <a:pos x="89" y="439"/>
                  </a:cxn>
                  <a:cxn ang="0">
                    <a:pos x="124" y="463"/>
                  </a:cxn>
                  <a:cxn ang="0">
                    <a:pos x="161" y="481"/>
                  </a:cxn>
                  <a:cxn ang="0">
                    <a:pos x="201" y="493"/>
                  </a:cxn>
                  <a:cxn ang="0">
                    <a:pos x="244" y="497"/>
                  </a:cxn>
                  <a:cxn ang="0">
                    <a:pos x="286" y="494"/>
                  </a:cxn>
                  <a:cxn ang="0">
                    <a:pos x="328" y="484"/>
                  </a:cxn>
                  <a:cxn ang="0">
                    <a:pos x="367" y="468"/>
                  </a:cxn>
                  <a:cxn ang="0">
                    <a:pos x="402" y="444"/>
                  </a:cxn>
                  <a:cxn ang="0">
                    <a:pos x="433" y="415"/>
                  </a:cxn>
                  <a:cxn ang="0">
                    <a:pos x="459" y="381"/>
                  </a:cxn>
                  <a:cxn ang="0">
                    <a:pos x="479" y="343"/>
                  </a:cxn>
                  <a:cxn ang="0">
                    <a:pos x="492" y="303"/>
                  </a:cxn>
                  <a:cxn ang="0">
                    <a:pos x="498" y="262"/>
                  </a:cxn>
                </a:cxnLst>
                <a:rect l="0" t="0" r="r" b="b"/>
                <a:pathLst>
                  <a:path w="498" h="497">
                    <a:moveTo>
                      <a:pt x="498" y="249"/>
                    </a:moveTo>
                    <a:lnTo>
                      <a:pt x="497" y="229"/>
                    </a:lnTo>
                    <a:lnTo>
                      <a:pt x="494" y="207"/>
                    </a:lnTo>
                    <a:lnTo>
                      <a:pt x="489" y="186"/>
                    </a:lnTo>
                    <a:lnTo>
                      <a:pt x="483" y="166"/>
                    </a:lnTo>
                    <a:lnTo>
                      <a:pt x="474" y="146"/>
                    </a:lnTo>
                    <a:lnTo>
                      <a:pt x="465" y="127"/>
                    </a:lnTo>
                    <a:lnTo>
                      <a:pt x="454" y="110"/>
                    </a:lnTo>
                    <a:lnTo>
                      <a:pt x="442" y="92"/>
                    </a:lnTo>
                    <a:lnTo>
                      <a:pt x="428" y="76"/>
                    </a:lnTo>
                    <a:lnTo>
                      <a:pt x="412" y="62"/>
                    </a:lnTo>
                    <a:lnTo>
                      <a:pt x="395" y="48"/>
                    </a:lnTo>
                    <a:lnTo>
                      <a:pt x="377" y="36"/>
                    </a:lnTo>
                    <a:lnTo>
                      <a:pt x="359" y="26"/>
                    </a:lnTo>
                    <a:lnTo>
                      <a:pt x="340" y="16"/>
                    </a:lnTo>
                    <a:lnTo>
                      <a:pt x="320" y="10"/>
                    </a:lnTo>
                    <a:lnTo>
                      <a:pt x="299" y="5"/>
                    </a:lnTo>
                    <a:lnTo>
                      <a:pt x="277" y="1"/>
                    </a:lnTo>
                    <a:lnTo>
                      <a:pt x="256" y="0"/>
                    </a:lnTo>
                    <a:lnTo>
                      <a:pt x="235" y="0"/>
                    </a:lnTo>
                    <a:lnTo>
                      <a:pt x="214" y="1"/>
                    </a:lnTo>
                    <a:lnTo>
                      <a:pt x="193" y="5"/>
                    </a:lnTo>
                    <a:lnTo>
                      <a:pt x="172" y="11"/>
                    </a:lnTo>
                    <a:lnTo>
                      <a:pt x="153" y="20"/>
                    </a:lnTo>
                    <a:lnTo>
                      <a:pt x="133" y="27"/>
                    </a:lnTo>
                    <a:lnTo>
                      <a:pt x="116" y="39"/>
                    </a:lnTo>
                    <a:lnTo>
                      <a:pt x="99" y="50"/>
                    </a:lnTo>
                    <a:lnTo>
                      <a:pt x="82" y="64"/>
                    </a:lnTo>
                    <a:lnTo>
                      <a:pt x="68" y="79"/>
                    </a:lnTo>
                    <a:lnTo>
                      <a:pt x="54" y="96"/>
                    </a:lnTo>
                    <a:lnTo>
                      <a:pt x="42" y="113"/>
                    </a:lnTo>
                    <a:lnTo>
                      <a:pt x="31" y="131"/>
                    </a:lnTo>
                    <a:lnTo>
                      <a:pt x="21" y="150"/>
                    </a:lnTo>
                    <a:lnTo>
                      <a:pt x="13" y="170"/>
                    </a:lnTo>
                    <a:lnTo>
                      <a:pt x="7" y="190"/>
                    </a:lnTo>
                    <a:lnTo>
                      <a:pt x="3" y="212"/>
                    </a:lnTo>
                    <a:lnTo>
                      <a:pt x="1" y="233"/>
                    </a:lnTo>
                    <a:lnTo>
                      <a:pt x="0" y="254"/>
                    </a:lnTo>
                    <a:lnTo>
                      <a:pt x="1" y="273"/>
                    </a:lnTo>
                    <a:lnTo>
                      <a:pt x="4" y="295"/>
                    </a:lnTo>
                    <a:lnTo>
                      <a:pt x="9" y="316"/>
                    </a:lnTo>
                    <a:lnTo>
                      <a:pt x="16" y="335"/>
                    </a:lnTo>
                    <a:lnTo>
                      <a:pt x="24" y="354"/>
                    </a:lnTo>
                    <a:lnTo>
                      <a:pt x="35" y="373"/>
                    </a:lnTo>
                    <a:lnTo>
                      <a:pt x="47" y="392"/>
                    </a:lnTo>
                    <a:lnTo>
                      <a:pt x="59" y="408"/>
                    </a:lnTo>
                    <a:lnTo>
                      <a:pt x="74" y="425"/>
                    </a:lnTo>
                    <a:lnTo>
                      <a:pt x="89" y="439"/>
                    </a:lnTo>
                    <a:lnTo>
                      <a:pt x="106" y="451"/>
                    </a:lnTo>
                    <a:lnTo>
                      <a:pt x="124" y="463"/>
                    </a:lnTo>
                    <a:lnTo>
                      <a:pt x="141" y="474"/>
                    </a:lnTo>
                    <a:lnTo>
                      <a:pt x="161" y="481"/>
                    </a:lnTo>
                    <a:lnTo>
                      <a:pt x="181" y="488"/>
                    </a:lnTo>
                    <a:lnTo>
                      <a:pt x="201" y="493"/>
                    </a:lnTo>
                    <a:lnTo>
                      <a:pt x="223" y="496"/>
                    </a:lnTo>
                    <a:lnTo>
                      <a:pt x="244" y="497"/>
                    </a:lnTo>
                    <a:lnTo>
                      <a:pt x="265" y="497"/>
                    </a:lnTo>
                    <a:lnTo>
                      <a:pt x="286" y="494"/>
                    </a:lnTo>
                    <a:lnTo>
                      <a:pt x="308" y="490"/>
                    </a:lnTo>
                    <a:lnTo>
                      <a:pt x="328" y="484"/>
                    </a:lnTo>
                    <a:lnTo>
                      <a:pt x="347" y="476"/>
                    </a:lnTo>
                    <a:lnTo>
                      <a:pt x="367" y="468"/>
                    </a:lnTo>
                    <a:lnTo>
                      <a:pt x="384" y="456"/>
                    </a:lnTo>
                    <a:lnTo>
                      <a:pt x="402" y="444"/>
                    </a:lnTo>
                    <a:lnTo>
                      <a:pt x="419" y="430"/>
                    </a:lnTo>
                    <a:lnTo>
                      <a:pt x="433" y="415"/>
                    </a:lnTo>
                    <a:lnTo>
                      <a:pt x="447" y="398"/>
                    </a:lnTo>
                    <a:lnTo>
                      <a:pt x="459" y="381"/>
                    </a:lnTo>
                    <a:lnTo>
                      <a:pt x="469" y="362"/>
                    </a:lnTo>
                    <a:lnTo>
                      <a:pt x="479" y="343"/>
                    </a:lnTo>
                    <a:lnTo>
                      <a:pt x="486" y="323"/>
                    </a:lnTo>
                    <a:lnTo>
                      <a:pt x="492" y="303"/>
                    </a:lnTo>
                    <a:lnTo>
                      <a:pt x="495" y="281"/>
                    </a:lnTo>
                    <a:lnTo>
                      <a:pt x="498" y="262"/>
                    </a:lnTo>
                    <a:lnTo>
                      <a:pt x="498" y="249"/>
                    </a:lnTo>
                    <a:close/>
                  </a:path>
                </a:pathLst>
              </a:custGeom>
              <a:solidFill>
                <a:srgbClr val="FF0000"/>
              </a:solidFill>
              <a:ln w="0">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5" name="Freeform 239"/>
              <p:cNvSpPr>
                <a:spLocks noChangeAspect="1"/>
              </p:cNvSpPr>
              <p:nvPr/>
            </p:nvSpPr>
            <p:spPr bwMode="auto">
              <a:xfrm flipH="1">
                <a:off x="1472" y="3979"/>
                <a:ext cx="84" cy="86"/>
              </a:xfrm>
              <a:custGeom>
                <a:avLst/>
                <a:gdLst/>
                <a:ahLst/>
                <a:cxnLst>
                  <a:cxn ang="0">
                    <a:pos x="297" y="149"/>
                  </a:cxn>
                  <a:cxn ang="0">
                    <a:pos x="296" y="133"/>
                  </a:cxn>
                  <a:cxn ang="0">
                    <a:pos x="293" y="117"/>
                  </a:cxn>
                  <a:cxn ang="0">
                    <a:pos x="289" y="101"/>
                  </a:cxn>
                  <a:cxn ang="0">
                    <a:pos x="282" y="86"/>
                  </a:cxn>
                  <a:cxn ang="0">
                    <a:pos x="274" y="71"/>
                  </a:cxn>
                  <a:cxn ang="0">
                    <a:pos x="265" y="57"/>
                  </a:cxn>
                  <a:cxn ang="0">
                    <a:pos x="254" y="45"/>
                  </a:cxn>
                  <a:cxn ang="0">
                    <a:pos x="242" y="34"/>
                  </a:cxn>
                  <a:cxn ang="0">
                    <a:pos x="229" y="24"/>
                  </a:cxn>
                  <a:cxn ang="0">
                    <a:pos x="214" y="17"/>
                  </a:cxn>
                  <a:cxn ang="0">
                    <a:pos x="200" y="10"/>
                  </a:cxn>
                  <a:cxn ang="0">
                    <a:pos x="183" y="4"/>
                  </a:cxn>
                  <a:cxn ang="0">
                    <a:pos x="168" y="1"/>
                  </a:cxn>
                  <a:cxn ang="0">
                    <a:pos x="152" y="0"/>
                  </a:cxn>
                  <a:cxn ang="0">
                    <a:pos x="135" y="1"/>
                  </a:cxn>
                  <a:cxn ang="0">
                    <a:pos x="119" y="2"/>
                  </a:cxn>
                  <a:cxn ang="0">
                    <a:pos x="101" y="7"/>
                  </a:cxn>
                  <a:cxn ang="0">
                    <a:pos x="86" y="13"/>
                  </a:cxn>
                  <a:cxn ang="0">
                    <a:pos x="72" y="20"/>
                  </a:cxn>
                  <a:cxn ang="0">
                    <a:pos x="58" y="29"/>
                  </a:cxn>
                  <a:cxn ang="0">
                    <a:pos x="46" y="39"/>
                  </a:cxn>
                  <a:cxn ang="0">
                    <a:pos x="35" y="51"/>
                  </a:cxn>
                  <a:cxn ang="0">
                    <a:pos x="25" y="64"/>
                  </a:cxn>
                  <a:cxn ang="0">
                    <a:pos x="16" y="78"/>
                  </a:cxn>
                  <a:cxn ang="0">
                    <a:pos x="10" y="93"/>
                  </a:cxn>
                  <a:cxn ang="0">
                    <a:pos x="5" y="109"/>
                  </a:cxn>
                  <a:cxn ang="0">
                    <a:pos x="1" y="126"/>
                  </a:cxn>
                  <a:cxn ang="0">
                    <a:pos x="0" y="141"/>
                  </a:cxn>
                  <a:cxn ang="0">
                    <a:pos x="0" y="158"/>
                  </a:cxn>
                  <a:cxn ang="0">
                    <a:pos x="1" y="172"/>
                  </a:cxn>
                  <a:cxn ang="0">
                    <a:pos x="5" y="189"/>
                  </a:cxn>
                  <a:cxn ang="0">
                    <a:pos x="10" y="205"/>
                  </a:cxn>
                  <a:cxn ang="0">
                    <a:pos x="16" y="219"/>
                  </a:cxn>
                  <a:cxn ang="0">
                    <a:pos x="25" y="233"/>
                  </a:cxn>
                  <a:cxn ang="0">
                    <a:pos x="35" y="246"/>
                  </a:cxn>
                  <a:cxn ang="0">
                    <a:pos x="46" y="258"/>
                  </a:cxn>
                  <a:cxn ang="0">
                    <a:pos x="59" y="268"/>
                  </a:cxn>
                  <a:cxn ang="0">
                    <a:pos x="72" y="278"/>
                  </a:cxn>
                  <a:cxn ang="0">
                    <a:pos x="86" y="285"/>
                  </a:cxn>
                  <a:cxn ang="0">
                    <a:pos x="101" y="291"/>
                  </a:cxn>
                  <a:cxn ang="0">
                    <a:pos x="119" y="294"/>
                  </a:cxn>
                  <a:cxn ang="0">
                    <a:pos x="135" y="297"/>
                  </a:cxn>
                  <a:cxn ang="0">
                    <a:pos x="152" y="297"/>
                  </a:cxn>
                  <a:cxn ang="0">
                    <a:pos x="168" y="297"/>
                  </a:cxn>
                  <a:cxn ang="0">
                    <a:pos x="183" y="293"/>
                  </a:cxn>
                  <a:cxn ang="0">
                    <a:pos x="200" y="288"/>
                  </a:cxn>
                  <a:cxn ang="0">
                    <a:pos x="215" y="282"/>
                  </a:cxn>
                  <a:cxn ang="0">
                    <a:pos x="230" y="272"/>
                  </a:cxn>
                  <a:cxn ang="0">
                    <a:pos x="242" y="263"/>
                  </a:cxn>
                  <a:cxn ang="0">
                    <a:pos x="254" y="252"/>
                  </a:cxn>
                  <a:cxn ang="0">
                    <a:pos x="265" y="240"/>
                  </a:cxn>
                  <a:cxn ang="0">
                    <a:pos x="274" y="226"/>
                  </a:cxn>
                  <a:cxn ang="0">
                    <a:pos x="282" y="211"/>
                  </a:cxn>
                  <a:cxn ang="0">
                    <a:pos x="289" y="196"/>
                  </a:cxn>
                  <a:cxn ang="0">
                    <a:pos x="293" y="180"/>
                  </a:cxn>
                  <a:cxn ang="0">
                    <a:pos x="296" y="164"/>
                  </a:cxn>
                  <a:cxn ang="0">
                    <a:pos x="297" y="149"/>
                  </a:cxn>
                </a:cxnLst>
                <a:rect l="0" t="0" r="r" b="b"/>
                <a:pathLst>
                  <a:path w="297" h="297">
                    <a:moveTo>
                      <a:pt x="297" y="149"/>
                    </a:moveTo>
                    <a:lnTo>
                      <a:pt x="296" y="133"/>
                    </a:lnTo>
                    <a:lnTo>
                      <a:pt x="293" y="117"/>
                    </a:lnTo>
                    <a:lnTo>
                      <a:pt x="289" y="101"/>
                    </a:lnTo>
                    <a:lnTo>
                      <a:pt x="282" y="86"/>
                    </a:lnTo>
                    <a:lnTo>
                      <a:pt x="274" y="71"/>
                    </a:lnTo>
                    <a:lnTo>
                      <a:pt x="265" y="57"/>
                    </a:lnTo>
                    <a:lnTo>
                      <a:pt x="254" y="45"/>
                    </a:lnTo>
                    <a:lnTo>
                      <a:pt x="242" y="34"/>
                    </a:lnTo>
                    <a:lnTo>
                      <a:pt x="229" y="24"/>
                    </a:lnTo>
                    <a:lnTo>
                      <a:pt x="214" y="17"/>
                    </a:lnTo>
                    <a:lnTo>
                      <a:pt x="200" y="10"/>
                    </a:lnTo>
                    <a:lnTo>
                      <a:pt x="183" y="4"/>
                    </a:lnTo>
                    <a:lnTo>
                      <a:pt x="168" y="1"/>
                    </a:lnTo>
                    <a:lnTo>
                      <a:pt x="152" y="0"/>
                    </a:lnTo>
                    <a:lnTo>
                      <a:pt x="135" y="1"/>
                    </a:lnTo>
                    <a:lnTo>
                      <a:pt x="119" y="2"/>
                    </a:lnTo>
                    <a:lnTo>
                      <a:pt x="101" y="7"/>
                    </a:lnTo>
                    <a:lnTo>
                      <a:pt x="86" y="13"/>
                    </a:lnTo>
                    <a:lnTo>
                      <a:pt x="72" y="20"/>
                    </a:lnTo>
                    <a:lnTo>
                      <a:pt x="58" y="29"/>
                    </a:lnTo>
                    <a:lnTo>
                      <a:pt x="46" y="39"/>
                    </a:lnTo>
                    <a:lnTo>
                      <a:pt x="35" y="51"/>
                    </a:lnTo>
                    <a:lnTo>
                      <a:pt x="25" y="64"/>
                    </a:lnTo>
                    <a:lnTo>
                      <a:pt x="16" y="78"/>
                    </a:lnTo>
                    <a:lnTo>
                      <a:pt x="10" y="93"/>
                    </a:lnTo>
                    <a:lnTo>
                      <a:pt x="5" y="109"/>
                    </a:lnTo>
                    <a:lnTo>
                      <a:pt x="1" y="126"/>
                    </a:lnTo>
                    <a:lnTo>
                      <a:pt x="0" y="141"/>
                    </a:lnTo>
                    <a:lnTo>
                      <a:pt x="0" y="158"/>
                    </a:lnTo>
                    <a:lnTo>
                      <a:pt x="1" y="172"/>
                    </a:lnTo>
                    <a:lnTo>
                      <a:pt x="5" y="189"/>
                    </a:lnTo>
                    <a:lnTo>
                      <a:pt x="10" y="205"/>
                    </a:lnTo>
                    <a:lnTo>
                      <a:pt x="16" y="219"/>
                    </a:lnTo>
                    <a:lnTo>
                      <a:pt x="25" y="233"/>
                    </a:lnTo>
                    <a:lnTo>
                      <a:pt x="35" y="246"/>
                    </a:lnTo>
                    <a:lnTo>
                      <a:pt x="46" y="258"/>
                    </a:lnTo>
                    <a:lnTo>
                      <a:pt x="59" y="268"/>
                    </a:lnTo>
                    <a:lnTo>
                      <a:pt x="72" y="278"/>
                    </a:lnTo>
                    <a:lnTo>
                      <a:pt x="86" y="285"/>
                    </a:lnTo>
                    <a:lnTo>
                      <a:pt x="101" y="291"/>
                    </a:lnTo>
                    <a:lnTo>
                      <a:pt x="119" y="294"/>
                    </a:lnTo>
                    <a:lnTo>
                      <a:pt x="135" y="297"/>
                    </a:lnTo>
                    <a:lnTo>
                      <a:pt x="152" y="297"/>
                    </a:lnTo>
                    <a:lnTo>
                      <a:pt x="168" y="297"/>
                    </a:lnTo>
                    <a:lnTo>
                      <a:pt x="183" y="293"/>
                    </a:lnTo>
                    <a:lnTo>
                      <a:pt x="200" y="288"/>
                    </a:lnTo>
                    <a:lnTo>
                      <a:pt x="215" y="282"/>
                    </a:lnTo>
                    <a:lnTo>
                      <a:pt x="230" y="272"/>
                    </a:lnTo>
                    <a:lnTo>
                      <a:pt x="242" y="263"/>
                    </a:lnTo>
                    <a:lnTo>
                      <a:pt x="254" y="252"/>
                    </a:lnTo>
                    <a:lnTo>
                      <a:pt x="265" y="240"/>
                    </a:lnTo>
                    <a:lnTo>
                      <a:pt x="274" y="226"/>
                    </a:lnTo>
                    <a:lnTo>
                      <a:pt x="282" y="211"/>
                    </a:lnTo>
                    <a:lnTo>
                      <a:pt x="289" y="196"/>
                    </a:lnTo>
                    <a:lnTo>
                      <a:pt x="293" y="180"/>
                    </a:lnTo>
                    <a:lnTo>
                      <a:pt x="296" y="164"/>
                    </a:lnTo>
                    <a:lnTo>
                      <a:pt x="297" y="149"/>
                    </a:lnTo>
                    <a:close/>
                  </a:path>
                </a:pathLst>
              </a:custGeom>
              <a:solidFill>
                <a:srgbClr val="B2B2B2"/>
              </a:solidFill>
              <a:ln w="0">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6" name="Freeform 240"/>
              <p:cNvSpPr>
                <a:spLocks noChangeAspect="1"/>
              </p:cNvSpPr>
              <p:nvPr/>
            </p:nvSpPr>
            <p:spPr bwMode="auto">
              <a:xfrm flipH="1">
                <a:off x="1466" y="3973"/>
                <a:ext cx="96" cy="50"/>
              </a:xfrm>
              <a:custGeom>
                <a:avLst/>
                <a:gdLst/>
                <a:ahLst/>
                <a:cxnLst>
                  <a:cxn ang="0">
                    <a:pos x="338" y="170"/>
                  </a:cxn>
                  <a:cxn ang="0">
                    <a:pos x="338" y="153"/>
                  </a:cxn>
                  <a:cxn ang="0">
                    <a:pos x="335" y="136"/>
                  </a:cxn>
                  <a:cxn ang="0">
                    <a:pos x="331" y="119"/>
                  </a:cxn>
                  <a:cxn ang="0">
                    <a:pos x="324" y="102"/>
                  </a:cxn>
                  <a:cxn ang="0">
                    <a:pos x="316" y="86"/>
                  </a:cxn>
                  <a:cxn ang="0">
                    <a:pos x="306" y="71"/>
                  </a:cxn>
                  <a:cxn ang="0">
                    <a:pos x="295" y="57"/>
                  </a:cxn>
                  <a:cxn ang="0">
                    <a:pos x="283" y="45"/>
                  </a:cxn>
                  <a:cxn ang="0">
                    <a:pos x="270" y="34"/>
                  </a:cxn>
                  <a:cxn ang="0">
                    <a:pos x="255" y="23"/>
                  </a:cxn>
                  <a:cxn ang="0">
                    <a:pos x="240" y="16"/>
                  </a:cxn>
                  <a:cxn ang="0">
                    <a:pos x="223" y="9"/>
                  </a:cxn>
                  <a:cxn ang="0">
                    <a:pos x="205" y="4"/>
                  </a:cxn>
                  <a:cxn ang="0">
                    <a:pos x="189" y="2"/>
                  </a:cxn>
                  <a:cxn ang="0">
                    <a:pos x="171" y="0"/>
                  </a:cxn>
                  <a:cxn ang="0">
                    <a:pos x="154" y="1"/>
                  </a:cxn>
                  <a:cxn ang="0">
                    <a:pos x="136" y="3"/>
                  </a:cxn>
                  <a:cxn ang="0">
                    <a:pos x="118" y="7"/>
                  </a:cxn>
                  <a:cxn ang="0">
                    <a:pos x="102" y="13"/>
                  </a:cxn>
                  <a:cxn ang="0">
                    <a:pos x="87" y="21"/>
                  </a:cxn>
                  <a:cxn ang="0">
                    <a:pos x="72" y="31"/>
                  </a:cxn>
                  <a:cxn ang="0">
                    <a:pos x="58" y="41"/>
                  </a:cxn>
                  <a:cxn ang="0">
                    <a:pos x="46" y="53"/>
                  </a:cxn>
                  <a:cxn ang="0">
                    <a:pos x="35" y="66"/>
                  </a:cxn>
                  <a:cxn ang="0">
                    <a:pos x="25" y="81"/>
                  </a:cxn>
                  <a:cxn ang="0">
                    <a:pos x="16" y="96"/>
                  </a:cxn>
                  <a:cxn ang="0">
                    <a:pos x="10" y="112"/>
                  </a:cxn>
                  <a:cxn ang="0">
                    <a:pos x="4" y="130"/>
                  </a:cxn>
                  <a:cxn ang="0">
                    <a:pos x="1" y="147"/>
                  </a:cxn>
                  <a:cxn ang="0">
                    <a:pos x="0" y="164"/>
                  </a:cxn>
                  <a:cxn ang="0">
                    <a:pos x="0" y="170"/>
                  </a:cxn>
                  <a:cxn ang="0">
                    <a:pos x="338" y="170"/>
                  </a:cxn>
                </a:cxnLst>
                <a:rect l="0" t="0" r="r" b="b"/>
                <a:pathLst>
                  <a:path w="338" h="170">
                    <a:moveTo>
                      <a:pt x="338" y="170"/>
                    </a:moveTo>
                    <a:lnTo>
                      <a:pt x="338" y="153"/>
                    </a:lnTo>
                    <a:lnTo>
                      <a:pt x="335" y="136"/>
                    </a:lnTo>
                    <a:lnTo>
                      <a:pt x="331" y="119"/>
                    </a:lnTo>
                    <a:lnTo>
                      <a:pt x="324" y="102"/>
                    </a:lnTo>
                    <a:lnTo>
                      <a:pt x="316" y="86"/>
                    </a:lnTo>
                    <a:lnTo>
                      <a:pt x="306" y="71"/>
                    </a:lnTo>
                    <a:lnTo>
                      <a:pt x="295" y="57"/>
                    </a:lnTo>
                    <a:lnTo>
                      <a:pt x="283" y="45"/>
                    </a:lnTo>
                    <a:lnTo>
                      <a:pt x="270" y="34"/>
                    </a:lnTo>
                    <a:lnTo>
                      <a:pt x="255" y="23"/>
                    </a:lnTo>
                    <a:lnTo>
                      <a:pt x="240" y="16"/>
                    </a:lnTo>
                    <a:lnTo>
                      <a:pt x="223" y="9"/>
                    </a:lnTo>
                    <a:lnTo>
                      <a:pt x="205" y="4"/>
                    </a:lnTo>
                    <a:lnTo>
                      <a:pt x="189" y="2"/>
                    </a:lnTo>
                    <a:lnTo>
                      <a:pt x="171" y="0"/>
                    </a:lnTo>
                    <a:lnTo>
                      <a:pt x="154" y="1"/>
                    </a:lnTo>
                    <a:lnTo>
                      <a:pt x="136" y="3"/>
                    </a:lnTo>
                    <a:lnTo>
                      <a:pt x="118" y="7"/>
                    </a:lnTo>
                    <a:lnTo>
                      <a:pt x="102" y="13"/>
                    </a:lnTo>
                    <a:lnTo>
                      <a:pt x="87" y="21"/>
                    </a:lnTo>
                    <a:lnTo>
                      <a:pt x="72" y="31"/>
                    </a:lnTo>
                    <a:lnTo>
                      <a:pt x="58" y="41"/>
                    </a:lnTo>
                    <a:lnTo>
                      <a:pt x="46" y="53"/>
                    </a:lnTo>
                    <a:lnTo>
                      <a:pt x="35" y="66"/>
                    </a:lnTo>
                    <a:lnTo>
                      <a:pt x="25" y="81"/>
                    </a:lnTo>
                    <a:lnTo>
                      <a:pt x="16" y="96"/>
                    </a:lnTo>
                    <a:lnTo>
                      <a:pt x="10" y="112"/>
                    </a:lnTo>
                    <a:lnTo>
                      <a:pt x="4" y="130"/>
                    </a:lnTo>
                    <a:lnTo>
                      <a:pt x="1" y="147"/>
                    </a:lnTo>
                    <a:lnTo>
                      <a:pt x="0" y="164"/>
                    </a:lnTo>
                    <a:lnTo>
                      <a:pt x="0" y="170"/>
                    </a:lnTo>
                    <a:lnTo>
                      <a:pt x="338" y="17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7" name="Freeform 241"/>
              <p:cNvSpPr>
                <a:spLocks noChangeAspect="1"/>
              </p:cNvSpPr>
              <p:nvPr/>
            </p:nvSpPr>
            <p:spPr bwMode="auto">
              <a:xfrm flipH="1">
                <a:off x="1466" y="4020"/>
                <a:ext cx="96" cy="51"/>
              </a:xfrm>
              <a:custGeom>
                <a:avLst/>
                <a:gdLst/>
                <a:ahLst/>
                <a:cxnLst>
                  <a:cxn ang="0">
                    <a:pos x="41" y="0"/>
                  </a:cxn>
                  <a:cxn ang="0">
                    <a:pos x="40" y="15"/>
                  </a:cxn>
                  <a:cxn ang="0">
                    <a:pos x="42" y="29"/>
                  </a:cxn>
                  <a:cxn ang="0">
                    <a:pos x="45" y="44"/>
                  </a:cxn>
                  <a:cxn ang="0">
                    <a:pos x="49" y="59"/>
                  </a:cxn>
                  <a:cxn ang="0">
                    <a:pos x="56" y="72"/>
                  </a:cxn>
                  <a:cxn ang="0">
                    <a:pos x="63" y="85"/>
                  </a:cxn>
                  <a:cxn ang="0">
                    <a:pos x="73" y="97"/>
                  </a:cxn>
                  <a:cxn ang="0">
                    <a:pos x="85" y="108"/>
                  </a:cxn>
                  <a:cxn ang="0">
                    <a:pos x="96" y="116"/>
                  </a:cxn>
                  <a:cxn ang="0">
                    <a:pos x="110" y="124"/>
                  </a:cxn>
                  <a:cxn ang="0">
                    <a:pos x="124" y="130"/>
                  </a:cxn>
                  <a:cxn ang="0">
                    <a:pos x="140" y="134"/>
                  </a:cxn>
                  <a:cxn ang="0">
                    <a:pos x="154" y="138"/>
                  </a:cxn>
                  <a:cxn ang="0">
                    <a:pos x="170" y="138"/>
                  </a:cxn>
                  <a:cxn ang="0">
                    <a:pos x="185" y="135"/>
                  </a:cxn>
                  <a:cxn ang="0">
                    <a:pos x="199" y="133"/>
                  </a:cxn>
                  <a:cxn ang="0">
                    <a:pos x="214" y="129"/>
                  </a:cxn>
                  <a:cxn ang="0">
                    <a:pos x="229" y="123"/>
                  </a:cxn>
                  <a:cxn ang="0">
                    <a:pos x="242" y="114"/>
                  </a:cxn>
                  <a:cxn ang="0">
                    <a:pos x="255" y="105"/>
                  </a:cxn>
                  <a:cxn ang="0">
                    <a:pos x="266" y="95"/>
                  </a:cxn>
                  <a:cxn ang="0">
                    <a:pos x="275" y="82"/>
                  </a:cxn>
                  <a:cxn ang="0">
                    <a:pos x="283" y="70"/>
                  </a:cxn>
                  <a:cxn ang="0">
                    <a:pos x="289" y="56"/>
                  </a:cxn>
                  <a:cxn ang="0">
                    <a:pos x="294" y="41"/>
                  </a:cxn>
                  <a:cxn ang="0">
                    <a:pos x="297" y="25"/>
                  </a:cxn>
                  <a:cxn ang="0">
                    <a:pos x="298" y="12"/>
                  </a:cxn>
                  <a:cxn ang="0">
                    <a:pos x="298" y="0"/>
                  </a:cxn>
                  <a:cxn ang="0">
                    <a:pos x="338" y="0"/>
                  </a:cxn>
                  <a:cxn ang="0">
                    <a:pos x="339" y="8"/>
                  </a:cxn>
                  <a:cxn ang="0">
                    <a:pos x="338" y="24"/>
                  </a:cxn>
                  <a:cxn ang="0">
                    <a:pos x="336" y="41"/>
                  </a:cxn>
                  <a:cxn ang="0">
                    <a:pos x="331" y="59"/>
                  </a:cxn>
                  <a:cxn ang="0">
                    <a:pos x="325" y="76"/>
                  </a:cxn>
                  <a:cxn ang="0">
                    <a:pos x="317" y="91"/>
                  </a:cxn>
                  <a:cxn ang="0">
                    <a:pos x="308" y="106"/>
                  </a:cxn>
                  <a:cxn ang="0">
                    <a:pos x="296" y="119"/>
                  </a:cxn>
                  <a:cxn ang="0">
                    <a:pos x="284" y="132"/>
                  </a:cxn>
                  <a:cxn ang="0">
                    <a:pos x="271" y="144"/>
                  </a:cxn>
                  <a:cxn ang="0">
                    <a:pos x="256" y="154"/>
                  </a:cxn>
                  <a:cxn ang="0">
                    <a:pos x="241" y="163"/>
                  </a:cxn>
                  <a:cxn ang="0">
                    <a:pos x="224" y="168"/>
                  </a:cxn>
                  <a:cxn ang="0">
                    <a:pos x="207" y="174"/>
                  </a:cxn>
                  <a:cxn ang="0">
                    <a:pos x="190" y="177"/>
                  </a:cxn>
                  <a:cxn ang="0">
                    <a:pos x="173" y="178"/>
                  </a:cxn>
                  <a:cxn ang="0">
                    <a:pos x="155" y="178"/>
                  </a:cxn>
                  <a:cxn ang="0">
                    <a:pos x="138" y="176"/>
                  </a:cxn>
                  <a:cxn ang="0">
                    <a:pos x="120" y="172"/>
                  </a:cxn>
                  <a:cxn ang="0">
                    <a:pos x="103" y="166"/>
                  </a:cxn>
                  <a:cxn ang="0">
                    <a:pos x="88" y="158"/>
                  </a:cxn>
                  <a:cxn ang="0">
                    <a:pos x="73" y="149"/>
                  </a:cxn>
                  <a:cxn ang="0">
                    <a:pos x="59" y="139"/>
                  </a:cxn>
                  <a:cxn ang="0">
                    <a:pos x="47" y="126"/>
                  </a:cxn>
                  <a:cxn ang="0">
                    <a:pos x="36" y="113"/>
                  </a:cxn>
                  <a:cxn ang="0">
                    <a:pos x="26" y="99"/>
                  </a:cxn>
                  <a:cxn ang="0">
                    <a:pos x="17" y="84"/>
                  </a:cxn>
                  <a:cxn ang="0">
                    <a:pos x="10" y="67"/>
                  </a:cxn>
                  <a:cxn ang="0">
                    <a:pos x="5" y="51"/>
                  </a:cxn>
                  <a:cxn ang="0">
                    <a:pos x="1" y="33"/>
                  </a:cxn>
                  <a:cxn ang="0">
                    <a:pos x="0" y="18"/>
                  </a:cxn>
                  <a:cxn ang="0">
                    <a:pos x="0" y="0"/>
                  </a:cxn>
                  <a:cxn ang="0">
                    <a:pos x="41" y="0"/>
                  </a:cxn>
                </a:cxnLst>
                <a:rect l="0" t="0" r="r" b="b"/>
                <a:pathLst>
                  <a:path w="339" h="178">
                    <a:moveTo>
                      <a:pt x="41" y="0"/>
                    </a:moveTo>
                    <a:lnTo>
                      <a:pt x="40" y="15"/>
                    </a:lnTo>
                    <a:lnTo>
                      <a:pt x="42" y="29"/>
                    </a:lnTo>
                    <a:lnTo>
                      <a:pt x="45" y="44"/>
                    </a:lnTo>
                    <a:lnTo>
                      <a:pt x="49" y="59"/>
                    </a:lnTo>
                    <a:lnTo>
                      <a:pt x="56" y="72"/>
                    </a:lnTo>
                    <a:lnTo>
                      <a:pt x="63" y="85"/>
                    </a:lnTo>
                    <a:lnTo>
                      <a:pt x="73" y="97"/>
                    </a:lnTo>
                    <a:lnTo>
                      <a:pt x="85" y="108"/>
                    </a:lnTo>
                    <a:lnTo>
                      <a:pt x="96" y="116"/>
                    </a:lnTo>
                    <a:lnTo>
                      <a:pt x="110" y="124"/>
                    </a:lnTo>
                    <a:lnTo>
                      <a:pt x="124" y="130"/>
                    </a:lnTo>
                    <a:lnTo>
                      <a:pt x="140" y="134"/>
                    </a:lnTo>
                    <a:lnTo>
                      <a:pt x="154" y="138"/>
                    </a:lnTo>
                    <a:lnTo>
                      <a:pt x="170" y="138"/>
                    </a:lnTo>
                    <a:lnTo>
                      <a:pt x="185" y="135"/>
                    </a:lnTo>
                    <a:lnTo>
                      <a:pt x="199" y="133"/>
                    </a:lnTo>
                    <a:lnTo>
                      <a:pt x="214" y="129"/>
                    </a:lnTo>
                    <a:lnTo>
                      <a:pt x="229" y="123"/>
                    </a:lnTo>
                    <a:lnTo>
                      <a:pt x="242" y="114"/>
                    </a:lnTo>
                    <a:lnTo>
                      <a:pt x="255" y="105"/>
                    </a:lnTo>
                    <a:lnTo>
                      <a:pt x="266" y="95"/>
                    </a:lnTo>
                    <a:lnTo>
                      <a:pt x="275" y="82"/>
                    </a:lnTo>
                    <a:lnTo>
                      <a:pt x="283" y="70"/>
                    </a:lnTo>
                    <a:lnTo>
                      <a:pt x="289" y="56"/>
                    </a:lnTo>
                    <a:lnTo>
                      <a:pt x="294" y="41"/>
                    </a:lnTo>
                    <a:lnTo>
                      <a:pt x="297" y="25"/>
                    </a:lnTo>
                    <a:lnTo>
                      <a:pt x="298" y="12"/>
                    </a:lnTo>
                    <a:lnTo>
                      <a:pt x="298" y="0"/>
                    </a:lnTo>
                    <a:lnTo>
                      <a:pt x="338" y="0"/>
                    </a:lnTo>
                    <a:lnTo>
                      <a:pt x="339" y="8"/>
                    </a:lnTo>
                    <a:lnTo>
                      <a:pt x="338" y="24"/>
                    </a:lnTo>
                    <a:lnTo>
                      <a:pt x="336" y="41"/>
                    </a:lnTo>
                    <a:lnTo>
                      <a:pt x="331" y="59"/>
                    </a:lnTo>
                    <a:lnTo>
                      <a:pt x="325" y="76"/>
                    </a:lnTo>
                    <a:lnTo>
                      <a:pt x="317" y="91"/>
                    </a:lnTo>
                    <a:lnTo>
                      <a:pt x="308" y="106"/>
                    </a:lnTo>
                    <a:lnTo>
                      <a:pt x="296" y="119"/>
                    </a:lnTo>
                    <a:lnTo>
                      <a:pt x="284" y="132"/>
                    </a:lnTo>
                    <a:lnTo>
                      <a:pt x="271" y="144"/>
                    </a:lnTo>
                    <a:lnTo>
                      <a:pt x="256" y="154"/>
                    </a:lnTo>
                    <a:lnTo>
                      <a:pt x="241" y="163"/>
                    </a:lnTo>
                    <a:lnTo>
                      <a:pt x="224" y="168"/>
                    </a:lnTo>
                    <a:lnTo>
                      <a:pt x="207" y="174"/>
                    </a:lnTo>
                    <a:lnTo>
                      <a:pt x="190" y="177"/>
                    </a:lnTo>
                    <a:lnTo>
                      <a:pt x="173" y="178"/>
                    </a:lnTo>
                    <a:lnTo>
                      <a:pt x="155" y="178"/>
                    </a:lnTo>
                    <a:lnTo>
                      <a:pt x="138" y="176"/>
                    </a:lnTo>
                    <a:lnTo>
                      <a:pt x="120" y="172"/>
                    </a:lnTo>
                    <a:lnTo>
                      <a:pt x="103" y="166"/>
                    </a:lnTo>
                    <a:lnTo>
                      <a:pt x="88" y="158"/>
                    </a:lnTo>
                    <a:lnTo>
                      <a:pt x="73" y="149"/>
                    </a:lnTo>
                    <a:lnTo>
                      <a:pt x="59" y="139"/>
                    </a:lnTo>
                    <a:lnTo>
                      <a:pt x="47" y="126"/>
                    </a:lnTo>
                    <a:lnTo>
                      <a:pt x="36" y="113"/>
                    </a:lnTo>
                    <a:lnTo>
                      <a:pt x="26" y="99"/>
                    </a:lnTo>
                    <a:lnTo>
                      <a:pt x="17" y="84"/>
                    </a:lnTo>
                    <a:lnTo>
                      <a:pt x="10" y="67"/>
                    </a:lnTo>
                    <a:lnTo>
                      <a:pt x="5" y="51"/>
                    </a:lnTo>
                    <a:lnTo>
                      <a:pt x="1" y="33"/>
                    </a:lnTo>
                    <a:lnTo>
                      <a:pt x="0" y="18"/>
                    </a:lnTo>
                    <a:lnTo>
                      <a:pt x="0" y="0"/>
                    </a:lnTo>
                    <a:lnTo>
                      <a:pt x="41"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8" name="Freeform 242"/>
              <p:cNvSpPr>
                <a:spLocks noChangeAspect="1"/>
              </p:cNvSpPr>
              <p:nvPr/>
            </p:nvSpPr>
            <p:spPr bwMode="auto">
              <a:xfrm flipH="1">
                <a:off x="1394" y="4020"/>
                <a:ext cx="240" cy="124"/>
              </a:xfrm>
              <a:custGeom>
                <a:avLst/>
                <a:gdLst/>
                <a:ahLst/>
                <a:cxnLst>
                  <a:cxn ang="0">
                    <a:pos x="840" y="11"/>
                  </a:cxn>
                  <a:cxn ang="0">
                    <a:pos x="836" y="65"/>
                  </a:cxn>
                  <a:cxn ang="0">
                    <a:pos x="824" y="118"/>
                  </a:cxn>
                  <a:cxn ang="0">
                    <a:pos x="807" y="171"/>
                  </a:cxn>
                  <a:cxn ang="0">
                    <a:pos x="782" y="220"/>
                  </a:cxn>
                  <a:cxn ang="0">
                    <a:pos x="751" y="265"/>
                  </a:cxn>
                  <a:cxn ang="0">
                    <a:pos x="715" y="307"/>
                  </a:cxn>
                  <a:cxn ang="0">
                    <a:pos x="674" y="344"/>
                  </a:cxn>
                  <a:cxn ang="0">
                    <a:pos x="626" y="373"/>
                  </a:cxn>
                  <a:cxn ang="0">
                    <a:pos x="578" y="397"/>
                  </a:cxn>
                  <a:cxn ang="0">
                    <a:pos x="524" y="415"/>
                  </a:cxn>
                  <a:cxn ang="0">
                    <a:pos x="469" y="425"/>
                  </a:cxn>
                  <a:cxn ang="0">
                    <a:pos x="415" y="428"/>
                  </a:cxn>
                  <a:cxn ang="0">
                    <a:pos x="359" y="424"/>
                  </a:cxn>
                  <a:cxn ang="0">
                    <a:pos x="306" y="412"/>
                  </a:cxn>
                  <a:cxn ang="0">
                    <a:pos x="255" y="393"/>
                  </a:cxn>
                  <a:cxn ang="0">
                    <a:pos x="207" y="368"/>
                  </a:cxn>
                  <a:cxn ang="0">
                    <a:pos x="160" y="337"/>
                  </a:cxn>
                  <a:cxn ang="0">
                    <a:pos x="121" y="299"/>
                  </a:cxn>
                  <a:cxn ang="0">
                    <a:pos x="83" y="257"/>
                  </a:cxn>
                  <a:cxn ang="0">
                    <a:pos x="53" y="211"/>
                  </a:cxn>
                  <a:cxn ang="0">
                    <a:pos x="30" y="161"/>
                  </a:cxn>
                  <a:cxn ang="0">
                    <a:pos x="12" y="108"/>
                  </a:cxn>
                  <a:cxn ang="0">
                    <a:pos x="2" y="54"/>
                  </a:cxn>
                  <a:cxn ang="0">
                    <a:pos x="0" y="0"/>
                  </a:cxn>
                  <a:cxn ang="0">
                    <a:pos x="212" y="19"/>
                  </a:cxn>
                  <a:cxn ang="0">
                    <a:pos x="218" y="57"/>
                  </a:cxn>
                  <a:cxn ang="0">
                    <a:pos x="230" y="94"/>
                  </a:cxn>
                  <a:cxn ang="0">
                    <a:pos x="250" y="127"/>
                  </a:cxn>
                  <a:cxn ang="0">
                    <a:pos x="274" y="158"/>
                  </a:cxn>
                  <a:cxn ang="0">
                    <a:pos x="303" y="182"/>
                  </a:cxn>
                  <a:cxn ang="0">
                    <a:pos x="337" y="201"/>
                  </a:cxn>
                  <a:cxn ang="0">
                    <a:pos x="373" y="212"/>
                  </a:cxn>
                  <a:cxn ang="0">
                    <a:pos x="413" y="218"/>
                  </a:cxn>
                  <a:cxn ang="0">
                    <a:pos x="451" y="215"/>
                  </a:cxn>
                  <a:cxn ang="0">
                    <a:pos x="490" y="206"/>
                  </a:cxn>
                  <a:cxn ang="0">
                    <a:pos x="526" y="190"/>
                  </a:cxn>
                  <a:cxn ang="0">
                    <a:pos x="556" y="167"/>
                  </a:cxn>
                  <a:cxn ang="0">
                    <a:pos x="585" y="139"/>
                  </a:cxn>
                  <a:cxn ang="0">
                    <a:pos x="606" y="106"/>
                  </a:cxn>
                  <a:cxn ang="0">
                    <a:pos x="621" y="71"/>
                  </a:cxn>
                  <a:cxn ang="0">
                    <a:pos x="630" y="32"/>
                  </a:cxn>
                  <a:cxn ang="0">
                    <a:pos x="631" y="0"/>
                  </a:cxn>
                </a:cxnLst>
                <a:rect l="0" t="0" r="r" b="b"/>
                <a:pathLst>
                  <a:path w="840" h="428">
                    <a:moveTo>
                      <a:pt x="840" y="0"/>
                    </a:moveTo>
                    <a:lnTo>
                      <a:pt x="840" y="11"/>
                    </a:lnTo>
                    <a:lnTo>
                      <a:pt x="839" y="36"/>
                    </a:lnTo>
                    <a:lnTo>
                      <a:pt x="836" y="65"/>
                    </a:lnTo>
                    <a:lnTo>
                      <a:pt x="832" y="92"/>
                    </a:lnTo>
                    <a:lnTo>
                      <a:pt x="824" y="118"/>
                    </a:lnTo>
                    <a:lnTo>
                      <a:pt x="817" y="145"/>
                    </a:lnTo>
                    <a:lnTo>
                      <a:pt x="807" y="171"/>
                    </a:lnTo>
                    <a:lnTo>
                      <a:pt x="795" y="196"/>
                    </a:lnTo>
                    <a:lnTo>
                      <a:pt x="782" y="220"/>
                    </a:lnTo>
                    <a:lnTo>
                      <a:pt x="767" y="244"/>
                    </a:lnTo>
                    <a:lnTo>
                      <a:pt x="751" y="265"/>
                    </a:lnTo>
                    <a:lnTo>
                      <a:pt x="732" y="287"/>
                    </a:lnTo>
                    <a:lnTo>
                      <a:pt x="715" y="307"/>
                    </a:lnTo>
                    <a:lnTo>
                      <a:pt x="695" y="327"/>
                    </a:lnTo>
                    <a:lnTo>
                      <a:pt x="674" y="344"/>
                    </a:lnTo>
                    <a:lnTo>
                      <a:pt x="651" y="359"/>
                    </a:lnTo>
                    <a:lnTo>
                      <a:pt x="626" y="373"/>
                    </a:lnTo>
                    <a:lnTo>
                      <a:pt x="602" y="386"/>
                    </a:lnTo>
                    <a:lnTo>
                      <a:pt x="578" y="397"/>
                    </a:lnTo>
                    <a:lnTo>
                      <a:pt x="551" y="407"/>
                    </a:lnTo>
                    <a:lnTo>
                      <a:pt x="524" y="415"/>
                    </a:lnTo>
                    <a:lnTo>
                      <a:pt x="498" y="421"/>
                    </a:lnTo>
                    <a:lnTo>
                      <a:pt x="469" y="425"/>
                    </a:lnTo>
                    <a:lnTo>
                      <a:pt x="442" y="427"/>
                    </a:lnTo>
                    <a:lnTo>
                      <a:pt x="415" y="428"/>
                    </a:lnTo>
                    <a:lnTo>
                      <a:pt x="388" y="427"/>
                    </a:lnTo>
                    <a:lnTo>
                      <a:pt x="359" y="424"/>
                    </a:lnTo>
                    <a:lnTo>
                      <a:pt x="332" y="419"/>
                    </a:lnTo>
                    <a:lnTo>
                      <a:pt x="306" y="412"/>
                    </a:lnTo>
                    <a:lnTo>
                      <a:pt x="281" y="404"/>
                    </a:lnTo>
                    <a:lnTo>
                      <a:pt x="255" y="393"/>
                    </a:lnTo>
                    <a:lnTo>
                      <a:pt x="231" y="381"/>
                    </a:lnTo>
                    <a:lnTo>
                      <a:pt x="207" y="368"/>
                    </a:lnTo>
                    <a:lnTo>
                      <a:pt x="183" y="352"/>
                    </a:lnTo>
                    <a:lnTo>
                      <a:pt x="160" y="337"/>
                    </a:lnTo>
                    <a:lnTo>
                      <a:pt x="140" y="319"/>
                    </a:lnTo>
                    <a:lnTo>
                      <a:pt x="121" y="299"/>
                    </a:lnTo>
                    <a:lnTo>
                      <a:pt x="101" y="279"/>
                    </a:lnTo>
                    <a:lnTo>
                      <a:pt x="83" y="257"/>
                    </a:lnTo>
                    <a:lnTo>
                      <a:pt x="67" y="235"/>
                    </a:lnTo>
                    <a:lnTo>
                      <a:pt x="53" y="211"/>
                    </a:lnTo>
                    <a:lnTo>
                      <a:pt x="40" y="186"/>
                    </a:lnTo>
                    <a:lnTo>
                      <a:pt x="30" y="161"/>
                    </a:lnTo>
                    <a:lnTo>
                      <a:pt x="20" y="134"/>
                    </a:lnTo>
                    <a:lnTo>
                      <a:pt x="12" y="108"/>
                    </a:lnTo>
                    <a:lnTo>
                      <a:pt x="6" y="81"/>
                    </a:lnTo>
                    <a:lnTo>
                      <a:pt x="2" y="54"/>
                    </a:lnTo>
                    <a:lnTo>
                      <a:pt x="0" y="25"/>
                    </a:lnTo>
                    <a:lnTo>
                      <a:pt x="0" y="0"/>
                    </a:lnTo>
                    <a:lnTo>
                      <a:pt x="212" y="0"/>
                    </a:lnTo>
                    <a:lnTo>
                      <a:pt x="212" y="19"/>
                    </a:lnTo>
                    <a:lnTo>
                      <a:pt x="214" y="37"/>
                    </a:lnTo>
                    <a:lnTo>
                      <a:pt x="218" y="57"/>
                    </a:lnTo>
                    <a:lnTo>
                      <a:pt x="223" y="76"/>
                    </a:lnTo>
                    <a:lnTo>
                      <a:pt x="230" y="94"/>
                    </a:lnTo>
                    <a:lnTo>
                      <a:pt x="240" y="110"/>
                    </a:lnTo>
                    <a:lnTo>
                      <a:pt x="250" y="127"/>
                    </a:lnTo>
                    <a:lnTo>
                      <a:pt x="261" y="143"/>
                    </a:lnTo>
                    <a:lnTo>
                      <a:pt x="274" y="158"/>
                    </a:lnTo>
                    <a:lnTo>
                      <a:pt x="288" y="171"/>
                    </a:lnTo>
                    <a:lnTo>
                      <a:pt x="303" y="182"/>
                    </a:lnTo>
                    <a:lnTo>
                      <a:pt x="320" y="192"/>
                    </a:lnTo>
                    <a:lnTo>
                      <a:pt x="337" y="201"/>
                    </a:lnTo>
                    <a:lnTo>
                      <a:pt x="355" y="207"/>
                    </a:lnTo>
                    <a:lnTo>
                      <a:pt x="373" y="212"/>
                    </a:lnTo>
                    <a:lnTo>
                      <a:pt x="394" y="216"/>
                    </a:lnTo>
                    <a:lnTo>
                      <a:pt x="413" y="218"/>
                    </a:lnTo>
                    <a:lnTo>
                      <a:pt x="432" y="217"/>
                    </a:lnTo>
                    <a:lnTo>
                      <a:pt x="451" y="215"/>
                    </a:lnTo>
                    <a:lnTo>
                      <a:pt x="471" y="211"/>
                    </a:lnTo>
                    <a:lnTo>
                      <a:pt x="490" y="206"/>
                    </a:lnTo>
                    <a:lnTo>
                      <a:pt x="508" y="198"/>
                    </a:lnTo>
                    <a:lnTo>
                      <a:pt x="526" y="190"/>
                    </a:lnTo>
                    <a:lnTo>
                      <a:pt x="542" y="179"/>
                    </a:lnTo>
                    <a:lnTo>
                      <a:pt x="556" y="167"/>
                    </a:lnTo>
                    <a:lnTo>
                      <a:pt x="572" y="154"/>
                    </a:lnTo>
                    <a:lnTo>
                      <a:pt x="585" y="139"/>
                    </a:lnTo>
                    <a:lnTo>
                      <a:pt x="596" y="123"/>
                    </a:lnTo>
                    <a:lnTo>
                      <a:pt x="606" y="106"/>
                    </a:lnTo>
                    <a:lnTo>
                      <a:pt x="615" y="88"/>
                    </a:lnTo>
                    <a:lnTo>
                      <a:pt x="621" y="71"/>
                    </a:lnTo>
                    <a:lnTo>
                      <a:pt x="626" y="52"/>
                    </a:lnTo>
                    <a:lnTo>
                      <a:pt x="630" y="32"/>
                    </a:lnTo>
                    <a:lnTo>
                      <a:pt x="631" y="14"/>
                    </a:lnTo>
                    <a:lnTo>
                      <a:pt x="631" y="0"/>
                    </a:lnTo>
                    <a:lnTo>
                      <a:pt x="84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9" name="Freeform 243"/>
              <p:cNvSpPr>
                <a:spLocks noChangeAspect="1"/>
              </p:cNvSpPr>
              <p:nvPr/>
            </p:nvSpPr>
            <p:spPr bwMode="auto">
              <a:xfrm flipH="1">
                <a:off x="1394" y="3900"/>
                <a:ext cx="240" cy="125"/>
              </a:xfrm>
              <a:custGeom>
                <a:avLst/>
                <a:gdLst/>
                <a:ahLst/>
                <a:cxnLst>
                  <a:cxn ang="0">
                    <a:pos x="840" y="417"/>
                  </a:cxn>
                  <a:cxn ang="0">
                    <a:pos x="836" y="363"/>
                  </a:cxn>
                  <a:cxn ang="0">
                    <a:pos x="824" y="309"/>
                  </a:cxn>
                  <a:cxn ang="0">
                    <a:pos x="807" y="256"/>
                  </a:cxn>
                  <a:cxn ang="0">
                    <a:pos x="782" y="207"/>
                  </a:cxn>
                  <a:cxn ang="0">
                    <a:pos x="751" y="161"/>
                  </a:cxn>
                  <a:cxn ang="0">
                    <a:pos x="715" y="119"/>
                  </a:cxn>
                  <a:cxn ang="0">
                    <a:pos x="674" y="82"/>
                  </a:cxn>
                  <a:cxn ang="0">
                    <a:pos x="626" y="53"/>
                  </a:cxn>
                  <a:cxn ang="0">
                    <a:pos x="578" y="29"/>
                  </a:cxn>
                  <a:cxn ang="0">
                    <a:pos x="524" y="12"/>
                  </a:cxn>
                  <a:cxn ang="0">
                    <a:pos x="469" y="3"/>
                  </a:cxn>
                  <a:cxn ang="0">
                    <a:pos x="415" y="0"/>
                  </a:cxn>
                  <a:cxn ang="0">
                    <a:pos x="359" y="3"/>
                  </a:cxn>
                  <a:cxn ang="0">
                    <a:pos x="306" y="15"/>
                  </a:cxn>
                  <a:cxn ang="0">
                    <a:pos x="255" y="34"/>
                  </a:cxn>
                  <a:cxn ang="0">
                    <a:pos x="207" y="58"/>
                  </a:cxn>
                  <a:cxn ang="0">
                    <a:pos x="160" y="89"/>
                  </a:cxn>
                  <a:cxn ang="0">
                    <a:pos x="121" y="127"/>
                  </a:cxn>
                  <a:cxn ang="0">
                    <a:pos x="83" y="170"/>
                  </a:cxn>
                  <a:cxn ang="0">
                    <a:pos x="53" y="216"/>
                  </a:cxn>
                  <a:cxn ang="0">
                    <a:pos x="30" y="266"/>
                  </a:cxn>
                  <a:cxn ang="0">
                    <a:pos x="12" y="319"/>
                  </a:cxn>
                  <a:cxn ang="0">
                    <a:pos x="2" y="374"/>
                  </a:cxn>
                  <a:cxn ang="0">
                    <a:pos x="0" y="428"/>
                  </a:cxn>
                  <a:cxn ang="0">
                    <a:pos x="212" y="409"/>
                  </a:cxn>
                  <a:cxn ang="0">
                    <a:pos x="218" y="371"/>
                  </a:cxn>
                  <a:cxn ang="0">
                    <a:pos x="230" y="334"/>
                  </a:cxn>
                  <a:cxn ang="0">
                    <a:pos x="250" y="299"/>
                  </a:cxn>
                  <a:cxn ang="0">
                    <a:pos x="274" y="269"/>
                  </a:cxn>
                  <a:cxn ang="0">
                    <a:pos x="303" y="245"/>
                  </a:cxn>
                  <a:cxn ang="0">
                    <a:pos x="337" y="226"/>
                  </a:cxn>
                  <a:cxn ang="0">
                    <a:pos x="373" y="214"/>
                  </a:cxn>
                  <a:cxn ang="0">
                    <a:pos x="413" y="209"/>
                  </a:cxn>
                  <a:cxn ang="0">
                    <a:pos x="451" y="213"/>
                  </a:cxn>
                  <a:cxn ang="0">
                    <a:pos x="490" y="221"/>
                  </a:cxn>
                  <a:cxn ang="0">
                    <a:pos x="526" y="238"/>
                  </a:cxn>
                  <a:cxn ang="0">
                    <a:pos x="556" y="260"/>
                  </a:cxn>
                  <a:cxn ang="0">
                    <a:pos x="585" y="288"/>
                  </a:cxn>
                  <a:cxn ang="0">
                    <a:pos x="606" y="321"/>
                  </a:cxn>
                  <a:cxn ang="0">
                    <a:pos x="621" y="357"/>
                  </a:cxn>
                  <a:cxn ang="0">
                    <a:pos x="630" y="396"/>
                  </a:cxn>
                  <a:cxn ang="0">
                    <a:pos x="631" y="428"/>
                  </a:cxn>
                </a:cxnLst>
                <a:rect l="0" t="0" r="r" b="b"/>
                <a:pathLst>
                  <a:path w="840" h="428">
                    <a:moveTo>
                      <a:pt x="840" y="428"/>
                    </a:moveTo>
                    <a:lnTo>
                      <a:pt x="840" y="417"/>
                    </a:lnTo>
                    <a:lnTo>
                      <a:pt x="839" y="391"/>
                    </a:lnTo>
                    <a:lnTo>
                      <a:pt x="836" y="363"/>
                    </a:lnTo>
                    <a:lnTo>
                      <a:pt x="832" y="335"/>
                    </a:lnTo>
                    <a:lnTo>
                      <a:pt x="824" y="309"/>
                    </a:lnTo>
                    <a:lnTo>
                      <a:pt x="817" y="283"/>
                    </a:lnTo>
                    <a:lnTo>
                      <a:pt x="807" y="256"/>
                    </a:lnTo>
                    <a:lnTo>
                      <a:pt x="795" y="232"/>
                    </a:lnTo>
                    <a:lnTo>
                      <a:pt x="782" y="207"/>
                    </a:lnTo>
                    <a:lnTo>
                      <a:pt x="767" y="183"/>
                    </a:lnTo>
                    <a:lnTo>
                      <a:pt x="751" y="161"/>
                    </a:lnTo>
                    <a:lnTo>
                      <a:pt x="732" y="140"/>
                    </a:lnTo>
                    <a:lnTo>
                      <a:pt x="715" y="119"/>
                    </a:lnTo>
                    <a:lnTo>
                      <a:pt x="695" y="100"/>
                    </a:lnTo>
                    <a:lnTo>
                      <a:pt x="674" y="82"/>
                    </a:lnTo>
                    <a:lnTo>
                      <a:pt x="651" y="67"/>
                    </a:lnTo>
                    <a:lnTo>
                      <a:pt x="626" y="53"/>
                    </a:lnTo>
                    <a:lnTo>
                      <a:pt x="602" y="40"/>
                    </a:lnTo>
                    <a:lnTo>
                      <a:pt x="578" y="29"/>
                    </a:lnTo>
                    <a:lnTo>
                      <a:pt x="551" y="20"/>
                    </a:lnTo>
                    <a:lnTo>
                      <a:pt x="524" y="12"/>
                    </a:lnTo>
                    <a:lnTo>
                      <a:pt x="498" y="5"/>
                    </a:lnTo>
                    <a:lnTo>
                      <a:pt x="469" y="3"/>
                    </a:lnTo>
                    <a:lnTo>
                      <a:pt x="442" y="0"/>
                    </a:lnTo>
                    <a:lnTo>
                      <a:pt x="415" y="0"/>
                    </a:lnTo>
                    <a:lnTo>
                      <a:pt x="388" y="2"/>
                    </a:lnTo>
                    <a:lnTo>
                      <a:pt x="359" y="3"/>
                    </a:lnTo>
                    <a:lnTo>
                      <a:pt x="332" y="7"/>
                    </a:lnTo>
                    <a:lnTo>
                      <a:pt x="306" y="15"/>
                    </a:lnTo>
                    <a:lnTo>
                      <a:pt x="281" y="23"/>
                    </a:lnTo>
                    <a:lnTo>
                      <a:pt x="255" y="34"/>
                    </a:lnTo>
                    <a:lnTo>
                      <a:pt x="231" y="45"/>
                    </a:lnTo>
                    <a:lnTo>
                      <a:pt x="207" y="58"/>
                    </a:lnTo>
                    <a:lnTo>
                      <a:pt x="183" y="73"/>
                    </a:lnTo>
                    <a:lnTo>
                      <a:pt x="160" y="89"/>
                    </a:lnTo>
                    <a:lnTo>
                      <a:pt x="140" y="108"/>
                    </a:lnTo>
                    <a:lnTo>
                      <a:pt x="121" y="127"/>
                    </a:lnTo>
                    <a:lnTo>
                      <a:pt x="101" y="148"/>
                    </a:lnTo>
                    <a:lnTo>
                      <a:pt x="83" y="170"/>
                    </a:lnTo>
                    <a:lnTo>
                      <a:pt x="67" y="192"/>
                    </a:lnTo>
                    <a:lnTo>
                      <a:pt x="53" y="216"/>
                    </a:lnTo>
                    <a:lnTo>
                      <a:pt x="40" y="241"/>
                    </a:lnTo>
                    <a:lnTo>
                      <a:pt x="30" y="266"/>
                    </a:lnTo>
                    <a:lnTo>
                      <a:pt x="20" y="293"/>
                    </a:lnTo>
                    <a:lnTo>
                      <a:pt x="12" y="319"/>
                    </a:lnTo>
                    <a:lnTo>
                      <a:pt x="6" y="346"/>
                    </a:lnTo>
                    <a:lnTo>
                      <a:pt x="2" y="374"/>
                    </a:lnTo>
                    <a:lnTo>
                      <a:pt x="0" y="402"/>
                    </a:lnTo>
                    <a:lnTo>
                      <a:pt x="0" y="428"/>
                    </a:lnTo>
                    <a:lnTo>
                      <a:pt x="212" y="428"/>
                    </a:lnTo>
                    <a:lnTo>
                      <a:pt x="212" y="409"/>
                    </a:lnTo>
                    <a:lnTo>
                      <a:pt x="214" y="391"/>
                    </a:lnTo>
                    <a:lnTo>
                      <a:pt x="218" y="371"/>
                    </a:lnTo>
                    <a:lnTo>
                      <a:pt x="223" y="352"/>
                    </a:lnTo>
                    <a:lnTo>
                      <a:pt x="230" y="334"/>
                    </a:lnTo>
                    <a:lnTo>
                      <a:pt x="240" y="316"/>
                    </a:lnTo>
                    <a:lnTo>
                      <a:pt x="250" y="299"/>
                    </a:lnTo>
                    <a:lnTo>
                      <a:pt x="261" y="285"/>
                    </a:lnTo>
                    <a:lnTo>
                      <a:pt x="274" y="269"/>
                    </a:lnTo>
                    <a:lnTo>
                      <a:pt x="288" y="257"/>
                    </a:lnTo>
                    <a:lnTo>
                      <a:pt x="303" y="245"/>
                    </a:lnTo>
                    <a:lnTo>
                      <a:pt x="320" y="234"/>
                    </a:lnTo>
                    <a:lnTo>
                      <a:pt x="337" y="226"/>
                    </a:lnTo>
                    <a:lnTo>
                      <a:pt x="355" y="219"/>
                    </a:lnTo>
                    <a:lnTo>
                      <a:pt x="373" y="214"/>
                    </a:lnTo>
                    <a:lnTo>
                      <a:pt x="394" y="211"/>
                    </a:lnTo>
                    <a:lnTo>
                      <a:pt x="413" y="209"/>
                    </a:lnTo>
                    <a:lnTo>
                      <a:pt x="432" y="210"/>
                    </a:lnTo>
                    <a:lnTo>
                      <a:pt x="451" y="213"/>
                    </a:lnTo>
                    <a:lnTo>
                      <a:pt x="471" y="215"/>
                    </a:lnTo>
                    <a:lnTo>
                      <a:pt x="490" y="221"/>
                    </a:lnTo>
                    <a:lnTo>
                      <a:pt x="508" y="229"/>
                    </a:lnTo>
                    <a:lnTo>
                      <a:pt x="526" y="238"/>
                    </a:lnTo>
                    <a:lnTo>
                      <a:pt x="542" y="248"/>
                    </a:lnTo>
                    <a:lnTo>
                      <a:pt x="556" y="260"/>
                    </a:lnTo>
                    <a:lnTo>
                      <a:pt x="572" y="273"/>
                    </a:lnTo>
                    <a:lnTo>
                      <a:pt x="585" y="288"/>
                    </a:lnTo>
                    <a:lnTo>
                      <a:pt x="596" y="304"/>
                    </a:lnTo>
                    <a:lnTo>
                      <a:pt x="606" y="321"/>
                    </a:lnTo>
                    <a:lnTo>
                      <a:pt x="615" y="338"/>
                    </a:lnTo>
                    <a:lnTo>
                      <a:pt x="621" y="357"/>
                    </a:lnTo>
                    <a:lnTo>
                      <a:pt x="626" y="376"/>
                    </a:lnTo>
                    <a:lnTo>
                      <a:pt x="630" y="396"/>
                    </a:lnTo>
                    <a:lnTo>
                      <a:pt x="631" y="415"/>
                    </a:lnTo>
                    <a:lnTo>
                      <a:pt x="631" y="428"/>
                    </a:lnTo>
                    <a:lnTo>
                      <a:pt x="840" y="42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0" name="Freeform 244"/>
              <p:cNvSpPr>
                <a:spLocks noChangeAspect="1"/>
              </p:cNvSpPr>
              <p:nvPr/>
            </p:nvSpPr>
            <p:spPr bwMode="auto">
              <a:xfrm flipH="1">
                <a:off x="489" y="3973"/>
                <a:ext cx="96" cy="50"/>
              </a:xfrm>
              <a:custGeom>
                <a:avLst/>
                <a:gdLst/>
                <a:ahLst/>
                <a:cxnLst>
                  <a:cxn ang="0">
                    <a:pos x="339" y="169"/>
                  </a:cxn>
                  <a:cxn ang="0">
                    <a:pos x="339" y="152"/>
                  </a:cxn>
                  <a:cxn ang="0">
                    <a:pos x="337" y="135"/>
                  </a:cxn>
                  <a:cxn ang="0">
                    <a:pos x="332" y="117"/>
                  </a:cxn>
                  <a:cxn ang="0">
                    <a:pos x="326" y="101"/>
                  </a:cxn>
                  <a:cxn ang="0">
                    <a:pos x="318" y="85"/>
                  </a:cxn>
                  <a:cxn ang="0">
                    <a:pos x="308" y="70"/>
                  </a:cxn>
                  <a:cxn ang="0">
                    <a:pos x="297" y="57"/>
                  </a:cxn>
                  <a:cxn ang="0">
                    <a:pos x="285" y="44"/>
                  </a:cxn>
                  <a:cxn ang="0">
                    <a:pos x="271" y="34"/>
                  </a:cxn>
                  <a:cxn ang="0">
                    <a:pos x="255" y="23"/>
                  </a:cxn>
                  <a:cxn ang="0">
                    <a:pos x="239" y="15"/>
                  </a:cxn>
                  <a:cxn ang="0">
                    <a:pos x="224" y="9"/>
                  </a:cxn>
                  <a:cxn ang="0">
                    <a:pos x="207" y="4"/>
                  </a:cxn>
                  <a:cxn ang="0">
                    <a:pos x="190" y="1"/>
                  </a:cxn>
                  <a:cxn ang="0">
                    <a:pos x="172" y="0"/>
                  </a:cxn>
                  <a:cxn ang="0">
                    <a:pos x="154" y="0"/>
                  </a:cxn>
                  <a:cxn ang="0">
                    <a:pos x="137" y="3"/>
                  </a:cxn>
                  <a:cxn ang="0">
                    <a:pos x="120" y="7"/>
                  </a:cxn>
                  <a:cxn ang="0">
                    <a:pos x="103" y="13"/>
                  </a:cxn>
                  <a:cxn ang="0">
                    <a:pos x="88" y="20"/>
                  </a:cxn>
                  <a:cxn ang="0">
                    <a:pos x="72" y="31"/>
                  </a:cxn>
                  <a:cxn ang="0">
                    <a:pos x="57" y="40"/>
                  </a:cxn>
                  <a:cxn ang="0">
                    <a:pos x="45" y="53"/>
                  </a:cxn>
                  <a:cxn ang="0">
                    <a:pos x="37" y="66"/>
                  </a:cxn>
                  <a:cxn ang="0">
                    <a:pos x="26" y="81"/>
                  </a:cxn>
                  <a:cxn ang="0">
                    <a:pos x="18" y="96"/>
                  </a:cxn>
                  <a:cxn ang="0">
                    <a:pos x="11" y="112"/>
                  </a:cxn>
                  <a:cxn ang="0">
                    <a:pos x="6" y="130"/>
                  </a:cxn>
                  <a:cxn ang="0">
                    <a:pos x="2" y="147"/>
                  </a:cxn>
                  <a:cxn ang="0">
                    <a:pos x="1" y="163"/>
                  </a:cxn>
                  <a:cxn ang="0">
                    <a:pos x="0" y="169"/>
                  </a:cxn>
                  <a:cxn ang="0">
                    <a:pos x="339" y="169"/>
                  </a:cxn>
                </a:cxnLst>
                <a:rect l="0" t="0" r="r" b="b"/>
                <a:pathLst>
                  <a:path w="339" h="169">
                    <a:moveTo>
                      <a:pt x="339" y="169"/>
                    </a:moveTo>
                    <a:lnTo>
                      <a:pt x="339" y="152"/>
                    </a:lnTo>
                    <a:lnTo>
                      <a:pt x="337" y="135"/>
                    </a:lnTo>
                    <a:lnTo>
                      <a:pt x="332" y="117"/>
                    </a:lnTo>
                    <a:lnTo>
                      <a:pt x="326" y="101"/>
                    </a:lnTo>
                    <a:lnTo>
                      <a:pt x="318" y="85"/>
                    </a:lnTo>
                    <a:lnTo>
                      <a:pt x="308" y="70"/>
                    </a:lnTo>
                    <a:lnTo>
                      <a:pt x="297" y="57"/>
                    </a:lnTo>
                    <a:lnTo>
                      <a:pt x="285" y="44"/>
                    </a:lnTo>
                    <a:lnTo>
                      <a:pt x="271" y="34"/>
                    </a:lnTo>
                    <a:lnTo>
                      <a:pt x="255" y="23"/>
                    </a:lnTo>
                    <a:lnTo>
                      <a:pt x="239" y="15"/>
                    </a:lnTo>
                    <a:lnTo>
                      <a:pt x="224" y="9"/>
                    </a:lnTo>
                    <a:lnTo>
                      <a:pt x="207" y="4"/>
                    </a:lnTo>
                    <a:lnTo>
                      <a:pt x="190" y="1"/>
                    </a:lnTo>
                    <a:lnTo>
                      <a:pt x="172" y="0"/>
                    </a:lnTo>
                    <a:lnTo>
                      <a:pt x="154" y="0"/>
                    </a:lnTo>
                    <a:lnTo>
                      <a:pt x="137" y="3"/>
                    </a:lnTo>
                    <a:lnTo>
                      <a:pt x="120" y="7"/>
                    </a:lnTo>
                    <a:lnTo>
                      <a:pt x="103" y="13"/>
                    </a:lnTo>
                    <a:lnTo>
                      <a:pt x="88" y="20"/>
                    </a:lnTo>
                    <a:lnTo>
                      <a:pt x="72" y="31"/>
                    </a:lnTo>
                    <a:lnTo>
                      <a:pt x="57" y="40"/>
                    </a:lnTo>
                    <a:lnTo>
                      <a:pt x="45" y="53"/>
                    </a:lnTo>
                    <a:lnTo>
                      <a:pt x="37" y="66"/>
                    </a:lnTo>
                    <a:lnTo>
                      <a:pt x="26" y="81"/>
                    </a:lnTo>
                    <a:lnTo>
                      <a:pt x="18" y="96"/>
                    </a:lnTo>
                    <a:lnTo>
                      <a:pt x="11" y="112"/>
                    </a:lnTo>
                    <a:lnTo>
                      <a:pt x="6" y="130"/>
                    </a:lnTo>
                    <a:lnTo>
                      <a:pt x="2" y="147"/>
                    </a:lnTo>
                    <a:lnTo>
                      <a:pt x="1" y="163"/>
                    </a:lnTo>
                    <a:lnTo>
                      <a:pt x="0" y="169"/>
                    </a:lnTo>
                    <a:lnTo>
                      <a:pt x="339" y="16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1" name="Freeform 245"/>
              <p:cNvSpPr>
                <a:spLocks noChangeAspect="1"/>
              </p:cNvSpPr>
              <p:nvPr/>
            </p:nvSpPr>
            <p:spPr bwMode="auto">
              <a:xfrm flipH="1">
                <a:off x="487" y="4020"/>
                <a:ext cx="96" cy="51"/>
              </a:xfrm>
              <a:custGeom>
                <a:avLst/>
                <a:gdLst/>
                <a:ahLst/>
                <a:cxnLst>
                  <a:cxn ang="0">
                    <a:pos x="41" y="0"/>
                  </a:cxn>
                  <a:cxn ang="0">
                    <a:pos x="40" y="15"/>
                  </a:cxn>
                  <a:cxn ang="0">
                    <a:pos x="41" y="28"/>
                  </a:cxn>
                  <a:cxn ang="0">
                    <a:pos x="44" y="43"/>
                  </a:cxn>
                  <a:cxn ang="0">
                    <a:pos x="49" y="58"/>
                  </a:cxn>
                  <a:cxn ang="0">
                    <a:pos x="55" y="72"/>
                  </a:cxn>
                  <a:cxn ang="0">
                    <a:pos x="63" y="85"/>
                  </a:cxn>
                  <a:cxn ang="0">
                    <a:pos x="73" y="96"/>
                  </a:cxn>
                  <a:cxn ang="0">
                    <a:pos x="85" y="107"/>
                  </a:cxn>
                  <a:cxn ang="0">
                    <a:pos x="98" y="115"/>
                  </a:cxn>
                  <a:cxn ang="0">
                    <a:pos x="112" y="123"/>
                  </a:cxn>
                  <a:cxn ang="0">
                    <a:pos x="126" y="129"/>
                  </a:cxn>
                  <a:cxn ang="0">
                    <a:pos x="140" y="134"/>
                  </a:cxn>
                  <a:cxn ang="0">
                    <a:pos x="154" y="135"/>
                  </a:cxn>
                  <a:cxn ang="0">
                    <a:pos x="171" y="138"/>
                  </a:cxn>
                  <a:cxn ang="0">
                    <a:pos x="186" y="135"/>
                  </a:cxn>
                  <a:cxn ang="0">
                    <a:pos x="201" y="133"/>
                  </a:cxn>
                  <a:cxn ang="0">
                    <a:pos x="215" y="128"/>
                  </a:cxn>
                  <a:cxn ang="0">
                    <a:pos x="230" y="122"/>
                  </a:cxn>
                  <a:cxn ang="0">
                    <a:pos x="242" y="114"/>
                  </a:cxn>
                  <a:cxn ang="0">
                    <a:pos x="254" y="105"/>
                  </a:cxn>
                  <a:cxn ang="0">
                    <a:pos x="268" y="94"/>
                  </a:cxn>
                  <a:cxn ang="0">
                    <a:pos x="276" y="82"/>
                  </a:cxn>
                  <a:cxn ang="0">
                    <a:pos x="285" y="69"/>
                  </a:cxn>
                  <a:cxn ang="0">
                    <a:pos x="291" y="56"/>
                  </a:cxn>
                  <a:cxn ang="0">
                    <a:pos x="296" y="40"/>
                  </a:cxn>
                  <a:cxn ang="0">
                    <a:pos x="299" y="25"/>
                  </a:cxn>
                  <a:cxn ang="0">
                    <a:pos x="300" y="12"/>
                  </a:cxn>
                  <a:cxn ang="0">
                    <a:pos x="300" y="0"/>
                  </a:cxn>
                  <a:cxn ang="0">
                    <a:pos x="339" y="0"/>
                  </a:cxn>
                  <a:cxn ang="0">
                    <a:pos x="340" y="8"/>
                  </a:cxn>
                  <a:cxn ang="0">
                    <a:pos x="339" y="24"/>
                  </a:cxn>
                  <a:cxn ang="0">
                    <a:pos x="337" y="41"/>
                  </a:cxn>
                  <a:cxn ang="0">
                    <a:pos x="333" y="58"/>
                  </a:cxn>
                  <a:cxn ang="0">
                    <a:pos x="326" y="75"/>
                  </a:cxn>
                  <a:cxn ang="0">
                    <a:pos x="318" y="91"/>
                  </a:cxn>
                  <a:cxn ang="0">
                    <a:pos x="309" y="105"/>
                  </a:cxn>
                  <a:cxn ang="0">
                    <a:pos x="299" y="119"/>
                  </a:cxn>
                  <a:cxn ang="0">
                    <a:pos x="286" y="132"/>
                  </a:cxn>
                  <a:cxn ang="0">
                    <a:pos x="273" y="144"/>
                  </a:cxn>
                  <a:cxn ang="0">
                    <a:pos x="256" y="153"/>
                  </a:cxn>
                  <a:cxn ang="0">
                    <a:pos x="241" y="162"/>
                  </a:cxn>
                  <a:cxn ang="0">
                    <a:pos x="225" y="168"/>
                  </a:cxn>
                  <a:cxn ang="0">
                    <a:pos x="208" y="173"/>
                  </a:cxn>
                  <a:cxn ang="0">
                    <a:pos x="191" y="177"/>
                  </a:cxn>
                  <a:cxn ang="0">
                    <a:pos x="174" y="178"/>
                  </a:cxn>
                  <a:cxn ang="0">
                    <a:pos x="155" y="177"/>
                  </a:cxn>
                  <a:cxn ang="0">
                    <a:pos x="138" y="174"/>
                  </a:cxn>
                  <a:cxn ang="0">
                    <a:pos x="122" y="171"/>
                  </a:cxn>
                  <a:cxn ang="0">
                    <a:pos x="105" y="165"/>
                  </a:cxn>
                  <a:cxn ang="0">
                    <a:pos x="89" y="158"/>
                  </a:cxn>
                  <a:cxn ang="0">
                    <a:pos x="73" y="149"/>
                  </a:cxn>
                  <a:cxn ang="0">
                    <a:pos x="59" y="138"/>
                  </a:cxn>
                  <a:cxn ang="0">
                    <a:pos x="46" y="125"/>
                  </a:cxn>
                  <a:cxn ang="0">
                    <a:pos x="37" y="113"/>
                  </a:cxn>
                  <a:cxn ang="0">
                    <a:pos x="27" y="99"/>
                  </a:cxn>
                  <a:cxn ang="0">
                    <a:pos x="18" y="83"/>
                  </a:cxn>
                  <a:cxn ang="0">
                    <a:pos x="11" y="67"/>
                  </a:cxn>
                  <a:cxn ang="0">
                    <a:pos x="6" y="50"/>
                  </a:cxn>
                  <a:cxn ang="0">
                    <a:pos x="2" y="32"/>
                  </a:cxn>
                  <a:cxn ang="0">
                    <a:pos x="0" y="17"/>
                  </a:cxn>
                  <a:cxn ang="0">
                    <a:pos x="0" y="0"/>
                  </a:cxn>
                  <a:cxn ang="0">
                    <a:pos x="41" y="0"/>
                  </a:cxn>
                </a:cxnLst>
                <a:rect l="0" t="0" r="r" b="b"/>
                <a:pathLst>
                  <a:path w="340" h="178">
                    <a:moveTo>
                      <a:pt x="41" y="0"/>
                    </a:moveTo>
                    <a:lnTo>
                      <a:pt x="40" y="15"/>
                    </a:lnTo>
                    <a:lnTo>
                      <a:pt x="41" y="28"/>
                    </a:lnTo>
                    <a:lnTo>
                      <a:pt x="44" y="43"/>
                    </a:lnTo>
                    <a:lnTo>
                      <a:pt x="49" y="58"/>
                    </a:lnTo>
                    <a:lnTo>
                      <a:pt x="55" y="72"/>
                    </a:lnTo>
                    <a:lnTo>
                      <a:pt x="63" y="85"/>
                    </a:lnTo>
                    <a:lnTo>
                      <a:pt x="73" y="96"/>
                    </a:lnTo>
                    <a:lnTo>
                      <a:pt x="85" y="107"/>
                    </a:lnTo>
                    <a:lnTo>
                      <a:pt x="98" y="115"/>
                    </a:lnTo>
                    <a:lnTo>
                      <a:pt x="112" y="123"/>
                    </a:lnTo>
                    <a:lnTo>
                      <a:pt x="126" y="129"/>
                    </a:lnTo>
                    <a:lnTo>
                      <a:pt x="140" y="134"/>
                    </a:lnTo>
                    <a:lnTo>
                      <a:pt x="154" y="135"/>
                    </a:lnTo>
                    <a:lnTo>
                      <a:pt x="171" y="138"/>
                    </a:lnTo>
                    <a:lnTo>
                      <a:pt x="186" y="135"/>
                    </a:lnTo>
                    <a:lnTo>
                      <a:pt x="201" y="133"/>
                    </a:lnTo>
                    <a:lnTo>
                      <a:pt x="215" y="128"/>
                    </a:lnTo>
                    <a:lnTo>
                      <a:pt x="230" y="122"/>
                    </a:lnTo>
                    <a:lnTo>
                      <a:pt x="242" y="114"/>
                    </a:lnTo>
                    <a:lnTo>
                      <a:pt x="254" y="105"/>
                    </a:lnTo>
                    <a:lnTo>
                      <a:pt x="268" y="94"/>
                    </a:lnTo>
                    <a:lnTo>
                      <a:pt x="276" y="82"/>
                    </a:lnTo>
                    <a:lnTo>
                      <a:pt x="285" y="69"/>
                    </a:lnTo>
                    <a:lnTo>
                      <a:pt x="291" y="56"/>
                    </a:lnTo>
                    <a:lnTo>
                      <a:pt x="296" y="40"/>
                    </a:lnTo>
                    <a:lnTo>
                      <a:pt x="299" y="25"/>
                    </a:lnTo>
                    <a:lnTo>
                      <a:pt x="300" y="12"/>
                    </a:lnTo>
                    <a:lnTo>
                      <a:pt x="300" y="0"/>
                    </a:lnTo>
                    <a:lnTo>
                      <a:pt x="339" y="0"/>
                    </a:lnTo>
                    <a:lnTo>
                      <a:pt x="340" y="8"/>
                    </a:lnTo>
                    <a:lnTo>
                      <a:pt x="339" y="24"/>
                    </a:lnTo>
                    <a:lnTo>
                      <a:pt x="337" y="41"/>
                    </a:lnTo>
                    <a:lnTo>
                      <a:pt x="333" y="58"/>
                    </a:lnTo>
                    <a:lnTo>
                      <a:pt x="326" y="75"/>
                    </a:lnTo>
                    <a:lnTo>
                      <a:pt x="318" y="91"/>
                    </a:lnTo>
                    <a:lnTo>
                      <a:pt x="309" y="105"/>
                    </a:lnTo>
                    <a:lnTo>
                      <a:pt x="299" y="119"/>
                    </a:lnTo>
                    <a:lnTo>
                      <a:pt x="286" y="132"/>
                    </a:lnTo>
                    <a:lnTo>
                      <a:pt x="273" y="144"/>
                    </a:lnTo>
                    <a:lnTo>
                      <a:pt x="256" y="153"/>
                    </a:lnTo>
                    <a:lnTo>
                      <a:pt x="241" y="162"/>
                    </a:lnTo>
                    <a:lnTo>
                      <a:pt x="225" y="168"/>
                    </a:lnTo>
                    <a:lnTo>
                      <a:pt x="208" y="173"/>
                    </a:lnTo>
                    <a:lnTo>
                      <a:pt x="191" y="177"/>
                    </a:lnTo>
                    <a:lnTo>
                      <a:pt x="174" y="178"/>
                    </a:lnTo>
                    <a:lnTo>
                      <a:pt x="155" y="177"/>
                    </a:lnTo>
                    <a:lnTo>
                      <a:pt x="138" y="174"/>
                    </a:lnTo>
                    <a:lnTo>
                      <a:pt x="122" y="171"/>
                    </a:lnTo>
                    <a:lnTo>
                      <a:pt x="105" y="165"/>
                    </a:lnTo>
                    <a:lnTo>
                      <a:pt x="89" y="158"/>
                    </a:lnTo>
                    <a:lnTo>
                      <a:pt x="73" y="149"/>
                    </a:lnTo>
                    <a:lnTo>
                      <a:pt x="59" y="138"/>
                    </a:lnTo>
                    <a:lnTo>
                      <a:pt x="46" y="125"/>
                    </a:lnTo>
                    <a:lnTo>
                      <a:pt x="37" y="113"/>
                    </a:lnTo>
                    <a:lnTo>
                      <a:pt x="27" y="99"/>
                    </a:lnTo>
                    <a:lnTo>
                      <a:pt x="18" y="83"/>
                    </a:lnTo>
                    <a:lnTo>
                      <a:pt x="11" y="67"/>
                    </a:lnTo>
                    <a:lnTo>
                      <a:pt x="6" y="50"/>
                    </a:lnTo>
                    <a:lnTo>
                      <a:pt x="2" y="32"/>
                    </a:lnTo>
                    <a:lnTo>
                      <a:pt x="0" y="17"/>
                    </a:lnTo>
                    <a:lnTo>
                      <a:pt x="0" y="0"/>
                    </a:lnTo>
                    <a:lnTo>
                      <a:pt x="41"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2" name="Freeform 246"/>
              <p:cNvSpPr>
                <a:spLocks noChangeAspect="1"/>
              </p:cNvSpPr>
              <p:nvPr/>
            </p:nvSpPr>
            <p:spPr bwMode="auto">
              <a:xfrm flipH="1">
                <a:off x="418" y="4020"/>
                <a:ext cx="238" cy="124"/>
              </a:xfrm>
              <a:custGeom>
                <a:avLst/>
                <a:gdLst/>
                <a:ahLst/>
                <a:cxnLst>
                  <a:cxn ang="0">
                    <a:pos x="838" y="10"/>
                  </a:cxn>
                  <a:cxn ang="0">
                    <a:pos x="834" y="64"/>
                  </a:cxn>
                  <a:cxn ang="0">
                    <a:pos x="822" y="118"/>
                  </a:cxn>
                  <a:cxn ang="0">
                    <a:pos x="805" y="171"/>
                  </a:cxn>
                  <a:cxn ang="0">
                    <a:pos x="780" y="220"/>
                  </a:cxn>
                  <a:cxn ang="0">
                    <a:pos x="748" y="265"/>
                  </a:cxn>
                  <a:cxn ang="0">
                    <a:pos x="713" y="307"/>
                  </a:cxn>
                  <a:cxn ang="0">
                    <a:pos x="672" y="343"/>
                  </a:cxn>
                  <a:cxn ang="0">
                    <a:pos x="626" y="373"/>
                  </a:cxn>
                  <a:cxn ang="0">
                    <a:pos x="576" y="396"/>
                  </a:cxn>
                  <a:cxn ang="0">
                    <a:pos x="523" y="415"/>
                  </a:cxn>
                  <a:cxn ang="0">
                    <a:pos x="468" y="424"/>
                  </a:cxn>
                  <a:cxn ang="0">
                    <a:pos x="411" y="427"/>
                  </a:cxn>
                  <a:cxn ang="0">
                    <a:pos x="357" y="423"/>
                  </a:cxn>
                  <a:cxn ang="0">
                    <a:pos x="303" y="412"/>
                  </a:cxn>
                  <a:cxn ang="0">
                    <a:pos x="254" y="392"/>
                  </a:cxn>
                  <a:cxn ang="0">
                    <a:pos x="204" y="368"/>
                  </a:cxn>
                  <a:cxn ang="0">
                    <a:pos x="159" y="336"/>
                  </a:cxn>
                  <a:cxn ang="0">
                    <a:pos x="117" y="298"/>
                  </a:cxn>
                  <a:cxn ang="0">
                    <a:pos x="82" y="256"/>
                  </a:cxn>
                  <a:cxn ang="0">
                    <a:pos x="51" y="210"/>
                  </a:cxn>
                  <a:cxn ang="0">
                    <a:pos x="28" y="160"/>
                  </a:cxn>
                  <a:cxn ang="0">
                    <a:pos x="11" y="107"/>
                  </a:cxn>
                  <a:cxn ang="0">
                    <a:pos x="1" y="53"/>
                  </a:cxn>
                  <a:cxn ang="0">
                    <a:pos x="0" y="0"/>
                  </a:cxn>
                  <a:cxn ang="0">
                    <a:pos x="209" y="19"/>
                  </a:cxn>
                  <a:cxn ang="0">
                    <a:pos x="215" y="56"/>
                  </a:cxn>
                  <a:cxn ang="0">
                    <a:pos x="227" y="93"/>
                  </a:cxn>
                  <a:cxn ang="0">
                    <a:pos x="248" y="126"/>
                  </a:cxn>
                  <a:cxn ang="0">
                    <a:pos x="272" y="158"/>
                  </a:cxn>
                  <a:cxn ang="0">
                    <a:pos x="300" y="182"/>
                  </a:cxn>
                  <a:cxn ang="0">
                    <a:pos x="335" y="200"/>
                  </a:cxn>
                  <a:cxn ang="0">
                    <a:pos x="372" y="212"/>
                  </a:cxn>
                  <a:cxn ang="0">
                    <a:pos x="410" y="217"/>
                  </a:cxn>
                  <a:cxn ang="0">
                    <a:pos x="450" y="215"/>
                  </a:cxn>
                  <a:cxn ang="0">
                    <a:pos x="487" y="206"/>
                  </a:cxn>
                  <a:cxn ang="0">
                    <a:pos x="524" y="189"/>
                  </a:cxn>
                  <a:cxn ang="0">
                    <a:pos x="556" y="167"/>
                  </a:cxn>
                  <a:cxn ang="0">
                    <a:pos x="583" y="139"/>
                  </a:cxn>
                  <a:cxn ang="0">
                    <a:pos x="605" y="105"/>
                  </a:cxn>
                  <a:cxn ang="0">
                    <a:pos x="620" y="70"/>
                  </a:cxn>
                  <a:cxn ang="0">
                    <a:pos x="628" y="31"/>
                  </a:cxn>
                  <a:cxn ang="0">
                    <a:pos x="630" y="0"/>
                  </a:cxn>
                </a:cxnLst>
                <a:rect l="0" t="0" r="r" b="b"/>
                <a:pathLst>
                  <a:path w="838" h="427">
                    <a:moveTo>
                      <a:pt x="838" y="0"/>
                    </a:moveTo>
                    <a:lnTo>
                      <a:pt x="838" y="10"/>
                    </a:lnTo>
                    <a:lnTo>
                      <a:pt x="836" y="36"/>
                    </a:lnTo>
                    <a:lnTo>
                      <a:pt x="834" y="64"/>
                    </a:lnTo>
                    <a:lnTo>
                      <a:pt x="829" y="91"/>
                    </a:lnTo>
                    <a:lnTo>
                      <a:pt x="822" y="118"/>
                    </a:lnTo>
                    <a:lnTo>
                      <a:pt x="814" y="144"/>
                    </a:lnTo>
                    <a:lnTo>
                      <a:pt x="805" y="171"/>
                    </a:lnTo>
                    <a:lnTo>
                      <a:pt x="793" y="195"/>
                    </a:lnTo>
                    <a:lnTo>
                      <a:pt x="780" y="220"/>
                    </a:lnTo>
                    <a:lnTo>
                      <a:pt x="764" y="244"/>
                    </a:lnTo>
                    <a:lnTo>
                      <a:pt x="748" y="265"/>
                    </a:lnTo>
                    <a:lnTo>
                      <a:pt x="731" y="286"/>
                    </a:lnTo>
                    <a:lnTo>
                      <a:pt x="713" y="307"/>
                    </a:lnTo>
                    <a:lnTo>
                      <a:pt x="694" y="326"/>
                    </a:lnTo>
                    <a:lnTo>
                      <a:pt x="672" y="343"/>
                    </a:lnTo>
                    <a:lnTo>
                      <a:pt x="649" y="358"/>
                    </a:lnTo>
                    <a:lnTo>
                      <a:pt x="626" y="373"/>
                    </a:lnTo>
                    <a:lnTo>
                      <a:pt x="601" y="385"/>
                    </a:lnTo>
                    <a:lnTo>
                      <a:pt x="576" y="396"/>
                    </a:lnTo>
                    <a:lnTo>
                      <a:pt x="550" y="407"/>
                    </a:lnTo>
                    <a:lnTo>
                      <a:pt x="523" y="415"/>
                    </a:lnTo>
                    <a:lnTo>
                      <a:pt x="495" y="421"/>
                    </a:lnTo>
                    <a:lnTo>
                      <a:pt x="468" y="424"/>
                    </a:lnTo>
                    <a:lnTo>
                      <a:pt x="440" y="427"/>
                    </a:lnTo>
                    <a:lnTo>
                      <a:pt x="411" y="427"/>
                    </a:lnTo>
                    <a:lnTo>
                      <a:pt x="385" y="426"/>
                    </a:lnTo>
                    <a:lnTo>
                      <a:pt x="357" y="423"/>
                    </a:lnTo>
                    <a:lnTo>
                      <a:pt x="330" y="418"/>
                    </a:lnTo>
                    <a:lnTo>
                      <a:pt x="303" y="412"/>
                    </a:lnTo>
                    <a:lnTo>
                      <a:pt x="279" y="402"/>
                    </a:lnTo>
                    <a:lnTo>
                      <a:pt x="254" y="392"/>
                    </a:lnTo>
                    <a:lnTo>
                      <a:pt x="228" y="380"/>
                    </a:lnTo>
                    <a:lnTo>
                      <a:pt x="204" y="368"/>
                    </a:lnTo>
                    <a:lnTo>
                      <a:pt x="181" y="352"/>
                    </a:lnTo>
                    <a:lnTo>
                      <a:pt x="159" y="336"/>
                    </a:lnTo>
                    <a:lnTo>
                      <a:pt x="137" y="319"/>
                    </a:lnTo>
                    <a:lnTo>
                      <a:pt x="117" y="298"/>
                    </a:lnTo>
                    <a:lnTo>
                      <a:pt x="99" y="278"/>
                    </a:lnTo>
                    <a:lnTo>
                      <a:pt x="82" y="256"/>
                    </a:lnTo>
                    <a:lnTo>
                      <a:pt x="66" y="234"/>
                    </a:lnTo>
                    <a:lnTo>
                      <a:pt x="51" y="210"/>
                    </a:lnTo>
                    <a:lnTo>
                      <a:pt x="38" y="186"/>
                    </a:lnTo>
                    <a:lnTo>
                      <a:pt x="28" y="160"/>
                    </a:lnTo>
                    <a:lnTo>
                      <a:pt x="19" y="133"/>
                    </a:lnTo>
                    <a:lnTo>
                      <a:pt x="11" y="107"/>
                    </a:lnTo>
                    <a:lnTo>
                      <a:pt x="5" y="81"/>
                    </a:lnTo>
                    <a:lnTo>
                      <a:pt x="1" y="53"/>
                    </a:lnTo>
                    <a:lnTo>
                      <a:pt x="0" y="25"/>
                    </a:lnTo>
                    <a:lnTo>
                      <a:pt x="0" y="0"/>
                    </a:lnTo>
                    <a:lnTo>
                      <a:pt x="209" y="0"/>
                    </a:lnTo>
                    <a:lnTo>
                      <a:pt x="209" y="19"/>
                    </a:lnTo>
                    <a:lnTo>
                      <a:pt x="211" y="36"/>
                    </a:lnTo>
                    <a:lnTo>
                      <a:pt x="215" y="56"/>
                    </a:lnTo>
                    <a:lnTo>
                      <a:pt x="220" y="75"/>
                    </a:lnTo>
                    <a:lnTo>
                      <a:pt x="227" y="93"/>
                    </a:lnTo>
                    <a:lnTo>
                      <a:pt x="236" y="110"/>
                    </a:lnTo>
                    <a:lnTo>
                      <a:pt x="248" y="126"/>
                    </a:lnTo>
                    <a:lnTo>
                      <a:pt x="259" y="143"/>
                    </a:lnTo>
                    <a:lnTo>
                      <a:pt x="272" y="158"/>
                    </a:lnTo>
                    <a:lnTo>
                      <a:pt x="287" y="169"/>
                    </a:lnTo>
                    <a:lnTo>
                      <a:pt x="300" y="182"/>
                    </a:lnTo>
                    <a:lnTo>
                      <a:pt x="317" y="192"/>
                    </a:lnTo>
                    <a:lnTo>
                      <a:pt x="335" y="200"/>
                    </a:lnTo>
                    <a:lnTo>
                      <a:pt x="353" y="207"/>
                    </a:lnTo>
                    <a:lnTo>
                      <a:pt x="372" y="212"/>
                    </a:lnTo>
                    <a:lnTo>
                      <a:pt x="391" y="216"/>
                    </a:lnTo>
                    <a:lnTo>
                      <a:pt x="410" y="217"/>
                    </a:lnTo>
                    <a:lnTo>
                      <a:pt x="431" y="216"/>
                    </a:lnTo>
                    <a:lnTo>
                      <a:pt x="450" y="215"/>
                    </a:lnTo>
                    <a:lnTo>
                      <a:pt x="469" y="211"/>
                    </a:lnTo>
                    <a:lnTo>
                      <a:pt x="487" y="206"/>
                    </a:lnTo>
                    <a:lnTo>
                      <a:pt x="505" y="198"/>
                    </a:lnTo>
                    <a:lnTo>
                      <a:pt x="524" y="189"/>
                    </a:lnTo>
                    <a:lnTo>
                      <a:pt x="541" y="178"/>
                    </a:lnTo>
                    <a:lnTo>
                      <a:pt x="556" y="167"/>
                    </a:lnTo>
                    <a:lnTo>
                      <a:pt x="570" y="153"/>
                    </a:lnTo>
                    <a:lnTo>
                      <a:pt x="583" y="139"/>
                    </a:lnTo>
                    <a:lnTo>
                      <a:pt x="594" y="122"/>
                    </a:lnTo>
                    <a:lnTo>
                      <a:pt x="605" y="105"/>
                    </a:lnTo>
                    <a:lnTo>
                      <a:pt x="614" y="88"/>
                    </a:lnTo>
                    <a:lnTo>
                      <a:pt x="620" y="70"/>
                    </a:lnTo>
                    <a:lnTo>
                      <a:pt x="625" y="51"/>
                    </a:lnTo>
                    <a:lnTo>
                      <a:pt x="628" y="31"/>
                    </a:lnTo>
                    <a:lnTo>
                      <a:pt x="630" y="13"/>
                    </a:lnTo>
                    <a:lnTo>
                      <a:pt x="630" y="0"/>
                    </a:lnTo>
                    <a:lnTo>
                      <a:pt x="838"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3" name="Freeform 247"/>
              <p:cNvSpPr>
                <a:spLocks noChangeAspect="1"/>
              </p:cNvSpPr>
              <p:nvPr/>
            </p:nvSpPr>
            <p:spPr bwMode="auto">
              <a:xfrm flipH="1">
                <a:off x="418" y="3900"/>
                <a:ext cx="238" cy="125"/>
              </a:xfrm>
              <a:custGeom>
                <a:avLst/>
                <a:gdLst/>
                <a:ahLst/>
                <a:cxnLst>
                  <a:cxn ang="0">
                    <a:pos x="838" y="418"/>
                  </a:cxn>
                  <a:cxn ang="0">
                    <a:pos x="834" y="363"/>
                  </a:cxn>
                  <a:cxn ang="0">
                    <a:pos x="822" y="309"/>
                  </a:cxn>
                  <a:cxn ang="0">
                    <a:pos x="805" y="257"/>
                  </a:cxn>
                  <a:cxn ang="0">
                    <a:pos x="780" y="207"/>
                  </a:cxn>
                  <a:cxn ang="0">
                    <a:pos x="748" y="162"/>
                  </a:cxn>
                  <a:cxn ang="0">
                    <a:pos x="713" y="119"/>
                  </a:cxn>
                  <a:cxn ang="0">
                    <a:pos x="672" y="83"/>
                  </a:cxn>
                  <a:cxn ang="0">
                    <a:pos x="626" y="53"/>
                  </a:cxn>
                  <a:cxn ang="0">
                    <a:pos x="576" y="30"/>
                  </a:cxn>
                  <a:cxn ang="0">
                    <a:pos x="523" y="12"/>
                  </a:cxn>
                  <a:cxn ang="0">
                    <a:pos x="468" y="4"/>
                  </a:cxn>
                  <a:cxn ang="0">
                    <a:pos x="411" y="0"/>
                  </a:cxn>
                  <a:cxn ang="0">
                    <a:pos x="357" y="4"/>
                  </a:cxn>
                  <a:cxn ang="0">
                    <a:pos x="303" y="15"/>
                  </a:cxn>
                  <a:cxn ang="0">
                    <a:pos x="254" y="34"/>
                  </a:cxn>
                  <a:cxn ang="0">
                    <a:pos x="204" y="58"/>
                  </a:cxn>
                  <a:cxn ang="0">
                    <a:pos x="159" y="89"/>
                  </a:cxn>
                  <a:cxn ang="0">
                    <a:pos x="117" y="127"/>
                  </a:cxn>
                  <a:cxn ang="0">
                    <a:pos x="82" y="171"/>
                  </a:cxn>
                  <a:cxn ang="0">
                    <a:pos x="51" y="217"/>
                  </a:cxn>
                  <a:cxn ang="0">
                    <a:pos x="28" y="267"/>
                  </a:cxn>
                  <a:cxn ang="0">
                    <a:pos x="11" y="320"/>
                  </a:cxn>
                  <a:cxn ang="0">
                    <a:pos x="1" y="375"/>
                  </a:cxn>
                  <a:cxn ang="0">
                    <a:pos x="0" y="429"/>
                  </a:cxn>
                  <a:cxn ang="0">
                    <a:pos x="209" y="410"/>
                  </a:cxn>
                  <a:cxn ang="0">
                    <a:pos x="215" y="372"/>
                  </a:cxn>
                  <a:cxn ang="0">
                    <a:pos x="227" y="334"/>
                  </a:cxn>
                  <a:cxn ang="0">
                    <a:pos x="248" y="300"/>
                  </a:cxn>
                  <a:cxn ang="0">
                    <a:pos x="272" y="269"/>
                  </a:cxn>
                  <a:cxn ang="0">
                    <a:pos x="300" y="245"/>
                  </a:cxn>
                  <a:cxn ang="0">
                    <a:pos x="335" y="226"/>
                  </a:cxn>
                  <a:cxn ang="0">
                    <a:pos x="372" y="215"/>
                  </a:cxn>
                  <a:cxn ang="0">
                    <a:pos x="410" y="210"/>
                  </a:cxn>
                  <a:cxn ang="0">
                    <a:pos x="450" y="212"/>
                  </a:cxn>
                  <a:cxn ang="0">
                    <a:pos x="487" y="221"/>
                  </a:cxn>
                  <a:cxn ang="0">
                    <a:pos x="524" y="238"/>
                  </a:cxn>
                  <a:cxn ang="0">
                    <a:pos x="556" y="261"/>
                  </a:cxn>
                  <a:cxn ang="0">
                    <a:pos x="583" y="289"/>
                  </a:cxn>
                  <a:cxn ang="0">
                    <a:pos x="605" y="322"/>
                  </a:cxn>
                  <a:cxn ang="0">
                    <a:pos x="620" y="357"/>
                  </a:cxn>
                  <a:cxn ang="0">
                    <a:pos x="628" y="396"/>
                  </a:cxn>
                  <a:cxn ang="0">
                    <a:pos x="630" y="429"/>
                  </a:cxn>
                </a:cxnLst>
                <a:rect l="0" t="0" r="r" b="b"/>
                <a:pathLst>
                  <a:path w="838" h="429">
                    <a:moveTo>
                      <a:pt x="838" y="429"/>
                    </a:moveTo>
                    <a:lnTo>
                      <a:pt x="838" y="418"/>
                    </a:lnTo>
                    <a:lnTo>
                      <a:pt x="836" y="392"/>
                    </a:lnTo>
                    <a:lnTo>
                      <a:pt x="834" y="363"/>
                    </a:lnTo>
                    <a:lnTo>
                      <a:pt x="829" y="336"/>
                    </a:lnTo>
                    <a:lnTo>
                      <a:pt x="822" y="309"/>
                    </a:lnTo>
                    <a:lnTo>
                      <a:pt x="814" y="284"/>
                    </a:lnTo>
                    <a:lnTo>
                      <a:pt x="805" y="257"/>
                    </a:lnTo>
                    <a:lnTo>
                      <a:pt x="793" y="231"/>
                    </a:lnTo>
                    <a:lnTo>
                      <a:pt x="780" y="207"/>
                    </a:lnTo>
                    <a:lnTo>
                      <a:pt x="764" y="183"/>
                    </a:lnTo>
                    <a:lnTo>
                      <a:pt x="748" y="162"/>
                    </a:lnTo>
                    <a:lnTo>
                      <a:pt x="731" y="140"/>
                    </a:lnTo>
                    <a:lnTo>
                      <a:pt x="713" y="119"/>
                    </a:lnTo>
                    <a:lnTo>
                      <a:pt x="694" y="99"/>
                    </a:lnTo>
                    <a:lnTo>
                      <a:pt x="672" y="83"/>
                    </a:lnTo>
                    <a:lnTo>
                      <a:pt x="649" y="68"/>
                    </a:lnTo>
                    <a:lnTo>
                      <a:pt x="626" y="53"/>
                    </a:lnTo>
                    <a:lnTo>
                      <a:pt x="601" y="41"/>
                    </a:lnTo>
                    <a:lnTo>
                      <a:pt x="576" y="30"/>
                    </a:lnTo>
                    <a:lnTo>
                      <a:pt x="550" y="20"/>
                    </a:lnTo>
                    <a:lnTo>
                      <a:pt x="523" y="12"/>
                    </a:lnTo>
                    <a:lnTo>
                      <a:pt x="495" y="6"/>
                    </a:lnTo>
                    <a:lnTo>
                      <a:pt x="468" y="4"/>
                    </a:lnTo>
                    <a:lnTo>
                      <a:pt x="440" y="1"/>
                    </a:lnTo>
                    <a:lnTo>
                      <a:pt x="411" y="0"/>
                    </a:lnTo>
                    <a:lnTo>
                      <a:pt x="385" y="2"/>
                    </a:lnTo>
                    <a:lnTo>
                      <a:pt x="357" y="4"/>
                    </a:lnTo>
                    <a:lnTo>
                      <a:pt x="330" y="8"/>
                    </a:lnTo>
                    <a:lnTo>
                      <a:pt x="303" y="15"/>
                    </a:lnTo>
                    <a:lnTo>
                      <a:pt x="279" y="23"/>
                    </a:lnTo>
                    <a:lnTo>
                      <a:pt x="254" y="34"/>
                    </a:lnTo>
                    <a:lnTo>
                      <a:pt x="228" y="46"/>
                    </a:lnTo>
                    <a:lnTo>
                      <a:pt x="204" y="58"/>
                    </a:lnTo>
                    <a:lnTo>
                      <a:pt x="181" y="73"/>
                    </a:lnTo>
                    <a:lnTo>
                      <a:pt x="159" y="89"/>
                    </a:lnTo>
                    <a:lnTo>
                      <a:pt x="137" y="108"/>
                    </a:lnTo>
                    <a:lnTo>
                      <a:pt x="117" y="127"/>
                    </a:lnTo>
                    <a:lnTo>
                      <a:pt x="99" y="149"/>
                    </a:lnTo>
                    <a:lnTo>
                      <a:pt x="82" y="171"/>
                    </a:lnTo>
                    <a:lnTo>
                      <a:pt x="66" y="193"/>
                    </a:lnTo>
                    <a:lnTo>
                      <a:pt x="51" y="217"/>
                    </a:lnTo>
                    <a:lnTo>
                      <a:pt x="38" y="241"/>
                    </a:lnTo>
                    <a:lnTo>
                      <a:pt x="28" y="267"/>
                    </a:lnTo>
                    <a:lnTo>
                      <a:pt x="19" y="293"/>
                    </a:lnTo>
                    <a:lnTo>
                      <a:pt x="11" y="320"/>
                    </a:lnTo>
                    <a:lnTo>
                      <a:pt x="5" y="346"/>
                    </a:lnTo>
                    <a:lnTo>
                      <a:pt x="1" y="375"/>
                    </a:lnTo>
                    <a:lnTo>
                      <a:pt x="0" y="402"/>
                    </a:lnTo>
                    <a:lnTo>
                      <a:pt x="0" y="429"/>
                    </a:lnTo>
                    <a:lnTo>
                      <a:pt x="209" y="429"/>
                    </a:lnTo>
                    <a:lnTo>
                      <a:pt x="209" y="410"/>
                    </a:lnTo>
                    <a:lnTo>
                      <a:pt x="211" y="391"/>
                    </a:lnTo>
                    <a:lnTo>
                      <a:pt x="215" y="372"/>
                    </a:lnTo>
                    <a:lnTo>
                      <a:pt x="220" y="352"/>
                    </a:lnTo>
                    <a:lnTo>
                      <a:pt x="227" y="334"/>
                    </a:lnTo>
                    <a:lnTo>
                      <a:pt x="236" y="316"/>
                    </a:lnTo>
                    <a:lnTo>
                      <a:pt x="248" y="300"/>
                    </a:lnTo>
                    <a:lnTo>
                      <a:pt x="259" y="285"/>
                    </a:lnTo>
                    <a:lnTo>
                      <a:pt x="272" y="269"/>
                    </a:lnTo>
                    <a:lnTo>
                      <a:pt x="287" y="257"/>
                    </a:lnTo>
                    <a:lnTo>
                      <a:pt x="300" y="245"/>
                    </a:lnTo>
                    <a:lnTo>
                      <a:pt x="317" y="235"/>
                    </a:lnTo>
                    <a:lnTo>
                      <a:pt x="335" y="226"/>
                    </a:lnTo>
                    <a:lnTo>
                      <a:pt x="353" y="220"/>
                    </a:lnTo>
                    <a:lnTo>
                      <a:pt x="372" y="215"/>
                    </a:lnTo>
                    <a:lnTo>
                      <a:pt x="391" y="211"/>
                    </a:lnTo>
                    <a:lnTo>
                      <a:pt x="410" y="210"/>
                    </a:lnTo>
                    <a:lnTo>
                      <a:pt x="431" y="210"/>
                    </a:lnTo>
                    <a:lnTo>
                      <a:pt x="450" y="212"/>
                    </a:lnTo>
                    <a:lnTo>
                      <a:pt x="469" y="216"/>
                    </a:lnTo>
                    <a:lnTo>
                      <a:pt x="487" y="221"/>
                    </a:lnTo>
                    <a:lnTo>
                      <a:pt x="505" y="229"/>
                    </a:lnTo>
                    <a:lnTo>
                      <a:pt x="524" y="238"/>
                    </a:lnTo>
                    <a:lnTo>
                      <a:pt x="541" y="249"/>
                    </a:lnTo>
                    <a:lnTo>
                      <a:pt x="556" y="261"/>
                    </a:lnTo>
                    <a:lnTo>
                      <a:pt x="570" y="273"/>
                    </a:lnTo>
                    <a:lnTo>
                      <a:pt x="583" y="289"/>
                    </a:lnTo>
                    <a:lnTo>
                      <a:pt x="594" y="305"/>
                    </a:lnTo>
                    <a:lnTo>
                      <a:pt x="605" y="322"/>
                    </a:lnTo>
                    <a:lnTo>
                      <a:pt x="614" y="339"/>
                    </a:lnTo>
                    <a:lnTo>
                      <a:pt x="620" y="357"/>
                    </a:lnTo>
                    <a:lnTo>
                      <a:pt x="625" y="377"/>
                    </a:lnTo>
                    <a:lnTo>
                      <a:pt x="628" y="396"/>
                    </a:lnTo>
                    <a:lnTo>
                      <a:pt x="630" y="415"/>
                    </a:lnTo>
                    <a:lnTo>
                      <a:pt x="630" y="429"/>
                    </a:lnTo>
                    <a:lnTo>
                      <a:pt x="838" y="42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4" name="Freeform 248"/>
              <p:cNvSpPr>
                <a:spLocks noChangeAspect="1"/>
              </p:cNvSpPr>
              <p:nvPr/>
            </p:nvSpPr>
            <p:spPr bwMode="auto">
              <a:xfrm flipH="1">
                <a:off x="341" y="3528"/>
                <a:ext cx="1451" cy="495"/>
              </a:xfrm>
              <a:custGeom>
                <a:avLst/>
                <a:gdLst/>
                <a:ahLst/>
                <a:cxnLst>
                  <a:cxn ang="0">
                    <a:pos x="3585" y="27"/>
                  </a:cxn>
                  <a:cxn ang="0">
                    <a:pos x="3377" y="36"/>
                  </a:cxn>
                  <a:cxn ang="0">
                    <a:pos x="4215" y="715"/>
                  </a:cxn>
                  <a:cxn ang="0">
                    <a:pos x="4899" y="1542"/>
                  </a:cxn>
                  <a:cxn ang="0">
                    <a:pos x="4846" y="1434"/>
                  </a:cxn>
                  <a:cxn ang="0">
                    <a:pos x="4769" y="1339"/>
                  </a:cxn>
                  <a:cxn ang="0">
                    <a:pos x="4675" y="1269"/>
                  </a:cxn>
                  <a:cxn ang="0">
                    <a:pos x="4564" y="1222"/>
                  </a:cxn>
                  <a:cxn ang="0">
                    <a:pos x="4444" y="1202"/>
                  </a:cxn>
                  <a:cxn ang="0">
                    <a:pos x="4323" y="1213"/>
                  </a:cxn>
                  <a:cxn ang="0">
                    <a:pos x="4211" y="1250"/>
                  </a:cxn>
                  <a:cxn ang="0">
                    <a:pos x="4109" y="1313"/>
                  </a:cxn>
                  <a:cxn ang="0">
                    <a:pos x="4025" y="1400"/>
                  </a:cxn>
                  <a:cxn ang="0">
                    <a:pos x="3963" y="1505"/>
                  </a:cxn>
                  <a:cxn ang="0">
                    <a:pos x="3930" y="1620"/>
                  </a:cxn>
                  <a:cxn ang="0">
                    <a:pos x="1469" y="1601"/>
                  </a:cxn>
                  <a:cxn ang="0">
                    <a:pos x="1430" y="1487"/>
                  </a:cxn>
                  <a:cxn ang="0">
                    <a:pos x="1366" y="1385"/>
                  </a:cxn>
                  <a:cxn ang="0">
                    <a:pos x="1279" y="1301"/>
                  </a:cxn>
                  <a:cxn ang="0">
                    <a:pos x="1174" y="1243"/>
                  </a:cxn>
                  <a:cxn ang="0">
                    <a:pos x="1058" y="1210"/>
                  </a:cxn>
                  <a:cxn ang="0">
                    <a:pos x="937" y="1205"/>
                  </a:cxn>
                  <a:cxn ang="0">
                    <a:pos x="821" y="1228"/>
                  </a:cxn>
                  <a:cxn ang="0">
                    <a:pos x="713" y="1280"/>
                  </a:cxn>
                  <a:cxn ang="0">
                    <a:pos x="617" y="1354"/>
                  </a:cxn>
                  <a:cxn ang="0">
                    <a:pos x="544" y="1452"/>
                  </a:cxn>
                  <a:cxn ang="0">
                    <a:pos x="497" y="1563"/>
                  </a:cxn>
                  <a:cxn ang="0">
                    <a:pos x="99" y="1662"/>
                  </a:cxn>
                  <a:cxn ang="0">
                    <a:pos x="0" y="1442"/>
                  </a:cxn>
                  <a:cxn ang="0">
                    <a:pos x="522" y="1646"/>
                  </a:cxn>
                  <a:cxn ang="0">
                    <a:pos x="549" y="1535"/>
                  </a:cxn>
                  <a:cxn ang="0">
                    <a:pos x="606" y="1433"/>
                  </a:cxn>
                  <a:cxn ang="0">
                    <a:pos x="685" y="1348"/>
                  </a:cxn>
                  <a:cxn ang="0">
                    <a:pos x="782" y="1286"/>
                  </a:cxn>
                  <a:cxn ang="0">
                    <a:pos x="890" y="1251"/>
                  </a:cxn>
                  <a:cxn ang="0">
                    <a:pos x="1005" y="1243"/>
                  </a:cxn>
                  <a:cxn ang="0">
                    <a:pos x="1119" y="1264"/>
                  </a:cxn>
                  <a:cxn ang="0">
                    <a:pos x="1224" y="1312"/>
                  </a:cxn>
                  <a:cxn ang="0">
                    <a:pos x="1331" y="1407"/>
                  </a:cxn>
                  <a:cxn ang="0">
                    <a:pos x="1394" y="1505"/>
                  </a:cxn>
                  <a:cxn ang="0">
                    <a:pos x="1429" y="1614"/>
                  </a:cxn>
                  <a:cxn ang="0">
                    <a:pos x="3964" y="1700"/>
                  </a:cxn>
                  <a:cxn ang="0">
                    <a:pos x="3980" y="1589"/>
                  </a:cxn>
                  <a:cxn ang="0">
                    <a:pos x="4021" y="1482"/>
                  </a:cxn>
                  <a:cxn ang="0">
                    <a:pos x="4089" y="1386"/>
                  </a:cxn>
                  <a:cxn ang="0">
                    <a:pos x="4203" y="1298"/>
                  </a:cxn>
                  <a:cxn ang="0">
                    <a:pos x="4307" y="1257"/>
                  </a:cxn>
                  <a:cxn ang="0">
                    <a:pos x="4421" y="1242"/>
                  </a:cxn>
                  <a:cxn ang="0">
                    <a:pos x="4538" y="1256"/>
                  </a:cxn>
                  <a:cxn ang="0">
                    <a:pos x="4646" y="1297"/>
                  </a:cxn>
                  <a:cxn ang="0">
                    <a:pos x="4737" y="1364"/>
                  </a:cxn>
                  <a:cxn ang="0">
                    <a:pos x="4812" y="1453"/>
                  </a:cxn>
                  <a:cxn ang="0">
                    <a:pos x="4861" y="1558"/>
                  </a:cxn>
                  <a:cxn ang="0">
                    <a:pos x="4883" y="1672"/>
                  </a:cxn>
                </a:cxnLst>
                <a:rect l="0" t="0" r="r" b="b"/>
                <a:pathLst>
                  <a:path w="5114" h="1701">
                    <a:moveTo>
                      <a:pt x="5114" y="1063"/>
                    </a:moveTo>
                    <a:lnTo>
                      <a:pt x="4984" y="892"/>
                    </a:lnTo>
                    <a:lnTo>
                      <a:pt x="4244" y="684"/>
                    </a:lnTo>
                    <a:lnTo>
                      <a:pt x="3585" y="27"/>
                    </a:lnTo>
                    <a:lnTo>
                      <a:pt x="3535" y="7"/>
                    </a:lnTo>
                    <a:lnTo>
                      <a:pt x="3465" y="0"/>
                    </a:lnTo>
                    <a:lnTo>
                      <a:pt x="3377" y="0"/>
                    </a:lnTo>
                    <a:lnTo>
                      <a:pt x="3377" y="36"/>
                    </a:lnTo>
                    <a:lnTo>
                      <a:pt x="3455" y="36"/>
                    </a:lnTo>
                    <a:lnTo>
                      <a:pt x="3524" y="48"/>
                    </a:lnTo>
                    <a:lnTo>
                      <a:pt x="3565" y="66"/>
                    </a:lnTo>
                    <a:lnTo>
                      <a:pt x="4215" y="715"/>
                    </a:lnTo>
                    <a:lnTo>
                      <a:pt x="4965" y="923"/>
                    </a:lnTo>
                    <a:lnTo>
                      <a:pt x="5065" y="1063"/>
                    </a:lnTo>
                    <a:lnTo>
                      <a:pt x="4908" y="1571"/>
                    </a:lnTo>
                    <a:lnTo>
                      <a:pt x="4899" y="1542"/>
                    </a:lnTo>
                    <a:lnTo>
                      <a:pt x="4888" y="1514"/>
                    </a:lnTo>
                    <a:lnTo>
                      <a:pt x="4877" y="1487"/>
                    </a:lnTo>
                    <a:lnTo>
                      <a:pt x="4861" y="1458"/>
                    </a:lnTo>
                    <a:lnTo>
                      <a:pt x="4846" y="1434"/>
                    </a:lnTo>
                    <a:lnTo>
                      <a:pt x="4829" y="1408"/>
                    </a:lnTo>
                    <a:lnTo>
                      <a:pt x="4812" y="1384"/>
                    </a:lnTo>
                    <a:lnTo>
                      <a:pt x="4792" y="1360"/>
                    </a:lnTo>
                    <a:lnTo>
                      <a:pt x="4769" y="1339"/>
                    </a:lnTo>
                    <a:lnTo>
                      <a:pt x="4747" y="1319"/>
                    </a:lnTo>
                    <a:lnTo>
                      <a:pt x="4726" y="1300"/>
                    </a:lnTo>
                    <a:lnTo>
                      <a:pt x="4702" y="1285"/>
                    </a:lnTo>
                    <a:lnTo>
                      <a:pt x="4675" y="1269"/>
                    </a:lnTo>
                    <a:lnTo>
                      <a:pt x="4648" y="1255"/>
                    </a:lnTo>
                    <a:lnTo>
                      <a:pt x="4621" y="1242"/>
                    </a:lnTo>
                    <a:lnTo>
                      <a:pt x="4593" y="1231"/>
                    </a:lnTo>
                    <a:lnTo>
                      <a:pt x="4564" y="1222"/>
                    </a:lnTo>
                    <a:lnTo>
                      <a:pt x="4535" y="1215"/>
                    </a:lnTo>
                    <a:lnTo>
                      <a:pt x="4503" y="1210"/>
                    </a:lnTo>
                    <a:lnTo>
                      <a:pt x="4474" y="1205"/>
                    </a:lnTo>
                    <a:lnTo>
                      <a:pt x="4444" y="1202"/>
                    </a:lnTo>
                    <a:lnTo>
                      <a:pt x="4413" y="1202"/>
                    </a:lnTo>
                    <a:lnTo>
                      <a:pt x="4383" y="1205"/>
                    </a:lnTo>
                    <a:lnTo>
                      <a:pt x="4354" y="1208"/>
                    </a:lnTo>
                    <a:lnTo>
                      <a:pt x="4323" y="1213"/>
                    </a:lnTo>
                    <a:lnTo>
                      <a:pt x="4296" y="1219"/>
                    </a:lnTo>
                    <a:lnTo>
                      <a:pt x="4268" y="1227"/>
                    </a:lnTo>
                    <a:lnTo>
                      <a:pt x="4239" y="1238"/>
                    </a:lnTo>
                    <a:lnTo>
                      <a:pt x="4211" y="1250"/>
                    </a:lnTo>
                    <a:lnTo>
                      <a:pt x="4185" y="1264"/>
                    </a:lnTo>
                    <a:lnTo>
                      <a:pt x="4159" y="1279"/>
                    </a:lnTo>
                    <a:lnTo>
                      <a:pt x="4132" y="1295"/>
                    </a:lnTo>
                    <a:lnTo>
                      <a:pt x="4109" y="1313"/>
                    </a:lnTo>
                    <a:lnTo>
                      <a:pt x="4086" y="1332"/>
                    </a:lnTo>
                    <a:lnTo>
                      <a:pt x="4064" y="1354"/>
                    </a:lnTo>
                    <a:lnTo>
                      <a:pt x="4044" y="1375"/>
                    </a:lnTo>
                    <a:lnTo>
                      <a:pt x="4025" y="1400"/>
                    </a:lnTo>
                    <a:lnTo>
                      <a:pt x="4007" y="1424"/>
                    </a:lnTo>
                    <a:lnTo>
                      <a:pt x="3992" y="1451"/>
                    </a:lnTo>
                    <a:lnTo>
                      <a:pt x="3978" y="1478"/>
                    </a:lnTo>
                    <a:lnTo>
                      <a:pt x="3963" y="1505"/>
                    </a:lnTo>
                    <a:lnTo>
                      <a:pt x="3953" y="1533"/>
                    </a:lnTo>
                    <a:lnTo>
                      <a:pt x="3943" y="1562"/>
                    </a:lnTo>
                    <a:lnTo>
                      <a:pt x="3936" y="1591"/>
                    </a:lnTo>
                    <a:lnTo>
                      <a:pt x="3930" y="1620"/>
                    </a:lnTo>
                    <a:lnTo>
                      <a:pt x="3926" y="1651"/>
                    </a:lnTo>
                    <a:lnTo>
                      <a:pt x="1479" y="1662"/>
                    </a:lnTo>
                    <a:lnTo>
                      <a:pt x="1474" y="1631"/>
                    </a:lnTo>
                    <a:lnTo>
                      <a:pt x="1469" y="1601"/>
                    </a:lnTo>
                    <a:lnTo>
                      <a:pt x="1462" y="1572"/>
                    </a:lnTo>
                    <a:lnTo>
                      <a:pt x="1453" y="1543"/>
                    </a:lnTo>
                    <a:lnTo>
                      <a:pt x="1442" y="1515"/>
                    </a:lnTo>
                    <a:lnTo>
                      <a:pt x="1430" y="1487"/>
                    </a:lnTo>
                    <a:lnTo>
                      <a:pt x="1416" y="1459"/>
                    </a:lnTo>
                    <a:lnTo>
                      <a:pt x="1401" y="1434"/>
                    </a:lnTo>
                    <a:lnTo>
                      <a:pt x="1384" y="1408"/>
                    </a:lnTo>
                    <a:lnTo>
                      <a:pt x="1366" y="1385"/>
                    </a:lnTo>
                    <a:lnTo>
                      <a:pt x="1346" y="1361"/>
                    </a:lnTo>
                    <a:lnTo>
                      <a:pt x="1324" y="1340"/>
                    </a:lnTo>
                    <a:lnTo>
                      <a:pt x="1303" y="1320"/>
                    </a:lnTo>
                    <a:lnTo>
                      <a:pt x="1279" y="1301"/>
                    </a:lnTo>
                    <a:lnTo>
                      <a:pt x="1254" y="1285"/>
                    </a:lnTo>
                    <a:lnTo>
                      <a:pt x="1228" y="1270"/>
                    </a:lnTo>
                    <a:lnTo>
                      <a:pt x="1201" y="1255"/>
                    </a:lnTo>
                    <a:lnTo>
                      <a:pt x="1174" y="1243"/>
                    </a:lnTo>
                    <a:lnTo>
                      <a:pt x="1147" y="1232"/>
                    </a:lnTo>
                    <a:lnTo>
                      <a:pt x="1118" y="1222"/>
                    </a:lnTo>
                    <a:lnTo>
                      <a:pt x="1088" y="1216"/>
                    </a:lnTo>
                    <a:lnTo>
                      <a:pt x="1058" y="1210"/>
                    </a:lnTo>
                    <a:lnTo>
                      <a:pt x="1029" y="1206"/>
                    </a:lnTo>
                    <a:lnTo>
                      <a:pt x="998" y="1204"/>
                    </a:lnTo>
                    <a:lnTo>
                      <a:pt x="969" y="1204"/>
                    </a:lnTo>
                    <a:lnTo>
                      <a:pt x="937" y="1205"/>
                    </a:lnTo>
                    <a:lnTo>
                      <a:pt x="907" y="1208"/>
                    </a:lnTo>
                    <a:lnTo>
                      <a:pt x="878" y="1213"/>
                    </a:lnTo>
                    <a:lnTo>
                      <a:pt x="851" y="1220"/>
                    </a:lnTo>
                    <a:lnTo>
                      <a:pt x="821" y="1228"/>
                    </a:lnTo>
                    <a:lnTo>
                      <a:pt x="793" y="1239"/>
                    </a:lnTo>
                    <a:lnTo>
                      <a:pt x="766" y="1251"/>
                    </a:lnTo>
                    <a:lnTo>
                      <a:pt x="738" y="1264"/>
                    </a:lnTo>
                    <a:lnTo>
                      <a:pt x="713" y="1280"/>
                    </a:lnTo>
                    <a:lnTo>
                      <a:pt x="688" y="1295"/>
                    </a:lnTo>
                    <a:lnTo>
                      <a:pt x="663" y="1314"/>
                    </a:lnTo>
                    <a:lnTo>
                      <a:pt x="639" y="1333"/>
                    </a:lnTo>
                    <a:lnTo>
                      <a:pt x="617" y="1354"/>
                    </a:lnTo>
                    <a:lnTo>
                      <a:pt x="598" y="1375"/>
                    </a:lnTo>
                    <a:lnTo>
                      <a:pt x="578" y="1400"/>
                    </a:lnTo>
                    <a:lnTo>
                      <a:pt x="560" y="1424"/>
                    </a:lnTo>
                    <a:lnTo>
                      <a:pt x="544" y="1452"/>
                    </a:lnTo>
                    <a:lnTo>
                      <a:pt x="530" y="1478"/>
                    </a:lnTo>
                    <a:lnTo>
                      <a:pt x="518" y="1506"/>
                    </a:lnTo>
                    <a:lnTo>
                      <a:pt x="507" y="1533"/>
                    </a:lnTo>
                    <a:lnTo>
                      <a:pt x="497" y="1563"/>
                    </a:lnTo>
                    <a:lnTo>
                      <a:pt x="489" y="1591"/>
                    </a:lnTo>
                    <a:lnTo>
                      <a:pt x="483" y="1621"/>
                    </a:lnTo>
                    <a:lnTo>
                      <a:pt x="479" y="1651"/>
                    </a:lnTo>
                    <a:lnTo>
                      <a:pt x="99" y="1662"/>
                    </a:lnTo>
                    <a:lnTo>
                      <a:pt x="60" y="1482"/>
                    </a:lnTo>
                    <a:lnTo>
                      <a:pt x="160" y="1482"/>
                    </a:lnTo>
                    <a:lnTo>
                      <a:pt x="160" y="1442"/>
                    </a:lnTo>
                    <a:lnTo>
                      <a:pt x="0" y="1442"/>
                    </a:lnTo>
                    <a:lnTo>
                      <a:pt x="70" y="1701"/>
                    </a:lnTo>
                    <a:lnTo>
                      <a:pt x="518" y="1701"/>
                    </a:lnTo>
                    <a:lnTo>
                      <a:pt x="519" y="1676"/>
                    </a:lnTo>
                    <a:lnTo>
                      <a:pt x="522" y="1646"/>
                    </a:lnTo>
                    <a:lnTo>
                      <a:pt x="526" y="1618"/>
                    </a:lnTo>
                    <a:lnTo>
                      <a:pt x="532" y="1590"/>
                    </a:lnTo>
                    <a:lnTo>
                      <a:pt x="540" y="1563"/>
                    </a:lnTo>
                    <a:lnTo>
                      <a:pt x="549" y="1535"/>
                    </a:lnTo>
                    <a:lnTo>
                      <a:pt x="561" y="1508"/>
                    </a:lnTo>
                    <a:lnTo>
                      <a:pt x="574" y="1482"/>
                    </a:lnTo>
                    <a:lnTo>
                      <a:pt x="589" y="1457"/>
                    </a:lnTo>
                    <a:lnTo>
                      <a:pt x="606" y="1433"/>
                    </a:lnTo>
                    <a:lnTo>
                      <a:pt x="622" y="1409"/>
                    </a:lnTo>
                    <a:lnTo>
                      <a:pt x="641" y="1388"/>
                    </a:lnTo>
                    <a:lnTo>
                      <a:pt x="663" y="1366"/>
                    </a:lnTo>
                    <a:lnTo>
                      <a:pt x="685" y="1348"/>
                    </a:lnTo>
                    <a:lnTo>
                      <a:pt x="708" y="1330"/>
                    </a:lnTo>
                    <a:lnTo>
                      <a:pt x="731" y="1314"/>
                    </a:lnTo>
                    <a:lnTo>
                      <a:pt x="756" y="1299"/>
                    </a:lnTo>
                    <a:lnTo>
                      <a:pt x="782" y="1286"/>
                    </a:lnTo>
                    <a:lnTo>
                      <a:pt x="809" y="1275"/>
                    </a:lnTo>
                    <a:lnTo>
                      <a:pt x="836" y="1265"/>
                    </a:lnTo>
                    <a:lnTo>
                      <a:pt x="862" y="1258"/>
                    </a:lnTo>
                    <a:lnTo>
                      <a:pt x="890" y="1251"/>
                    </a:lnTo>
                    <a:lnTo>
                      <a:pt x="918" y="1246"/>
                    </a:lnTo>
                    <a:lnTo>
                      <a:pt x="948" y="1243"/>
                    </a:lnTo>
                    <a:lnTo>
                      <a:pt x="976" y="1243"/>
                    </a:lnTo>
                    <a:lnTo>
                      <a:pt x="1005" y="1243"/>
                    </a:lnTo>
                    <a:lnTo>
                      <a:pt x="1034" y="1246"/>
                    </a:lnTo>
                    <a:lnTo>
                      <a:pt x="1063" y="1250"/>
                    </a:lnTo>
                    <a:lnTo>
                      <a:pt x="1091" y="1256"/>
                    </a:lnTo>
                    <a:lnTo>
                      <a:pt x="1119" y="1264"/>
                    </a:lnTo>
                    <a:lnTo>
                      <a:pt x="1146" y="1274"/>
                    </a:lnTo>
                    <a:lnTo>
                      <a:pt x="1173" y="1285"/>
                    </a:lnTo>
                    <a:lnTo>
                      <a:pt x="1198" y="1297"/>
                    </a:lnTo>
                    <a:lnTo>
                      <a:pt x="1224" y="1312"/>
                    </a:lnTo>
                    <a:lnTo>
                      <a:pt x="1248" y="1328"/>
                    </a:lnTo>
                    <a:lnTo>
                      <a:pt x="1271" y="1345"/>
                    </a:lnTo>
                    <a:lnTo>
                      <a:pt x="1290" y="1364"/>
                    </a:lnTo>
                    <a:lnTo>
                      <a:pt x="1331" y="1407"/>
                    </a:lnTo>
                    <a:lnTo>
                      <a:pt x="1349" y="1430"/>
                    </a:lnTo>
                    <a:lnTo>
                      <a:pt x="1366" y="1453"/>
                    </a:lnTo>
                    <a:lnTo>
                      <a:pt x="1380" y="1479"/>
                    </a:lnTo>
                    <a:lnTo>
                      <a:pt x="1394" y="1505"/>
                    </a:lnTo>
                    <a:lnTo>
                      <a:pt x="1405" y="1531"/>
                    </a:lnTo>
                    <a:lnTo>
                      <a:pt x="1415" y="1559"/>
                    </a:lnTo>
                    <a:lnTo>
                      <a:pt x="1423" y="1587"/>
                    </a:lnTo>
                    <a:lnTo>
                      <a:pt x="1429" y="1614"/>
                    </a:lnTo>
                    <a:lnTo>
                      <a:pt x="1434" y="1643"/>
                    </a:lnTo>
                    <a:lnTo>
                      <a:pt x="1437" y="1673"/>
                    </a:lnTo>
                    <a:lnTo>
                      <a:pt x="1438" y="1701"/>
                    </a:lnTo>
                    <a:lnTo>
                      <a:pt x="3964" y="1700"/>
                    </a:lnTo>
                    <a:lnTo>
                      <a:pt x="3966" y="1675"/>
                    </a:lnTo>
                    <a:lnTo>
                      <a:pt x="3968" y="1646"/>
                    </a:lnTo>
                    <a:lnTo>
                      <a:pt x="3972" y="1617"/>
                    </a:lnTo>
                    <a:lnTo>
                      <a:pt x="3980" y="1589"/>
                    </a:lnTo>
                    <a:lnTo>
                      <a:pt x="3987" y="1562"/>
                    </a:lnTo>
                    <a:lnTo>
                      <a:pt x="3997" y="1534"/>
                    </a:lnTo>
                    <a:lnTo>
                      <a:pt x="4008" y="1507"/>
                    </a:lnTo>
                    <a:lnTo>
                      <a:pt x="4021" y="1482"/>
                    </a:lnTo>
                    <a:lnTo>
                      <a:pt x="4035" y="1456"/>
                    </a:lnTo>
                    <a:lnTo>
                      <a:pt x="4051" y="1433"/>
                    </a:lnTo>
                    <a:lnTo>
                      <a:pt x="4070" y="1409"/>
                    </a:lnTo>
                    <a:lnTo>
                      <a:pt x="4089" y="1386"/>
                    </a:lnTo>
                    <a:lnTo>
                      <a:pt x="4131" y="1347"/>
                    </a:lnTo>
                    <a:lnTo>
                      <a:pt x="4153" y="1330"/>
                    </a:lnTo>
                    <a:lnTo>
                      <a:pt x="4178" y="1313"/>
                    </a:lnTo>
                    <a:lnTo>
                      <a:pt x="4203" y="1298"/>
                    </a:lnTo>
                    <a:lnTo>
                      <a:pt x="4228" y="1285"/>
                    </a:lnTo>
                    <a:lnTo>
                      <a:pt x="4255" y="1275"/>
                    </a:lnTo>
                    <a:lnTo>
                      <a:pt x="4282" y="1265"/>
                    </a:lnTo>
                    <a:lnTo>
                      <a:pt x="4307" y="1257"/>
                    </a:lnTo>
                    <a:lnTo>
                      <a:pt x="4336" y="1250"/>
                    </a:lnTo>
                    <a:lnTo>
                      <a:pt x="4364" y="1246"/>
                    </a:lnTo>
                    <a:lnTo>
                      <a:pt x="4393" y="1243"/>
                    </a:lnTo>
                    <a:lnTo>
                      <a:pt x="4421" y="1242"/>
                    </a:lnTo>
                    <a:lnTo>
                      <a:pt x="4451" y="1243"/>
                    </a:lnTo>
                    <a:lnTo>
                      <a:pt x="4479" y="1246"/>
                    </a:lnTo>
                    <a:lnTo>
                      <a:pt x="4508" y="1249"/>
                    </a:lnTo>
                    <a:lnTo>
                      <a:pt x="4538" y="1256"/>
                    </a:lnTo>
                    <a:lnTo>
                      <a:pt x="4565" y="1264"/>
                    </a:lnTo>
                    <a:lnTo>
                      <a:pt x="4592" y="1274"/>
                    </a:lnTo>
                    <a:lnTo>
                      <a:pt x="4620" y="1285"/>
                    </a:lnTo>
                    <a:lnTo>
                      <a:pt x="4646" y="1297"/>
                    </a:lnTo>
                    <a:lnTo>
                      <a:pt x="4670" y="1311"/>
                    </a:lnTo>
                    <a:lnTo>
                      <a:pt x="4695" y="1327"/>
                    </a:lnTo>
                    <a:lnTo>
                      <a:pt x="4718" y="1345"/>
                    </a:lnTo>
                    <a:lnTo>
                      <a:pt x="4737" y="1364"/>
                    </a:lnTo>
                    <a:lnTo>
                      <a:pt x="4758" y="1385"/>
                    </a:lnTo>
                    <a:lnTo>
                      <a:pt x="4776" y="1407"/>
                    </a:lnTo>
                    <a:lnTo>
                      <a:pt x="4795" y="1430"/>
                    </a:lnTo>
                    <a:lnTo>
                      <a:pt x="4812" y="1453"/>
                    </a:lnTo>
                    <a:lnTo>
                      <a:pt x="4826" y="1479"/>
                    </a:lnTo>
                    <a:lnTo>
                      <a:pt x="4839" y="1504"/>
                    </a:lnTo>
                    <a:lnTo>
                      <a:pt x="4850" y="1531"/>
                    </a:lnTo>
                    <a:lnTo>
                      <a:pt x="4861" y="1558"/>
                    </a:lnTo>
                    <a:lnTo>
                      <a:pt x="4868" y="1586"/>
                    </a:lnTo>
                    <a:lnTo>
                      <a:pt x="4876" y="1614"/>
                    </a:lnTo>
                    <a:lnTo>
                      <a:pt x="4881" y="1643"/>
                    </a:lnTo>
                    <a:lnTo>
                      <a:pt x="4883" y="1672"/>
                    </a:lnTo>
                    <a:lnTo>
                      <a:pt x="4884" y="1700"/>
                    </a:lnTo>
                    <a:lnTo>
                      <a:pt x="5114" y="106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5" name="Freeform 249"/>
              <p:cNvSpPr>
                <a:spLocks noChangeAspect="1"/>
              </p:cNvSpPr>
              <p:nvPr/>
            </p:nvSpPr>
            <p:spPr bwMode="auto">
              <a:xfrm flipH="1">
                <a:off x="813" y="3528"/>
                <a:ext cx="936" cy="490"/>
              </a:xfrm>
              <a:custGeom>
                <a:avLst/>
                <a:gdLst/>
                <a:ahLst/>
                <a:cxnLst>
                  <a:cxn ang="0">
                    <a:pos x="0" y="1682"/>
                  </a:cxn>
                  <a:cxn ang="0">
                    <a:pos x="0" y="873"/>
                  </a:cxn>
                  <a:cxn ang="0">
                    <a:pos x="268" y="97"/>
                  </a:cxn>
                  <a:cxn ang="0">
                    <a:pos x="298" y="57"/>
                  </a:cxn>
                  <a:cxn ang="0">
                    <a:pos x="349" y="17"/>
                  </a:cxn>
                  <a:cxn ang="0">
                    <a:pos x="388" y="7"/>
                  </a:cxn>
                  <a:cxn ang="0">
                    <a:pos x="448" y="0"/>
                  </a:cxn>
                  <a:cxn ang="0">
                    <a:pos x="3295" y="0"/>
                  </a:cxn>
                  <a:cxn ang="0">
                    <a:pos x="3295" y="36"/>
                  </a:cxn>
                  <a:cxn ang="0">
                    <a:pos x="458" y="36"/>
                  </a:cxn>
                  <a:cxn ang="0">
                    <a:pos x="398" y="48"/>
                  </a:cxn>
                  <a:cxn ang="0">
                    <a:pos x="339" y="77"/>
                  </a:cxn>
                  <a:cxn ang="0">
                    <a:pos x="308" y="107"/>
                  </a:cxn>
                  <a:cxn ang="0">
                    <a:pos x="40" y="892"/>
                  </a:cxn>
                  <a:cxn ang="0">
                    <a:pos x="40" y="1682"/>
                  </a:cxn>
                  <a:cxn ang="0">
                    <a:pos x="0" y="1682"/>
                  </a:cxn>
                </a:cxnLst>
                <a:rect l="0" t="0" r="r" b="b"/>
                <a:pathLst>
                  <a:path w="3295" h="1682">
                    <a:moveTo>
                      <a:pt x="0" y="1682"/>
                    </a:moveTo>
                    <a:lnTo>
                      <a:pt x="0" y="873"/>
                    </a:lnTo>
                    <a:lnTo>
                      <a:pt x="268" y="97"/>
                    </a:lnTo>
                    <a:lnTo>
                      <a:pt x="298" y="57"/>
                    </a:lnTo>
                    <a:lnTo>
                      <a:pt x="349" y="17"/>
                    </a:lnTo>
                    <a:lnTo>
                      <a:pt x="388" y="7"/>
                    </a:lnTo>
                    <a:lnTo>
                      <a:pt x="448" y="0"/>
                    </a:lnTo>
                    <a:lnTo>
                      <a:pt x="3295" y="0"/>
                    </a:lnTo>
                    <a:lnTo>
                      <a:pt x="3295" y="36"/>
                    </a:lnTo>
                    <a:lnTo>
                      <a:pt x="458" y="36"/>
                    </a:lnTo>
                    <a:lnTo>
                      <a:pt x="398" y="48"/>
                    </a:lnTo>
                    <a:lnTo>
                      <a:pt x="339" y="77"/>
                    </a:lnTo>
                    <a:lnTo>
                      <a:pt x="308" y="107"/>
                    </a:lnTo>
                    <a:lnTo>
                      <a:pt x="40" y="892"/>
                    </a:lnTo>
                    <a:lnTo>
                      <a:pt x="40" y="1682"/>
                    </a:lnTo>
                    <a:lnTo>
                      <a:pt x="0" y="168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6" name="Freeform 250"/>
              <p:cNvSpPr>
                <a:spLocks noChangeAspect="1"/>
              </p:cNvSpPr>
              <p:nvPr/>
            </p:nvSpPr>
            <p:spPr bwMode="auto">
              <a:xfrm flipH="1">
                <a:off x="755" y="3556"/>
                <a:ext cx="915" cy="12"/>
              </a:xfrm>
              <a:custGeom>
                <a:avLst/>
                <a:gdLst/>
                <a:ahLst/>
                <a:cxnLst>
                  <a:cxn ang="0">
                    <a:pos x="3186" y="0"/>
                  </a:cxn>
                  <a:cxn ang="0">
                    <a:pos x="20" y="0"/>
                  </a:cxn>
                  <a:cxn ang="0">
                    <a:pos x="0" y="40"/>
                  </a:cxn>
                  <a:cxn ang="0">
                    <a:pos x="3228" y="40"/>
                  </a:cxn>
                  <a:cxn ang="0">
                    <a:pos x="3186" y="0"/>
                  </a:cxn>
                </a:cxnLst>
                <a:rect l="0" t="0" r="r" b="b"/>
                <a:pathLst>
                  <a:path w="3228" h="40">
                    <a:moveTo>
                      <a:pt x="3186" y="0"/>
                    </a:moveTo>
                    <a:lnTo>
                      <a:pt x="20" y="0"/>
                    </a:lnTo>
                    <a:lnTo>
                      <a:pt x="0" y="40"/>
                    </a:lnTo>
                    <a:lnTo>
                      <a:pt x="3228" y="40"/>
                    </a:lnTo>
                    <a:lnTo>
                      <a:pt x="3186"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7" name="Freeform 251"/>
              <p:cNvSpPr>
                <a:spLocks noChangeAspect="1"/>
              </p:cNvSpPr>
              <p:nvPr/>
            </p:nvSpPr>
            <p:spPr bwMode="auto">
              <a:xfrm flipH="1">
                <a:off x="616" y="3582"/>
                <a:ext cx="1057" cy="305"/>
              </a:xfrm>
              <a:custGeom>
                <a:avLst/>
                <a:gdLst/>
                <a:ahLst/>
                <a:cxnLst>
                  <a:cxn ang="0">
                    <a:pos x="10" y="0"/>
                  </a:cxn>
                  <a:cxn ang="0">
                    <a:pos x="3214" y="0"/>
                  </a:cxn>
                  <a:cxn ang="0">
                    <a:pos x="3734" y="519"/>
                  </a:cxn>
                  <a:cxn ang="0">
                    <a:pos x="3734" y="1027"/>
                  </a:cxn>
                  <a:cxn ang="0">
                    <a:pos x="3694" y="1046"/>
                  </a:cxn>
                  <a:cxn ang="0">
                    <a:pos x="3694" y="540"/>
                  </a:cxn>
                  <a:cxn ang="0">
                    <a:pos x="3194" y="42"/>
                  </a:cxn>
                  <a:cxn ang="0">
                    <a:pos x="0" y="42"/>
                  </a:cxn>
                  <a:cxn ang="0">
                    <a:pos x="10" y="0"/>
                  </a:cxn>
                </a:cxnLst>
                <a:rect l="0" t="0" r="r" b="b"/>
                <a:pathLst>
                  <a:path w="3734" h="1046">
                    <a:moveTo>
                      <a:pt x="10" y="0"/>
                    </a:moveTo>
                    <a:lnTo>
                      <a:pt x="3214" y="0"/>
                    </a:lnTo>
                    <a:lnTo>
                      <a:pt x="3734" y="519"/>
                    </a:lnTo>
                    <a:lnTo>
                      <a:pt x="3734" y="1027"/>
                    </a:lnTo>
                    <a:lnTo>
                      <a:pt x="3694" y="1046"/>
                    </a:lnTo>
                    <a:lnTo>
                      <a:pt x="3694" y="540"/>
                    </a:lnTo>
                    <a:lnTo>
                      <a:pt x="3194" y="42"/>
                    </a:lnTo>
                    <a:lnTo>
                      <a:pt x="0" y="42"/>
                    </a:lnTo>
                    <a:lnTo>
                      <a:pt x="1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8" name="Freeform 252"/>
              <p:cNvSpPr>
                <a:spLocks noChangeAspect="1"/>
              </p:cNvSpPr>
              <p:nvPr/>
            </p:nvSpPr>
            <p:spPr bwMode="auto">
              <a:xfrm flipH="1">
                <a:off x="744" y="3567"/>
                <a:ext cx="25" cy="29"/>
              </a:xfrm>
              <a:custGeom>
                <a:avLst/>
                <a:gdLst/>
                <a:ahLst/>
                <a:cxnLst>
                  <a:cxn ang="0">
                    <a:pos x="70" y="0"/>
                  </a:cxn>
                  <a:cxn ang="0">
                    <a:pos x="0" y="69"/>
                  </a:cxn>
                  <a:cxn ang="0">
                    <a:pos x="30" y="100"/>
                  </a:cxn>
                  <a:cxn ang="0">
                    <a:pos x="90" y="39"/>
                  </a:cxn>
                  <a:cxn ang="0">
                    <a:pos x="70" y="0"/>
                  </a:cxn>
                </a:cxnLst>
                <a:rect l="0" t="0" r="r" b="b"/>
                <a:pathLst>
                  <a:path w="90" h="100">
                    <a:moveTo>
                      <a:pt x="70" y="0"/>
                    </a:moveTo>
                    <a:lnTo>
                      <a:pt x="0" y="69"/>
                    </a:lnTo>
                    <a:lnTo>
                      <a:pt x="30" y="100"/>
                    </a:lnTo>
                    <a:lnTo>
                      <a:pt x="90" y="39"/>
                    </a:lnTo>
                    <a:lnTo>
                      <a:pt x="70"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9" name="Freeform 253"/>
              <p:cNvSpPr>
                <a:spLocks noChangeAspect="1"/>
              </p:cNvSpPr>
              <p:nvPr/>
            </p:nvSpPr>
            <p:spPr bwMode="auto">
              <a:xfrm flipH="1">
                <a:off x="597" y="3721"/>
                <a:ext cx="45" cy="12"/>
              </a:xfrm>
              <a:custGeom>
                <a:avLst/>
                <a:gdLst/>
                <a:ahLst/>
                <a:cxnLst>
                  <a:cxn ang="0">
                    <a:pos x="161" y="42"/>
                  </a:cxn>
                  <a:cxn ang="0">
                    <a:pos x="51" y="42"/>
                  </a:cxn>
                  <a:cxn ang="0">
                    <a:pos x="0" y="0"/>
                  </a:cxn>
                  <a:cxn ang="0">
                    <a:pos x="131" y="0"/>
                  </a:cxn>
                  <a:cxn ang="0">
                    <a:pos x="161" y="42"/>
                  </a:cxn>
                </a:cxnLst>
                <a:rect l="0" t="0" r="r" b="b"/>
                <a:pathLst>
                  <a:path w="161" h="42">
                    <a:moveTo>
                      <a:pt x="161" y="42"/>
                    </a:moveTo>
                    <a:lnTo>
                      <a:pt x="51" y="42"/>
                    </a:lnTo>
                    <a:lnTo>
                      <a:pt x="0" y="0"/>
                    </a:lnTo>
                    <a:lnTo>
                      <a:pt x="131" y="0"/>
                    </a:lnTo>
                    <a:lnTo>
                      <a:pt x="161" y="42"/>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0" name="Freeform 254"/>
              <p:cNvSpPr>
                <a:spLocks noChangeAspect="1"/>
              </p:cNvSpPr>
              <p:nvPr/>
            </p:nvSpPr>
            <p:spPr bwMode="auto">
              <a:xfrm flipH="1">
                <a:off x="664" y="3606"/>
                <a:ext cx="257" cy="130"/>
              </a:xfrm>
              <a:custGeom>
                <a:avLst/>
                <a:gdLst/>
                <a:ahLst/>
                <a:cxnLst>
                  <a:cxn ang="0">
                    <a:pos x="899" y="448"/>
                  </a:cxn>
                  <a:cxn ang="0">
                    <a:pos x="899" y="387"/>
                  </a:cxn>
                  <a:cxn ang="0">
                    <a:pos x="510" y="0"/>
                  </a:cxn>
                  <a:cxn ang="0">
                    <a:pos x="0" y="0"/>
                  </a:cxn>
                  <a:cxn ang="0">
                    <a:pos x="0" y="39"/>
                  </a:cxn>
                  <a:cxn ang="0">
                    <a:pos x="500" y="39"/>
                  </a:cxn>
                  <a:cxn ang="0">
                    <a:pos x="859" y="396"/>
                  </a:cxn>
                  <a:cxn ang="0">
                    <a:pos x="859" y="448"/>
                  </a:cxn>
                  <a:cxn ang="0">
                    <a:pos x="899" y="448"/>
                  </a:cxn>
                </a:cxnLst>
                <a:rect l="0" t="0" r="r" b="b"/>
                <a:pathLst>
                  <a:path w="899" h="448">
                    <a:moveTo>
                      <a:pt x="899" y="448"/>
                    </a:moveTo>
                    <a:lnTo>
                      <a:pt x="899" y="387"/>
                    </a:lnTo>
                    <a:lnTo>
                      <a:pt x="510" y="0"/>
                    </a:lnTo>
                    <a:lnTo>
                      <a:pt x="0" y="0"/>
                    </a:lnTo>
                    <a:lnTo>
                      <a:pt x="0" y="39"/>
                    </a:lnTo>
                    <a:lnTo>
                      <a:pt x="500" y="39"/>
                    </a:lnTo>
                    <a:lnTo>
                      <a:pt x="859" y="396"/>
                    </a:lnTo>
                    <a:lnTo>
                      <a:pt x="859" y="448"/>
                    </a:lnTo>
                    <a:lnTo>
                      <a:pt x="899" y="44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1" name="Freeform 255"/>
              <p:cNvSpPr>
                <a:spLocks noChangeAspect="1"/>
              </p:cNvSpPr>
              <p:nvPr/>
            </p:nvSpPr>
            <p:spPr bwMode="auto">
              <a:xfrm flipH="1">
                <a:off x="664" y="3606"/>
                <a:ext cx="257" cy="130"/>
              </a:xfrm>
              <a:custGeom>
                <a:avLst/>
                <a:gdLst/>
                <a:ahLst/>
                <a:cxnLst>
                  <a:cxn ang="0">
                    <a:pos x="899" y="448"/>
                  </a:cxn>
                  <a:cxn ang="0">
                    <a:pos x="0" y="448"/>
                  </a:cxn>
                  <a:cxn ang="0">
                    <a:pos x="0" y="0"/>
                  </a:cxn>
                  <a:cxn ang="0">
                    <a:pos x="40" y="19"/>
                  </a:cxn>
                  <a:cxn ang="0">
                    <a:pos x="40" y="407"/>
                  </a:cxn>
                  <a:cxn ang="0">
                    <a:pos x="879" y="407"/>
                  </a:cxn>
                  <a:cxn ang="0">
                    <a:pos x="899" y="448"/>
                  </a:cxn>
                </a:cxnLst>
                <a:rect l="0" t="0" r="r" b="b"/>
                <a:pathLst>
                  <a:path w="899" h="448">
                    <a:moveTo>
                      <a:pt x="899" y="448"/>
                    </a:moveTo>
                    <a:lnTo>
                      <a:pt x="0" y="448"/>
                    </a:lnTo>
                    <a:lnTo>
                      <a:pt x="0" y="0"/>
                    </a:lnTo>
                    <a:lnTo>
                      <a:pt x="40" y="19"/>
                    </a:lnTo>
                    <a:lnTo>
                      <a:pt x="40" y="407"/>
                    </a:lnTo>
                    <a:lnTo>
                      <a:pt x="879" y="407"/>
                    </a:lnTo>
                    <a:lnTo>
                      <a:pt x="899" y="448"/>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2" name="Rectangle 256"/>
              <p:cNvSpPr>
                <a:spLocks noChangeAspect="1" noChangeArrowheads="1"/>
              </p:cNvSpPr>
              <p:nvPr/>
            </p:nvSpPr>
            <p:spPr bwMode="auto">
              <a:xfrm flipH="1">
                <a:off x="932" y="3589"/>
                <a:ext cx="9" cy="429"/>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3" name="Rectangle 257"/>
              <p:cNvSpPr>
                <a:spLocks noChangeAspect="1" noChangeArrowheads="1"/>
              </p:cNvSpPr>
              <p:nvPr/>
            </p:nvSpPr>
            <p:spPr bwMode="auto">
              <a:xfrm flipH="1">
                <a:off x="961" y="3589"/>
                <a:ext cx="9" cy="429"/>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4" name="Rectangle 258"/>
              <p:cNvSpPr>
                <a:spLocks noChangeAspect="1" noChangeArrowheads="1"/>
              </p:cNvSpPr>
              <p:nvPr/>
            </p:nvSpPr>
            <p:spPr bwMode="auto">
              <a:xfrm flipH="1">
                <a:off x="1129" y="3589"/>
                <a:ext cx="9" cy="429"/>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5" name="Rectangle 259"/>
              <p:cNvSpPr>
                <a:spLocks noChangeAspect="1" noChangeArrowheads="1"/>
              </p:cNvSpPr>
              <p:nvPr/>
            </p:nvSpPr>
            <p:spPr bwMode="auto">
              <a:xfrm flipH="1">
                <a:off x="1296" y="3589"/>
                <a:ext cx="9" cy="429"/>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6" name="Freeform 260"/>
              <p:cNvSpPr>
                <a:spLocks noChangeAspect="1"/>
              </p:cNvSpPr>
              <p:nvPr/>
            </p:nvSpPr>
            <p:spPr bwMode="auto">
              <a:xfrm flipH="1">
                <a:off x="390" y="3852"/>
                <a:ext cx="1353" cy="112"/>
              </a:xfrm>
              <a:custGeom>
                <a:avLst/>
                <a:gdLst/>
                <a:ahLst/>
                <a:cxnLst>
                  <a:cxn ang="0">
                    <a:pos x="1295" y="262"/>
                  </a:cxn>
                  <a:cxn ang="0">
                    <a:pos x="1235" y="186"/>
                  </a:cxn>
                  <a:cxn ang="0">
                    <a:pos x="1163" y="121"/>
                  </a:cxn>
                  <a:cxn ang="0">
                    <a:pos x="1081" y="69"/>
                  </a:cxn>
                  <a:cxn ang="0">
                    <a:pos x="992" y="30"/>
                  </a:cxn>
                  <a:cxn ang="0">
                    <a:pos x="896" y="7"/>
                  </a:cxn>
                  <a:cxn ang="0">
                    <a:pos x="799" y="0"/>
                  </a:cxn>
                  <a:cxn ang="0">
                    <a:pos x="702" y="11"/>
                  </a:cxn>
                  <a:cxn ang="0">
                    <a:pos x="610" y="36"/>
                  </a:cxn>
                  <a:cxn ang="0">
                    <a:pos x="521" y="77"/>
                  </a:cxn>
                  <a:cxn ang="0">
                    <a:pos x="439" y="132"/>
                  </a:cxn>
                  <a:cxn ang="0">
                    <a:pos x="369" y="199"/>
                  </a:cxn>
                  <a:cxn ang="0">
                    <a:pos x="311" y="278"/>
                  </a:cxn>
                  <a:cxn ang="0">
                    <a:pos x="9" y="330"/>
                  </a:cxn>
                  <a:cxn ang="0">
                    <a:pos x="326" y="332"/>
                  </a:cxn>
                  <a:cxn ang="0">
                    <a:pos x="376" y="252"/>
                  </a:cxn>
                  <a:cxn ang="0">
                    <a:pos x="441" y="183"/>
                  </a:cxn>
                  <a:cxn ang="0">
                    <a:pos x="516" y="127"/>
                  </a:cxn>
                  <a:cxn ang="0">
                    <a:pos x="600" y="83"/>
                  </a:cxn>
                  <a:cxn ang="0">
                    <a:pos x="688" y="54"/>
                  </a:cxn>
                  <a:cxn ang="0">
                    <a:pos x="781" y="41"/>
                  </a:cxn>
                  <a:cxn ang="0">
                    <a:pos x="875" y="45"/>
                  </a:cxn>
                  <a:cxn ang="0">
                    <a:pos x="968" y="65"/>
                  </a:cxn>
                  <a:cxn ang="0">
                    <a:pos x="1056" y="101"/>
                  </a:cxn>
                  <a:cxn ang="0">
                    <a:pos x="1135" y="150"/>
                  </a:cxn>
                  <a:cxn ang="0">
                    <a:pos x="1205" y="211"/>
                  </a:cxn>
                  <a:cxn ang="0">
                    <a:pos x="1263" y="286"/>
                  </a:cxn>
                  <a:cxn ang="0">
                    <a:pos x="1309" y="370"/>
                  </a:cxn>
                  <a:cxn ang="0">
                    <a:pos x="3787" y="305"/>
                  </a:cxn>
                  <a:cxn ang="0">
                    <a:pos x="3842" y="228"/>
                  </a:cxn>
                  <a:cxn ang="0">
                    <a:pos x="3911" y="163"/>
                  </a:cxn>
                  <a:cxn ang="0">
                    <a:pos x="3989" y="110"/>
                  </a:cxn>
                  <a:cxn ang="0">
                    <a:pos x="4074" y="71"/>
                  </a:cxn>
                  <a:cxn ang="0">
                    <a:pos x="4163" y="48"/>
                  </a:cxn>
                  <a:cxn ang="0">
                    <a:pos x="4258" y="41"/>
                  </a:cxn>
                  <a:cxn ang="0">
                    <a:pos x="4353" y="50"/>
                  </a:cxn>
                  <a:cxn ang="0">
                    <a:pos x="4444" y="74"/>
                  </a:cxn>
                  <a:cxn ang="0">
                    <a:pos x="4529" y="115"/>
                  </a:cxn>
                  <a:cxn ang="0">
                    <a:pos x="4604" y="169"/>
                  </a:cxn>
                  <a:cxn ang="0">
                    <a:pos x="4671" y="234"/>
                  </a:cxn>
                  <a:cxn ang="0">
                    <a:pos x="4725" y="312"/>
                  </a:cxn>
                  <a:cxn ang="0">
                    <a:pos x="4773" y="320"/>
                  </a:cxn>
                  <a:cxn ang="0">
                    <a:pos x="4722" y="235"/>
                  </a:cxn>
                  <a:cxn ang="0">
                    <a:pos x="4657" y="163"/>
                  </a:cxn>
                  <a:cxn ang="0">
                    <a:pos x="4581" y="103"/>
                  </a:cxn>
                  <a:cxn ang="0">
                    <a:pos x="4499" y="54"/>
                  </a:cxn>
                  <a:cxn ang="0">
                    <a:pos x="4406" y="21"/>
                  </a:cxn>
                  <a:cxn ang="0">
                    <a:pos x="4309" y="3"/>
                  </a:cxn>
                  <a:cxn ang="0">
                    <a:pos x="4212" y="1"/>
                  </a:cxn>
                  <a:cxn ang="0">
                    <a:pos x="4118" y="18"/>
                  </a:cxn>
                  <a:cxn ang="0">
                    <a:pos x="4025" y="48"/>
                  </a:cxn>
                  <a:cxn ang="0">
                    <a:pos x="3938" y="95"/>
                  </a:cxn>
                  <a:cxn ang="0">
                    <a:pos x="3860" y="154"/>
                  </a:cxn>
                  <a:cxn ang="0">
                    <a:pos x="3793" y="224"/>
                  </a:cxn>
                  <a:cxn ang="0">
                    <a:pos x="3741" y="306"/>
                  </a:cxn>
                </a:cxnLst>
                <a:rect l="0" t="0" r="r" b="b"/>
                <a:pathLst>
                  <a:path w="4773" h="389">
                    <a:moveTo>
                      <a:pt x="1338" y="330"/>
                    </a:moveTo>
                    <a:lnTo>
                      <a:pt x="1313" y="291"/>
                    </a:lnTo>
                    <a:lnTo>
                      <a:pt x="1295" y="262"/>
                    </a:lnTo>
                    <a:lnTo>
                      <a:pt x="1277" y="235"/>
                    </a:lnTo>
                    <a:lnTo>
                      <a:pt x="1257" y="210"/>
                    </a:lnTo>
                    <a:lnTo>
                      <a:pt x="1235" y="186"/>
                    </a:lnTo>
                    <a:lnTo>
                      <a:pt x="1212" y="163"/>
                    </a:lnTo>
                    <a:lnTo>
                      <a:pt x="1188" y="141"/>
                    </a:lnTo>
                    <a:lnTo>
                      <a:pt x="1163" y="121"/>
                    </a:lnTo>
                    <a:lnTo>
                      <a:pt x="1137" y="103"/>
                    </a:lnTo>
                    <a:lnTo>
                      <a:pt x="1110" y="85"/>
                    </a:lnTo>
                    <a:lnTo>
                      <a:pt x="1081" y="69"/>
                    </a:lnTo>
                    <a:lnTo>
                      <a:pt x="1053" y="54"/>
                    </a:lnTo>
                    <a:lnTo>
                      <a:pt x="1022" y="41"/>
                    </a:lnTo>
                    <a:lnTo>
                      <a:pt x="992" y="30"/>
                    </a:lnTo>
                    <a:lnTo>
                      <a:pt x="960" y="21"/>
                    </a:lnTo>
                    <a:lnTo>
                      <a:pt x="929" y="13"/>
                    </a:lnTo>
                    <a:lnTo>
                      <a:pt x="896" y="7"/>
                    </a:lnTo>
                    <a:lnTo>
                      <a:pt x="864" y="3"/>
                    </a:lnTo>
                    <a:lnTo>
                      <a:pt x="832" y="1"/>
                    </a:lnTo>
                    <a:lnTo>
                      <a:pt x="799" y="0"/>
                    </a:lnTo>
                    <a:lnTo>
                      <a:pt x="766" y="1"/>
                    </a:lnTo>
                    <a:lnTo>
                      <a:pt x="734" y="6"/>
                    </a:lnTo>
                    <a:lnTo>
                      <a:pt x="702" y="11"/>
                    </a:lnTo>
                    <a:lnTo>
                      <a:pt x="671" y="18"/>
                    </a:lnTo>
                    <a:lnTo>
                      <a:pt x="640" y="26"/>
                    </a:lnTo>
                    <a:lnTo>
                      <a:pt x="610" y="36"/>
                    </a:lnTo>
                    <a:lnTo>
                      <a:pt x="579" y="48"/>
                    </a:lnTo>
                    <a:lnTo>
                      <a:pt x="549" y="62"/>
                    </a:lnTo>
                    <a:lnTo>
                      <a:pt x="521" y="77"/>
                    </a:lnTo>
                    <a:lnTo>
                      <a:pt x="492" y="95"/>
                    </a:lnTo>
                    <a:lnTo>
                      <a:pt x="465" y="113"/>
                    </a:lnTo>
                    <a:lnTo>
                      <a:pt x="439" y="132"/>
                    </a:lnTo>
                    <a:lnTo>
                      <a:pt x="415" y="154"/>
                    </a:lnTo>
                    <a:lnTo>
                      <a:pt x="391" y="175"/>
                    </a:lnTo>
                    <a:lnTo>
                      <a:pt x="369" y="199"/>
                    </a:lnTo>
                    <a:lnTo>
                      <a:pt x="348" y="224"/>
                    </a:lnTo>
                    <a:lnTo>
                      <a:pt x="329" y="249"/>
                    </a:lnTo>
                    <a:lnTo>
                      <a:pt x="311" y="278"/>
                    </a:lnTo>
                    <a:lnTo>
                      <a:pt x="294" y="306"/>
                    </a:lnTo>
                    <a:lnTo>
                      <a:pt x="278" y="330"/>
                    </a:lnTo>
                    <a:lnTo>
                      <a:pt x="9" y="330"/>
                    </a:lnTo>
                    <a:lnTo>
                      <a:pt x="0" y="370"/>
                    </a:lnTo>
                    <a:lnTo>
                      <a:pt x="308" y="370"/>
                    </a:lnTo>
                    <a:lnTo>
                      <a:pt x="326" y="332"/>
                    </a:lnTo>
                    <a:lnTo>
                      <a:pt x="342" y="305"/>
                    </a:lnTo>
                    <a:lnTo>
                      <a:pt x="358" y="278"/>
                    </a:lnTo>
                    <a:lnTo>
                      <a:pt x="376" y="252"/>
                    </a:lnTo>
                    <a:lnTo>
                      <a:pt x="396" y="228"/>
                    </a:lnTo>
                    <a:lnTo>
                      <a:pt x="418" y="205"/>
                    </a:lnTo>
                    <a:lnTo>
                      <a:pt x="441" y="183"/>
                    </a:lnTo>
                    <a:lnTo>
                      <a:pt x="464" y="163"/>
                    </a:lnTo>
                    <a:lnTo>
                      <a:pt x="490" y="144"/>
                    </a:lnTo>
                    <a:lnTo>
                      <a:pt x="516" y="127"/>
                    </a:lnTo>
                    <a:lnTo>
                      <a:pt x="543" y="110"/>
                    </a:lnTo>
                    <a:lnTo>
                      <a:pt x="571" y="97"/>
                    </a:lnTo>
                    <a:lnTo>
                      <a:pt x="600" y="83"/>
                    </a:lnTo>
                    <a:lnTo>
                      <a:pt x="630" y="71"/>
                    </a:lnTo>
                    <a:lnTo>
                      <a:pt x="659" y="62"/>
                    </a:lnTo>
                    <a:lnTo>
                      <a:pt x="688" y="54"/>
                    </a:lnTo>
                    <a:lnTo>
                      <a:pt x="718" y="48"/>
                    </a:lnTo>
                    <a:lnTo>
                      <a:pt x="750" y="44"/>
                    </a:lnTo>
                    <a:lnTo>
                      <a:pt x="781" y="41"/>
                    </a:lnTo>
                    <a:lnTo>
                      <a:pt x="813" y="41"/>
                    </a:lnTo>
                    <a:lnTo>
                      <a:pt x="843" y="42"/>
                    </a:lnTo>
                    <a:lnTo>
                      <a:pt x="875" y="45"/>
                    </a:lnTo>
                    <a:lnTo>
                      <a:pt x="906" y="50"/>
                    </a:lnTo>
                    <a:lnTo>
                      <a:pt x="937" y="56"/>
                    </a:lnTo>
                    <a:lnTo>
                      <a:pt x="968" y="65"/>
                    </a:lnTo>
                    <a:lnTo>
                      <a:pt x="998" y="74"/>
                    </a:lnTo>
                    <a:lnTo>
                      <a:pt x="1027" y="87"/>
                    </a:lnTo>
                    <a:lnTo>
                      <a:pt x="1056" y="101"/>
                    </a:lnTo>
                    <a:lnTo>
                      <a:pt x="1083" y="115"/>
                    </a:lnTo>
                    <a:lnTo>
                      <a:pt x="1110" y="132"/>
                    </a:lnTo>
                    <a:lnTo>
                      <a:pt x="1135" y="150"/>
                    </a:lnTo>
                    <a:lnTo>
                      <a:pt x="1159" y="169"/>
                    </a:lnTo>
                    <a:lnTo>
                      <a:pt x="1182" y="189"/>
                    </a:lnTo>
                    <a:lnTo>
                      <a:pt x="1205" y="211"/>
                    </a:lnTo>
                    <a:lnTo>
                      <a:pt x="1226" y="234"/>
                    </a:lnTo>
                    <a:lnTo>
                      <a:pt x="1245" y="258"/>
                    </a:lnTo>
                    <a:lnTo>
                      <a:pt x="1263" y="286"/>
                    </a:lnTo>
                    <a:lnTo>
                      <a:pt x="1279" y="312"/>
                    </a:lnTo>
                    <a:lnTo>
                      <a:pt x="1294" y="340"/>
                    </a:lnTo>
                    <a:lnTo>
                      <a:pt x="1309" y="370"/>
                    </a:lnTo>
                    <a:lnTo>
                      <a:pt x="3754" y="370"/>
                    </a:lnTo>
                    <a:lnTo>
                      <a:pt x="3772" y="332"/>
                    </a:lnTo>
                    <a:lnTo>
                      <a:pt x="3787" y="305"/>
                    </a:lnTo>
                    <a:lnTo>
                      <a:pt x="3804" y="278"/>
                    </a:lnTo>
                    <a:lnTo>
                      <a:pt x="3823" y="252"/>
                    </a:lnTo>
                    <a:lnTo>
                      <a:pt x="3842" y="228"/>
                    </a:lnTo>
                    <a:lnTo>
                      <a:pt x="3864" y="205"/>
                    </a:lnTo>
                    <a:lnTo>
                      <a:pt x="3885" y="183"/>
                    </a:lnTo>
                    <a:lnTo>
                      <a:pt x="3911" y="163"/>
                    </a:lnTo>
                    <a:lnTo>
                      <a:pt x="3936" y="144"/>
                    </a:lnTo>
                    <a:lnTo>
                      <a:pt x="3961" y="127"/>
                    </a:lnTo>
                    <a:lnTo>
                      <a:pt x="3989" y="110"/>
                    </a:lnTo>
                    <a:lnTo>
                      <a:pt x="4016" y="97"/>
                    </a:lnTo>
                    <a:lnTo>
                      <a:pt x="4045" y="83"/>
                    </a:lnTo>
                    <a:lnTo>
                      <a:pt x="4074" y="71"/>
                    </a:lnTo>
                    <a:lnTo>
                      <a:pt x="4104" y="62"/>
                    </a:lnTo>
                    <a:lnTo>
                      <a:pt x="4132" y="54"/>
                    </a:lnTo>
                    <a:lnTo>
                      <a:pt x="4163" y="48"/>
                    </a:lnTo>
                    <a:lnTo>
                      <a:pt x="4195" y="44"/>
                    </a:lnTo>
                    <a:lnTo>
                      <a:pt x="4226" y="41"/>
                    </a:lnTo>
                    <a:lnTo>
                      <a:pt x="4258" y="41"/>
                    </a:lnTo>
                    <a:lnTo>
                      <a:pt x="4289" y="42"/>
                    </a:lnTo>
                    <a:lnTo>
                      <a:pt x="4320" y="45"/>
                    </a:lnTo>
                    <a:lnTo>
                      <a:pt x="4353" y="50"/>
                    </a:lnTo>
                    <a:lnTo>
                      <a:pt x="4384" y="56"/>
                    </a:lnTo>
                    <a:lnTo>
                      <a:pt x="4414" y="65"/>
                    </a:lnTo>
                    <a:lnTo>
                      <a:pt x="4444" y="74"/>
                    </a:lnTo>
                    <a:lnTo>
                      <a:pt x="4473" y="87"/>
                    </a:lnTo>
                    <a:lnTo>
                      <a:pt x="4501" y="101"/>
                    </a:lnTo>
                    <a:lnTo>
                      <a:pt x="4529" y="115"/>
                    </a:lnTo>
                    <a:lnTo>
                      <a:pt x="4556" y="132"/>
                    </a:lnTo>
                    <a:lnTo>
                      <a:pt x="4580" y="150"/>
                    </a:lnTo>
                    <a:lnTo>
                      <a:pt x="4604" y="169"/>
                    </a:lnTo>
                    <a:lnTo>
                      <a:pt x="4628" y="189"/>
                    </a:lnTo>
                    <a:lnTo>
                      <a:pt x="4649" y="211"/>
                    </a:lnTo>
                    <a:lnTo>
                      <a:pt x="4671" y="234"/>
                    </a:lnTo>
                    <a:lnTo>
                      <a:pt x="4690" y="258"/>
                    </a:lnTo>
                    <a:lnTo>
                      <a:pt x="4709" y="286"/>
                    </a:lnTo>
                    <a:lnTo>
                      <a:pt x="4725" y="312"/>
                    </a:lnTo>
                    <a:lnTo>
                      <a:pt x="4740" y="340"/>
                    </a:lnTo>
                    <a:lnTo>
                      <a:pt x="4773" y="389"/>
                    </a:lnTo>
                    <a:lnTo>
                      <a:pt x="4773" y="320"/>
                    </a:lnTo>
                    <a:lnTo>
                      <a:pt x="4758" y="291"/>
                    </a:lnTo>
                    <a:lnTo>
                      <a:pt x="4740" y="262"/>
                    </a:lnTo>
                    <a:lnTo>
                      <a:pt x="4722" y="235"/>
                    </a:lnTo>
                    <a:lnTo>
                      <a:pt x="4702" y="210"/>
                    </a:lnTo>
                    <a:lnTo>
                      <a:pt x="4680" y="186"/>
                    </a:lnTo>
                    <a:lnTo>
                      <a:pt x="4657" y="163"/>
                    </a:lnTo>
                    <a:lnTo>
                      <a:pt x="4633" y="141"/>
                    </a:lnTo>
                    <a:lnTo>
                      <a:pt x="4608" y="121"/>
                    </a:lnTo>
                    <a:lnTo>
                      <a:pt x="4581" y="103"/>
                    </a:lnTo>
                    <a:lnTo>
                      <a:pt x="4556" y="85"/>
                    </a:lnTo>
                    <a:lnTo>
                      <a:pt x="4528" y="69"/>
                    </a:lnTo>
                    <a:lnTo>
                      <a:pt x="4499" y="54"/>
                    </a:lnTo>
                    <a:lnTo>
                      <a:pt x="4468" y="41"/>
                    </a:lnTo>
                    <a:lnTo>
                      <a:pt x="4438" y="30"/>
                    </a:lnTo>
                    <a:lnTo>
                      <a:pt x="4406" y="21"/>
                    </a:lnTo>
                    <a:lnTo>
                      <a:pt x="4375" y="13"/>
                    </a:lnTo>
                    <a:lnTo>
                      <a:pt x="4341" y="7"/>
                    </a:lnTo>
                    <a:lnTo>
                      <a:pt x="4309" y="3"/>
                    </a:lnTo>
                    <a:lnTo>
                      <a:pt x="4277" y="1"/>
                    </a:lnTo>
                    <a:lnTo>
                      <a:pt x="4244" y="0"/>
                    </a:lnTo>
                    <a:lnTo>
                      <a:pt x="4212" y="1"/>
                    </a:lnTo>
                    <a:lnTo>
                      <a:pt x="4179" y="6"/>
                    </a:lnTo>
                    <a:lnTo>
                      <a:pt x="4147" y="11"/>
                    </a:lnTo>
                    <a:lnTo>
                      <a:pt x="4118" y="18"/>
                    </a:lnTo>
                    <a:lnTo>
                      <a:pt x="4085" y="26"/>
                    </a:lnTo>
                    <a:lnTo>
                      <a:pt x="4054" y="36"/>
                    </a:lnTo>
                    <a:lnTo>
                      <a:pt x="4025" y="48"/>
                    </a:lnTo>
                    <a:lnTo>
                      <a:pt x="3995" y="62"/>
                    </a:lnTo>
                    <a:lnTo>
                      <a:pt x="3966" y="77"/>
                    </a:lnTo>
                    <a:lnTo>
                      <a:pt x="3938" y="95"/>
                    </a:lnTo>
                    <a:lnTo>
                      <a:pt x="3912" y="113"/>
                    </a:lnTo>
                    <a:lnTo>
                      <a:pt x="3885" y="132"/>
                    </a:lnTo>
                    <a:lnTo>
                      <a:pt x="3860" y="154"/>
                    </a:lnTo>
                    <a:lnTo>
                      <a:pt x="3837" y="175"/>
                    </a:lnTo>
                    <a:lnTo>
                      <a:pt x="3816" y="199"/>
                    </a:lnTo>
                    <a:lnTo>
                      <a:pt x="3793" y="224"/>
                    </a:lnTo>
                    <a:lnTo>
                      <a:pt x="3774" y="249"/>
                    </a:lnTo>
                    <a:lnTo>
                      <a:pt x="3757" y="278"/>
                    </a:lnTo>
                    <a:lnTo>
                      <a:pt x="3741" y="306"/>
                    </a:lnTo>
                    <a:lnTo>
                      <a:pt x="3735" y="330"/>
                    </a:lnTo>
                    <a:lnTo>
                      <a:pt x="1338" y="33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7" name="Freeform 261"/>
              <p:cNvSpPr>
                <a:spLocks noChangeAspect="1"/>
              </p:cNvSpPr>
              <p:nvPr/>
            </p:nvSpPr>
            <p:spPr bwMode="auto">
              <a:xfrm flipH="1">
                <a:off x="347" y="3828"/>
                <a:ext cx="1394" cy="12"/>
              </a:xfrm>
              <a:custGeom>
                <a:avLst/>
                <a:gdLst/>
                <a:ahLst/>
                <a:cxnLst>
                  <a:cxn ang="0">
                    <a:pos x="4886" y="0"/>
                  </a:cxn>
                  <a:cxn ang="0">
                    <a:pos x="0" y="0"/>
                  </a:cxn>
                  <a:cxn ang="0">
                    <a:pos x="0" y="40"/>
                  </a:cxn>
                  <a:cxn ang="0">
                    <a:pos x="4915" y="40"/>
                  </a:cxn>
                  <a:cxn ang="0">
                    <a:pos x="4886" y="0"/>
                  </a:cxn>
                </a:cxnLst>
                <a:rect l="0" t="0" r="r" b="b"/>
                <a:pathLst>
                  <a:path w="4915" h="40">
                    <a:moveTo>
                      <a:pt x="4886" y="0"/>
                    </a:moveTo>
                    <a:lnTo>
                      <a:pt x="0" y="0"/>
                    </a:lnTo>
                    <a:lnTo>
                      <a:pt x="0" y="40"/>
                    </a:lnTo>
                    <a:lnTo>
                      <a:pt x="4915" y="40"/>
                    </a:lnTo>
                    <a:lnTo>
                      <a:pt x="4886" y="0"/>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8" name="Rectangle 262"/>
              <p:cNvSpPr>
                <a:spLocks noChangeAspect="1" noChangeArrowheads="1"/>
              </p:cNvSpPr>
              <p:nvPr/>
            </p:nvSpPr>
            <p:spPr bwMode="auto">
              <a:xfrm flipH="1">
                <a:off x="853" y="3762"/>
                <a:ext cx="67" cy="11"/>
              </a:xfrm>
              <a:prstGeom prst="rect">
                <a:avLst/>
              </a:prstGeom>
              <a:solidFill>
                <a:srgbClr val="000000"/>
              </a:solidFill>
              <a:ln w="0">
                <a:solidFill>
                  <a:srgbClr val="000000"/>
                </a:solidFill>
                <a:miter lim="800000"/>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9" name="Freeform 263"/>
              <p:cNvSpPr>
                <a:spLocks noChangeAspect="1"/>
              </p:cNvSpPr>
              <p:nvPr/>
            </p:nvSpPr>
            <p:spPr bwMode="auto">
              <a:xfrm flipH="1">
                <a:off x="336" y="3943"/>
                <a:ext cx="71" cy="80"/>
              </a:xfrm>
              <a:custGeom>
                <a:avLst/>
                <a:gdLst/>
                <a:ahLst/>
                <a:cxnLst>
                  <a:cxn ang="0">
                    <a:pos x="0" y="279"/>
                  </a:cxn>
                  <a:cxn ang="0">
                    <a:pos x="220" y="279"/>
                  </a:cxn>
                  <a:cxn ang="0">
                    <a:pos x="249" y="250"/>
                  </a:cxn>
                  <a:cxn ang="0">
                    <a:pos x="249" y="30"/>
                  </a:cxn>
                  <a:cxn ang="0">
                    <a:pos x="220" y="0"/>
                  </a:cxn>
                  <a:cxn ang="0">
                    <a:pos x="81" y="0"/>
                  </a:cxn>
                  <a:cxn ang="0">
                    <a:pos x="69" y="40"/>
                  </a:cxn>
                  <a:cxn ang="0">
                    <a:pos x="200" y="40"/>
                  </a:cxn>
                  <a:cxn ang="0">
                    <a:pos x="210" y="50"/>
                  </a:cxn>
                  <a:cxn ang="0">
                    <a:pos x="210" y="230"/>
                  </a:cxn>
                  <a:cxn ang="0">
                    <a:pos x="200" y="241"/>
                  </a:cxn>
                  <a:cxn ang="0">
                    <a:pos x="0" y="241"/>
                  </a:cxn>
                  <a:cxn ang="0">
                    <a:pos x="0" y="279"/>
                  </a:cxn>
                </a:cxnLst>
                <a:rect l="0" t="0" r="r" b="b"/>
                <a:pathLst>
                  <a:path w="249" h="279">
                    <a:moveTo>
                      <a:pt x="0" y="279"/>
                    </a:moveTo>
                    <a:lnTo>
                      <a:pt x="220" y="279"/>
                    </a:lnTo>
                    <a:lnTo>
                      <a:pt x="249" y="250"/>
                    </a:lnTo>
                    <a:lnTo>
                      <a:pt x="249" y="30"/>
                    </a:lnTo>
                    <a:lnTo>
                      <a:pt x="220" y="0"/>
                    </a:lnTo>
                    <a:lnTo>
                      <a:pt x="81" y="0"/>
                    </a:lnTo>
                    <a:lnTo>
                      <a:pt x="69" y="40"/>
                    </a:lnTo>
                    <a:lnTo>
                      <a:pt x="200" y="40"/>
                    </a:lnTo>
                    <a:lnTo>
                      <a:pt x="210" y="50"/>
                    </a:lnTo>
                    <a:lnTo>
                      <a:pt x="210" y="230"/>
                    </a:lnTo>
                    <a:lnTo>
                      <a:pt x="200" y="241"/>
                    </a:lnTo>
                    <a:lnTo>
                      <a:pt x="0" y="241"/>
                    </a:lnTo>
                    <a:lnTo>
                      <a:pt x="0" y="279"/>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grpSp>
          <p:nvGrpSpPr>
            <p:cNvPr id="228" name="Group 264"/>
            <p:cNvGrpSpPr>
              <a:grpSpLocks noChangeAspect="1"/>
            </p:cNvGrpSpPr>
            <p:nvPr/>
          </p:nvGrpSpPr>
          <p:grpSpPr bwMode="auto">
            <a:xfrm>
              <a:off x="897" y="3511"/>
              <a:ext cx="839" cy="304"/>
              <a:chOff x="897" y="3592"/>
              <a:chExt cx="839" cy="304"/>
            </a:xfrm>
          </p:grpSpPr>
          <p:grpSp>
            <p:nvGrpSpPr>
              <p:cNvPr id="229" name="Group 265"/>
              <p:cNvGrpSpPr>
                <a:grpSpLocks noChangeAspect="1"/>
              </p:cNvGrpSpPr>
              <p:nvPr/>
            </p:nvGrpSpPr>
            <p:grpSpPr bwMode="auto">
              <a:xfrm>
                <a:off x="897" y="3605"/>
                <a:ext cx="839" cy="291"/>
                <a:chOff x="897" y="3605"/>
                <a:chExt cx="839" cy="291"/>
              </a:xfrm>
            </p:grpSpPr>
            <p:sp>
              <p:nvSpPr>
                <p:cNvPr id="232" name="Text Box 266"/>
                <p:cNvSpPr txBox="1">
                  <a:spLocks noChangeAspect="1" noChangeArrowheads="1"/>
                </p:cNvSpPr>
                <p:nvPr/>
              </p:nvSpPr>
              <p:spPr bwMode="auto">
                <a:xfrm>
                  <a:off x="1216" y="3605"/>
                  <a:ext cx="52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buFont typeface="Arial" charset="0"/>
                    <a:buChar char="•"/>
                    <a:defRPr sz="3200">
                      <a:solidFill>
                        <a:schemeClr val="tx1"/>
                      </a:solidFill>
                      <a:latin typeface="Calibri" pitchFamily="34" charset="0"/>
                    </a:defRPr>
                  </a:lvl1pPr>
                  <a:lvl2pPr marL="742950" indent="-285750" algn="l">
                    <a:buFont typeface="Arial" charset="0"/>
                    <a:buChar char="–"/>
                    <a:defRPr sz="2800">
                      <a:solidFill>
                        <a:schemeClr val="tx1"/>
                      </a:solidFill>
                      <a:latin typeface="Calibri" pitchFamily="34" charset="0"/>
                    </a:defRPr>
                  </a:lvl2pPr>
                  <a:lvl3pPr marL="1143000" indent="-228600" algn="l">
                    <a:buFont typeface="Arial" charset="0"/>
                    <a:buChar char="•"/>
                    <a:defRPr sz="2400">
                      <a:solidFill>
                        <a:schemeClr val="tx1"/>
                      </a:solidFill>
                      <a:latin typeface="Calibri" pitchFamily="34" charset="0"/>
                    </a:defRPr>
                  </a:lvl3pPr>
                  <a:lvl4pPr marL="1600200" indent="-228600" algn="l">
                    <a:buFont typeface="Arial" charset="0"/>
                    <a:buChar char="–"/>
                    <a:defRPr sz="2000">
                      <a:solidFill>
                        <a:schemeClr val="tx1"/>
                      </a:solidFill>
                      <a:latin typeface="Calibri" pitchFamily="34" charset="0"/>
                    </a:defRPr>
                  </a:lvl4pPr>
                  <a:lvl5pPr marL="2057400" indent="-228600" algn="l">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SzTx/>
                    <a:buFontTx/>
                    <a:buNone/>
                  </a:pPr>
                  <a:r>
                    <a:rPr lang="en-US" altLang="en-US" sz="800" b="0" i="0" dirty="0">
                      <a:solidFill>
                        <a:srgbClr val="993300"/>
                      </a:solidFill>
                      <a:latin typeface="Arial" charset="0"/>
                    </a:rPr>
                    <a:t>Overnight</a:t>
                  </a:r>
                </a:p>
                <a:p>
                  <a:pPr algn="ctr">
                    <a:spcBef>
                      <a:spcPct val="0"/>
                    </a:spcBef>
                    <a:buSzTx/>
                    <a:buFontTx/>
                    <a:buNone/>
                  </a:pPr>
                  <a:r>
                    <a:rPr lang="en-US" altLang="en-US" sz="800" b="0" i="0" dirty="0">
                      <a:solidFill>
                        <a:srgbClr val="993300"/>
                      </a:solidFill>
                      <a:latin typeface="Arial" charset="0"/>
                    </a:rPr>
                    <a:t>Delivery</a:t>
                  </a:r>
                </a:p>
              </p:txBody>
            </p:sp>
            <p:sp>
              <p:nvSpPr>
                <p:cNvPr id="233" name="Text Box 267"/>
                <p:cNvSpPr txBox="1">
                  <a:spLocks noChangeAspect="1" noChangeArrowheads="1"/>
                </p:cNvSpPr>
                <p:nvPr/>
              </p:nvSpPr>
              <p:spPr bwMode="auto">
                <a:xfrm>
                  <a:off x="897" y="3617"/>
                  <a:ext cx="322"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buFont typeface="Arial" charset="0"/>
                    <a:buChar char="•"/>
                    <a:defRPr sz="3200">
                      <a:solidFill>
                        <a:schemeClr val="tx1"/>
                      </a:solidFill>
                      <a:latin typeface="Calibri" pitchFamily="34" charset="0"/>
                    </a:defRPr>
                  </a:lvl1pPr>
                  <a:lvl2pPr marL="742950" indent="-285750" algn="l">
                    <a:buFont typeface="Arial" charset="0"/>
                    <a:buChar char="–"/>
                    <a:defRPr sz="2800">
                      <a:solidFill>
                        <a:schemeClr val="tx1"/>
                      </a:solidFill>
                      <a:latin typeface="Calibri" pitchFamily="34" charset="0"/>
                    </a:defRPr>
                  </a:lvl2pPr>
                  <a:lvl3pPr marL="1143000" indent="-228600" algn="l">
                    <a:buFont typeface="Arial" charset="0"/>
                    <a:buChar char="•"/>
                    <a:defRPr sz="2400">
                      <a:solidFill>
                        <a:schemeClr val="tx1"/>
                      </a:solidFill>
                      <a:latin typeface="Calibri" pitchFamily="34" charset="0"/>
                    </a:defRPr>
                  </a:lvl3pPr>
                  <a:lvl4pPr marL="1600200" indent="-228600" algn="l">
                    <a:buFont typeface="Arial" charset="0"/>
                    <a:buChar char="–"/>
                    <a:defRPr sz="2000">
                      <a:solidFill>
                        <a:schemeClr val="tx1"/>
                      </a:solidFill>
                      <a:latin typeface="Calibri" pitchFamily="34" charset="0"/>
                    </a:defRPr>
                  </a:lvl4pPr>
                  <a:lvl5pPr marL="2057400" indent="-228600" algn="l">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a:spcBef>
                      <a:spcPct val="0"/>
                    </a:spcBef>
                    <a:buSzTx/>
                    <a:buFontTx/>
                    <a:buNone/>
                  </a:pPr>
                  <a:r>
                    <a:rPr lang="en-US" altLang="en-US" sz="800" b="0" i="0" dirty="0">
                      <a:solidFill>
                        <a:srgbClr val="993300"/>
                      </a:solidFill>
                      <a:latin typeface="Arial" charset="0"/>
                    </a:rPr>
                    <a:t>Way</a:t>
                  </a:r>
                </a:p>
                <a:p>
                  <a:pPr algn="ctr">
                    <a:spcBef>
                      <a:spcPct val="0"/>
                    </a:spcBef>
                    <a:buSzTx/>
                    <a:buFontTx/>
                    <a:buNone/>
                  </a:pPr>
                  <a:r>
                    <a:rPr lang="en-US" altLang="en-US" sz="800" b="0" i="0" dirty="0">
                      <a:solidFill>
                        <a:srgbClr val="993300"/>
                      </a:solidFill>
                      <a:latin typeface="Arial" charset="0"/>
                    </a:rPr>
                    <a:t>Out</a:t>
                  </a:r>
                </a:p>
              </p:txBody>
            </p:sp>
          </p:grpSp>
          <p:sp>
            <p:nvSpPr>
              <p:cNvPr id="230" name="Freeform 268"/>
              <p:cNvSpPr>
                <a:spLocks noChangeAspect="1"/>
              </p:cNvSpPr>
              <p:nvPr/>
            </p:nvSpPr>
            <p:spPr bwMode="auto">
              <a:xfrm>
                <a:off x="1152" y="3603"/>
                <a:ext cx="133" cy="229"/>
              </a:xfrm>
              <a:custGeom>
                <a:avLst/>
                <a:gdLst/>
                <a:ahLst/>
                <a:cxnLst>
                  <a:cxn ang="0">
                    <a:pos x="3617" y="1933"/>
                  </a:cxn>
                  <a:cxn ang="0">
                    <a:pos x="2841" y="1115"/>
                  </a:cxn>
                  <a:cxn ang="0">
                    <a:pos x="2841" y="1655"/>
                  </a:cxn>
                  <a:cxn ang="0">
                    <a:pos x="2067" y="1655"/>
                  </a:cxn>
                  <a:cxn ang="0">
                    <a:pos x="2067" y="836"/>
                  </a:cxn>
                  <a:cxn ang="0">
                    <a:pos x="2589" y="836"/>
                  </a:cxn>
                  <a:cxn ang="0">
                    <a:pos x="1807" y="0"/>
                  </a:cxn>
                  <a:cxn ang="0">
                    <a:pos x="1031" y="836"/>
                  </a:cxn>
                  <a:cxn ang="0">
                    <a:pos x="1544" y="836"/>
                  </a:cxn>
                  <a:cxn ang="0">
                    <a:pos x="1544" y="1655"/>
                  </a:cxn>
                  <a:cxn ang="0">
                    <a:pos x="770" y="1655"/>
                  </a:cxn>
                  <a:cxn ang="0">
                    <a:pos x="770" y="1115"/>
                  </a:cxn>
                  <a:cxn ang="0">
                    <a:pos x="0" y="1933"/>
                  </a:cxn>
                  <a:cxn ang="0">
                    <a:pos x="770" y="2770"/>
                  </a:cxn>
                  <a:cxn ang="0">
                    <a:pos x="770" y="2212"/>
                  </a:cxn>
                  <a:cxn ang="0">
                    <a:pos x="1544" y="2212"/>
                  </a:cxn>
                  <a:cxn ang="0">
                    <a:pos x="1544" y="3048"/>
                  </a:cxn>
                  <a:cxn ang="0">
                    <a:pos x="1031" y="3048"/>
                  </a:cxn>
                  <a:cxn ang="0">
                    <a:pos x="1807" y="3868"/>
                  </a:cxn>
                  <a:cxn ang="0">
                    <a:pos x="2579" y="3048"/>
                  </a:cxn>
                  <a:cxn ang="0">
                    <a:pos x="2067" y="3048"/>
                  </a:cxn>
                  <a:cxn ang="0">
                    <a:pos x="2067" y="2212"/>
                  </a:cxn>
                  <a:cxn ang="0">
                    <a:pos x="2841" y="2212"/>
                  </a:cxn>
                  <a:cxn ang="0">
                    <a:pos x="2841" y="2770"/>
                  </a:cxn>
                  <a:cxn ang="0">
                    <a:pos x="3617" y="1933"/>
                  </a:cxn>
                </a:cxnLst>
                <a:rect l="0" t="0" r="r" b="b"/>
                <a:pathLst>
                  <a:path w="3617" h="3868">
                    <a:moveTo>
                      <a:pt x="3617" y="1933"/>
                    </a:moveTo>
                    <a:lnTo>
                      <a:pt x="2841" y="1115"/>
                    </a:lnTo>
                    <a:lnTo>
                      <a:pt x="2841" y="1655"/>
                    </a:lnTo>
                    <a:lnTo>
                      <a:pt x="2067" y="1655"/>
                    </a:lnTo>
                    <a:lnTo>
                      <a:pt x="2067" y="836"/>
                    </a:lnTo>
                    <a:lnTo>
                      <a:pt x="2589" y="836"/>
                    </a:lnTo>
                    <a:lnTo>
                      <a:pt x="1807" y="0"/>
                    </a:lnTo>
                    <a:lnTo>
                      <a:pt x="1031" y="836"/>
                    </a:lnTo>
                    <a:lnTo>
                      <a:pt x="1544" y="836"/>
                    </a:lnTo>
                    <a:lnTo>
                      <a:pt x="1544" y="1655"/>
                    </a:lnTo>
                    <a:lnTo>
                      <a:pt x="770" y="1655"/>
                    </a:lnTo>
                    <a:lnTo>
                      <a:pt x="770" y="1115"/>
                    </a:lnTo>
                    <a:lnTo>
                      <a:pt x="0" y="1933"/>
                    </a:lnTo>
                    <a:lnTo>
                      <a:pt x="770" y="2770"/>
                    </a:lnTo>
                    <a:lnTo>
                      <a:pt x="770" y="2212"/>
                    </a:lnTo>
                    <a:lnTo>
                      <a:pt x="1544" y="2212"/>
                    </a:lnTo>
                    <a:lnTo>
                      <a:pt x="1544" y="3048"/>
                    </a:lnTo>
                    <a:lnTo>
                      <a:pt x="1031" y="3048"/>
                    </a:lnTo>
                    <a:lnTo>
                      <a:pt x="1807" y="3868"/>
                    </a:lnTo>
                    <a:lnTo>
                      <a:pt x="2579" y="3048"/>
                    </a:lnTo>
                    <a:lnTo>
                      <a:pt x="2067" y="3048"/>
                    </a:lnTo>
                    <a:lnTo>
                      <a:pt x="2067" y="2212"/>
                    </a:lnTo>
                    <a:lnTo>
                      <a:pt x="2841" y="2212"/>
                    </a:lnTo>
                    <a:lnTo>
                      <a:pt x="2841" y="2770"/>
                    </a:lnTo>
                    <a:lnTo>
                      <a:pt x="3617" y="1933"/>
                    </a:lnTo>
                    <a:close/>
                  </a:path>
                </a:pathLst>
              </a:custGeom>
              <a:solidFill>
                <a:srgbClr val="0000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1" name="Freeform 269"/>
              <p:cNvSpPr>
                <a:spLocks noChangeAspect="1"/>
              </p:cNvSpPr>
              <p:nvPr/>
            </p:nvSpPr>
            <p:spPr bwMode="auto">
              <a:xfrm>
                <a:off x="1155" y="3592"/>
                <a:ext cx="134" cy="228"/>
              </a:xfrm>
              <a:custGeom>
                <a:avLst/>
                <a:gdLst/>
                <a:ahLst/>
                <a:cxnLst>
                  <a:cxn ang="0">
                    <a:pos x="3624" y="1938"/>
                  </a:cxn>
                  <a:cxn ang="0">
                    <a:pos x="2847" y="1112"/>
                  </a:cxn>
                  <a:cxn ang="0">
                    <a:pos x="2847" y="1653"/>
                  </a:cxn>
                  <a:cxn ang="0">
                    <a:pos x="2073" y="1653"/>
                  </a:cxn>
                  <a:cxn ang="0">
                    <a:pos x="2073" y="838"/>
                  </a:cxn>
                  <a:cxn ang="0">
                    <a:pos x="2596" y="838"/>
                  </a:cxn>
                  <a:cxn ang="0">
                    <a:pos x="1814" y="0"/>
                  </a:cxn>
                  <a:cxn ang="0">
                    <a:pos x="1040" y="838"/>
                  </a:cxn>
                  <a:cxn ang="0">
                    <a:pos x="1547" y="838"/>
                  </a:cxn>
                  <a:cxn ang="0">
                    <a:pos x="1547" y="1653"/>
                  </a:cxn>
                  <a:cxn ang="0">
                    <a:pos x="779" y="1653"/>
                  </a:cxn>
                  <a:cxn ang="0">
                    <a:pos x="779" y="1112"/>
                  </a:cxn>
                  <a:cxn ang="0">
                    <a:pos x="0" y="1938"/>
                  </a:cxn>
                  <a:cxn ang="0">
                    <a:pos x="779" y="2771"/>
                  </a:cxn>
                  <a:cxn ang="0">
                    <a:pos x="779" y="2214"/>
                  </a:cxn>
                  <a:cxn ang="0">
                    <a:pos x="1547" y="2214"/>
                  </a:cxn>
                  <a:cxn ang="0">
                    <a:pos x="1547" y="3049"/>
                  </a:cxn>
                  <a:cxn ang="0">
                    <a:pos x="1040" y="3049"/>
                  </a:cxn>
                  <a:cxn ang="0">
                    <a:pos x="1814" y="3869"/>
                  </a:cxn>
                  <a:cxn ang="0">
                    <a:pos x="2586" y="3049"/>
                  </a:cxn>
                  <a:cxn ang="0">
                    <a:pos x="2073" y="3049"/>
                  </a:cxn>
                  <a:cxn ang="0">
                    <a:pos x="2073" y="2214"/>
                  </a:cxn>
                  <a:cxn ang="0">
                    <a:pos x="2847" y="2214"/>
                  </a:cxn>
                  <a:cxn ang="0">
                    <a:pos x="2847" y="2771"/>
                  </a:cxn>
                  <a:cxn ang="0">
                    <a:pos x="3624" y="1938"/>
                  </a:cxn>
                </a:cxnLst>
                <a:rect l="0" t="0" r="r" b="b"/>
                <a:pathLst>
                  <a:path w="3624" h="3869">
                    <a:moveTo>
                      <a:pt x="3624" y="1938"/>
                    </a:moveTo>
                    <a:lnTo>
                      <a:pt x="2847" y="1112"/>
                    </a:lnTo>
                    <a:lnTo>
                      <a:pt x="2847" y="1653"/>
                    </a:lnTo>
                    <a:lnTo>
                      <a:pt x="2073" y="1653"/>
                    </a:lnTo>
                    <a:lnTo>
                      <a:pt x="2073" y="838"/>
                    </a:lnTo>
                    <a:lnTo>
                      <a:pt x="2596" y="838"/>
                    </a:lnTo>
                    <a:lnTo>
                      <a:pt x="1814" y="0"/>
                    </a:lnTo>
                    <a:lnTo>
                      <a:pt x="1040" y="838"/>
                    </a:lnTo>
                    <a:lnTo>
                      <a:pt x="1547" y="838"/>
                    </a:lnTo>
                    <a:lnTo>
                      <a:pt x="1547" y="1653"/>
                    </a:lnTo>
                    <a:lnTo>
                      <a:pt x="779" y="1653"/>
                    </a:lnTo>
                    <a:lnTo>
                      <a:pt x="779" y="1112"/>
                    </a:lnTo>
                    <a:lnTo>
                      <a:pt x="0" y="1938"/>
                    </a:lnTo>
                    <a:lnTo>
                      <a:pt x="779" y="2771"/>
                    </a:lnTo>
                    <a:lnTo>
                      <a:pt x="779" y="2214"/>
                    </a:lnTo>
                    <a:lnTo>
                      <a:pt x="1547" y="2214"/>
                    </a:lnTo>
                    <a:lnTo>
                      <a:pt x="1547" y="3049"/>
                    </a:lnTo>
                    <a:lnTo>
                      <a:pt x="1040" y="3049"/>
                    </a:lnTo>
                    <a:lnTo>
                      <a:pt x="1814" y="3869"/>
                    </a:lnTo>
                    <a:lnTo>
                      <a:pt x="2586" y="3049"/>
                    </a:lnTo>
                    <a:lnTo>
                      <a:pt x="2073" y="3049"/>
                    </a:lnTo>
                    <a:lnTo>
                      <a:pt x="2073" y="2214"/>
                    </a:lnTo>
                    <a:lnTo>
                      <a:pt x="2847" y="2214"/>
                    </a:lnTo>
                    <a:lnTo>
                      <a:pt x="2847" y="2771"/>
                    </a:lnTo>
                    <a:lnTo>
                      <a:pt x="3624" y="1938"/>
                    </a:lnTo>
                    <a:close/>
                  </a:path>
                </a:pathLst>
              </a:custGeom>
              <a:solidFill>
                <a:srgbClr val="993300"/>
              </a:solidFill>
              <a:ln w="0">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grpSp>
      <p:grpSp>
        <p:nvGrpSpPr>
          <p:cNvPr id="270" name="Group 270"/>
          <p:cNvGrpSpPr>
            <a:grpSpLocks/>
          </p:cNvGrpSpPr>
          <p:nvPr/>
        </p:nvGrpSpPr>
        <p:grpSpPr bwMode="auto">
          <a:xfrm rot="21189282" flipH="1">
            <a:off x="128588" y="1765300"/>
            <a:ext cx="1825625" cy="635000"/>
            <a:chOff x="1440" y="1744"/>
            <a:chExt cx="2852" cy="823"/>
          </a:xfrm>
        </p:grpSpPr>
        <p:sp>
          <p:nvSpPr>
            <p:cNvPr id="271" name="Freeform 271"/>
            <p:cNvSpPr>
              <a:spLocks/>
            </p:cNvSpPr>
            <p:nvPr/>
          </p:nvSpPr>
          <p:spPr bwMode="auto">
            <a:xfrm>
              <a:off x="2299" y="2035"/>
              <a:ext cx="1262" cy="490"/>
            </a:xfrm>
            <a:custGeom>
              <a:avLst/>
              <a:gdLst/>
              <a:ahLst/>
              <a:cxnLst>
                <a:cxn ang="0">
                  <a:pos x="2522" y="62"/>
                </a:cxn>
                <a:cxn ang="0">
                  <a:pos x="1972" y="296"/>
                </a:cxn>
                <a:cxn ang="0">
                  <a:pos x="1048" y="714"/>
                </a:cxn>
                <a:cxn ang="0">
                  <a:pos x="623" y="974"/>
                </a:cxn>
                <a:cxn ang="0">
                  <a:pos x="384" y="948"/>
                </a:cxn>
                <a:cxn ang="0">
                  <a:pos x="0" y="955"/>
                </a:cxn>
                <a:cxn ang="0">
                  <a:pos x="8" y="871"/>
                </a:cxn>
                <a:cxn ang="0">
                  <a:pos x="33" y="853"/>
                </a:cxn>
                <a:cxn ang="0">
                  <a:pos x="190" y="853"/>
                </a:cxn>
                <a:cxn ang="0">
                  <a:pos x="642" y="459"/>
                </a:cxn>
                <a:cxn ang="0">
                  <a:pos x="2126" y="0"/>
                </a:cxn>
                <a:cxn ang="0">
                  <a:pos x="2522" y="62"/>
                </a:cxn>
              </a:cxnLst>
              <a:rect l="0" t="0" r="r" b="b"/>
              <a:pathLst>
                <a:path w="2522" h="974">
                  <a:moveTo>
                    <a:pt x="2522" y="62"/>
                  </a:moveTo>
                  <a:lnTo>
                    <a:pt x="1972" y="296"/>
                  </a:lnTo>
                  <a:lnTo>
                    <a:pt x="1048" y="714"/>
                  </a:lnTo>
                  <a:lnTo>
                    <a:pt x="623" y="974"/>
                  </a:lnTo>
                  <a:lnTo>
                    <a:pt x="384" y="948"/>
                  </a:lnTo>
                  <a:lnTo>
                    <a:pt x="0" y="955"/>
                  </a:lnTo>
                  <a:lnTo>
                    <a:pt x="8" y="871"/>
                  </a:lnTo>
                  <a:lnTo>
                    <a:pt x="33" y="853"/>
                  </a:lnTo>
                  <a:lnTo>
                    <a:pt x="190" y="853"/>
                  </a:lnTo>
                  <a:lnTo>
                    <a:pt x="642" y="459"/>
                  </a:lnTo>
                  <a:lnTo>
                    <a:pt x="2126" y="0"/>
                  </a:lnTo>
                  <a:lnTo>
                    <a:pt x="2522" y="62"/>
                  </a:lnTo>
                  <a:close/>
                </a:path>
              </a:pathLst>
            </a:custGeom>
            <a:solidFill>
              <a:srgbClr val="B2B2B2"/>
            </a:solidFill>
            <a:ln w="1588">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2" name="Freeform 272"/>
            <p:cNvSpPr>
              <a:spLocks/>
            </p:cNvSpPr>
            <p:nvPr/>
          </p:nvSpPr>
          <p:spPr bwMode="auto">
            <a:xfrm>
              <a:off x="1445" y="2088"/>
              <a:ext cx="1595" cy="200"/>
            </a:xfrm>
            <a:custGeom>
              <a:avLst/>
              <a:gdLst/>
              <a:ahLst/>
              <a:cxnLst>
                <a:cxn ang="0">
                  <a:pos x="3191" y="109"/>
                </a:cxn>
                <a:cxn ang="0">
                  <a:pos x="2820" y="254"/>
                </a:cxn>
                <a:cxn ang="0">
                  <a:pos x="2688" y="254"/>
                </a:cxn>
                <a:cxn ang="0">
                  <a:pos x="2584" y="278"/>
                </a:cxn>
                <a:cxn ang="0">
                  <a:pos x="1425" y="278"/>
                </a:cxn>
                <a:cxn ang="0">
                  <a:pos x="0" y="400"/>
                </a:cxn>
                <a:cxn ang="0">
                  <a:pos x="46" y="362"/>
                </a:cxn>
                <a:cxn ang="0">
                  <a:pos x="439" y="122"/>
                </a:cxn>
                <a:cxn ang="0">
                  <a:pos x="539" y="61"/>
                </a:cxn>
                <a:cxn ang="0">
                  <a:pos x="685" y="25"/>
                </a:cxn>
                <a:cxn ang="0">
                  <a:pos x="832" y="0"/>
                </a:cxn>
                <a:cxn ang="0">
                  <a:pos x="988" y="0"/>
                </a:cxn>
                <a:cxn ang="0">
                  <a:pos x="1383" y="36"/>
                </a:cxn>
                <a:cxn ang="0">
                  <a:pos x="1597" y="73"/>
                </a:cxn>
                <a:cxn ang="0">
                  <a:pos x="1788" y="98"/>
                </a:cxn>
                <a:cxn ang="0">
                  <a:pos x="1966" y="109"/>
                </a:cxn>
                <a:cxn ang="0">
                  <a:pos x="3191" y="109"/>
                </a:cxn>
              </a:cxnLst>
              <a:rect l="0" t="0" r="r" b="b"/>
              <a:pathLst>
                <a:path w="3191" h="400">
                  <a:moveTo>
                    <a:pt x="3191" y="109"/>
                  </a:moveTo>
                  <a:lnTo>
                    <a:pt x="2820" y="254"/>
                  </a:lnTo>
                  <a:lnTo>
                    <a:pt x="2688" y="254"/>
                  </a:lnTo>
                  <a:lnTo>
                    <a:pt x="2584" y="278"/>
                  </a:lnTo>
                  <a:lnTo>
                    <a:pt x="1425" y="278"/>
                  </a:lnTo>
                  <a:lnTo>
                    <a:pt x="0" y="400"/>
                  </a:lnTo>
                  <a:lnTo>
                    <a:pt x="46" y="362"/>
                  </a:lnTo>
                  <a:lnTo>
                    <a:pt x="439" y="122"/>
                  </a:lnTo>
                  <a:lnTo>
                    <a:pt x="539" y="61"/>
                  </a:lnTo>
                  <a:lnTo>
                    <a:pt x="685" y="25"/>
                  </a:lnTo>
                  <a:lnTo>
                    <a:pt x="832" y="0"/>
                  </a:lnTo>
                  <a:lnTo>
                    <a:pt x="988" y="0"/>
                  </a:lnTo>
                  <a:lnTo>
                    <a:pt x="1383" y="36"/>
                  </a:lnTo>
                  <a:lnTo>
                    <a:pt x="1597" y="73"/>
                  </a:lnTo>
                  <a:lnTo>
                    <a:pt x="1788" y="98"/>
                  </a:lnTo>
                  <a:lnTo>
                    <a:pt x="1966" y="109"/>
                  </a:lnTo>
                  <a:lnTo>
                    <a:pt x="3191" y="109"/>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3" name="Freeform 273"/>
            <p:cNvSpPr>
              <a:spLocks/>
            </p:cNvSpPr>
            <p:nvPr/>
          </p:nvSpPr>
          <p:spPr bwMode="auto">
            <a:xfrm>
              <a:off x="3191" y="2063"/>
              <a:ext cx="1014" cy="171"/>
            </a:xfrm>
            <a:custGeom>
              <a:avLst/>
              <a:gdLst/>
              <a:ahLst/>
              <a:cxnLst>
                <a:cxn ang="0">
                  <a:pos x="2024" y="0"/>
                </a:cxn>
                <a:cxn ang="0">
                  <a:pos x="1461" y="197"/>
                </a:cxn>
                <a:cxn ang="0">
                  <a:pos x="842" y="160"/>
                </a:cxn>
                <a:cxn ang="0">
                  <a:pos x="449" y="160"/>
                </a:cxn>
                <a:cxn ang="0">
                  <a:pos x="284" y="184"/>
                </a:cxn>
                <a:cxn ang="0">
                  <a:pos x="160" y="268"/>
                </a:cxn>
                <a:cxn ang="0">
                  <a:pos x="0" y="342"/>
                </a:cxn>
                <a:cxn ang="0">
                  <a:pos x="1227" y="342"/>
                </a:cxn>
                <a:cxn ang="0">
                  <a:pos x="2024" y="0"/>
                </a:cxn>
              </a:cxnLst>
              <a:rect l="0" t="0" r="r" b="b"/>
              <a:pathLst>
                <a:path w="2024" h="342">
                  <a:moveTo>
                    <a:pt x="2024" y="0"/>
                  </a:moveTo>
                  <a:lnTo>
                    <a:pt x="1461" y="197"/>
                  </a:lnTo>
                  <a:lnTo>
                    <a:pt x="842" y="160"/>
                  </a:lnTo>
                  <a:lnTo>
                    <a:pt x="449" y="160"/>
                  </a:lnTo>
                  <a:lnTo>
                    <a:pt x="284" y="184"/>
                  </a:lnTo>
                  <a:lnTo>
                    <a:pt x="160" y="268"/>
                  </a:lnTo>
                  <a:lnTo>
                    <a:pt x="0" y="342"/>
                  </a:lnTo>
                  <a:lnTo>
                    <a:pt x="1227" y="342"/>
                  </a:lnTo>
                  <a:lnTo>
                    <a:pt x="2024"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4" name="Freeform 274"/>
            <p:cNvSpPr>
              <a:spLocks/>
            </p:cNvSpPr>
            <p:nvPr/>
          </p:nvSpPr>
          <p:spPr bwMode="auto">
            <a:xfrm>
              <a:off x="1453" y="2273"/>
              <a:ext cx="2430" cy="136"/>
            </a:xfrm>
            <a:custGeom>
              <a:avLst/>
              <a:gdLst/>
              <a:ahLst/>
              <a:cxnLst>
                <a:cxn ang="0">
                  <a:pos x="4858" y="0"/>
                </a:cxn>
                <a:cxn ang="0">
                  <a:pos x="3230" y="0"/>
                </a:cxn>
                <a:cxn ang="0">
                  <a:pos x="2820" y="225"/>
                </a:cxn>
                <a:cxn ang="0">
                  <a:pos x="2048" y="234"/>
                </a:cxn>
                <a:cxn ang="0">
                  <a:pos x="2314" y="0"/>
                </a:cxn>
                <a:cxn ang="0">
                  <a:pos x="252" y="0"/>
                </a:cxn>
                <a:cxn ang="0">
                  <a:pos x="0" y="107"/>
                </a:cxn>
                <a:cxn ang="0">
                  <a:pos x="187" y="200"/>
                </a:cxn>
                <a:cxn ang="0">
                  <a:pos x="320" y="234"/>
                </a:cxn>
                <a:cxn ang="0">
                  <a:pos x="671" y="271"/>
                </a:cxn>
                <a:cxn ang="0">
                  <a:pos x="3638" y="271"/>
                </a:cxn>
                <a:cxn ang="0">
                  <a:pos x="4858" y="0"/>
                </a:cxn>
              </a:cxnLst>
              <a:rect l="0" t="0" r="r" b="b"/>
              <a:pathLst>
                <a:path w="4858" h="271">
                  <a:moveTo>
                    <a:pt x="4858" y="0"/>
                  </a:moveTo>
                  <a:lnTo>
                    <a:pt x="3230" y="0"/>
                  </a:lnTo>
                  <a:lnTo>
                    <a:pt x="2820" y="225"/>
                  </a:lnTo>
                  <a:lnTo>
                    <a:pt x="2048" y="234"/>
                  </a:lnTo>
                  <a:lnTo>
                    <a:pt x="2314" y="0"/>
                  </a:lnTo>
                  <a:lnTo>
                    <a:pt x="252" y="0"/>
                  </a:lnTo>
                  <a:lnTo>
                    <a:pt x="0" y="107"/>
                  </a:lnTo>
                  <a:lnTo>
                    <a:pt x="187" y="200"/>
                  </a:lnTo>
                  <a:lnTo>
                    <a:pt x="320" y="234"/>
                  </a:lnTo>
                  <a:lnTo>
                    <a:pt x="671" y="271"/>
                  </a:lnTo>
                  <a:lnTo>
                    <a:pt x="3638" y="271"/>
                  </a:lnTo>
                  <a:lnTo>
                    <a:pt x="4858" y="0"/>
                  </a:lnTo>
                  <a:close/>
                </a:path>
              </a:pathLst>
            </a:custGeom>
            <a:solidFill>
              <a:srgbClr val="B2B2B2"/>
            </a:solidFill>
            <a:ln w="1588">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5" name="Freeform 275"/>
            <p:cNvSpPr>
              <a:spLocks/>
            </p:cNvSpPr>
            <p:nvPr/>
          </p:nvSpPr>
          <p:spPr bwMode="auto">
            <a:xfrm>
              <a:off x="1453" y="2319"/>
              <a:ext cx="997" cy="78"/>
            </a:xfrm>
            <a:custGeom>
              <a:avLst/>
              <a:gdLst/>
              <a:ahLst/>
              <a:cxnLst>
                <a:cxn ang="0">
                  <a:pos x="1994" y="22"/>
                </a:cxn>
                <a:cxn ang="0">
                  <a:pos x="269" y="22"/>
                </a:cxn>
                <a:cxn ang="0">
                  <a:pos x="100" y="0"/>
                </a:cxn>
                <a:cxn ang="0">
                  <a:pos x="0" y="12"/>
                </a:cxn>
                <a:cxn ang="0">
                  <a:pos x="90" y="60"/>
                </a:cxn>
                <a:cxn ang="0">
                  <a:pos x="211" y="117"/>
                </a:cxn>
                <a:cxn ang="0">
                  <a:pos x="314" y="155"/>
                </a:cxn>
                <a:cxn ang="0">
                  <a:pos x="1895" y="155"/>
                </a:cxn>
                <a:cxn ang="0">
                  <a:pos x="1994" y="22"/>
                </a:cxn>
              </a:cxnLst>
              <a:rect l="0" t="0" r="r" b="b"/>
              <a:pathLst>
                <a:path w="1994" h="155">
                  <a:moveTo>
                    <a:pt x="1994" y="22"/>
                  </a:moveTo>
                  <a:lnTo>
                    <a:pt x="269" y="22"/>
                  </a:lnTo>
                  <a:lnTo>
                    <a:pt x="100" y="0"/>
                  </a:lnTo>
                  <a:lnTo>
                    <a:pt x="0" y="12"/>
                  </a:lnTo>
                  <a:lnTo>
                    <a:pt x="90" y="60"/>
                  </a:lnTo>
                  <a:lnTo>
                    <a:pt x="211" y="117"/>
                  </a:lnTo>
                  <a:lnTo>
                    <a:pt x="314" y="155"/>
                  </a:lnTo>
                  <a:lnTo>
                    <a:pt x="1895" y="155"/>
                  </a:lnTo>
                  <a:lnTo>
                    <a:pt x="1994" y="22"/>
                  </a:lnTo>
                  <a:close/>
                </a:path>
              </a:pathLst>
            </a:custGeom>
            <a:solidFill>
              <a:srgbClr val="4F4F4F"/>
            </a:solidFill>
            <a:ln w="1588">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6" name="Freeform 276"/>
            <p:cNvSpPr>
              <a:spLocks/>
            </p:cNvSpPr>
            <p:nvPr/>
          </p:nvSpPr>
          <p:spPr bwMode="auto">
            <a:xfrm>
              <a:off x="2944" y="2274"/>
              <a:ext cx="957" cy="105"/>
            </a:xfrm>
            <a:custGeom>
              <a:avLst/>
              <a:gdLst/>
              <a:ahLst/>
              <a:cxnLst>
                <a:cxn ang="0">
                  <a:pos x="1915" y="0"/>
                </a:cxn>
                <a:cxn ang="0">
                  <a:pos x="1176" y="213"/>
                </a:cxn>
                <a:cxn ang="0">
                  <a:pos x="0" y="213"/>
                </a:cxn>
                <a:cxn ang="0">
                  <a:pos x="54" y="144"/>
                </a:cxn>
                <a:cxn ang="0">
                  <a:pos x="323" y="144"/>
                </a:cxn>
                <a:cxn ang="0">
                  <a:pos x="354" y="118"/>
                </a:cxn>
                <a:cxn ang="0">
                  <a:pos x="366" y="85"/>
                </a:cxn>
                <a:cxn ang="0">
                  <a:pos x="408" y="118"/>
                </a:cxn>
                <a:cxn ang="0">
                  <a:pos x="964" y="118"/>
                </a:cxn>
                <a:cxn ang="0">
                  <a:pos x="1176" y="71"/>
                </a:cxn>
                <a:cxn ang="0">
                  <a:pos x="1440" y="24"/>
                </a:cxn>
                <a:cxn ang="0">
                  <a:pos x="1915" y="0"/>
                </a:cxn>
              </a:cxnLst>
              <a:rect l="0" t="0" r="r" b="b"/>
              <a:pathLst>
                <a:path w="1915" h="213">
                  <a:moveTo>
                    <a:pt x="1915" y="0"/>
                  </a:moveTo>
                  <a:lnTo>
                    <a:pt x="1176" y="213"/>
                  </a:lnTo>
                  <a:lnTo>
                    <a:pt x="0" y="213"/>
                  </a:lnTo>
                  <a:lnTo>
                    <a:pt x="54" y="144"/>
                  </a:lnTo>
                  <a:lnTo>
                    <a:pt x="323" y="144"/>
                  </a:lnTo>
                  <a:lnTo>
                    <a:pt x="354" y="118"/>
                  </a:lnTo>
                  <a:lnTo>
                    <a:pt x="366" y="85"/>
                  </a:lnTo>
                  <a:lnTo>
                    <a:pt x="408" y="118"/>
                  </a:lnTo>
                  <a:lnTo>
                    <a:pt x="964" y="118"/>
                  </a:lnTo>
                  <a:lnTo>
                    <a:pt x="1176" y="71"/>
                  </a:lnTo>
                  <a:lnTo>
                    <a:pt x="1440" y="24"/>
                  </a:lnTo>
                  <a:lnTo>
                    <a:pt x="1915" y="0"/>
                  </a:lnTo>
                  <a:close/>
                </a:path>
              </a:pathLst>
            </a:custGeom>
            <a:solidFill>
              <a:srgbClr val="4F4F4F"/>
            </a:solidFill>
            <a:ln w="1588">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7" name="Freeform 277"/>
            <p:cNvSpPr>
              <a:spLocks/>
            </p:cNvSpPr>
            <p:nvPr/>
          </p:nvSpPr>
          <p:spPr bwMode="auto">
            <a:xfrm>
              <a:off x="3111" y="2222"/>
              <a:ext cx="675" cy="49"/>
            </a:xfrm>
            <a:custGeom>
              <a:avLst/>
              <a:gdLst/>
              <a:ahLst/>
              <a:cxnLst>
                <a:cxn ang="0">
                  <a:pos x="1351" y="95"/>
                </a:cxn>
                <a:cxn ang="0">
                  <a:pos x="1219" y="0"/>
                </a:cxn>
                <a:cxn ang="0">
                  <a:pos x="217" y="0"/>
                </a:cxn>
                <a:cxn ang="0">
                  <a:pos x="0" y="95"/>
                </a:cxn>
                <a:cxn ang="0">
                  <a:pos x="1351" y="95"/>
                </a:cxn>
              </a:cxnLst>
              <a:rect l="0" t="0" r="r" b="b"/>
              <a:pathLst>
                <a:path w="1351" h="95">
                  <a:moveTo>
                    <a:pt x="1351" y="95"/>
                  </a:moveTo>
                  <a:lnTo>
                    <a:pt x="1219" y="0"/>
                  </a:lnTo>
                  <a:lnTo>
                    <a:pt x="217" y="0"/>
                  </a:lnTo>
                  <a:lnTo>
                    <a:pt x="0" y="95"/>
                  </a:lnTo>
                  <a:lnTo>
                    <a:pt x="1351" y="95"/>
                  </a:lnTo>
                  <a:close/>
                </a:path>
              </a:pathLst>
            </a:custGeom>
            <a:solidFill>
              <a:srgbClr val="009900"/>
            </a:solidFill>
            <a:ln w="1651" cap="flat" cmpd="sng">
              <a:solidFill>
                <a:srgbClr val="0099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78" name="Freeform 278"/>
            <p:cNvSpPr>
              <a:spLocks/>
            </p:cNvSpPr>
            <p:nvPr/>
          </p:nvSpPr>
          <p:spPr bwMode="auto">
            <a:xfrm>
              <a:off x="1444" y="2224"/>
              <a:ext cx="1300" cy="103"/>
            </a:xfrm>
            <a:custGeom>
              <a:avLst/>
              <a:gdLst/>
              <a:ahLst/>
              <a:cxnLst>
                <a:cxn ang="0">
                  <a:pos x="2396" y="95"/>
                </a:cxn>
                <a:cxn ang="0">
                  <a:pos x="2426" y="64"/>
                </a:cxn>
                <a:cxn ang="0">
                  <a:pos x="2484" y="47"/>
                </a:cxn>
                <a:cxn ang="0">
                  <a:pos x="2527" y="47"/>
                </a:cxn>
                <a:cxn ang="0">
                  <a:pos x="2599" y="0"/>
                </a:cxn>
                <a:cxn ang="0">
                  <a:pos x="802" y="0"/>
                </a:cxn>
                <a:cxn ang="0">
                  <a:pos x="234" y="64"/>
                </a:cxn>
                <a:cxn ang="0">
                  <a:pos x="118" y="79"/>
                </a:cxn>
                <a:cxn ang="0">
                  <a:pos x="57" y="111"/>
                </a:cxn>
                <a:cxn ang="0">
                  <a:pos x="0" y="157"/>
                </a:cxn>
                <a:cxn ang="0">
                  <a:pos x="17" y="189"/>
                </a:cxn>
                <a:cxn ang="0">
                  <a:pos x="30" y="206"/>
                </a:cxn>
                <a:cxn ang="0">
                  <a:pos x="57" y="189"/>
                </a:cxn>
                <a:cxn ang="0">
                  <a:pos x="134" y="173"/>
                </a:cxn>
                <a:cxn ang="0">
                  <a:pos x="423" y="142"/>
                </a:cxn>
                <a:cxn ang="0">
                  <a:pos x="874" y="95"/>
                </a:cxn>
                <a:cxn ang="0">
                  <a:pos x="2396" y="95"/>
                </a:cxn>
              </a:cxnLst>
              <a:rect l="0" t="0" r="r" b="b"/>
              <a:pathLst>
                <a:path w="2599" h="206">
                  <a:moveTo>
                    <a:pt x="2396" y="95"/>
                  </a:moveTo>
                  <a:lnTo>
                    <a:pt x="2426" y="64"/>
                  </a:lnTo>
                  <a:lnTo>
                    <a:pt x="2484" y="47"/>
                  </a:lnTo>
                  <a:lnTo>
                    <a:pt x="2527" y="47"/>
                  </a:lnTo>
                  <a:lnTo>
                    <a:pt x="2599" y="0"/>
                  </a:lnTo>
                  <a:lnTo>
                    <a:pt x="802" y="0"/>
                  </a:lnTo>
                  <a:lnTo>
                    <a:pt x="234" y="64"/>
                  </a:lnTo>
                  <a:lnTo>
                    <a:pt x="118" y="79"/>
                  </a:lnTo>
                  <a:lnTo>
                    <a:pt x="57" y="111"/>
                  </a:lnTo>
                  <a:lnTo>
                    <a:pt x="0" y="157"/>
                  </a:lnTo>
                  <a:lnTo>
                    <a:pt x="17" y="189"/>
                  </a:lnTo>
                  <a:lnTo>
                    <a:pt x="30" y="206"/>
                  </a:lnTo>
                  <a:lnTo>
                    <a:pt x="57" y="189"/>
                  </a:lnTo>
                  <a:lnTo>
                    <a:pt x="134" y="173"/>
                  </a:lnTo>
                  <a:lnTo>
                    <a:pt x="423" y="142"/>
                  </a:lnTo>
                  <a:lnTo>
                    <a:pt x="874" y="95"/>
                  </a:lnTo>
                  <a:lnTo>
                    <a:pt x="2396" y="95"/>
                  </a:lnTo>
                  <a:close/>
                </a:path>
              </a:pathLst>
            </a:custGeom>
            <a:solidFill>
              <a:srgbClr val="009900"/>
            </a:solidFill>
            <a:ln w="1651" cap="flat" cmpd="sng">
              <a:solidFill>
                <a:srgbClr val="0099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279" name="Freeform 279"/>
            <p:cNvSpPr>
              <a:spLocks/>
            </p:cNvSpPr>
            <p:nvPr/>
          </p:nvSpPr>
          <p:spPr bwMode="auto">
            <a:xfrm>
              <a:off x="3620" y="1740"/>
              <a:ext cx="459" cy="422"/>
            </a:xfrm>
            <a:custGeom>
              <a:avLst/>
              <a:gdLst/>
              <a:ahLst/>
              <a:cxnLst>
                <a:cxn ang="0">
                  <a:pos x="0" y="803"/>
                </a:cxn>
                <a:cxn ang="0">
                  <a:pos x="578" y="841"/>
                </a:cxn>
                <a:cxn ang="0">
                  <a:pos x="750" y="783"/>
                </a:cxn>
                <a:cxn ang="0">
                  <a:pos x="919" y="0"/>
                </a:cxn>
                <a:cxn ang="0">
                  <a:pos x="723" y="19"/>
                </a:cxn>
                <a:cxn ang="0">
                  <a:pos x="0" y="803"/>
                </a:cxn>
              </a:cxnLst>
              <a:rect l="0" t="0" r="r" b="b"/>
              <a:pathLst>
                <a:path w="919" h="841">
                  <a:moveTo>
                    <a:pt x="0" y="803"/>
                  </a:moveTo>
                  <a:lnTo>
                    <a:pt x="578" y="841"/>
                  </a:lnTo>
                  <a:lnTo>
                    <a:pt x="750" y="783"/>
                  </a:lnTo>
                  <a:lnTo>
                    <a:pt x="919" y="0"/>
                  </a:lnTo>
                  <a:lnTo>
                    <a:pt x="723" y="19"/>
                  </a:lnTo>
                  <a:lnTo>
                    <a:pt x="0" y="803"/>
                  </a:lnTo>
                  <a:close/>
                </a:path>
              </a:pathLst>
            </a:custGeom>
            <a:solidFill>
              <a:srgbClr val="009900"/>
            </a:solidFill>
            <a:ln w="1651">
              <a:solidFill>
                <a:srgbClr val="0099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0" name="Freeform 280"/>
            <p:cNvSpPr>
              <a:spLocks/>
            </p:cNvSpPr>
            <p:nvPr/>
          </p:nvSpPr>
          <p:spPr bwMode="auto">
            <a:xfrm>
              <a:off x="2304" y="2476"/>
              <a:ext cx="384" cy="60"/>
            </a:xfrm>
            <a:custGeom>
              <a:avLst/>
              <a:gdLst/>
              <a:ahLst/>
              <a:cxnLst>
                <a:cxn ang="0">
                  <a:pos x="532" y="50"/>
                </a:cxn>
                <a:cxn ang="0">
                  <a:pos x="383" y="22"/>
                </a:cxn>
                <a:cxn ang="0">
                  <a:pos x="36" y="22"/>
                </a:cxn>
                <a:cxn ang="0">
                  <a:pos x="0" y="0"/>
                </a:cxn>
                <a:cxn ang="0">
                  <a:pos x="11" y="108"/>
                </a:cxn>
                <a:cxn ang="0">
                  <a:pos x="394" y="94"/>
                </a:cxn>
                <a:cxn ang="0">
                  <a:pos x="435" y="119"/>
                </a:cxn>
                <a:cxn ang="0">
                  <a:pos x="733" y="119"/>
                </a:cxn>
                <a:cxn ang="0">
                  <a:pos x="767" y="104"/>
                </a:cxn>
                <a:cxn ang="0">
                  <a:pos x="681" y="76"/>
                </a:cxn>
                <a:cxn ang="0">
                  <a:pos x="532" y="50"/>
                </a:cxn>
              </a:cxnLst>
              <a:rect l="0" t="0" r="r" b="b"/>
              <a:pathLst>
                <a:path w="767" h="119">
                  <a:moveTo>
                    <a:pt x="532" y="50"/>
                  </a:moveTo>
                  <a:lnTo>
                    <a:pt x="383" y="22"/>
                  </a:lnTo>
                  <a:lnTo>
                    <a:pt x="36" y="22"/>
                  </a:lnTo>
                  <a:lnTo>
                    <a:pt x="0" y="0"/>
                  </a:lnTo>
                  <a:lnTo>
                    <a:pt x="11" y="108"/>
                  </a:lnTo>
                  <a:lnTo>
                    <a:pt x="394" y="94"/>
                  </a:lnTo>
                  <a:lnTo>
                    <a:pt x="435" y="119"/>
                  </a:lnTo>
                  <a:lnTo>
                    <a:pt x="733" y="119"/>
                  </a:lnTo>
                  <a:lnTo>
                    <a:pt x="767" y="104"/>
                  </a:lnTo>
                  <a:lnTo>
                    <a:pt x="681" y="76"/>
                  </a:lnTo>
                  <a:lnTo>
                    <a:pt x="532" y="50"/>
                  </a:lnTo>
                  <a:close/>
                </a:path>
              </a:pathLst>
            </a:custGeom>
            <a:solidFill>
              <a:srgbClr val="4F4F4F"/>
            </a:solidFill>
            <a:ln w="1588">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1" name="Freeform 281"/>
            <p:cNvSpPr>
              <a:spLocks/>
            </p:cNvSpPr>
            <p:nvPr/>
          </p:nvSpPr>
          <p:spPr bwMode="auto">
            <a:xfrm>
              <a:off x="2622" y="2214"/>
              <a:ext cx="568" cy="177"/>
            </a:xfrm>
            <a:custGeom>
              <a:avLst/>
              <a:gdLst/>
              <a:ahLst/>
              <a:cxnLst>
                <a:cxn ang="0">
                  <a:pos x="362" y="12"/>
                </a:cxn>
                <a:cxn ang="0">
                  <a:pos x="391" y="39"/>
                </a:cxn>
                <a:cxn ang="0">
                  <a:pos x="413" y="77"/>
                </a:cxn>
                <a:cxn ang="0">
                  <a:pos x="427" y="115"/>
                </a:cxn>
                <a:cxn ang="0">
                  <a:pos x="528" y="138"/>
                </a:cxn>
                <a:cxn ang="0">
                  <a:pos x="538" y="165"/>
                </a:cxn>
                <a:cxn ang="0">
                  <a:pos x="337" y="155"/>
                </a:cxn>
                <a:cxn ang="0">
                  <a:pos x="301" y="138"/>
                </a:cxn>
                <a:cxn ang="0">
                  <a:pos x="63" y="122"/>
                </a:cxn>
                <a:cxn ang="0">
                  <a:pos x="48" y="99"/>
                </a:cxn>
                <a:cxn ang="0">
                  <a:pos x="0" y="115"/>
                </a:cxn>
                <a:cxn ang="0">
                  <a:pos x="20" y="316"/>
                </a:cxn>
                <a:cxn ang="0">
                  <a:pos x="174" y="355"/>
                </a:cxn>
                <a:cxn ang="0">
                  <a:pos x="1056" y="88"/>
                </a:cxn>
                <a:cxn ang="0">
                  <a:pos x="1139" y="39"/>
                </a:cxn>
                <a:cxn ang="0">
                  <a:pos x="494" y="0"/>
                </a:cxn>
                <a:cxn ang="0">
                  <a:pos x="362" y="12"/>
                </a:cxn>
              </a:cxnLst>
              <a:rect l="0" t="0" r="r" b="b"/>
              <a:pathLst>
                <a:path w="1139" h="355">
                  <a:moveTo>
                    <a:pt x="362" y="12"/>
                  </a:moveTo>
                  <a:lnTo>
                    <a:pt x="391" y="39"/>
                  </a:lnTo>
                  <a:lnTo>
                    <a:pt x="413" y="77"/>
                  </a:lnTo>
                  <a:lnTo>
                    <a:pt x="427" y="115"/>
                  </a:lnTo>
                  <a:lnTo>
                    <a:pt x="528" y="138"/>
                  </a:lnTo>
                  <a:lnTo>
                    <a:pt x="538" y="165"/>
                  </a:lnTo>
                  <a:lnTo>
                    <a:pt x="337" y="155"/>
                  </a:lnTo>
                  <a:lnTo>
                    <a:pt x="301" y="138"/>
                  </a:lnTo>
                  <a:lnTo>
                    <a:pt x="63" y="122"/>
                  </a:lnTo>
                  <a:lnTo>
                    <a:pt x="48" y="99"/>
                  </a:lnTo>
                  <a:lnTo>
                    <a:pt x="0" y="115"/>
                  </a:lnTo>
                  <a:lnTo>
                    <a:pt x="20" y="316"/>
                  </a:lnTo>
                  <a:lnTo>
                    <a:pt x="174" y="355"/>
                  </a:lnTo>
                  <a:lnTo>
                    <a:pt x="1056" y="88"/>
                  </a:lnTo>
                  <a:lnTo>
                    <a:pt x="1139" y="39"/>
                  </a:lnTo>
                  <a:lnTo>
                    <a:pt x="494" y="0"/>
                  </a:lnTo>
                  <a:lnTo>
                    <a:pt x="362" y="12"/>
                  </a:lnTo>
                  <a:close/>
                </a:path>
              </a:pathLst>
            </a:custGeom>
            <a:solidFill>
              <a:srgbClr val="4F4F4F"/>
            </a:solidFill>
            <a:ln w="1588">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2" name="Freeform 282"/>
            <p:cNvSpPr>
              <a:spLocks/>
            </p:cNvSpPr>
            <p:nvPr/>
          </p:nvSpPr>
          <p:spPr bwMode="auto">
            <a:xfrm>
              <a:off x="3129" y="2054"/>
              <a:ext cx="404" cy="158"/>
            </a:xfrm>
            <a:custGeom>
              <a:avLst/>
              <a:gdLst/>
              <a:ahLst/>
              <a:cxnLst>
                <a:cxn ang="0">
                  <a:pos x="358" y="11"/>
                </a:cxn>
                <a:cxn ang="0">
                  <a:pos x="376" y="22"/>
                </a:cxn>
                <a:cxn ang="0">
                  <a:pos x="413" y="93"/>
                </a:cxn>
                <a:cxn ang="0">
                  <a:pos x="517" y="105"/>
                </a:cxn>
                <a:cxn ang="0">
                  <a:pos x="543" y="132"/>
                </a:cxn>
                <a:cxn ang="0">
                  <a:pos x="537" y="154"/>
                </a:cxn>
                <a:cxn ang="0">
                  <a:pos x="358" y="144"/>
                </a:cxn>
                <a:cxn ang="0">
                  <a:pos x="306" y="128"/>
                </a:cxn>
                <a:cxn ang="0">
                  <a:pos x="71" y="110"/>
                </a:cxn>
                <a:cxn ang="0">
                  <a:pos x="41" y="93"/>
                </a:cxn>
                <a:cxn ang="0">
                  <a:pos x="0" y="110"/>
                </a:cxn>
                <a:cxn ang="0">
                  <a:pos x="0" y="267"/>
                </a:cxn>
                <a:cxn ang="0">
                  <a:pos x="87" y="322"/>
                </a:cxn>
                <a:cxn ang="0">
                  <a:pos x="315" y="274"/>
                </a:cxn>
                <a:cxn ang="0">
                  <a:pos x="460" y="208"/>
                </a:cxn>
                <a:cxn ang="0">
                  <a:pos x="573" y="182"/>
                </a:cxn>
                <a:cxn ang="0">
                  <a:pos x="583" y="144"/>
                </a:cxn>
                <a:cxn ang="0">
                  <a:pos x="806" y="42"/>
                </a:cxn>
                <a:cxn ang="0">
                  <a:pos x="568" y="0"/>
                </a:cxn>
                <a:cxn ang="0">
                  <a:pos x="358" y="11"/>
                </a:cxn>
              </a:cxnLst>
              <a:rect l="0" t="0" r="r" b="b"/>
              <a:pathLst>
                <a:path w="806" h="322">
                  <a:moveTo>
                    <a:pt x="358" y="11"/>
                  </a:moveTo>
                  <a:lnTo>
                    <a:pt x="376" y="22"/>
                  </a:lnTo>
                  <a:lnTo>
                    <a:pt x="413" y="93"/>
                  </a:lnTo>
                  <a:lnTo>
                    <a:pt x="517" y="105"/>
                  </a:lnTo>
                  <a:lnTo>
                    <a:pt x="543" y="132"/>
                  </a:lnTo>
                  <a:lnTo>
                    <a:pt x="537" y="154"/>
                  </a:lnTo>
                  <a:lnTo>
                    <a:pt x="358" y="144"/>
                  </a:lnTo>
                  <a:lnTo>
                    <a:pt x="306" y="128"/>
                  </a:lnTo>
                  <a:lnTo>
                    <a:pt x="71" y="110"/>
                  </a:lnTo>
                  <a:lnTo>
                    <a:pt x="41" y="93"/>
                  </a:lnTo>
                  <a:lnTo>
                    <a:pt x="0" y="110"/>
                  </a:lnTo>
                  <a:lnTo>
                    <a:pt x="0" y="267"/>
                  </a:lnTo>
                  <a:lnTo>
                    <a:pt x="87" y="322"/>
                  </a:lnTo>
                  <a:lnTo>
                    <a:pt x="315" y="274"/>
                  </a:lnTo>
                  <a:lnTo>
                    <a:pt x="460" y="208"/>
                  </a:lnTo>
                  <a:lnTo>
                    <a:pt x="573" y="182"/>
                  </a:lnTo>
                  <a:lnTo>
                    <a:pt x="583" y="144"/>
                  </a:lnTo>
                  <a:lnTo>
                    <a:pt x="806" y="42"/>
                  </a:lnTo>
                  <a:lnTo>
                    <a:pt x="568" y="0"/>
                  </a:lnTo>
                  <a:lnTo>
                    <a:pt x="358" y="11"/>
                  </a:lnTo>
                  <a:close/>
                </a:path>
              </a:pathLst>
            </a:custGeom>
            <a:solidFill>
              <a:srgbClr val="4F4F4F"/>
            </a:solidFill>
            <a:ln w="1588">
              <a:solidFill>
                <a:srgbClr val="4F4F4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3" name="Freeform 283"/>
            <p:cNvSpPr>
              <a:spLocks/>
            </p:cNvSpPr>
            <p:nvPr/>
          </p:nvSpPr>
          <p:spPr bwMode="auto">
            <a:xfrm>
              <a:off x="3582" y="2058"/>
              <a:ext cx="714" cy="218"/>
            </a:xfrm>
            <a:custGeom>
              <a:avLst/>
              <a:gdLst/>
              <a:ahLst/>
              <a:cxnLst>
                <a:cxn ang="0">
                  <a:pos x="1427" y="0"/>
                </a:cxn>
                <a:cxn ang="0">
                  <a:pos x="1257" y="10"/>
                </a:cxn>
                <a:cxn ang="0">
                  <a:pos x="410" y="329"/>
                </a:cxn>
                <a:cxn ang="0">
                  <a:pos x="410" y="312"/>
                </a:cxn>
                <a:cxn ang="0">
                  <a:pos x="425" y="292"/>
                </a:cxn>
                <a:cxn ang="0">
                  <a:pos x="665" y="209"/>
                </a:cxn>
                <a:cxn ang="0">
                  <a:pos x="92" y="172"/>
                </a:cxn>
                <a:cxn ang="0">
                  <a:pos x="82" y="218"/>
                </a:cxn>
                <a:cxn ang="0">
                  <a:pos x="60" y="265"/>
                </a:cxn>
                <a:cxn ang="0">
                  <a:pos x="26" y="312"/>
                </a:cxn>
                <a:cxn ang="0">
                  <a:pos x="0" y="339"/>
                </a:cxn>
                <a:cxn ang="0">
                  <a:pos x="227" y="339"/>
                </a:cxn>
                <a:cxn ang="0">
                  <a:pos x="308" y="361"/>
                </a:cxn>
                <a:cxn ang="0">
                  <a:pos x="351" y="393"/>
                </a:cxn>
                <a:cxn ang="0">
                  <a:pos x="390" y="435"/>
                </a:cxn>
                <a:cxn ang="0">
                  <a:pos x="616" y="435"/>
                </a:cxn>
                <a:cxn ang="0">
                  <a:pos x="920" y="351"/>
                </a:cxn>
                <a:cxn ang="0">
                  <a:pos x="939" y="339"/>
                </a:cxn>
                <a:cxn ang="0">
                  <a:pos x="947" y="329"/>
                </a:cxn>
                <a:cxn ang="0">
                  <a:pos x="968" y="261"/>
                </a:cxn>
                <a:cxn ang="0">
                  <a:pos x="1427" y="0"/>
                </a:cxn>
              </a:cxnLst>
              <a:rect l="0" t="0" r="r" b="b"/>
              <a:pathLst>
                <a:path w="1427" h="435">
                  <a:moveTo>
                    <a:pt x="1427" y="0"/>
                  </a:moveTo>
                  <a:lnTo>
                    <a:pt x="1257" y="10"/>
                  </a:lnTo>
                  <a:lnTo>
                    <a:pt x="410" y="329"/>
                  </a:lnTo>
                  <a:lnTo>
                    <a:pt x="410" y="312"/>
                  </a:lnTo>
                  <a:lnTo>
                    <a:pt x="425" y="292"/>
                  </a:lnTo>
                  <a:lnTo>
                    <a:pt x="665" y="209"/>
                  </a:lnTo>
                  <a:lnTo>
                    <a:pt x="92" y="172"/>
                  </a:lnTo>
                  <a:lnTo>
                    <a:pt x="82" y="218"/>
                  </a:lnTo>
                  <a:lnTo>
                    <a:pt x="60" y="265"/>
                  </a:lnTo>
                  <a:lnTo>
                    <a:pt x="26" y="312"/>
                  </a:lnTo>
                  <a:lnTo>
                    <a:pt x="0" y="339"/>
                  </a:lnTo>
                  <a:lnTo>
                    <a:pt x="227" y="339"/>
                  </a:lnTo>
                  <a:lnTo>
                    <a:pt x="308" y="361"/>
                  </a:lnTo>
                  <a:lnTo>
                    <a:pt x="351" y="393"/>
                  </a:lnTo>
                  <a:lnTo>
                    <a:pt x="390" y="435"/>
                  </a:lnTo>
                  <a:lnTo>
                    <a:pt x="616" y="435"/>
                  </a:lnTo>
                  <a:lnTo>
                    <a:pt x="920" y="351"/>
                  </a:lnTo>
                  <a:lnTo>
                    <a:pt x="939" y="339"/>
                  </a:lnTo>
                  <a:lnTo>
                    <a:pt x="947" y="329"/>
                  </a:lnTo>
                  <a:lnTo>
                    <a:pt x="968" y="261"/>
                  </a:lnTo>
                  <a:lnTo>
                    <a:pt x="1427"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4" name="Line 284"/>
            <p:cNvSpPr>
              <a:spLocks noChangeShapeType="1"/>
            </p:cNvSpPr>
            <p:nvPr/>
          </p:nvSpPr>
          <p:spPr bwMode="auto">
            <a:xfrm flipH="1">
              <a:off x="3796" y="2064"/>
              <a:ext cx="412" cy="138"/>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5" name="Freeform 285"/>
            <p:cNvSpPr>
              <a:spLocks/>
            </p:cNvSpPr>
            <p:nvPr/>
          </p:nvSpPr>
          <p:spPr bwMode="auto">
            <a:xfrm>
              <a:off x="3854" y="1742"/>
              <a:ext cx="228" cy="391"/>
            </a:xfrm>
            <a:custGeom>
              <a:avLst/>
              <a:gdLst/>
              <a:ahLst/>
              <a:cxnLst>
                <a:cxn ang="0">
                  <a:pos x="284" y="783"/>
                </a:cxn>
                <a:cxn ang="0">
                  <a:pos x="454" y="0"/>
                </a:cxn>
                <a:cxn ang="0">
                  <a:pos x="259" y="19"/>
                </a:cxn>
                <a:cxn ang="0">
                  <a:pos x="0" y="296"/>
                </a:cxn>
              </a:cxnLst>
              <a:rect l="0" t="0" r="r" b="b"/>
              <a:pathLst>
                <a:path w="454" h="783">
                  <a:moveTo>
                    <a:pt x="284" y="783"/>
                  </a:moveTo>
                  <a:lnTo>
                    <a:pt x="454" y="0"/>
                  </a:lnTo>
                  <a:lnTo>
                    <a:pt x="259" y="19"/>
                  </a:lnTo>
                  <a:lnTo>
                    <a:pt x="0" y="296"/>
                  </a:lnTo>
                </a:path>
              </a:pathLst>
            </a:custGeom>
            <a:no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6" name="Freeform 286"/>
            <p:cNvSpPr>
              <a:spLocks/>
            </p:cNvSpPr>
            <p:nvPr/>
          </p:nvSpPr>
          <p:spPr bwMode="auto">
            <a:xfrm>
              <a:off x="3434" y="1962"/>
              <a:ext cx="350" cy="179"/>
            </a:xfrm>
            <a:custGeom>
              <a:avLst/>
              <a:gdLst/>
              <a:ahLst/>
              <a:cxnLst>
                <a:cxn ang="0">
                  <a:pos x="698" y="0"/>
                </a:cxn>
                <a:cxn ang="0">
                  <a:pos x="370" y="357"/>
                </a:cxn>
                <a:cxn ang="0">
                  <a:pos x="0" y="357"/>
                </a:cxn>
              </a:cxnLst>
              <a:rect l="0" t="0" r="r" b="b"/>
              <a:pathLst>
                <a:path w="698" h="357">
                  <a:moveTo>
                    <a:pt x="698" y="0"/>
                  </a:moveTo>
                  <a:lnTo>
                    <a:pt x="370" y="357"/>
                  </a:lnTo>
                  <a:lnTo>
                    <a:pt x="0" y="357"/>
                  </a:lnTo>
                </a:path>
              </a:pathLst>
            </a:custGeom>
            <a:no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7" name="Freeform 287"/>
            <p:cNvSpPr>
              <a:spLocks/>
            </p:cNvSpPr>
            <p:nvPr/>
          </p:nvSpPr>
          <p:spPr bwMode="auto">
            <a:xfrm>
              <a:off x="3379" y="2072"/>
              <a:ext cx="166" cy="72"/>
            </a:xfrm>
            <a:custGeom>
              <a:avLst/>
              <a:gdLst/>
              <a:ahLst/>
              <a:cxnLst>
                <a:cxn ang="0">
                  <a:pos x="74" y="147"/>
                </a:cxn>
                <a:cxn ang="0">
                  <a:pos x="101" y="141"/>
                </a:cxn>
                <a:cxn ang="0">
                  <a:pos x="137" y="130"/>
                </a:cxn>
                <a:cxn ang="0">
                  <a:pos x="160" y="121"/>
                </a:cxn>
                <a:cxn ang="0">
                  <a:pos x="146" y="109"/>
                </a:cxn>
                <a:cxn ang="0">
                  <a:pos x="195" y="109"/>
                </a:cxn>
                <a:cxn ang="0">
                  <a:pos x="242" y="105"/>
                </a:cxn>
                <a:cxn ang="0">
                  <a:pos x="283" y="94"/>
                </a:cxn>
                <a:cxn ang="0">
                  <a:pos x="325" y="79"/>
                </a:cxn>
                <a:cxn ang="0">
                  <a:pos x="274" y="59"/>
                </a:cxn>
                <a:cxn ang="0">
                  <a:pos x="222" y="52"/>
                </a:cxn>
                <a:cxn ang="0">
                  <a:pos x="334" y="0"/>
                </a:cxn>
                <a:cxn ang="0">
                  <a:pos x="0" y="63"/>
                </a:cxn>
                <a:cxn ang="0">
                  <a:pos x="52" y="79"/>
                </a:cxn>
                <a:cxn ang="0">
                  <a:pos x="63" y="89"/>
                </a:cxn>
                <a:cxn ang="0">
                  <a:pos x="74" y="116"/>
                </a:cxn>
                <a:cxn ang="0">
                  <a:pos x="74" y="125"/>
                </a:cxn>
                <a:cxn ang="0">
                  <a:pos x="74" y="147"/>
                </a:cxn>
              </a:cxnLst>
              <a:rect l="0" t="0" r="r" b="b"/>
              <a:pathLst>
                <a:path w="334" h="147">
                  <a:moveTo>
                    <a:pt x="74" y="147"/>
                  </a:moveTo>
                  <a:lnTo>
                    <a:pt x="101" y="141"/>
                  </a:lnTo>
                  <a:lnTo>
                    <a:pt x="137" y="130"/>
                  </a:lnTo>
                  <a:lnTo>
                    <a:pt x="160" y="121"/>
                  </a:lnTo>
                  <a:lnTo>
                    <a:pt x="146" y="109"/>
                  </a:lnTo>
                  <a:lnTo>
                    <a:pt x="195" y="109"/>
                  </a:lnTo>
                  <a:lnTo>
                    <a:pt x="242" y="105"/>
                  </a:lnTo>
                  <a:lnTo>
                    <a:pt x="283" y="94"/>
                  </a:lnTo>
                  <a:lnTo>
                    <a:pt x="325" y="79"/>
                  </a:lnTo>
                  <a:lnTo>
                    <a:pt x="274" y="59"/>
                  </a:lnTo>
                  <a:lnTo>
                    <a:pt x="222" y="52"/>
                  </a:lnTo>
                  <a:lnTo>
                    <a:pt x="334" y="0"/>
                  </a:lnTo>
                  <a:lnTo>
                    <a:pt x="0" y="63"/>
                  </a:lnTo>
                  <a:lnTo>
                    <a:pt x="52" y="79"/>
                  </a:lnTo>
                  <a:lnTo>
                    <a:pt x="63" y="89"/>
                  </a:lnTo>
                  <a:lnTo>
                    <a:pt x="74" y="116"/>
                  </a:lnTo>
                  <a:lnTo>
                    <a:pt x="74" y="125"/>
                  </a:lnTo>
                  <a:lnTo>
                    <a:pt x="74" y="147"/>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8" name="Freeform 288"/>
            <p:cNvSpPr>
              <a:spLocks/>
            </p:cNvSpPr>
            <p:nvPr/>
          </p:nvSpPr>
          <p:spPr bwMode="auto">
            <a:xfrm>
              <a:off x="3227" y="1878"/>
              <a:ext cx="746" cy="198"/>
            </a:xfrm>
            <a:custGeom>
              <a:avLst/>
              <a:gdLst/>
              <a:ahLst/>
              <a:cxnLst>
                <a:cxn ang="0">
                  <a:pos x="635" y="390"/>
                </a:cxn>
                <a:cxn ang="0">
                  <a:pos x="1492" y="0"/>
                </a:cxn>
                <a:cxn ang="0">
                  <a:pos x="1178" y="25"/>
                </a:cxn>
                <a:cxn ang="0">
                  <a:pos x="0" y="395"/>
                </a:cxn>
                <a:cxn ang="0">
                  <a:pos x="172" y="349"/>
                </a:cxn>
                <a:cxn ang="0">
                  <a:pos x="635" y="390"/>
                </a:cxn>
              </a:cxnLst>
              <a:rect l="0" t="0" r="r" b="b"/>
              <a:pathLst>
                <a:path w="1492" h="395">
                  <a:moveTo>
                    <a:pt x="635" y="390"/>
                  </a:moveTo>
                  <a:lnTo>
                    <a:pt x="1492" y="0"/>
                  </a:lnTo>
                  <a:lnTo>
                    <a:pt x="1178" y="25"/>
                  </a:lnTo>
                  <a:lnTo>
                    <a:pt x="0" y="395"/>
                  </a:lnTo>
                  <a:lnTo>
                    <a:pt x="172" y="349"/>
                  </a:lnTo>
                  <a:lnTo>
                    <a:pt x="635" y="39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9" name="Freeform 289"/>
            <p:cNvSpPr>
              <a:spLocks/>
            </p:cNvSpPr>
            <p:nvPr/>
          </p:nvSpPr>
          <p:spPr bwMode="auto">
            <a:xfrm>
              <a:off x="3145" y="2079"/>
              <a:ext cx="151" cy="107"/>
            </a:xfrm>
            <a:custGeom>
              <a:avLst/>
              <a:gdLst/>
              <a:ahLst/>
              <a:cxnLst>
                <a:cxn ang="0">
                  <a:pos x="298" y="42"/>
                </a:cxn>
                <a:cxn ang="0">
                  <a:pos x="278" y="24"/>
                </a:cxn>
                <a:cxn ang="0">
                  <a:pos x="167" y="5"/>
                </a:cxn>
                <a:cxn ang="0">
                  <a:pos x="130" y="0"/>
                </a:cxn>
                <a:cxn ang="0">
                  <a:pos x="70" y="0"/>
                </a:cxn>
                <a:cxn ang="0">
                  <a:pos x="27" y="9"/>
                </a:cxn>
                <a:cxn ang="0">
                  <a:pos x="18" y="18"/>
                </a:cxn>
                <a:cxn ang="0">
                  <a:pos x="5" y="56"/>
                </a:cxn>
                <a:cxn ang="0">
                  <a:pos x="0" y="95"/>
                </a:cxn>
                <a:cxn ang="0">
                  <a:pos x="0" y="135"/>
                </a:cxn>
                <a:cxn ang="0">
                  <a:pos x="5" y="170"/>
                </a:cxn>
                <a:cxn ang="0">
                  <a:pos x="15" y="192"/>
                </a:cxn>
                <a:cxn ang="0">
                  <a:pos x="23" y="212"/>
                </a:cxn>
                <a:cxn ang="0">
                  <a:pos x="31" y="216"/>
                </a:cxn>
                <a:cxn ang="0">
                  <a:pos x="40" y="216"/>
                </a:cxn>
                <a:cxn ang="0">
                  <a:pos x="54" y="206"/>
                </a:cxn>
                <a:cxn ang="0">
                  <a:pos x="67" y="155"/>
                </a:cxn>
                <a:cxn ang="0">
                  <a:pos x="67" y="95"/>
                </a:cxn>
                <a:cxn ang="0">
                  <a:pos x="58" y="42"/>
                </a:cxn>
                <a:cxn ang="0">
                  <a:pos x="50" y="24"/>
                </a:cxn>
                <a:cxn ang="0">
                  <a:pos x="67" y="18"/>
                </a:cxn>
                <a:cxn ang="0">
                  <a:pos x="130" y="18"/>
                </a:cxn>
                <a:cxn ang="0">
                  <a:pos x="260" y="33"/>
                </a:cxn>
                <a:cxn ang="0">
                  <a:pos x="283" y="42"/>
                </a:cxn>
                <a:cxn ang="0">
                  <a:pos x="305" y="61"/>
                </a:cxn>
                <a:cxn ang="0">
                  <a:pos x="298" y="42"/>
                </a:cxn>
              </a:cxnLst>
              <a:rect l="0" t="0" r="r" b="b"/>
              <a:pathLst>
                <a:path w="305" h="216">
                  <a:moveTo>
                    <a:pt x="298" y="42"/>
                  </a:moveTo>
                  <a:lnTo>
                    <a:pt x="278" y="24"/>
                  </a:lnTo>
                  <a:lnTo>
                    <a:pt x="167" y="5"/>
                  </a:lnTo>
                  <a:lnTo>
                    <a:pt x="130" y="0"/>
                  </a:lnTo>
                  <a:lnTo>
                    <a:pt x="70" y="0"/>
                  </a:lnTo>
                  <a:lnTo>
                    <a:pt x="27" y="9"/>
                  </a:lnTo>
                  <a:lnTo>
                    <a:pt x="18" y="18"/>
                  </a:lnTo>
                  <a:lnTo>
                    <a:pt x="5" y="56"/>
                  </a:lnTo>
                  <a:lnTo>
                    <a:pt x="0" y="95"/>
                  </a:lnTo>
                  <a:lnTo>
                    <a:pt x="0" y="135"/>
                  </a:lnTo>
                  <a:lnTo>
                    <a:pt x="5" y="170"/>
                  </a:lnTo>
                  <a:lnTo>
                    <a:pt x="15" y="192"/>
                  </a:lnTo>
                  <a:lnTo>
                    <a:pt x="23" y="212"/>
                  </a:lnTo>
                  <a:lnTo>
                    <a:pt x="31" y="216"/>
                  </a:lnTo>
                  <a:lnTo>
                    <a:pt x="40" y="216"/>
                  </a:lnTo>
                  <a:lnTo>
                    <a:pt x="54" y="206"/>
                  </a:lnTo>
                  <a:lnTo>
                    <a:pt x="67" y="155"/>
                  </a:lnTo>
                  <a:lnTo>
                    <a:pt x="67" y="95"/>
                  </a:lnTo>
                  <a:lnTo>
                    <a:pt x="58" y="42"/>
                  </a:lnTo>
                  <a:lnTo>
                    <a:pt x="50" y="24"/>
                  </a:lnTo>
                  <a:lnTo>
                    <a:pt x="67" y="18"/>
                  </a:lnTo>
                  <a:lnTo>
                    <a:pt x="130" y="18"/>
                  </a:lnTo>
                  <a:lnTo>
                    <a:pt x="260" y="33"/>
                  </a:lnTo>
                  <a:lnTo>
                    <a:pt x="283" y="42"/>
                  </a:lnTo>
                  <a:lnTo>
                    <a:pt x="305" y="61"/>
                  </a:lnTo>
                  <a:lnTo>
                    <a:pt x="298" y="4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0" name="Freeform 290"/>
            <p:cNvSpPr>
              <a:spLocks/>
            </p:cNvSpPr>
            <p:nvPr/>
          </p:nvSpPr>
          <p:spPr bwMode="auto">
            <a:xfrm>
              <a:off x="3163" y="2132"/>
              <a:ext cx="253" cy="60"/>
            </a:xfrm>
            <a:custGeom>
              <a:avLst/>
              <a:gdLst/>
              <a:ahLst/>
              <a:cxnLst>
                <a:cxn ang="0">
                  <a:pos x="36" y="0"/>
                </a:cxn>
                <a:cxn ang="0">
                  <a:pos x="113" y="0"/>
                </a:cxn>
                <a:cxn ang="0">
                  <a:pos x="264" y="5"/>
                </a:cxn>
                <a:cxn ang="0">
                  <a:pos x="278" y="14"/>
                </a:cxn>
                <a:cxn ang="0">
                  <a:pos x="284" y="18"/>
                </a:cxn>
                <a:cxn ang="0">
                  <a:pos x="299" y="24"/>
                </a:cxn>
                <a:cxn ang="0">
                  <a:pos x="513" y="24"/>
                </a:cxn>
                <a:cxn ang="0">
                  <a:pos x="513" y="34"/>
                </a:cxn>
                <a:cxn ang="0">
                  <a:pos x="498" y="47"/>
                </a:cxn>
                <a:cxn ang="0">
                  <a:pos x="481" y="51"/>
                </a:cxn>
                <a:cxn ang="0">
                  <a:pos x="264" y="80"/>
                </a:cxn>
                <a:cxn ang="0">
                  <a:pos x="252" y="93"/>
                </a:cxn>
                <a:cxn ang="0">
                  <a:pos x="234" y="104"/>
                </a:cxn>
                <a:cxn ang="0">
                  <a:pos x="75" y="120"/>
                </a:cxn>
                <a:cxn ang="0">
                  <a:pos x="44" y="120"/>
                </a:cxn>
                <a:cxn ang="0">
                  <a:pos x="19" y="117"/>
                </a:cxn>
                <a:cxn ang="0">
                  <a:pos x="0" y="108"/>
                </a:cxn>
                <a:cxn ang="0">
                  <a:pos x="36" y="0"/>
                </a:cxn>
              </a:cxnLst>
              <a:rect l="0" t="0" r="r" b="b"/>
              <a:pathLst>
                <a:path w="513" h="120">
                  <a:moveTo>
                    <a:pt x="36" y="0"/>
                  </a:moveTo>
                  <a:lnTo>
                    <a:pt x="113" y="0"/>
                  </a:lnTo>
                  <a:lnTo>
                    <a:pt x="264" y="5"/>
                  </a:lnTo>
                  <a:lnTo>
                    <a:pt x="278" y="14"/>
                  </a:lnTo>
                  <a:lnTo>
                    <a:pt x="284" y="18"/>
                  </a:lnTo>
                  <a:lnTo>
                    <a:pt x="299" y="24"/>
                  </a:lnTo>
                  <a:lnTo>
                    <a:pt x="513" y="24"/>
                  </a:lnTo>
                  <a:lnTo>
                    <a:pt x="513" y="34"/>
                  </a:lnTo>
                  <a:lnTo>
                    <a:pt x="498" y="47"/>
                  </a:lnTo>
                  <a:lnTo>
                    <a:pt x="481" y="51"/>
                  </a:lnTo>
                  <a:lnTo>
                    <a:pt x="264" y="80"/>
                  </a:lnTo>
                  <a:lnTo>
                    <a:pt x="252" y="93"/>
                  </a:lnTo>
                  <a:lnTo>
                    <a:pt x="234" y="104"/>
                  </a:lnTo>
                  <a:lnTo>
                    <a:pt x="75" y="120"/>
                  </a:lnTo>
                  <a:lnTo>
                    <a:pt x="44" y="120"/>
                  </a:lnTo>
                  <a:lnTo>
                    <a:pt x="19" y="117"/>
                  </a:lnTo>
                  <a:lnTo>
                    <a:pt x="0" y="108"/>
                  </a:lnTo>
                  <a:lnTo>
                    <a:pt x="36"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1" name="Freeform 291"/>
            <p:cNvSpPr>
              <a:spLocks/>
            </p:cNvSpPr>
            <p:nvPr/>
          </p:nvSpPr>
          <p:spPr bwMode="auto">
            <a:xfrm>
              <a:off x="2706" y="2106"/>
              <a:ext cx="625" cy="138"/>
            </a:xfrm>
            <a:custGeom>
              <a:avLst/>
              <a:gdLst/>
              <a:ahLst/>
              <a:cxnLst>
                <a:cxn ang="0">
                  <a:pos x="865" y="0"/>
                </a:cxn>
                <a:cxn ang="0">
                  <a:pos x="860" y="29"/>
                </a:cxn>
                <a:cxn ang="0">
                  <a:pos x="865" y="101"/>
                </a:cxn>
                <a:cxn ang="0">
                  <a:pos x="875" y="141"/>
                </a:cxn>
                <a:cxn ang="0">
                  <a:pos x="880" y="160"/>
                </a:cxn>
                <a:cxn ang="0">
                  <a:pos x="904" y="179"/>
                </a:cxn>
                <a:cxn ang="0">
                  <a:pos x="915" y="185"/>
                </a:cxn>
                <a:cxn ang="0">
                  <a:pos x="940" y="190"/>
                </a:cxn>
                <a:cxn ang="0">
                  <a:pos x="1114" y="172"/>
                </a:cxn>
                <a:cxn ang="0">
                  <a:pos x="1149" y="165"/>
                </a:cxn>
                <a:cxn ang="0">
                  <a:pos x="1171" y="156"/>
                </a:cxn>
                <a:cxn ang="0">
                  <a:pos x="1249" y="136"/>
                </a:cxn>
                <a:cxn ang="0">
                  <a:pos x="955" y="267"/>
                </a:cxn>
                <a:cxn ang="0">
                  <a:pos x="199" y="228"/>
                </a:cxn>
                <a:cxn ang="0">
                  <a:pos x="0" y="276"/>
                </a:cxn>
                <a:cxn ang="0">
                  <a:pos x="865" y="0"/>
                </a:cxn>
              </a:cxnLst>
              <a:rect l="0" t="0" r="r" b="b"/>
              <a:pathLst>
                <a:path w="1249" h="276">
                  <a:moveTo>
                    <a:pt x="865" y="0"/>
                  </a:moveTo>
                  <a:lnTo>
                    <a:pt x="860" y="29"/>
                  </a:lnTo>
                  <a:lnTo>
                    <a:pt x="865" y="101"/>
                  </a:lnTo>
                  <a:lnTo>
                    <a:pt x="875" y="141"/>
                  </a:lnTo>
                  <a:lnTo>
                    <a:pt x="880" y="160"/>
                  </a:lnTo>
                  <a:lnTo>
                    <a:pt x="904" y="179"/>
                  </a:lnTo>
                  <a:lnTo>
                    <a:pt x="915" y="185"/>
                  </a:lnTo>
                  <a:lnTo>
                    <a:pt x="940" y="190"/>
                  </a:lnTo>
                  <a:lnTo>
                    <a:pt x="1114" y="172"/>
                  </a:lnTo>
                  <a:lnTo>
                    <a:pt x="1149" y="165"/>
                  </a:lnTo>
                  <a:lnTo>
                    <a:pt x="1171" y="156"/>
                  </a:lnTo>
                  <a:lnTo>
                    <a:pt x="1249" y="136"/>
                  </a:lnTo>
                  <a:lnTo>
                    <a:pt x="955" y="267"/>
                  </a:lnTo>
                  <a:lnTo>
                    <a:pt x="199" y="228"/>
                  </a:lnTo>
                  <a:lnTo>
                    <a:pt x="0" y="276"/>
                  </a:lnTo>
                  <a:lnTo>
                    <a:pt x="865"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2" name="Freeform 292"/>
            <p:cNvSpPr>
              <a:spLocks/>
            </p:cNvSpPr>
            <p:nvPr/>
          </p:nvSpPr>
          <p:spPr bwMode="auto">
            <a:xfrm>
              <a:off x="2635" y="2244"/>
              <a:ext cx="146" cy="109"/>
            </a:xfrm>
            <a:custGeom>
              <a:avLst/>
              <a:gdLst/>
              <a:ahLst/>
              <a:cxnLst>
                <a:cxn ang="0">
                  <a:pos x="295" y="51"/>
                </a:cxn>
                <a:cxn ang="0">
                  <a:pos x="279" y="31"/>
                </a:cxn>
                <a:cxn ang="0">
                  <a:pos x="260" y="18"/>
                </a:cxn>
                <a:cxn ang="0">
                  <a:pos x="89" y="0"/>
                </a:cxn>
                <a:cxn ang="0">
                  <a:pos x="46" y="3"/>
                </a:cxn>
                <a:cxn ang="0">
                  <a:pos x="21" y="9"/>
                </a:cxn>
                <a:cxn ang="0">
                  <a:pos x="5" y="40"/>
                </a:cxn>
                <a:cxn ang="0">
                  <a:pos x="0" y="90"/>
                </a:cxn>
                <a:cxn ang="0">
                  <a:pos x="1" y="142"/>
                </a:cxn>
                <a:cxn ang="0">
                  <a:pos x="9" y="178"/>
                </a:cxn>
                <a:cxn ang="0">
                  <a:pos x="15" y="203"/>
                </a:cxn>
                <a:cxn ang="0">
                  <a:pos x="28" y="216"/>
                </a:cxn>
                <a:cxn ang="0">
                  <a:pos x="39" y="216"/>
                </a:cxn>
                <a:cxn ang="0">
                  <a:pos x="52" y="191"/>
                </a:cxn>
                <a:cxn ang="0">
                  <a:pos x="60" y="156"/>
                </a:cxn>
                <a:cxn ang="0">
                  <a:pos x="60" y="97"/>
                </a:cxn>
                <a:cxn ang="0">
                  <a:pos x="52" y="43"/>
                </a:cxn>
                <a:cxn ang="0">
                  <a:pos x="46" y="20"/>
                </a:cxn>
                <a:cxn ang="0">
                  <a:pos x="80" y="18"/>
                </a:cxn>
                <a:cxn ang="0">
                  <a:pos x="127" y="15"/>
                </a:cxn>
                <a:cxn ang="0">
                  <a:pos x="256" y="25"/>
                </a:cxn>
                <a:cxn ang="0">
                  <a:pos x="295" y="51"/>
                </a:cxn>
              </a:cxnLst>
              <a:rect l="0" t="0" r="r" b="b"/>
              <a:pathLst>
                <a:path w="295" h="216">
                  <a:moveTo>
                    <a:pt x="295" y="51"/>
                  </a:moveTo>
                  <a:lnTo>
                    <a:pt x="279" y="31"/>
                  </a:lnTo>
                  <a:lnTo>
                    <a:pt x="260" y="18"/>
                  </a:lnTo>
                  <a:lnTo>
                    <a:pt x="89" y="0"/>
                  </a:lnTo>
                  <a:lnTo>
                    <a:pt x="46" y="3"/>
                  </a:lnTo>
                  <a:lnTo>
                    <a:pt x="21" y="9"/>
                  </a:lnTo>
                  <a:lnTo>
                    <a:pt x="5" y="40"/>
                  </a:lnTo>
                  <a:lnTo>
                    <a:pt x="0" y="90"/>
                  </a:lnTo>
                  <a:lnTo>
                    <a:pt x="1" y="142"/>
                  </a:lnTo>
                  <a:lnTo>
                    <a:pt x="9" y="178"/>
                  </a:lnTo>
                  <a:lnTo>
                    <a:pt x="15" y="203"/>
                  </a:lnTo>
                  <a:lnTo>
                    <a:pt x="28" y="216"/>
                  </a:lnTo>
                  <a:lnTo>
                    <a:pt x="39" y="216"/>
                  </a:lnTo>
                  <a:lnTo>
                    <a:pt x="52" y="191"/>
                  </a:lnTo>
                  <a:lnTo>
                    <a:pt x="60" y="156"/>
                  </a:lnTo>
                  <a:lnTo>
                    <a:pt x="60" y="97"/>
                  </a:lnTo>
                  <a:lnTo>
                    <a:pt x="52" y="43"/>
                  </a:lnTo>
                  <a:lnTo>
                    <a:pt x="46" y="20"/>
                  </a:lnTo>
                  <a:lnTo>
                    <a:pt x="80" y="18"/>
                  </a:lnTo>
                  <a:lnTo>
                    <a:pt x="127" y="15"/>
                  </a:lnTo>
                  <a:lnTo>
                    <a:pt x="256" y="25"/>
                  </a:lnTo>
                  <a:lnTo>
                    <a:pt x="295" y="5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3" name="Freeform 293"/>
            <p:cNvSpPr>
              <a:spLocks/>
            </p:cNvSpPr>
            <p:nvPr/>
          </p:nvSpPr>
          <p:spPr bwMode="auto">
            <a:xfrm>
              <a:off x="2401" y="2238"/>
              <a:ext cx="789" cy="136"/>
            </a:xfrm>
            <a:custGeom>
              <a:avLst/>
              <a:gdLst/>
              <a:ahLst/>
              <a:cxnLst>
                <a:cxn ang="0">
                  <a:pos x="1578" y="0"/>
                </a:cxn>
                <a:cxn ang="0">
                  <a:pos x="1409" y="88"/>
                </a:cxn>
                <a:cxn ang="0">
                  <a:pos x="1518" y="112"/>
                </a:cxn>
                <a:cxn ang="0">
                  <a:pos x="1391" y="146"/>
                </a:cxn>
                <a:cxn ang="0">
                  <a:pos x="1327" y="161"/>
                </a:cxn>
                <a:cxn ang="0">
                  <a:pos x="1267" y="166"/>
                </a:cxn>
                <a:cxn ang="0">
                  <a:pos x="1190" y="172"/>
                </a:cxn>
                <a:cxn ang="0">
                  <a:pos x="1332" y="213"/>
                </a:cxn>
                <a:cxn ang="0">
                  <a:pos x="1240" y="238"/>
                </a:cxn>
                <a:cxn ang="0">
                  <a:pos x="1128" y="265"/>
                </a:cxn>
                <a:cxn ang="0">
                  <a:pos x="1096" y="272"/>
                </a:cxn>
                <a:cxn ang="0">
                  <a:pos x="6" y="272"/>
                </a:cxn>
                <a:cxn ang="0">
                  <a:pos x="0" y="251"/>
                </a:cxn>
                <a:cxn ang="0">
                  <a:pos x="0" y="226"/>
                </a:cxn>
                <a:cxn ang="0">
                  <a:pos x="9" y="210"/>
                </a:cxn>
                <a:cxn ang="0">
                  <a:pos x="24" y="200"/>
                </a:cxn>
                <a:cxn ang="0">
                  <a:pos x="43" y="191"/>
                </a:cxn>
                <a:cxn ang="0">
                  <a:pos x="456" y="62"/>
                </a:cxn>
                <a:cxn ang="0">
                  <a:pos x="451" y="97"/>
                </a:cxn>
                <a:cxn ang="0">
                  <a:pos x="451" y="135"/>
                </a:cxn>
                <a:cxn ang="0">
                  <a:pos x="459" y="181"/>
                </a:cxn>
                <a:cxn ang="0">
                  <a:pos x="468" y="222"/>
                </a:cxn>
                <a:cxn ang="0">
                  <a:pos x="483" y="247"/>
                </a:cxn>
                <a:cxn ang="0">
                  <a:pos x="504" y="254"/>
                </a:cxn>
                <a:cxn ang="0">
                  <a:pos x="543" y="257"/>
                </a:cxn>
                <a:cxn ang="0">
                  <a:pos x="602" y="251"/>
                </a:cxn>
                <a:cxn ang="0">
                  <a:pos x="747" y="229"/>
                </a:cxn>
                <a:cxn ang="0">
                  <a:pos x="763" y="213"/>
                </a:cxn>
                <a:cxn ang="0">
                  <a:pos x="972" y="181"/>
                </a:cxn>
                <a:cxn ang="0">
                  <a:pos x="981" y="159"/>
                </a:cxn>
                <a:cxn ang="0">
                  <a:pos x="998" y="134"/>
                </a:cxn>
                <a:cxn ang="0">
                  <a:pos x="998" y="112"/>
                </a:cxn>
                <a:cxn ang="0">
                  <a:pos x="992" y="99"/>
                </a:cxn>
                <a:cxn ang="0">
                  <a:pos x="1037" y="106"/>
                </a:cxn>
                <a:cxn ang="0">
                  <a:pos x="1578" y="0"/>
                </a:cxn>
              </a:cxnLst>
              <a:rect l="0" t="0" r="r" b="b"/>
              <a:pathLst>
                <a:path w="1578" h="272">
                  <a:moveTo>
                    <a:pt x="1578" y="0"/>
                  </a:moveTo>
                  <a:lnTo>
                    <a:pt x="1409" y="88"/>
                  </a:lnTo>
                  <a:lnTo>
                    <a:pt x="1518" y="112"/>
                  </a:lnTo>
                  <a:lnTo>
                    <a:pt x="1391" y="146"/>
                  </a:lnTo>
                  <a:lnTo>
                    <a:pt x="1327" y="161"/>
                  </a:lnTo>
                  <a:lnTo>
                    <a:pt x="1267" y="166"/>
                  </a:lnTo>
                  <a:lnTo>
                    <a:pt x="1190" y="172"/>
                  </a:lnTo>
                  <a:lnTo>
                    <a:pt x="1332" y="213"/>
                  </a:lnTo>
                  <a:lnTo>
                    <a:pt x="1240" y="238"/>
                  </a:lnTo>
                  <a:lnTo>
                    <a:pt x="1128" y="265"/>
                  </a:lnTo>
                  <a:lnTo>
                    <a:pt x="1096" y="272"/>
                  </a:lnTo>
                  <a:lnTo>
                    <a:pt x="6" y="272"/>
                  </a:lnTo>
                  <a:lnTo>
                    <a:pt x="0" y="251"/>
                  </a:lnTo>
                  <a:lnTo>
                    <a:pt x="0" y="226"/>
                  </a:lnTo>
                  <a:lnTo>
                    <a:pt x="9" y="210"/>
                  </a:lnTo>
                  <a:lnTo>
                    <a:pt x="24" y="200"/>
                  </a:lnTo>
                  <a:lnTo>
                    <a:pt x="43" y="191"/>
                  </a:lnTo>
                  <a:lnTo>
                    <a:pt x="456" y="62"/>
                  </a:lnTo>
                  <a:lnTo>
                    <a:pt x="451" y="97"/>
                  </a:lnTo>
                  <a:lnTo>
                    <a:pt x="451" y="135"/>
                  </a:lnTo>
                  <a:lnTo>
                    <a:pt x="459" y="181"/>
                  </a:lnTo>
                  <a:lnTo>
                    <a:pt x="468" y="222"/>
                  </a:lnTo>
                  <a:lnTo>
                    <a:pt x="483" y="247"/>
                  </a:lnTo>
                  <a:lnTo>
                    <a:pt x="504" y="254"/>
                  </a:lnTo>
                  <a:lnTo>
                    <a:pt x="543" y="257"/>
                  </a:lnTo>
                  <a:lnTo>
                    <a:pt x="602" y="251"/>
                  </a:lnTo>
                  <a:lnTo>
                    <a:pt x="747" y="229"/>
                  </a:lnTo>
                  <a:lnTo>
                    <a:pt x="763" y="213"/>
                  </a:lnTo>
                  <a:lnTo>
                    <a:pt x="972" y="181"/>
                  </a:lnTo>
                  <a:lnTo>
                    <a:pt x="981" y="159"/>
                  </a:lnTo>
                  <a:lnTo>
                    <a:pt x="998" y="134"/>
                  </a:lnTo>
                  <a:lnTo>
                    <a:pt x="998" y="112"/>
                  </a:lnTo>
                  <a:lnTo>
                    <a:pt x="992" y="99"/>
                  </a:lnTo>
                  <a:lnTo>
                    <a:pt x="1037" y="106"/>
                  </a:lnTo>
                  <a:lnTo>
                    <a:pt x="1578"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4" name="Freeform 294"/>
            <p:cNvSpPr>
              <a:spLocks/>
            </p:cNvSpPr>
            <p:nvPr/>
          </p:nvSpPr>
          <p:spPr bwMode="auto">
            <a:xfrm>
              <a:off x="2649" y="2295"/>
              <a:ext cx="248" cy="64"/>
            </a:xfrm>
            <a:custGeom>
              <a:avLst/>
              <a:gdLst/>
              <a:ahLst/>
              <a:cxnLst>
                <a:cxn ang="0">
                  <a:pos x="29" y="0"/>
                </a:cxn>
                <a:cxn ang="0">
                  <a:pos x="263" y="4"/>
                </a:cxn>
                <a:cxn ang="0">
                  <a:pos x="291" y="16"/>
                </a:cxn>
                <a:cxn ang="0">
                  <a:pos x="499" y="19"/>
                </a:cxn>
                <a:cxn ang="0">
                  <a:pos x="493" y="35"/>
                </a:cxn>
                <a:cxn ang="0">
                  <a:pos x="481" y="47"/>
                </a:cxn>
                <a:cxn ang="0">
                  <a:pos x="461" y="57"/>
                </a:cxn>
                <a:cxn ang="0">
                  <a:pos x="260" y="85"/>
                </a:cxn>
                <a:cxn ang="0">
                  <a:pos x="240" y="102"/>
                </a:cxn>
                <a:cxn ang="0">
                  <a:pos x="68" y="129"/>
                </a:cxn>
                <a:cxn ang="0">
                  <a:pos x="29" y="127"/>
                </a:cxn>
                <a:cxn ang="0">
                  <a:pos x="0" y="119"/>
                </a:cxn>
                <a:cxn ang="0">
                  <a:pos x="29" y="0"/>
                </a:cxn>
              </a:cxnLst>
              <a:rect l="0" t="0" r="r" b="b"/>
              <a:pathLst>
                <a:path w="499" h="129">
                  <a:moveTo>
                    <a:pt x="29" y="0"/>
                  </a:moveTo>
                  <a:lnTo>
                    <a:pt x="263" y="4"/>
                  </a:lnTo>
                  <a:lnTo>
                    <a:pt x="291" y="16"/>
                  </a:lnTo>
                  <a:lnTo>
                    <a:pt x="499" y="19"/>
                  </a:lnTo>
                  <a:lnTo>
                    <a:pt x="493" y="35"/>
                  </a:lnTo>
                  <a:lnTo>
                    <a:pt x="481" y="47"/>
                  </a:lnTo>
                  <a:lnTo>
                    <a:pt x="461" y="57"/>
                  </a:lnTo>
                  <a:lnTo>
                    <a:pt x="260" y="85"/>
                  </a:lnTo>
                  <a:lnTo>
                    <a:pt x="240" y="102"/>
                  </a:lnTo>
                  <a:lnTo>
                    <a:pt x="68" y="129"/>
                  </a:lnTo>
                  <a:lnTo>
                    <a:pt x="29" y="127"/>
                  </a:lnTo>
                  <a:lnTo>
                    <a:pt x="0" y="119"/>
                  </a:lnTo>
                  <a:lnTo>
                    <a:pt x="2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5" name="Freeform 295"/>
            <p:cNvSpPr>
              <a:spLocks/>
            </p:cNvSpPr>
            <p:nvPr/>
          </p:nvSpPr>
          <p:spPr bwMode="auto">
            <a:xfrm>
              <a:off x="2290" y="2425"/>
              <a:ext cx="578" cy="134"/>
            </a:xfrm>
            <a:custGeom>
              <a:avLst/>
              <a:gdLst/>
              <a:ahLst/>
              <a:cxnLst>
                <a:cxn ang="0">
                  <a:pos x="167" y="74"/>
                </a:cxn>
                <a:cxn ang="0">
                  <a:pos x="62" y="65"/>
                </a:cxn>
                <a:cxn ang="0">
                  <a:pos x="8" y="93"/>
                </a:cxn>
                <a:cxn ang="0">
                  <a:pos x="0" y="171"/>
                </a:cxn>
                <a:cxn ang="0">
                  <a:pos x="8" y="230"/>
                </a:cxn>
                <a:cxn ang="0">
                  <a:pos x="25" y="251"/>
                </a:cxn>
                <a:cxn ang="0">
                  <a:pos x="37" y="247"/>
                </a:cxn>
                <a:cxn ang="0">
                  <a:pos x="48" y="215"/>
                </a:cxn>
                <a:cxn ang="0">
                  <a:pos x="50" y="147"/>
                </a:cxn>
                <a:cxn ang="0">
                  <a:pos x="37" y="86"/>
                </a:cxn>
                <a:cxn ang="0">
                  <a:pos x="111" y="82"/>
                </a:cxn>
                <a:cxn ang="0">
                  <a:pos x="176" y="129"/>
                </a:cxn>
                <a:cxn ang="0">
                  <a:pos x="136" y="154"/>
                </a:cxn>
                <a:cxn ang="0">
                  <a:pos x="242" y="175"/>
                </a:cxn>
                <a:cxn ang="0">
                  <a:pos x="412" y="182"/>
                </a:cxn>
                <a:cxn ang="0">
                  <a:pos x="416" y="234"/>
                </a:cxn>
                <a:cxn ang="0">
                  <a:pos x="427" y="263"/>
                </a:cxn>
                <a:cxn ang="0">
                  <a:pos x="438" y="264"/>
                </a:cxn>
                <a:cxn ang="0">
                  <a:pos x="452" y="235"/>
                </a:cxn>
                <a:cxn ang="0">
                  <a:pos x="457" y="187"/>
                </a:cxn>
                <a:cxn ang="0">
                  <a:pos x="443" y="125"/>
                </a:cxn>
                <a:cxn ang="0">
                  <a:pos x="492" y="117"/>
                </a:cxn>
                <a:cxn ang="0">
                  <a:pos x="556" y="149"/>
                </a:cxn>
                <a:cxn ang="0">
                  <a:pos x="521" y="179"/>
                </a:cxn>
                <a:cxn ang="0">
                  <a:pos x="624" y="193"/>
                </a:cxn>
                <a:cxn ang="0">
                  <a:pos x="786" y="200"/>
                </a:cxn>
                <a:cxn ang="0">
                  <a:pos x="782" y="218"/>
                </a:cxn>
                <a:cxn ang="0">
                  <a:pos x="782" y="229"/>
                </a:cxn>
                <a:cxn ang="0">
                  <a:pos x="800" y="210"/>
                </a:cxn>
                <a:cxn ang="0">
                  <a:pos x="863" y="191"/>
                </a:cxn>
                <a:cxn ang="0">
                  <a:pos x="804" y="171"/>
                </a:cxn>
                <a:cxn ang="0">
                  <a:pos x="786" y="155"/>
                </a:cxn>
                <a:cxn ang="0">
                  <a:pos x="752" y="153"/>
                </a:cxn>
                <a:cxn ang="0">
                  <a:pos x="82" y="0"/>
                </a:cxn>
              </a:cxnLst>
              <a:rect l="0" t="0" r="r" b="b"/>
              <a:pathLst>
                <a:path w="1157" h="264">
                  <a:moveTo>
                    <a:pt x="82" y="0"/>
                  </a:moveTo>
                  <a:lnTo>
                    <a:pt x="167" y="74"/>
                  </a:lnTo>
                  <a:lnTo>
                    <a:pt x="91" y="65"/>
                  </a:lnTo>
                  <a:lnTo>
                    <a:pt x="62" y="65"/>
                  </a:lnTo>
                  <a:lnTo>
                    <a:pt x="23" y="74"/>
                  </a:lnTo>
                  <a:lnTo>
                    <a:pt x="8" y="93"/>
                  </a:lnTo>
                  <a:lnTo>
                    <a:pt x="0" y="124"/>
                  </a:lnTo>
                  <a:lnTo>
                    <a:pt x="0" y="171"/>
                  </a:lnTo>
                  <a:lnTo>
                    <a:pt x="2" y="207"/>
                  </a:lnTo>
                  <a:lnTo>
                    <a:pt x="8" y="230"/>
                  </a:lnTo>
                  <a:lnTo>
                    <a:pt x="17" y="250"/>
                  </a:lnTo>
                  <a:lnTo>
                    <a:pt x="25" y="251"/>
                  </a:lnTo>
                  <a:lnTo>
                    <a:pt x="30" y="251"/>
                  </a:lnTo>
                  <a:lnTo>
                    <a:pt x="37" y="247"/>
                  </a:lnTo>
                  <a:lnTo>
                    <a:pt x="45" y="234"/>
                  </a:lnTo>
                  <a:lnTo>
                    <a:pt x="48" y="215"/>
                  </a:lnTo>
                  <a:lnTo>
                    <a:pt x="50" y="175"/>
                  </a:lnTo>
                  <a:lnTo>
                    <a:pt x="50" y="147"/>
                  </a:lnTo>
                  <a:lnTo>
                    <a:pt x="45" y="110"/>
                  </a:lnTo>
                  <a:lnTo>
                    <a:pt x="37" y="86"/>
                  </a:lnTo>
                  <a:lnTo>
                    <a:pt x="66" y="82"/>
                  </a:lnTo>
                  <a:lnTo>
                    <a:pt x="111" y="82"/>
                  </a:lnTo>
                  <a:lnTo>
                    <a:pt x="212" y="91"/>
                  </a:lnTo>
                  <a:lnTo>
                    <a:pt x="176" y="129"/>
                  </a:lnTo>
                  <a:lnTo>
                    <a:pt x="156" y="144"/>
                  </a:lnTo>
                  <a:lnTo>
                    <a:pt x="136" y="154"/>
                  </a:lnTo>
                  <a:lnTo>
                    <a:pt x="87" y="175"/>
                  </a:lnTo>
                  <a:lnTo>
                    <a:pt x="242" y="175"/>
                  </a:lnTo>
                  <a:lnTo>
                    <a:pt x="251" y="182"/>
                  </a:lnTo>
                  <a:lnTo>
                    <a:pt x="412" y="182"/>
                  </a:lnTo>
                  <a:lnTo>
                    <a:pt x="413" y="200"/>
                  </a:lnTo>
                  <a:lnTo>
                    <a:pt x="416" y="234"/>
                  </a:lnTo>
                  <a:lnTo>
                    <a:pt x="422" y="254"/>
                  </a:lnTo>
                  <a:lnTo>
                    <a:pt x="427" y="263"/>
                  </a:lnTo>
                  <a:lnTo>
                    <a:pt x="432" y="264"/>
                  </a:lnTo>
                  <a:lnTo>
                    <a:pt x="438" y="264"/>
                  </a:lnTo>
                  <a:lnTo>
                    <a:pt x="445" y="254"/>
                  </a:lnTo>
                  <a:lnTo>
                    <a:pt x="452" y="235"/>
                  </a:lnTo>
                  <a:lnTo>
                    <a:pt x="457" y="218"/>
                  </a:lnTo>
                  <a:lnTo>
                    <a:pt x="457" y="187"/>
                  </a:lnTo>
                  <a:lnTo>
                    <a:pt x="452" y="149"/>
                  </a:lnTo>
                  <a:lnTo>
                    <a:pt x="443" y="125"/>
                  </a:lnTo>
                  <a:lnTo>
                    <a:pt x="468" y="117"/>
                  </a:lnTo>
                  <a:lnTo>
                    <a:pt x="492" y="117"/>
                  </a:lnTo>
                  <a:lnTo>
                    <a:pt x="574" y="125"/>
                  </a:lnTo>
                  <a:lnTo>
                    <a:pt x="556" y="149"/>
                  </a:lnTo>
                  <a:lnTo>
                    <a:pt x="540" y="166"/>
                  </a:lnTo>
                  <a:lnTo>
                    <a:pt x="521" y="179"/>
                  </a:lnTo>
                  <a:lnTo>
                    <a:pt x="488" y="193"/>
                  </a:lnTo>
                  <a:lnTo>
                    <a:pt x="624" y="193"/>
                  </a:lnTo>
                  <a:lnTo>
                    <a:pt x="631" y="200"/>
                  </a:lnTo>
                  <a:lnTo>
                    <a:pt x="786" y="200"/>
                  </a:lnTo>
                  <a:lnTo>
                    <a:pt x="786" y="210"/>
                  </a:lnTo>
                  <a:lnTo>
                    <a:pt x="782" y="218"/>
                  </a:lnTo>
                  <a:lnTo>
                    <a:pt x="777" y="229"/>
                  </a:lnTo>
                  <a:lnTo>
                    <a:pt x="782" y="229"/>
                  </a:lnTo>
                  <a:lnTo>
                    <a:pt x="794" y="218"/>
                  </a:lnTo>
                  <a:lnTo>
                    <a:pt x="800" y="210"/>
                  </a:lnTo>
                  <a:lnTo>
                    <a:pt x="832" y="203"/>
                  </a:lnTo>
                  <a:lnTo>
                    <a:pt x="863" y="191"/>
                  </a:lnTo>
                  <a:lnTo>
                    <a:pt x="833" y="175"/>
                  </a:lnTo>
                  <a:lnTo>
                    <a:pt x="804" y="171"/>
                  </a:lnTo>
                  <a:lnTo>
                    <a:pt x="794" y="166"/>
                  </a:lnTo>
                  <a:lnTo>
                    <a:pt x="786" y="155"/>
                  </a:lnTo>
                  <a:lnTo>
                    <a:pt x="772" y="154"/>
                  </a:lnTo>
                  <a:lnTo>
                    <a:pt x="752" y="153"/>
                  </a:lnTo>
                  <a:lnTo>
                    <a:pt x="1157" y="0"/>
                  </a:lnTo>
                  <a:lnTo>
                    <a:pt x="82"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6" name="Freeform 296"/>
            <p:cNvSpPr>
              <a:spLocks/>
            </p:cNvSpPr>
            <p:nvPr/>
          </p:nvSpPr>
          <p:spPr bwMode="auto">
            <a:xfrm>
              <a:off x="2293" y="2524"/>
              <a:ext cx="201" cy="35"/>
            </a:xfrm>
            <a:custGeom>
              <a:avLst/>
              <a:gdLst/>
              <a:ahLst/>
              <a:cxnLst>
                <a:cxn ang="0">
                  <a:pos x="31" y="0"/>
                </a:cxn>
                <a:cxn ang="0">
                  <a:pos x="213" y="0"/>
                </a:cxn>
                <a:cxn ang="0">
                  <a:pos x="232" y="5"/>
                </a:cxn>
                <a:cxn ang="0">
                  <a:pos x="400" y="5"/>
                </a:cxn>
                <a:cxn ang="0">
                  <a:pos x="400" y="13"/>
                </a:cxn>
                <a:cxn ang="0">
                  <a:pos x="219" y="37"/>
                </a:cxn>
                <a:cxn ang="0">
                  <a:pos x="215" y="46"/>
                </a:cxn>
                <a:cxn ang="0">
                  <a:pos x="207" y="51"/>
                </a:cxn>
                <a:cxn ang="0">
                  <a:pos x="70" y="71"/>
                </a:cxn>
                <a:cxn ang="0">
                  <a:pos x="45" y="71"/>
                </a:cxn>
                <a:cxn ang="0">
                  <a:pos x="25" y="66"/>
                </a:cxn>
                <a:cxn ang="0">
                  <a:pos x="0" y="57"/>
                </a:cxn>
                <a:cxn ang="0">
                  <a:pos x="31" y="0"/>
                </a:cxn>
              </a:cxnLst>
              <a:rect l="0" t="0" r="r" b="b"/>
              <a:pathLst>
                <a:path w="400" h="71">
                  <a:moveTo>
                    <a:pt x="31" y="0"/>
                  </a:moveTo>
                  <a:lnTo>
                    <a:pt x="213" y="0"/>
                  </a:lnTo>
                  <a:lnTo>
                    <a:pt x="232" y="5"/>
                  </a:lnTo>
                  <a:lnTo>
                    <a:pt x="400" y="5"/>
                  </a:lnTo>
                  <a:lnTo>
                    <a:pt x="400" y="13"/>
                  </a:lnTo>
                  <a:lnTo>
                    <a:pt x="219" y="37"/>
                  </a:lnTo>
                  <a:lnTo>
                    <a:pt x="215" y="46"/>
                  </a:lnTo>
                  <a:lnTo>
                    <a:pt x="207" y="51"/>
                  </a:lnTo>
                  <a:lnTo>
                    <a:pt x="70" y="71"/>
                  </a:lnTo>
                  <a:lnTo>
                    <a:pt x="45" y="71"/>
                  </a:lnTo>
                  <a:lnTo>
                    <a:pt x="25" y="66"/>
                  </a:lnTo>
                  <a:lnTo>
                    <a:pt x="0" y="57"/>
                  </a:lnTo>
                  <a:lnTo>
                    <a:pt x="31"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7" name="Freeform 297"/>
            <p:cNvSpPr>
              <a:spLocks/>
            </p:cNvSpPr>
            <p:nvPr/>
          </p:nvSpPr>
          <p:spPr bwMode="auto">
            <a:xfrm>
              <a:off x="2513" y="2495"/>
              <a:ext cx="40" cy="31"/>
            </a:xfrm>
            <a:custGeom>
              <a:avLst/>
              <a:gdLst/>
              <a:ahLst/>
              <a:cxnLst>
                <a:cxn ang="0">
                  <a:pos x="0" y="0"/>
                </a:cxn>
                <a:cxn ang="0">
                  <a:pos x="38" y="7"/>
                </a:cxn>
                <a:cxn ang="0">
                  <a:pos x="81" y="25"/>
                </a:cxn>
                <a:cxn ang="0">
                  <a:pos x="51" y="42"/>
                </a:cxn>
                <a:cxn ang="0">
                  <a:pos x="4" y="56"/>
                </a:cxn>
                <a:cxn ang="0">
                  <a:pos x="0" y="0"/>
                </a:cxn>
              </a:cxnLst>
              <a:rect l="0" t="0" r="r" b="b"/>
              <a:pathLst>
                <a:path w="81" h="56">
                  <a:moveTo>
                    <a:pt x="0" y="0"/>
                  </a:moveTo>
                  <a:lnTo>
                    <a:pt x="38" y="7"/>
                  </a:lnTo>
                  <a:lnTo>
                    <a:pt x="81" y="25"/>
                  </a:lnTo>
                  <a:lnTo>
                    <a:pt x="51" y="42"/>
                  </a:lnTo>
                  <a:lnTo>
                    <a:pt x="4" y="56"/>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8" name="Freeform 298"/>
            <p:cNvSpPr>
              <a:spLocks/>
            </p:cNvSpPr>
            <p:nvPr/>
          </p:nvSpPr>
          <p:spPr bwMode="auto">
            <a:xfrm>
              <a:off x="2499" y="2531"/>
              <a:ext cx="181" cy="35"/>
            </a:xfrm>
            <a:custGeom>
              <a:avLst/>
              <a:gdLst/>
              <a:ahLst/>
              <a:cxnLst>
                <a:cxn ang="0">
                  <a:pos x="30" y="0"/>
                </a:cxn>
                <a:cxn ang="0">
                  <a:pos x="189" y="0"/>
                </a:cxn>
                <a:cxn ang="0">
                  <a:pos x="204" y="8"/>
                </a:cxn>
                <a:cxn ang="0">
                  <a:pos x="363" y="8"/>
                </a:cxn>
                <a:cxn ang="0">
                  <a:pos x="352" y="22"/>
                </a:cxn>
                <a:cxn ang="0">
                  <a:pos x="189" y="43"/>
                </a:cxn>
                <a:cxn ang="0">
                  <a:pos x="183" y="52"/>
                </a:cxn>
                <a:cxn ang="0">
                  <a:pos x="174" y="56"/>
                </a:cxn>
                <a:cxn ang="0">
                  <a:pos x="68" y="67"/>
                </a:cxn>
                <a:cxn ang="0">
                  <a:pos x="45" y="67"/>
                </a:cxn>
                <a:cxn ang="0">
                  <a:pos x="25" y="65"/>
                </a:cxn>
                <a:cxn ang="0">
                  <a:pos x="0" y="57"/>
                </a:cxn>
                <a:cxn ang="0">
                  <a:pos x="30" y="0"/>
                </a:cxn>
              </a:cxnLst>
              <a:rect l="0" t="0" r="r" b="b"/>
              <a:pathLst>
                <a:path w="363" h="67">
                  <a:moveTo>
                    <a:pt x="30" y="0"/>
                  </a:moveTo>
                  <a:lnTo>
                    <a:pt x="189" y="0"/>
                  </a:lnTo>
                  <a:lnTo>
                    <a:pt x="204" y="8"/>
                  </a:lnTo>
                  <a:lnTo>
                    <a:pt x="363" y="8"/>
                  </a:lnTo>
                  <a:lnTo>
                    <a:pt x="352" y="22"/>
                  </a:lnTo>
                  <a:lnTo>
                    <a:pt x="189" y="43"/>
                  </a:lnTo>
                  <a:lnTo>
                    <a:pt x="183" y="52"/>
                  </a:lnTo>
                  <a:lnTo>
                    <a:pt x="174" y="56"/>
                  </a:lnTo>
                  <a:lnTo>
                    <a:pt x="68" y="67"/>
                  </a:lnTo>
                  <a:lnTo>
                    <a:pt x="45" y="67"/>
                  </a:lnTo>
                  <a:lnTo>
                    <a:pt x="25" y="65"/>
                  </a:lnTo>
                  <a:lnTo>
                    <a:pt x="0" y="57"/>
                  </a:lnTo>
                  <a:lnTo>
                    <a:pt x="3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9" name="Freeform 299"/>
            <p:cNvSpPr>
              <a:spLocks/>
            </p:cNvSpPr>
            <p:nvPr/>
          </p:nvSpPr>
          <p:spPr bwMode="auto">
            <a:xfrm>
              <a:off x="3178" y="2111"/>
              <a:ext cx="67" cy="10"/>
            </a:xfrm>
            <a:custGeom>
              <a:avLst/>
              <a:gdLst/>
              <a:ahLst/>
              <a:cxnLst>
                <a:cxn ang="0">
                  <a:pos x="134" y="20"/>
                </a:cxn>
                <a:cxn ang="0">
                  <a:pos x="0" y="20"/>
                </a:cxn>
                <a:cxn ang="0">
                  <a:pos x="0" y="0"/>
                </a:cxn>
                <a:cxn ang="0">
                  <a:pos x="92" y="4"/>
                </a:cxn>
                <a:cxn ang="0">
                  <a:pos x="134" y="20"/>
                </a:cxn>
              </a:cxnLst>
              <a:rect l="0" t="0" r="r" b="b"/>
              <a:pathLst>
                <a:path w="134" h="20">
                  <a:moveTo>
                    <a:pt x="134" y="20"/>
                  </a:moveTo>
                  <a:lnTo>
                    <a:pt x="0" y="20"/>
                  </a:lnTo>
                  <a:lnTo>
                    <a:pt x="0" y="0"/>
                  </a:lnTo>
                  <a:lnTo>
                    <a:pt x="92" y="4"/>
                  </a:lnTo>
                  <a:lnTo>
                    <a:pt x="134" y="2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0" name="Freeform 300"/>
            <p:cNvSpPr>
              <a:spLocks/>
            </p:cNvSpPr>
            <p:nvPr/>
          </p:nvSpPr>
          <p:spPr bwMode="auto">
            <a:xfrm>
              <a:off x="2658" y="2280"/>
              <a:ext cx="74" cy="10"/>
            </a:xfrm>
            <a:custGeom>
              <a:avLst/>
              <a:gdLst/>
              <a:ahLst/>
              <a:cxnLst>
                <a:cxn ang="0">
                  <a:pos x="147" y="22"/>
                </a:cxn>
                <a:cxn ang="0">
                  <a:pos x="0" y="18"/>
                </a:cxn>
                <a:cxn ang="0">
                  <a:pos x="0" y="0"/>
                </a:cxn>
                <a:cxn ang="0">
                  <a:pos x="97" y="6"/>
                </a:cxn>
                <a:cxn ang="0">
                  <a:pos x="147" y="22"/>
                </a:cxn>
              </a:cxnLst>
              <a:rect l="0" t="0" r="r" b="b"/>
              <a:pathLst>
                <a:path w="147" h="22">
                  <a:moveTo>
                    <a:pt x="147" y="22"/>
                  </a:moveTo>
                  <a:lnTo>
                    <a:pt x="0" y="18"/>
                  </a:lnTo>
                  <a:lnTo>
                    <a:pt x="0" y="0"/>
                  </a:lnTo>
                  <a:lnTo>
                    <a:pt x="97" y="6"/>
                  </a:lnTo>
                  <a:lnTo>
                    <a:pt x="147" y="2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1" name="Freeform 301"/>
            <p:cNvSpPr>
              <a:spLocks/>
            </p:cNvSpPr>
            <p:nvPr/>
          </p:nvSpPr>
          <p:spPr bwMode="auto">
            <a:xfrm>
              <a:off x="1592" y="2320"/>
              <a:ext cx="1994" cy="119"/>
            </a:xfrm>
            <a:custGeom>
              <a:avLst/>
              <a:gdLst/>
              <a:ahLst/>
              <a:cxnLst>
                <a:cxn ang="0">
                  <a:pos x="3987" y="85"/>
                </a:cxn>
                <a:cxn ang="0">
                  <a:pos x="3508" y="217"/>
                </a:cxn>
                <a:cxn ang="0">
                  <a:pos x="3432" y="226"/>
                </a:cxn>
                <a:cxn ang="0">
                  <a:pos x="3363" y="239"/>
                </a:cxn>
                <a:cxn ang="0">
                  <a:pos x="505" y="239"/>
                </a:cxn>
                <a:cxn ang="0">
                  <a:pos x="316" y="222"/>
                </a:cxn>
                <a:cxn ang="0">
                  <a:pos x="167" y="186"/>
                </a:cxn>
                <a:cxn ang="0">
                  <a:pos x="0" y="144"/>
                </a:cxn>
                <a:cxn ang="0">
                  <a:pos x="72" y="124"/>
                </a:cxn>
                <a:cxn ang="0">
                  <a:pos x="185" y="103"/>
                </a:cxn>
                <a:cxn ang="0">
                  <a:pos x="347" y="91"/>
                </a:cxn>
                <a:cxn ang="0">
                  <a:pos x="488" y="84"/>
                </a:cxn>
                <a:cxn ang="0">
                  <a:pos x="1972" y="85"/>
                </a:cxn>
                <a:cxn ang="0">
                  <a:pos x="2104" y="103"/>
                </a:cxn>
                <a:cxn ang="0">
                  <a:pos x="2347" y="103"/>
                </a:cxn>
                <a:cxn ang="0">
                  <a:pos x="2451" y="93"/>
                </a:cxn>
                <a:cxn ang="0">
                  <a:pos x="2988" y="93"/>
                </a:cxn>
                <a:cxn ang="0">
                  <a:pos x="3054" y="85"/>
                </a:cxn>
                <a:cxn ang="0">
                  <a:pos x="3073" y="62"/>
                </a:cxn>
                <a:cxn ang="0">
                  <a:pos x="3083" y="42"/>
                </a:cxn>
                <a:cxn ang="0">
                  <a:pos x="3083" y="0"/>
                </a:cxn>
                <a:cxn ang="0">
                  <a:pos x="3111" y="33"/>
                </a:cxn>
                <a:cxn ang="0">
                  <a:pos x="3121" y="62"/>
                </a:cxn>
                <a:cxn ang="0">
                  <a:pos x="3121" y="85"/>
                </a:cxn>
                <a:cxn ang="0">
                  <a:pos x="3987" y="85"/>
                </a:cxn>
              </a:cxnLst>
              <a:rect l="0" t="0" r="r" b="b"/>
              <a:pathLst>
                <a:path w="3987" h="239">
                  <a:moveTo>
                    <a:pt x="3987" y="85"/>
                  </a:moveTo>
                  <a:lnTo>
                    <a:pt x="3508" y="217"/>
                  </a:lnTo>
                  <a:lnTo>
                    <a:pt x="3432" y="226"/>
                  </a:lnTo>
                  <a:lnTo>
                    <a:pt x="3363" y="239"/>
                  </a:lnTo>
                  <a:lnTo>
                    <a:pt x="505" y="239"/>
                  </a:lnTo>
                  <a:lnTo>
                    <a:pt x="316" y="222"/>
                  </a:lnTo>
                  <a:lnTo>
                    <a:pt x="167" y="186"/>
                  </a:lnTo>
                  <a:lnTo>
                    <a:pt x="0" y="144"/>
                  </a:lnTo>
                  <a:lnTo>
                    <a:pt x="72" y="124"/>
                  </a:lnTo>
                  <a:lnTo>
                    <a:pt x="185" y="103"/>
                  </a:lnTo>
                  <a:lnTo>
                    <a:pt x="347" y="91"/>
                  </a:lnTo>
                  <a:lnTo>
                    <a:pt x="488" y="84"/>
                  </a:lnTo>
                  <a:lnTo>
                    <a:pt x="1972" y="85"/>
                  </a:lnTo>
                  <a:lnTo>
                    <a:pt x="2104" y="103"/>
                  </a:lnTo>
                  <a:lnTo>
                    <a:pt x="2347" y="103"/>
                  </a:lnTo>
                  <a:lnTo>
                    <a:pt x="2451" y="93"/>
                  </a:lnTo>
                  <a:lnTo>
                    <a:pt x="2988" y="93"/>
                  </a:lnTo>
                  <a:lnTo>
                    <a:pt x="3054" y="85"/>
                  </a:lnTo>
                  <a:lnTo>
                    <a:pt x="3073" y="62"/>
                  </a:lnTo>
                  <a:lnTo>
                    <a:pt x="3083" y="42"/>
                  </a:lnTo>
                  <a:lnTo>
                    <a:pt x="3083" y="0"/>
                  </a:lnTo>
                  <a:lnTo>
                    <a:pt x="3111" y="33"/>
                  </a:lnTo>
                  <a:lnTo>
                    <a:pt x="3121" y="62"/>
                  </a:lnTo>
                  <a:lnTo>
                    <a:pt x="3121" y="85"/>
                  </a:lnTo>
                  <a:lnTo>
                    <a:pt x="3987" y="8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2" name="Line 302"/>
            <p:cNvSpPr>
              <a:spLocks noChangeShapeType="1"/>
            </p:cNvSpPr>
            <p:nvPr/>
          </p:nvSpPr>
          <p:spPr bwMode="auto">
            <a:xfrm flipH="1">
              <a:off x="3495" y="2236"/>
              <a:ext cx="543" cy="150"/>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3" name="Line 303"/>
            <p:cNvSpPr>
              <a:spLocks noChangeShapeType="1"/>
            </p:cNvSpPr>
            <p:nvPr/>
          </p:nvSpPr>
          <p:spPr bwMode="auto">
            <a:xfrm flipH="1" flipV="1">
              <a:off x="3290" y="2094"/>
              <a:ext cx="102" cy="10"/>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4" name="Freeform 304"/>
            <p:cNvSpPr>
              <a:spLocks/>
            </p:cNvSpPr>
            <p:nvPr/>
          </p:nvSpPr>
          <p:spPr bwMode="auto">
            <a:xfrm>
              <a:off x="2772" y="2269"/>
              <a:ext cx="124" cy="23"/>
            </a:xfrm>
            <a:custGeom>
              <a:avLst/>
              <a:gdLst/>
              <a:ahLst/>
              <a:cxnLst>
                <a:cxn ang="0">
                  <a:pos x="0" y="0"/>
                </a:cxn>
                <a:cxn ang="0">
                  <a:pos x="230" y="27"/>
                </a:cxn>
                <a:cxn ang="0">
                  <a:pos x="248" y="45"/>
                </a:cxn>
              </a:cxnLst>
              <a:rect l="0" t="0" r="r" b="b"/>
              <a:pathLst>
                <a:path w="248" h="45">
                  <a:moveTo>
                    <a:pt x="0" y="0"/>
                  </a:moveTo>
                  <a:lnTo>
                    <a:pt x="230" y="27"/>
                  </a:lnTo>
                  <a:lnTo>
                    <a:pt x="248" y="45"/>
                  </a:lnTo>
                </a:path>
              </a:pathLst>
            </a:custGeom>
            <a:no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5" name="Freeform 305"/>
            <p:cNvSpPr>
              <a:spLocks/>
            </p:cNvSpPr>
            <p:nvPr/>
          </p:nvSpPr>
          <p:spPr bwMode="auto">
            <a:xfrm>
              <a:off x="1443" y="2091"/>
              <a:ext cx="1585" cy="307"/>
            </a:xfrm>
            <a:custGeom>
              <a:avLst/>
              <a:gdLst/>
              <a:ahLst/>
              <a:cxnLst>
                <a:cxn ang="0">
                  <a:pos x="321" y="612"/>
                </a:cxn>
                <a:cxn ang="0">
                  <a:pos x="230" y="577"/>
                </a:cxn>
                <a:cxn ang="0">
                  <a:pos x="40" y="491"/>
                </a:cxn>
                <a:cxn ang="0">
                  <a:pos x="9" y="466"/>
                </a:cxn>
                <a:cxn ang="0">
                  <a:pos x="0" y="440"/>
                </a:cxn>
                <a:cxn ang="0">
                  <a:pos x="0" y="422"/>
                </a:cxn>
                <a:cxn ang="0">
                  <a:pos x="9" y="408"/>
                </a:cxn>
                <a:cxn ang="0">
                  <a:pos x="22" y="390"/>
                </a:cxn>
                <a:cxn ang="0">
                  <a:pos x="498" y="81"/>
                </a:cxn>
                <a:cxn ang="0">
                  <a:pos x="579" y="46"/>
                </a:cxn>
                <a:cxn ang="0">
                  <a:pos x="717" y="16"/>
                </a:cxn>
                <a:cxn ang="0">
                  <a:pos x="843" y="0"/>
                </a:cxn>
                <a:cxn ang="0">
                  <a:pos x="970" y="0"/>
                </a:cxn>
                <a:cxn ang="0">
                  <a:pos x="1089" y="5"/>
                </a:cxn>
                <a:cxn ang="0">
                  <a:pos x="1277" y="16"/>
                </a:cxn>
                <a:cxn ang="0">
                  <a:pos x="1416" y="37"/>
                </a:cxn>
                <a:cxn ang="0">
                  <a:pos x="1764" y="96"/>
                </a:cxn>
                <a:cxn ang="0">
                  <a:pos x="1814" y="100"/>
                </a:cxn>
                <a:cxn ang="0">
                  <a:pos x="1885" y="106"/>
                </a:cxn>
                <a:cxn ang="0">
                  <a:pos x="3171" y="107"/>
                </a:cxn>
              </a:cxnLst>
              <a:rect l="0" t="0" r="r" b="b"/>
              <a:pathLst>
                <a:path w="3171" h="612">
                  <a:moveTo>
                    <a:pt x="321" y="612"/>
                  </a:moveTo>
                  <a:lnTo>
                    <a:pt x="230" y="577"/>
                  </a:lnTo>
                  <a:lnTo>
                    <a:pt x="40" y="491"/>
                  </a:lnTo>
                  <a:lnTo>
                    <a:pt x="9" y="466"/>
                  </a:lnTo>
                  <a:lnTo>
                    <a:pt x="0" y="440"/>
                  </a:lnTo>
                  <a:lnTo>
                    <a:pt x="0" y="422"/>
                  </a:lnTo>
                  <a:lnTo>
                    <a:pt x="9" y="408"/>
                  </a:lnTo>
                  <a:lnTo>
                    <a:pt x="22" y="390"/>
                  </a:lnTo>
                  <a:lnTo>
                    <a:pt x="498" y="81"/>
                  </a:lnTo>
                  <a:lnTo>
                    <a:pt x="579" y="46"/>
                  </a:lnTo>
                  <a:lnTo>
                    <a:pt x="717" y="16"/>
                  </a:lnTo>
                  <a:lnTo>
                    <a:pt x="843" y="0"/>
                  </a:lnTo>
                  <a:lnTo>
                    <a:pt x="970" y="0"/>
                  </a:lnTo>
                  <a:lnTo>
                    <a:pt x="1089" y="5"/>
                  </a:lnTo>
                  <a:lnTo>
                    <a:pt x="1277" y="16"/>
                  </a:lnTo>
                  <a:lnTo>
                    <a:pt x="1416" y="37"/>
                  </a:lnTo>
                  <a:lnTo>
                    <a:pt x="1764" y="96"/>
                  </a:lnTo>
                  <a:lnTo>
                    <a:pt x="1814" y="100"/>
                  </a:lnTo>
                  <a:lnTo>
                    <a:pt x="1885" y="106"/>
                  </a:lnTo>
                  <a:lnTo>
                    <a:pt x="3171" y="107"/>
                  </a:lnTo>
                </a:path>
              </a:pathLst>
            </a:custGeom>
            <a:no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6" name="Freeform 306"/>
            <p:cNvSpPr>
              <a:spLocks/>
            </p:cNvSpPr>
            <p:nvPr/>
          </p:nvSpPr>
          <p:spPr bwMode="auto">
            <a:xfrm>
              <a:off x="1480" y="2226"/>
              <a:ext cx="1275" cy="41"/>
            </a:xfrm>
            <a:custGeom>
              <a:avLst/>
              <a:gdLst/>
              <a:ahLst/>
              <a:cxnLst>
                <a:cxn ang="0">
                  <a:pos x="0" y="84"/>
                </a:cxn>
                <a:cxn ang="0">
                  <a:pos x="192" y="49"/>
                </a:cxn>
                <a:cxn ang="0">
                  <a:pos x="428" y="23"/>
                </a:cxn>
                <a:cxn ang="0">
                  <a:pos x="733" y="0"/>
                </a:cxn>
                <a:cxn ang="0">
                  <a:pos x="2549" y="0"/>
                </a:cxn>
              </a:cxnLst>
              <a:rect l="0" t="0" r="r" b="b"/>
              <a:pathLst>
                <a:path w="2549" h="84">
                  <a:moveTo>
                    <a:pt x="0" y="84"/>
                  </a:moveTo>
                  <a:lnTo>
                    <a:pt x="192" y="49"/>
                  </a:lnTo>
                  <a:lnTo>
                    <a:pt x="428" y="23"/>
                  </a:lnTo>
                  <a:lnTo>
                    <a:pt x="733" y="0"/>
                  </a:lnTo>
                  <a:lnTo>
                    <a:pt x="2549" y="0"/>
                  </a:lnTo>
                </a:path>
              </a:pathLst>
            </a:custGeom>
            <a:solidFill>
              <a:srgbClr val="009900"/>
            </a:solidFill>
            <a:ln w="1651" cap="flat" cmpd="sng">
              <a:solidFill>
                <a:srgbClr val="0099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307" name="Freeform 307"/>
            <p:cNvSpPr>
              <a:spLocks/>
            </p:cNvSpPr>
            <p:nvPr/>
          </p:nvSpPr>
          <p:spPr bwMode="auto">
            <a:xfrm>
              <a:off x="1450" y="2276"/>
              <a:ext cx="1166" cy="49"/>
            </a:xfrm>
            <a:custGeom>
              <a:avLst/>
              <a:gdLst/>
              <a:ahLst/>
              <a:cxnLst>
                <a:cxn ang="0">
                  <a:pos x="0" y="101"/>
                </a:cxn>
                <a:cxn ang="0">
                  <a:pos x="126" y="76"/>
                </a:cxn>
                <a:cxn ang="0">
                  <a:pos x="260" y="54"/>
                </a:cxn>
                <a:cxn ang="0">
                  <a:pos x="550" y="21"/>
                </a:cxn>
                <a:cxn ang="0">
                  <a:pos x="877" y="0"/>
                </a:cxn>
                <a:cxn ang="0">
                  <a:pos x="2333" y="0"/>
                </a:cxn>
              </a:cxnLst>
              <a:rect l="0" t="0" r="r" b="b"/>
              <a:pathLst>
                <a:path w="2333" h="101">
                  <a:moveTo>
                    <a:pt x="0" y="101"/>
                  </a:moveTo>
                  <a:lnTo>
                    <a:pt x="126" y="76"/>
                  </a:lnTo>
                  <a:lnTo>
                    <a:pt x="260" y="54"/>
                  </a:lnTo>
                  <a:lnTo>
                    <a:pt x="550" y="21"/>
                  </a:lnTo>
                  <a:lnTo>
                    <a:pt x="877" y="0"/>
                  </a:lnTo>
                  <a:lnTo>
                    <a:pt x="2333" y="0"/>
                  </a:lnTo>
                </a:path>
              </a:pathLst>
            </a:custGeom>
            <a:no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8" name="Freeform 308"/>
            <p:cNvSpPr>
              <a:spLocks/>
            </p:cNvSpPr>
            <p:nvPr/>
          </p:nvSpPr>
          <p:spPr bwMode="auto">
            <a:xfrm>
              <a:off x="2104" y="2135"/>
              <a:ext cx="12" cy="8"/>
            </a:xfrm>
            <a:custGeom>
              <a:avLst/>
              <a:gdLst/>
              <a:ahLst/>
              <a:cxnLst>
                <a:cxn ang="0">
                  <a:pos x="0" y="12"/>
                </a:cxn>
                <a:cxn ang="0">
                  <a:pos x="1" y="8"/>
                </a:cxn>
                <a:cxn ang="0">
                  <a:pos x="7" y="1"/>
                </a:cxn>
                <a:cxn ang="0">
                  <a:pos x="11" y="0"/>
                </a:cxn>
                <a:cxn ang="0">
                  <a:pos x="16" y="0"/>
                </a:cxn>
                <a:cxn ang="0">
                  <a:pos x="20" y="7"/>
                </a:cxn>
                <a:cxn ang="0">
                  <a:pos x="22" y="11"/>
                </a:cxn>
                <a:cxn ang="0">
                  <a:pos x="22" y="14"/>
                </a:cxn>
                <a:cxn ang="0">
                  <a:pos x="19" y="20"/>
                </a:cxn>
                <a:cxn ang="0">
                  <a:pos x="16" y="23"/>
                </a:cxn>
                <a:cxn ang="0">
                  <a:pos x="11" y="23"/>
                </a:cxn>
                <a:cxn ang="0">
                  <a:pos x="7" y="21"/>
                </a:cxn>
                <a:cxn ang="0">
                  <a:pos x="1" y="18"/>
                </a:cxn>
                <a:cxn ang="0">
                  <a:pos x="0" y="12"/>
                </a:cxn>
              </a:cxnLst>
              <a:rect l="0" t="0" r="r" b="b"/>
              <a:pathLst>
                <a:path w="22" h="23">
                  <a:moveTo>
                    <a:pt x="0" y="12"/>
                  </a:moveTo>
                  <a:lnTo>
                    <a:pt x="1" y="8"/>
                  </a:lnTo>
                  <a:lnTo>
                    <a:pt x="7" y="1"/>
                  </a:lnTo>
                  <a:lnTo>
                    <a:pt x="11" y="0"/>
                  </a:lnTo>
                  <a:lnTo>
                    <a:pt x="16" y="0"/>
                  </a:lnTo>
                  <a:lnTo>
                    <a:pt x="20" y="7"/>
                  </a:lnTo>
                  <a:lnTo>
                    <a:pt x="22" y="11"/>
                  </a:lnTo>
                  <a:lnTo>
                    <a:pt x="22" y="14"/>
                  </a:lnTo>
                  <a:lnTo>
                    <a:pt x="19" y="20"/>
                  </a:lnTo>
                  <a:lnTo>
                    <a:pt x="16" y="23"/>
                  </a:lnTo>
                  <a:lnTo>
                    <a:pt x="11" y="23"/>
                  </a:lnTo>
                  <a:lnTo>
                    <a:pt x="7" y="21"/>
                  </a:lnTo>
                  <a:lnTo>
                    <a:pt x="1" y="18"/>
                  </a:lnTo>
                  <a:lnTo>
                    <a:pt x="0" y="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9" name="Freeform 309"/>
            <p:cNvSpPr>
              <a:spLocks/>
            </p:cNvSpPr>
            <p:nvPr/>
          </p:nvSpPr>
          <p:spPr bwMode="auto">
            <a:xfrm>
              <a:off x="2042" y="2135"/>
              <a:ext cx="12" cy="8"/>
            </a:xfrm>
            <a:custGeom>
              <a:avLst/>
              <a:gdLst/>
              <a:ahLst/>
              <a:cxnLst>
                <a:cxn ang="0">
                  <a:pos x="0" y="12"/>
                </a:cxn>
                <a:cxn ang="0">
                  <a:pos x="1" y="8"/>
                </a:cxn>
                <a:cxn ang="0">
                  <a:pos x="4" y="1"/>
                </a:cxn>
                <a:cxn ang="0">
                  <a:pos x="9" y="0"/>
                </a:cxn>
                <a:cxn ang="0">
                  <a:pos x="14" y="0"/>
                </a:cxn>
                <a:cxn ang="0">
                  <a:pos x="20" y="7"/>
                </a:cxn>
                <a:cxn ang="0">
                  <a:pos x="21" y="11"/>
                </a:cxn>
                <a:cxn ang="0">
                  <a:pos x="21" y="14"/>
                </a:cxn>
                <a:cxn ang="0">
                  <a:pos x="20" y="20"/>
                </a:cxn>
                <a:cxn ang="0">
                  <a:pos x="14" y="23"/>
                </a:cxn>
                <a:cxn ang="0">
                  <a:pos x="7" y="23"/>
                </a:cxn>
                <a:cxn ang="0">
                  <a:pos x="3" y="21"/>
                </a:cxn>
                <a:cxn ang="0">
                  <a:pos x="1" y="18"/>
                </a:cxn>
                <a:cxn ang="0">
                  <a:pos x="0" y="12"/>
                </a:cxn>
              </a:cxnLst>
              <a:rect l="0" t="0" r="r" b="b"/>
              <a:pathLst>
                <a:path w="21" h="23">
                  <a:moveTo>
                    <a:pt x="0" y="12"/>
                  </a:moveTo>
                  <a:lnTo>
                    <a:pt x="1" y="8"/>
                  </a:lnTo>
                  <a:lnTo>
                    <a:pt x="4" y="1"/>
                  </a:lnTo>
                  <a:lnTo>
                    <a:pt x="9" y="0"/>
                  </a:lnTo>
                  <a:lnTo>
                    <a:pt x="14" y="0"/>
                  </a:lnTo>
                  <a:lnTo>
                    <a:pt x="20" y="7"/>
                  </a:lnTo>
                  <a:lnTo>
                    <a:pt x="21" y="11"/>
                  </a:lnTo>
                  <a:lnTo>
                    <a:pt x="21" y="14"/>
                  </a:lnTo>
                  <a:lnTo>
                    <a:pt x="20" y="20"/>
                  </a:lnTo>
                  <a:lnTo>
                    <a:pt x="14" y="23"/>
                  </a:lnTo>
                  <a:lnTo>
                    <a:pt x="7" y="23"/>
                  </a:lnTo>
                  <a:lnTo>
                    <a:pt x="3" y="21"/>
                  </a:lnTo>
                  <a:lnTo>
                    <a:pt x="1" y="18"/>
                  </a:lnTo>
                  <a:lnTo>
                    <a:pt x="0" y="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0" name="Freeform 310"/>
            <p:cNvSpPr>
              <a:spLocks/>
            </p:cNvSpPr>
            <p:nvPr/>
          </p:nvSpPr>
          <p:spPr bwMode="auto">
            <a:xfrm>
              <a:off x="1977" y="2136"/>
              <a:ext cx="12" cy="8"/>
            </a:xfrm>
            <a:custGeom>
              <a:avLst/>
              <a:gdLst/>
              <a:ahLst/>
              <a:cxnLst>
                <a:cxn ang="0">
                  <a:pos x="0" y="12"/>
                </a:cxn>
                <a:cxn ang="0">
                  <a:pos x="1" y="8"/>
                </a:cxn>
                <a:cxn ang="0">
                  <a:pos x="5" y="1"/>
                </a:cxn>
                <a:cxn ang="0">
                  <a:pos x="11" y="0"/>
                </a:cxn>
                <a:cxn ang="0">
                  <a:pos x="16" y="0"/>
                </a:cxn>
                <a:cxn ang="0">
                  <a:pos x="20" y="7"/>
                </a:cxn>
                <a:cxn ang="0">
                  <a:pos x="24" y="11"/>
                </a:cxn>
                <a:cxn ang="0">
                  <a:pos x="24" y="14"/>
                </a:cxn>
                <a:cxn ang="0">
                  <a:pos x="19" y="20"/>
                </a:cxn>
                <a:cxn ang="0">
                  <a:pos x="16" y="23"/>
                </a:cxn>
                <a:cxn ang="0">
                  <a:pos x="10" y="23"/>
                </a:cxn>
                <a:cxn ang="0">
                  <a:pos x="5" y="21"/>
                </a:cxn>
                <a:cxn ang="0">
                  <a:pos x="0" y="18"/>
                </a:cxn>
                <a:cxn ang="0">
                  <a:pos x="0" y="12"/>
                </a:cxn>
              </a:cxnLst>
              <a:rect l="0" t="0" r="r" b="b"/>
              <a:pathLst>
                <a:path w="24" h="23">
                  <a:moveTo>
                    <a:pt x="0" y="12"/>
                  </a:moveTo>
                  <a:lnTo>
                    <a:pt x="1" y="8"/>
                  </a:lnTo>
                  <a:lnTo>
                    <a:pt x="5" y="1"/>
                  </a:lnTo>
                  <a:lnTo>
                    <a:pt x="11" y="0"/>
                  </a:lnTo>
                  <a:lnTo>
                    <a:pt x="16" y="0"/>
                  </a:lnTo>
                  <a:lnTo>
                    <a:pt x="20" y="7"/>
                  </a:lnTo>
                  <a:lnTo>
                    <a:pt x="24" y="11"/>
                  </a:lnTo>
                  <a:lnTo>
                    <a:pt x="24" y="14"/>
                  </a:lnTo>
                  <a:lnTo>
                    <a:pt x="19" y="20"/>
                  </a:lnTo>
                  <a:lnTo>
                    <a:pt x="16" y="23"/>
                  </a:lnTo>
                  <a:lnTo>
                    <a:pt x="10" y="23"/>
                  </a:lnTo>
                  <a:lnTo>
                    <a:pt x="5" y="21"/>
                  </a:lnTo>
                  <a:lnTo>
                    <a:pt x="0" y="18"/>
                  </a:lnTo>
                  <a:lnTo>
                    <a:pt x="0" y="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1" name="Freeform 311"/>
            <p:cNvSpPr>
              <a:spLocks/>
            </p:cNvSpPr>
            <p:nvPr/>
          </p:nvSpPr>
          <p:spPr bwMode="auto">
            <a:xfrm>
              <a:off x="1713" y="2135"/>
              <a:ext cx="17" cy="23"/>
            </a:xfrm>
            <a:custGeom>
              <a:avLst/>
              <a:gdLst/>
              <a:ahLst/>
              <a:cxnLst>
                <a:cxn ang="0">
                  <a:pos x="34" y="0"/>
                </a:cxn>
                <a:cxn ang="0">
                  <a:pos x="34" y="42"/>
                </a:cxn>
                <a:cxn ang="0">
                  <a:pos x="24" y="37"/>
                </a:cxn>
                <a:cxn ang="0">
                  <a:pos x="14" y="36"/>
                </a:cxn>
                <a:cxn ang="0">
                  <a:pos x="0" y="33"/>
                </a:cxn>
                <a:cxn ang="0">
                  <a:pos x="0" y="4"/>
                </a:cxn>
                <a:cxn ang="0">
                  <a:pos x="34" y="0"/>
                </a:cxn>
              </a:cxnLst>
              <a:rect l="0" t="0" r="r" b="b"/>
              <a:pathLst>
                <a:path w="34" h="42">
                  <a:moveTo>
                    <a:pt x="34" y="0"/>
                  </a:moveTo>
                  <a:lnTo>
                    <a:pt x="34" y="42"/>
                  </a:lnTo>
                  <a:lnTo>
                    <a:pt x="24" y="37"/>
                  </a:lnTo>
                  <a:lnTo>
                    <a:pt x="14" y="36"/>
                  </a:lnTo>
                  <a:lnTo>
                    <a:pt x="0" y="33"/>
                  </a:lnTo>
                  <a:lnTo>
                    <a:pt x="0" y="4"/>
                  </a:lnTo>
                  <a:lnTo>
                    <a:pt x="34"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2" name="Freeform 312"/>
            <p:cNvSpPr>
              <a:spLocks/>
            </p:cNvSpPr>
            <p:nvPr/>
          </p:nvSpPr>
          <p:spPr bwMode="auto">
            <a:xfrm>
              <a:off x="1690" y="2135"/>
              <a:ext cx="17" cy="19"/>
            </a:xfrm>
            <a:custGeom>
              <a:avLst/>
              <a:gdLst/>
              <a:ahLst/>
              <a:cxnLst>
                <a:cxn ang="0">
                  <a:pos x="32" y="0"/>
                </a:cxn>
                <a:cxn ang="0">
                  <a:pos x="0" y="33"/>
                </a:cxn>
                <a:cxn ang="0">
                  <a:pos x="32" y="33"/>
                </a:cxn>
                <a:cxn ang="0">
                  <a:pos x="32" y="0"/>
                </a:cxn>
              </a:cxnLst>
              <a:rect l="0" t="0" r="r" b="b"/>
              <a:pathLst>
                <a:path w="32" h="33">
                  <a:moveTo>
                    <a:pt x="32" y="0"/>
                  </a:moveTo>
                  <a:lnTo>
                    <a:pt x="0" y="33"/>
                  </a:lnTo>
                  <a:lnTo>
                    <a:pt x="32" y="33"/>
                  </a:lnTo>
                  <a:lnTo>
                    <a:pt x="32"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3" name="Freeform 313"/>
            <p:cNvSpPr>
              <a:spLocks/>
            </p:cNvSpPr>
            <p:nvPr/>
          </p:nvSpPr>
          <p:spPr bwMode="auto">
            <a:xfrm>
              <a:off x="1649" y="2136"/>
              <a:ext cx="50" cy="25"/>
            </a:xfrm>
            <a:custGeom>
              <a:avLst/>
              <a:gdLst/>
              <a:ahLst/>
              <a:cxnLst>
                <a:cxn ang="0">
                  <a:pos x="102" y="1"/>
                </a:cxn>
                <a:cxn ang="0">
                  <a:pos x="69" y="0"/>
                </a:cxn>
                <a:cxn ang="0">
                  <a:pos x="0" y="43"/>
                </a:cxn>
                <a:cxn ang="0">
                  <a:pos x="65" y="34"/>
                </a:cxn>
                <a:cxn ang="0">
                  <a:pos x="102" y="1"/>
                </a:cxn>
              </a:cxnLst>
              <a:rect l="0" t="0" r="r" b="b"/>
              <a:pathLst>
                <a:path w="102" h="43">
                  <a:moveTo>
                    <a:pt x="102" y="1"/>
                  </a:moveTo>
                  <a:lnTo>
                    <a:pt x="69" y="0"/>
                  </a:lnTo>
                  <a:lnTo>
                    <a:pt x="0" y="43"/>
                  </a:lnTo>
                  <a:lnTo>
                    <a:pt x="65" y="34"/>
                  </a:lnTo>
                  <a:lnTo>
                    <a:pt x="102" y="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4" name="Line 314"/>
            <p:cNvSpPr>
              <a:spLocks noChangeShapeType="1"/>
            </p:cNvSpPr>
            <p:nvPr/>
          </p:nvSpPr>
          <p:spPr bwMode="auto">
            <a:xfrm>
              <a:off x="3116" y="2274"/>
              <a:ext cx="774" cy="2"/>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5" name="Line 315"/>
            <p:cNvSpPr>
              <a:spLocks noChangeShapeType="1"/>
            </p:cNvSpPr>
            <p:nvPr/>
          </p:nvSpPr>
          <p:spPr bwMode="auto">
            <a:xfrm>
              <a:off x="3203" y="2226"/>
              <a:ext cx="496" cy="0"/>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8390033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Facilities Operations</a:t>
            </a:r>
            <a:endParaRPr lang="en-US" sz="4000" dirty="0"/>
          </a:p>
        </p:txBody>
      </p:sp>
      <p:grpSp>
        <p:nvGrpSpPr>
          <p:cNvPr id="4" name="Group 2"/>
          <p:cNvGrpSpPr>
            <a:grpSpLocks noChangeAspect="1"/>
          </p:cNvGrpSpPr>
          <p:nvPr/>
        </p:nvGrpSpPr>
        <p:grpSpPr bwMode="auto">
          <a:xfrm rot="-313419">
            <a:off x="511175" y="2746375"/>
            <a:ext cx="2870200" cy="3276600"/>
            <a:chOff x="231" y="651"/>
            <a:chExt cx="2311" cy="2640"/>
          </a:xfrm>
        </p:grpSpPr>
        <p:sp>
          <p:nvSpPr>
            <p:cNvPr id="5" name="Freeform 3"/>
            <p:cNvSpPr>
              <a:spLocks noChangeAspect="1"/>
            </p:cNvSpPr>
            <p:nvPr/>
          </p:nvSpPr>
          <p:spPr bwMode="auto">
            <a:xfrm flipH="1">
              <a:off x="378" y="2768"/>
              <a:ext cx="1812" cy="504"/>
            </a:xfrm>
            <a:custGeom>
              <a:avLst/>
              <a:gdLst/>
              <a:ahLst/>
              <a:cxnLst>
                <a:cxn ang="0">
                  <a:pos x="118" y="457"/>
                </a:cxn>
                <a:cxn ang="0">
                  <a:pos x="725" y="60"/>
                </a:cxn>
                <a:cxn ang="0">
                  <a:pos x="956" y="20"/>
                </a:cxn>
                <a:cxn ang="0">
                  <a:pos x="1240" y="32"/>
                </a:cxn>
                <a:cxn ang="0">
                  <a:pos x="1656" y="60"/>
                </a:cxn>
                <a:cxn ang="0">
                  <a:pos x="1985" y="53"/>
                </a:cxn>
                <a:cxn ang="0">
                  <a:pos x="2538" y="32"/>
                </a:cxn>
                <a:cxn ang="0">
                  <a:pos x="2806" y="0"/>
                </a:cxn>
                <a:cxn ang="0">
                  <a:pos x="3127" y="53"/>
                </a:cxn>
                <a:cxn ang="0">
                  <a:pos x="3267" y="168"/>
                </a:cxn>
                <a:cxn ang="0">
                  <a:pos x="3604" y="624"/>
                </a:cxn>
                <a:cxn ang="0">
                  <a:pos x="3622" y="772"/>
                </a:cxn>
                <a:cxn ang="0">
                  <a:pos x="3591" y="909"/>
                </a:cxn>
                <a:cxn ang="0">
                  <a:pos x="3534" y="982"/>
                </a:cxn>
                <a:cxn ang="0">
                  <a:pos x="3424" y="1023"/>
                </a:cxn>
                <a:cxn ang="0">
                  <a:pos x="3231" y="1060"/>
                </a:cxn>
                <a:cxn ang="0">
                  <a:pos x="2276" y="1089"/>
                </a:cxn>
                <a:cxn ang="0">
                  <a:pos x="1498" y="1089"/>
                </a:cxn>
                <a:cxn ang="0">
                  <a:pos x="956" y="1060"/>
                </a:cxn>
                <a:cxn ang="0">
                  <a:pos x="547" y="1023"/>
                </a:cxn>
                <a:cxn ang="0">
                  <a:pos x="211" y="972"/>
                </a:cxn>
                <a:cxn ang="0">
                  <a:pos x="70" y="900"/>
                </a:cxn>
                <a:cxn ang="0">
                  <a:pos x="7" y="787"/>
                </a:cxn>
                <a:cxn ang="0">
                  <a:pos x="0" y="636"/>
                </a:cxn>
                <a:cxn ang="0">
                  <a:pos x="64" y="522"/>
                </a:cxn>
                <a:cxn ang="0">
                  <a:pos x="118" y="457"/>
                </a:cxn>
              </a:cxnLst>
              <a:rect l="0" t="0" r="r" b="b"/>
              <a:pathLst>
                <a:path w="3622" h="1089">
                  <a:moveTo>
                    <a:pt x="118" y="457"/>
                  </a:moveTo>
                  <a:lnTo>
                    <a:pt x="725" y="60"/>
                  </a:lnTo>
                  <a:lnTo>
                    <a:pt x="956" y="20"/>
                  </a:lnTo>
                  <a:lnTo>
                    <a:pt x="1240" y="32"/>
                  </a:lnTo>
                  <a:lnTo>
                    <a:pt x="1656" y="60"/>
                  </a:lnTo>
                  <a:lnTo>
                    <a:pt x="1985" y="53"/>
                  </a:lnTo>
                  <a:lnTo>
                    <a:pt x="2538" y="32"/>
                  </a:lnTo>
                  <a:lnTo>
                    <a:pt x="2806" y="0"/>
                  </a:lnTo>
                  <a:lnTo>
                    <a:pt x="3127" y="53"/>
                  </a:lnTo>
                  <a:lnTo>
                    <a:pt x="3267" y="168"/>
                  </a:lnTo>
                  <a:lnTo>
                    <a:pt x="3604" y="624"/>
                  </a:lnTo>
                  <a:lnTo>
                    <a:pt x="3622" y="772"/>
                  </a:lnTo>
                  <a:lnTo>
                    <a:pt x="3591" y="909"/>
                  </a:lnTo>
                  <a:lnTo>
                    <a:pt x="3534" y="982"/>
                  </a:lnTo>
                  <a:lnTo>
                    <a:pt x="3424" y="1023"/>
                  </a:lnTo>
                  <a:lnTo>
                    <a:pt x="3231" y="1060"/>
                  </a:lnTo>
                  <a:lnTo>
                    <a:pt x="2276" y="1089"/>
                  </a:lnTo>
                  <a:lnTo>
                    <a:pt x="1498" y="1089"/>
                  </a:lnTo>
                  <a:lnTo>
                    <a:pt x="956" y="1060"/>
                  </a:lnTo>
                  <a:lnTo>
                    <a:pt x="547" y="1023"/>
                  </a:lnTo>
                  <a:lnTo>
                    <a:pt x="211" y="972"/>
                  </a:lnTo>
                  <a:lnTo>
                    <a:pt x="70" y="900"/>
                  </a:lnTo>
                  <a:lnTo>
                    <a:pt x="7" y="787"/>
                  </a:lnTo>
                  <a:lnTo>
                    <a:pt x="0" y="636"/>
                  </a:lnTo>
                  <a:lnTo>
                    <a:pt x="64" y="522"/>
                  </a:lnTo>
                  <a:lnTo>
                    <a:pt x="118" y="457"/>
                  </a:lnTo>
                  <a:close/>
                </a:path>
              </a:pathLst>
            </a:custGeom>
            <a:solidFill>
              <a:srgbClr val="FFCC99"/>
            </a:solidFill>
            <a:ln w="1651">
              <a:solidFill>
                <a:srgbClr val="FFCC99"/>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 name="Freeform 4"/>
            <p:cNvSpPr>
              <a:spLocks noChangeAspect="1"/>
            </p:cNvSpPr>
            <p:nvPr/>
          </p:nvSpPr>
          <p:spPr bwMode="auto">
            <a:xfrm flipH="1">
              <a:off x="369" y="2988"/>
              <a:ext cx="270" cy="247"/>
            </a:xfrm>
            <a:custGeom>
              <a:avLst/>
              <a:gdLst/>
              <a:ahLst/>
              <a:cxnLst>
                <a:cxn ang="0">
                  <a:pos x="219" y="0"/>
                </a:cxn>
                <a:cxn ang="0">
                  <a:pos x="98" y="53"/>
                </a:cxn>
                <a:cxn ang="0">
                  <a:pos x="9" y="191"/>
                </a:cxn>
                <a:cxn ang="0">
                  <a:pos x="0" y="368"/>
                </a:cxn>
                <a:cxn ang="0">
                  <a:pos x="57" y="482"/>
                </a:cxn>
                <a:cxn ang="0">
                  <a:pos x="201" y="534"/>
                </a:cxn>
                <a:cxn ang="0">
                  <a:pos x="381" y="525"/>
                </a:cxn>
                <a:cxn ang="0">
                  <a:pos x="491" y="453"/>
                </a:cxn>
                <a:cxn ang="0">
                  <a:pos x="540" y="261"/>
                </a:cxn>
                <a:cxn ang="0">
                  <a:pos x="504" y="126"/>
                </a:cxn>
                <a:cxn ang="0">
                  <a:pos x="390" y="30"/>
                </a:cxn>
                <a:cxn ang="0">
                  <a:pos x="219" y="0"/>
                </a:cxn>
              </a:cxnLst>
              <a:rect l="0" t="0" r="r" b="b"/>
              <a:pathLst>
                <a:path w="540" h="534">
                  <a:moveTo>
                    <a:pt x="219" y="0"/>
                  </a:moveTo>
                  <a:lnTo>
                    <a:pt x="98" y="53"/>
                  </a:lnTo>
                  <a:lnTo>
                    <a:pt x="9" y="191"/>
                  </a:lnTo>
                  <a:lnTo>
                    <a:pt x="0" y="368"/>
                  </a:lnTo>
                  <a:lnTo>
                    <a:pt x="57" y="482"/>
                  </a:lnTo>
                  <a:lnTo>
                    <a:pt x="201" y="534"/>
                  </a:lnTo>
                  <a:lnTo>
                    <a:pt x="381" y="525"/>
                  </a:lnTo>
                  <a:lnTo>
                    <a:pt x="491" y="453"/>
                  </a:lnTo>
                  <a:lnTo>
                    <a:pt x="540" y="261"/>
                  </a:lnTo>
                  <a:lnTo>
                    <a:pt x="504" y="126"/>
                  </a:lnTo>
                  <a:lnTo>
                    <a:pt x="390" y="30"/>
                  </a:lnTo>
                  <a:lnTo>
                    <a:pt x="219" y="0"/>
                  </a:lnTo>
                  <a:close/>
                </a:path>
              </a:pathLst>
            </a:custGeom>
            <a:solidFill>
              <a:srgbClr val="990000"/>
            </a:solidFill>
            <a:ln w="1651">
              <a:solidFill>
                <a:srgbClr val="99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5"/>
            <p:cNvSpPr>
              <a:spLocks noChangeAspect="1"/>
            </p:cNvSpPr>
            <p:nvPr/>
          </p:nvSpPr>
          <p:spPr bwMode="auto">
            <a:xfrm flipH="1">
              <a:off x="1907" y="2967"/>
              <a:ext cx="272" cy="257"/>
            </a:xfrm>
            <a:custGeom>
              <a:avLst/>
              <a:gdLst/>
              <a:ahLst/>
              <a:cxnLst>
                <a:cxn ang="0">
                  <a:pos x="219" y="0"/>
                </a:cxn>
                <a:cxn ang="0">
                  <a:pos x="63" y="93"/>
                </a:cxn>
                <a:cxn ang="0">
                  <a:pos x="14" y="186"/>
                </a:cxn>
                <a:cxn ang="0">
                  <a:pos x="0" y="313"/>
                </a:cxn>
                <a:cxn ang="0">
                  <a:pos x="39" y="430"/>
                </a:cxn>
                <a:cxn ang="0">
                  <a:pos x="96" y="514"/>
                </a:cxn>
                <a:cxn ang="0">
                  <a:pos x="228" y="553"/>
                </a:cxn>
                <a:cxn ang="0">
                  <a:pos x="384" y="553"/>
                </a:cxn>
                <a:cxn ang="0">
                  <a:pos x="489" y="471"/>
                </a:cxn>
                <a:cxn ang="0">
                  <a:pos x="546" y="358"/>
                </a:cxn>
                <a:cxn ang="0">
                  <a:pos x="537" y="231"/>
                </a:cxn>
                <a:cxn ang="0">
                  <a:pos x="481" y="70"/>
                </a:cxn>
                <a:cxn ang="0">
                  <a:pos x="377" y="0"/>
                </a:cxn>
                <a:cxn ang="0">
                  <a:pos x="219" y="0"/>
                </a:cxn>
              </a:cxnLst>
              <a:rect l="0" t="0" r="r" b="b"/>
              <a:pathLst>
                <a:path w="546" h="553">
                  <a:moveTo>
                    <a:pt x="219" y="0"/>
                  </a:moveTo>
                  <a:lnTo>
                    <a:pt x="63" y="93"/>
                  </a:lnTo>
                  <a:lnTo>
                    <a:pt x="14" y="186"/>
                  </a:lnTo>
                  <a:lnTo>
                    <a:pt x="0" y="313"/>
                  </a:lnTo>
                  <a:lnTo>
                    <a:pt x="39" y="430"/>
                  </a:lnTo>
                  <a:lnTo>
                    <a:pt x="96" y="514"/>
                  </a:lnTo>
                  <a:lnTo>
                    <a:pt x="228" y="553"/>
                  </a:lnTo>
                  <a:lnTo>
                    <a:pt x="384" y="553"/>
                  </a:lnTo>
                  <a:lnTo>
                    <a:pt x="489" y="471"/>
                  </a:lnTo>
                  <a:lnTo>
                    <a:pt x="546" y="358"/>
                  </a:lnTo>
                  <a:lnTo>
                    <a:pt x="537" y="231"/>
                  </a:lnTo>
                  <a:lnTo>
                    <a:pt x="481" y="70"/>
                  </a:lnTo>
                  <a:lnTo>
                    <a:pt x="377" y="0"/>
                  </a:lnTo>
                  <a:lnTo>
                    <a:pt x="219" y="0"/>
                  </a:lnTo>
                  <a:close/>
                </a:path>
              </a:pathLst>
            </a:custGeom>
            <a:solidFill>
              <a:srgbClr val="990000"/>
            </a:solidFill>
            <a:ln w="1651">
              <a:solidFill>
                <a:srgbClr val="99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6"/>
            <p:cNvSpPr>
              <a:spLocks noChangeAspect="1"/>
            </p:cNvSpPr>
            <p:nvPr/>
          </p:nvSpPr>
          <p:spPr bwMode="auto">
            <a:xfrm flipH="1">
              <a:off x="621" y="2973"/>
              <a:ext cx="203" cy="216"/>
            </a:xfrm>
            <a:custGeom>
              <a:avLst/>
              <a:gdLst/>
              <a:ahLst/>
              <a:cxnLst>
                <a:cxn ang="0">
                  <a:pos x="0" y="27"/>
                </a:cxn>
                <a:cxn ang="0">
                  <a:pos x="387" y="467"/>
                </a:cxn>
                <a:cxn ang="0">
                  <a:pos x="379" y="270"/>
                </a:cxn>
                <a:cxn ang="0">
                  <a:pos x="406" y="119"/>
                </a:cxn>
                <a:cxn ang="0">
                  <a:pos x="198" y="0"/>
                </a:cxn>
                <a:cxn ang="0">
                  <a:pos x="0" y="27"/>
                </a:cxn>
              </a:cxnLst>
              <a:rect l="0" t="0" r="r" b="b"/>
              <a:pathLst>
                <a:path w="406" h="467">
                  <a:moveTo>
                    <a:pt x="0" y="27"/>
                  </a:moveTo>
                  <a:lnTo>
                    <a:pt x="387" y="467"/>
                  </a:lnTo>
                  <a:lnTo>
                    <a:pt x="379" y="270"/>
                  </a:lnTo>
                  <a:lnTo>
                    <a:pt x="406" y="119"/>
                  </a:lnTo>
                  <a:lnTo>
                    <a:pt x="198" y="0"/>
                  </a:lnTo>
                  <a:lnTo>
                    <a:pt x="0" y="27"/>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7"/>
            <p:cNvSpPr>
              <a:spLocks noChangeAspect="1"/>
            </p:cNvSpPr>
            <p:nvPr/>
          </p:nvSpPr>
          <p:spPr bwMode="auto">
            <a:xfrm flipH="1">
              <a:off x="1767" y="2964"/>
              <a:ext cx="230" cy="125"/>
            </a:xfrm>
            <a:custGeom>
              <a:avLst/>
              <a:gdLst/>
              <a:ahLst/>
              <a:cxnLst>
                <a:cxn ang="0">
                  <a:pos x="0" y="22"/>
                </a:cxn>
                <a:cxn ang="0">
                  <a:pos x="129" y="121"/>
                </a:cxn>
                <a:cxn ang="0">
                  <a:pos x="204" y="270"/>
                </a:cxn>
                <a:cxn ang="0">
                  <a:pos x="456" y="58"/>
                </a:cxn>
                <a:cxn ang="0">
                  <a:pos x="291" y="9"/>
                </a:cxn>
                <a:cxn ang="0">
                  <a:pos x="147" y="0"/>
                </a:cxn>
                <a:cxn ang="0">
                  <a:pos x="0" y="22"/>
                </a:cxn>
              </a:cxnLst>
              <a:rect l="0" t="0" r="r" b="b"/>
              <a:pathLst>
                <a:path w="456" h="270">
                  <a:moveTo>
                    <a:pt x="0" y="22"/>
                  </a:moveTo>
                  <a:lnTo>
                    <a:pt x="129" y="121"/>
                  </a:lnTo>
                  <a:lnTo>
                    <a:pt x="204" y="270"/>
                  </a:lnTo>
                  <a:lnTo>
                    <a:pt x="456" y="58"/>
                  </a:lnTo>
                  <a:lnTo>
                    <a:pt x="291" y="9"/>
                  </a:lnTo>
                  <a:lnTo>
                    <a:pt x="147" y="0"/>
                  </a:lnTo>
                  <a:lnTo>
                    <a:pt x="0" y="22"/>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8"/>
            <p:cNvSpPr>
              <a:spLocks noChangeAspect="1"/>
            </p:cNvSpPr>
            <p:nvPr/>
          </p:nvSpPr>
          <p:spPr bwMode="auto">
            <a:xfrm flipH="1">
              <a:off x="1414" y="815"/>
              <a:ext cx="133" cy="116"/>
            </a:xfrm>
            <a:custGeom>
              <a:avLst/>
              <a:gdLst/>
              <a:ahLst/>
              <a:cxnLst>
                <a:cxn ang="0">
                  <a:pos x="101" y="92"/>
                </a:cxn>
                <a:cxn ang="0">
                  <a:pos x="149" y="140"/>
                </a:cxn>
                <a:cxn ang="0">
                  <a:pos x="215" y="215"/>
                </a:cxn>
                <a:cxn ang="0">
                  <a:pos x="261" y="254"/>
                </a:cxn>
                <a:cxn ang="0">
                  <a:pos x="266" y="252"/>
                </a:cxn>
                <a:cxn ang="0">
                  <a:pos x="74" y="17"/>
                </a:cxn>
                <a:cxn ang="0">
                  <a:pos x="33" y="0"/>
                </a:cxn>
                <a:cxn ang="0">
                  <a:pos x="0" y="15"/>
                </a:cxn>
                <a:cxn ang="0">
                  <a:pos x="8" y="53"/>
                </a:cxn>
                <a:cxn ang="0">
                  <a:pos x="32" y="80"/>
                </a:cxn>
                <a:cxn ang="0">
                  <a:pos x="66" y="90"/>
                </a:cxn>
                <a:cxn ang="0">
                  <a:pos x="101" y="92"/>
                </a:cxn>
              </a:cxnLst>
              <a:rect l="0" t="0" r="r" b="b"/>
              <a:pathLst>
                <a:path w="266" h="254">
                  <a:moveTo>
                    <a:pt x="101" y="92"/>
                  </a:moveTo>
                  <a:lnTo>
                    <a:pt x="149" y="140"/>
                  </a:lnTo>
                  <a:lnTo>
                    <a:pt x="215" y="215"/>
                  </a:lnTo>
                  <a:lnTo>
                    <a:pt x="261" y="254"/>
                  </a:lnTo>
                  <a:lnTo>
                    <a:pt x="266" y="252"/>
                  </a:lnTo>
                  <a:lnTo>
                    <a:pt x="74" y="17"/>
                  </a:lnTo>
                  <a:lnTo>
                    <a:pt x="33" y="0"/>
                  </a:lnTo>
                  <a:lnTo>
                    <a:pt x="0" y="15"/>
                  </a:lnTo>
                  <a:lnTo>
                    <a:pt x="8" y="53"/>
                  </a:lnTo>
                  <a:lnTo>
                    <a:pt x="32" y="80"/>
                  </a:lnTo>
                  <a:lnTo>
                    <a:pt x="66" y="90"/>
                  </a:lnTo>
                  <a:lnTo>
                    <a:pt x="101" y="92"/>
                  </a:lnTo>
                  <a:close/>
                </a:path>
              </a:pathLst>
            </a:custGeom>
            <a:solidFill>
              <a:srgbClr val="00FFFF"/>
            </a:solidFill>
            <a:ln w="1588">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9"/>
            <p:cNvSpPr>
              <a:spLocks noChangeAspect="1"/>
            </p:cNvSpPr>
            <p:nvPr/>
          </p:nvSpPr>
          <p:spPr bwMode="auto">
            <a:xfrm flipH="1">
              <a:off x="496" y="1345"/>
              <a:ext cx="1801" cy="1224"/>
            </a:xfrm>
            <a:custGeom>
              <a:avLst/>
              <a:gdLst/>
              <a:ahLst/>
              <a:cxnLst>
                <a:cxn ang="0">
                  <a:pos x="0" y="2111"/>
                </a:cxn>
                <a:cxn ang="0">
                  <a:pos x="206" y="2000"/>
                </a:cxn>
                <a:cxn ang="0">
                  <a:pos x="521" y="1601"/>
                </a:cxn>
                <a:cxn ang="0">
                  <a:pos x="826" y="1415"/>
                </a:cxn>
                <a:cxn ang="0">
                  <a:pos x="1534" y="1365"/>
                </a:cxn>
                <a:cxn ang="0">
                  <a:pos x="1461" y="1047"/>
                </a:cxn>
                <a:cxn ang="0">
                  <a:pos x="1039" y="934"/>
                </a:cxn>
                <a:cxn ang="0">
                  <a:pos x="799" y="738"/>
                </a:cxn>
                <a:cxn ang="0">
                  <a:pos x="936" y="380"/>
                </a:cxn>
                <a:cxn ang="0">
                  <a:pos x="1245" y="453"/>
                </a:cxn>
                <a:cxn ang="0">
                  <a:pos x="1567" y="487"/>
                </a:cxn>
                <a:cxn ang="0">
                  <a:pos x="1683" y="297"/>
                </a:cxn>
                <a:cxn ang="0">
                  <a:pos x="2057" y="92"/>
                </a:cxn>
                <a:cxn ang="0">
                  <a:pos x="2698" y="0"/>
                </a:cxn>
                <a:cxn ang="0">
                  <a:pos x="3131" y="51"/>
                </a:cxn>
                <a:cxn ang="0">
                  <a:pos x="3297" y="246"/>
                </a:cxn>
                <a:cxn ang="0">
                  <a:pos x="3339" y="648"/>
                </a:cxn>
                <a:cxn ang="0">
                  <a:pos x="3218" y="1066"/>
                </a:cxn>
                <a:cxn ang="0">
                  <a:pos x="3497" y="2234"/>
                </a:cxn>
                <a:cxn ang="0">
                  <a:pos x="3602" y="2421"/>
                </a:cxn>
                <a:cxn ang="0">
                  <a:pos x="3306" y="2451"/>
                </a:cxn>
                <a:cxn ang="0">
                  <a:pos x="2881" y="2646"/>
                </a:cxn>
                <a:cxn ang="0">
                  <a:pos x="2497" y="2595"/>
                </a:cxn>
                <a:cxn ang="0">
                  <a:pos x="2290" y="2514"/>
                </a:cxn>
                <a:cxn ang="0">
                  <a:pos x="1972" y="2156"/>
                </a:cxn>
                <a:cxn ang="0">
                  <a:pos x="1764" y="2090"/>
                </a:cxn>
                <a:cxn ang="0">
                  <a:pos x="1063" y="2065"/>
                </a:cxn>
                <a:cxn ang="0">
                  <a:pos x="853" y="2257"/>
                </a:cxn>
                <a:cxn ang="0">
                  <a:pos x="440" y="2606"/>
                </a:cxn>
                <a:cxn ang="0">
                  <a:pos x="132" y="2338"/>
                </a:cxn>
                <a:cxn ang="0">
                  <a:pos x="0" y="2111"/>
                </a:cxn>
              </a:cxnLst>
              <a:rect l="0" t="0" r="r" b="b"/>
              <a:pathLst>
                <a:path w="3602" h="2646">
                  <a:moveTo>
                    <a:pt x="0" y="2111"/>
                  </a:moveTo>
                  <a:lnTo>
                    <a:pt x="206" y="2000"/>
                  </a:lnTo>
                  <a:lnTo>
                    <a:pt x="521" y="1601"/>
                  </a:lnTo>
                  <a:lnTo>
                    <a:pt x="826" y="1415"/>
                  </a:lnTo>
                  <a:lnTo>
                    <a:pt x="1534" y="1365"/>
                  </a:lnTo>
                  <a:lnTo>
                    <a:pt x="1461" y="1047"/>
                  </a:lnTo>
                  <a:lnTo>
                    <a:pt x="1039" y="934"/>
                  </a:lnTo>
                  <a:lnTo>
                    <a:pt x="799" y="738"/>
                  </a:lnTo>
                  <a:lnTo>
                    <a:pt x="936" y="380"/>
                  </a:lnTo>
                  <a:lnTo>
                    <a:pt x="1245" y="453"/>
                  </a:lnTo>
                  <a:lnTo>
                    <a:pt x="1567" y="487"/>
                  </a:lnTo>
                  <a:lnTo>
                    <a:pt x="1683" y="297"/>
                  </a:lnTo>
                  <a:lnTo>
                    <a:pt x="2057" y="92"/>
                  </a:lnTo>
                  <a:lnTo>
                    <a:pt x="2698" y="0"/>
                  </a:lnTo>
                  <a:lnTo>
                    <a:pt x="3131" y="51"/>
                  </a:lnTo>
                  <a:lnTo>
                    <a:pt x="3297" y="246"/>
                  </a:lnTo>
                  <a:lnTo>
                    <a:pt x="3339" y="648"/>
                  </a:lnTo>
                  <a:lnTo>
                    <a:pt x="3218" y="1066"/>
                  </a:lnTo>
                  <a:lnTo>
                    <a:pt x="3497" y="2234"/>
                  </a:lnTo>
                  <a:lnTo>
                    <a:pt x="3602" y="2421"/>
                  </a:lnTo>
                  <a:lnTo>
                    <a:pt x="3306" y="2451"/>
                  </a:lnTo>
                  <a:lnTo>
                    <a:pt x="2881" y="2646"/>
                  </a:lnTo>
                  <a:lnTo>
                    <a:pt x="2497" y="2595"/>
                  </a:lnTo>
                  <a:lnTo>
                    <a:pt x="2290" y="2514"/>
                  </a:lnTo>
                  <a:lnTo>
                    <a:pt x="1972" y="2156"/>
                  </a:lnTo>
                  <a:lnTo>
                    <a:pt x="1764" y="2090"/>
                  </a:lnTo>
                  <a:lnTo>
                    <a:pt x="1063" y="2065"/>
                  </a:lnTo>
                  <a:lnTo>
                    <a:pt x="853" y="2257"/>
                  </a:lnTo>
                  <a:lnTo>
                    <a:pt x="440" y="2606"/>
                  </a:lnTo>
                  <a:lnTo>
                    <a:pt x="132" y="2338"/>
                  </a:lnTo>
                  <a:lnTo>
                    <a:pt x="0" y="2111"/>
                  </a:lnTo>
                  <a:close/>
                </a:path>
              </a:pathLst>
            </a:custGeom>
            <a:solidFill>
              <a:srgbClr val="009999"/>
            </a:solidFill>
            <a:ln w="1651">
              <a:solidFill>
                <a:srgbClr val="009999"/>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0"/>
            <p:cNvSpPr>
              <a:spLocks noChangeAspect="1"/>
            </p:cNvSpPr>
            <p:nvPr/>
          </p:nvSpPr>
          <p:spPr bwMode="auto">
            <a:xfrm flipH="1">
              <a:off x="276" y="2353"/>
              <a:ext cx="261" cy="161"/>
            </a:xfrm>
            <a:custGeom>
              <a:avLst/>
              <a:gdLst/>
              <a:ahLst/>
              <a:cxnLst>
                <a:cxn ang="0">
                  <a:pos x="0" y="66"/>
                </a:cxn>
                <a:cxn ang="0">
                  <a:pos x="245" y="64"/>
                </a:cxn>
                <a:cxn ang="0">
                  <a:pos x="302" y="0"/>
                </a:cxn>
                <a:cxn ang="0">
                  <a:pos x="444" y="114"/>
                </a:cxn>
                <a:cxn ang="0">
                  <a:pos x="519" y="347"/>
                </a:cxn>
                <a:cxn ang="0">
                  <a:pos x="192" y="150"/>
                </a:cxn>
                <a:cxn ang="0">
                  <a:pos x="0" y="66"/>
                </a:cxn>
              </a:cxnLst>
              <a:rect l="0" t="0" r="r" b="b"/>
              <a:pathLst>
                <a:path w="519" h="347">
                  <a:moveTo>
                    <a:pt x="0" y="66"/>
                  </a:moveTo>
                  <a:lnTo>
                    <a:pt x="245" y="64"/>
                  </a:lnTo>
                  <a:lnTo>
                    <a:pt x="302" y="0"/>
                  </a:lnTo>
                  <a:lnTo>
                    <a:pt x="444" y="114"/>
                  </a:lnTo>
                  <a:lnTo>
                    <a:pt x="519" y="347"/>
                  </a:lnTo>
                  <a:lnTo>
                    <a:pt x="192" y="150"/>
                  </a:lnTo>
                  <a:lnTo>
                    <a:pt x="0" y="66"/>
                  </a:lnTo>
                  <a:close/>
                </a:path>
              </a:pathLst>
            </a:custGeom>
            <a:solidFill>
              <a:srgbClr val="990000"/>
            </a:solidFill>
            <a:ln w="1651">
              <a:solidFill>
                <a:srgbClr val="99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1"/>
            <p:cNvSpPr>
              <a:spLocks noChangeAspect="1"/>
            </p:cNvSpPr>
            <p:nvPr/>
          </p:nvSpPr>
          <p:spPr bwMode="auto">
            <a:xfrm flipH="1">
              <a:off x="2166" y="2294"/>
              <a:ext cx="355" cy="315"/>
            </a:xfrm>
            <a:custGeom>
              <a:avLst/>
              <a:gdLst/>
              <a:ahLst/>
              <a:cxnLst>
                <a:cxn ang="0">
                  <a:pos x="558" y="257"/>
                </a:cxn>
                <a:cxn ang="0">
                  <a:pos x="436" y="206"/>
                </a:cxn>
                <a:cxn ang="0">
                  <a:pos x="121" y="84"/>
                </a:cxn>
                <a:cxn ang="0">
                  <a:pos x="0" y="0"/>
                </a:cxn>
                <a:cxn ang="0">
                  <a:pos x="87" y="231"/>
                </a:cxn>
                <a:cxn ang="0">
                  <a:pos x="231" y="369"/>
                </a:cxn>
                <a:cxn ang="0">
                  <a:pos x="406" y="481"/>
                </a:cxn>
                <a:cxn ang="0">
                  <a:pos x="501" y="681"/>
                </a:cxn>
                <a:cxn ang="0">
                  <a:pos x="634" y="606"/>
                </a:cxn>
                <a:cxn ang="0">
                  <a:pos x="709" y="447"/>
                </a:cxn>
                <a:cxn ang="0">
                  <a:pos x="558" y="257"/>
                </a:cxn>
              </a:cxnLst>
              <a:rect l="0" t="0" r="r" b="b"/>
              <a:pathLst>
                <a:path w="709" h="681">
                  <a:moveTo>
                    <a:pt x="558" y="257"/>
                  </a:moveTo>
                  <a:lnTo>
                    <a:pt x="436" y="206"/>
                  </a:lnTo>
                  <a:lnTo>
                    <a:pt x="121" y="84"/>
                  </a:lnTo>
                  <a:lnTo>
                    <a:pt x="0" y="0"/>
                  </a:lnTo>
                  <a:lnTo>
                    <a:pt x="87" y="231"/>
                  </a:lnTo>
                  <a:lnTo>
                    <a:pt x="231" y="369"/>
                  </a:lnTo>
                  <a:lnTo>
                    <a:pt x="406" y="481"/>
                  </a:lnTo>
                  <a:lnTo>
                    <a:pt x="501" y="681"/>
                  </a:lnTo>
                  <a:lnTo>
                    <a:pt x="634" y="606"/>
                  </a:lnTo>
                  <a:lnTo>
                    <a:pt x="709" y="447"/>
                  </a:lnTo>
                  <a:lnTo>
                    <a:pt x="558" y="257"/>
                  </a:lnTo>
                  <a:close/>
                </a:path>
              </a:pathLst>
            </a:custGeom>
            <a:solidFill>
              <a:srgbClr val="990000"/>
            </a:solidFill>
            <a:ln w="1651">
              <a:solidFill>
                <a:srgbClr val="99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2"/>
            <p:cNvSpPr>
              <a:spLocks noChangeAspect="1"/>
            </p:cNvSpPr>
            <p:nvPr/>
          </p:nvSpPr>
          <p:spPr bwMode="auto">
            <a:xfrm flipH="1">
              <a:off x="1209" y="1393"/>
              <a:ext cx="350" cy="507"/>
            </a:xfrm>
            <a:custGeom>
              <a:avLst/>
              <a:gdLst/>
              <a:ahLst/>
              <a:cxnLst>
                <a:cxn ang="0">
                  <a:pos x="15" y="1092"/>
                </a:cxn>
                <a:cxn ang="0">
                  <a:pos x="54" y="939"/>
                </a:cxn>
                <a:cxn ang="0">
                  <a:pos x="232" y="523"/>
                </a:cxn>
                <a:cxn ang="0">
                  <a:pos x="416" y="282"/>
                </a:cxn>
                <a:cxn ang="0">
                  <a:pos x="701" y="75"/>
                </a:cxn>
                <a:cxn ang="0">
                  <a:pos x="583" y="0"/>
                </a:cxn>
                <a:cxn ang="0">
                  <a:pos x="431" y="81"/>
                </a:cxn>
                <a:cxn ang="0">
                  <a:pos x="180" y="240"/>
                </a:cxn>
                <a:cxn ang="0">
                  <a:pos x="0" y="643"/>
                </a:cxn>
                <a:cxn ang="0">
                  <a:pos x="15" y="1092"/>
                </a:cxn>
              </a:cxnLst>
              <a:rect l="0" t="0" r="r" b="b"/>
              <a:pathLst>
                <a:path w="701" h="1092">
                  <a:moveTo>
                    <a:pt x="15" y="1092"/>
                  </a:moveTo>
                  <a:lnTo>
                    <a:pt x="54" y="939"/>
                  </a:lnTo>
                  <a:lnTo>
                    <a:pt x="232" y="523"/>
                  </a:lnTo>
                  <a:lnTo>
                    <a:pt x="416" y="282"/>
                  </a:lnTo>
                  <a:lnTo>
                    <a:pt x="701" y="75"/>
                  </a:lnTo>
                  <a:lnTo>
                    <a:pt x="583" y="0"/>
                  </a:lnTo>
                  <a:lnTo>
                    <a:pt x="431" y="81"/>
                  </a:lnTo>
                  <a:lnTo>
                    <a:pt x="180" y="240"/>
                  </a:lnTo>
                  <a:lnTo>
                    <a:pt x="0" y="643"/>
                  </a:lnTo>
                  <a:lnTo>
                    <a:pt x="15" y="1092"/>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3"/>
            <p:cNvSpPr>
              <a:spLocks noChangeAspect="1"/>
            </p:cNvSpPr>
            <p:nvPr/>
          </p:nvSpPr>
          <p:spPr bwMode="auto">
            <a:xfrm flipH="1">
              <a:off x="1832" y="1428"/>
              <a:ext cx="221" cy="240"/>
            </a:xfrm>
            <a:custGeom>
              <a:avLst/>
              <a:gdLst/>
              <a:ahLst/>
              <a:cxnLst>
                <a:cxn ang="0">
                  <a:pos x="447" y="190"/>
                </a:cxn>
                <a:cxn ang="0">
                  <a:pos x="423" y="43"/>
                </a:cxn>
                <a:cxn ang="0">
                  <a:pos x="330" y="6"/>
                </a:cxn>
                <a:cxn ang="0">
                  <a:pos x="250" y="33"/>
                </a:cxn>
                <a:cxn ang="0">
                  <a:pos x="117" y="0"/>
                </a:cxn>
                <a:cxn ang="0">
                  <a:pos x="33" y="108"/>
                </a:cxn>
                <a:cxn ang="0">
                  <a:pos x="0" y="248"/>
                </a:cxn>
                <a:cxn ang="0">
                  <a:pos x="23" y="358"/>
                </a:cxn>
                <a:cxn ang="0">
                  <a:pos x="161" y="466"/>
                </a:cxn>
                <a:cxn ang="0">
                  <a:pos x="330" y="518"/>
                </a:cxn>
                <a:cxn ang="0">
                  <a:pos x="441" y="216"/>
                </a:cxn>
                <a:cxn ang="0">
                  <a:pos x="447" y="190"/>
                </a:cxn>
              </a:cxnLst>
              <a:rect l="0" t="0" r="r" b="b"/>
              <a:pathLst>
                <a:path w="447" h="518">
                  <a:moveTo>
                    <a:pt x="447" y="190"/>
                  </a:moveTo>
                  <a:lnTo>
                    <a:pt x="423" y="43"/>
                  </a:lnTo>
                  <a:lnTo>
                    <a:pt x="330" y="6"/>
                  </a:lnTo>
                  <a:lnTo>
                    <a:pt x="250" y="33"/>
                  </a:lnTo>
                  <a:lnTo>
                    <a:pt x="117" y="0"/>
                  </a:lnTo>
                  <a:lnTo>
                    <a:pt x="33" y="108"/>
                  </a:lnTo>
                  <a:lnTo>
                    <a:pt x="0" y="248"/>
                  </a:lnTo>
                  <a:lnTo>
                    <a:pt x="23" y="358"/>
                  </a:lnTo>
                  <a:lnTo>
                    <a:pt x="161" y="466"/>
                  </a:lnTo>
                  <a:lnTo>
                    <a:pt x="330" y="518"/>
                  </a:lnTo>
                  <a:lnTo>
                    <a:pt x="441" y="216"/>
                  </a:lnTo>
                  <a:lnTo>
                    <a:pt x="447" y="190"/>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4"/>
            <p:cNvSpPr>
              <a:spLocks noChangeAspect="1"/>
            </p:cNvSpPr>
            <p:nvPr/>
          </p:nvSpPr>
          <p:spPr bwMode="auto">
            <a:xfrm flipH="1">
              <a:off x="389" y="1890"/>
              <a:ext cx="656" cy="495"/>
            </a:xfrm>
            <a:custGeom>
              <a:avLst/>
              <a:gdLst/>
              <a:ahLst/>
              <a:cxnLst>
                <a:cxn ang="0">
                  <a:pos x="401" y="0"/>
                </a:cxn>
                <a:cxn ang="0">
                  <a:pos x="303" y="60"/>
                </a:cxn>
                <a:cxn ang="0">
                  <a:pos x="276" y="222"/>
                </a:cxn>
                <a:cxn ang="0">
                  <a:pos x="39" y="222"/>
                </a:cxn>
                <a:cxn ang="0">
                  <a:pos x="2" y="243"/>
                </a:cxn>
                <a:cxn ang="0">
                  <a:pos x="0" y="1009"/>
                </a:cxn>
                <a:cxn ang="0">
                  <a:pos x="30" y="1048"/>
                </a:cxn>
                <a:cxn ang="0">
                  <a:pos x="93" y="1069"/>
                </a:cxn>
                <a:cxn ang="0">
                  <a:pos x="1263" y="1069"/>
                </a:cxn>
                <a:cxn ang="0">
                  <a:pos x="1300" y="1032"/>
                </a:cxn>
                <a:cxn ang="0">
                  <a:pos x="1309" y="970"/>
                </a:cxn>
                <a:cxn ang="0">
                  <a:pos x="1309" y="250"/>
                </a:cxn>
                <a:cxn ang="0">
                  <a:pos x="1291" y="229"/>
                </a:cxn>
                <a:cxn ang="0">
                  <a:pos x="1257" y="222"/>
                </a:cxn>
                <a:cxn ang="0">
                  <a:pos x="997" y="222"/>
                </a:cxn>
                <a:cxn ang="0">
                  <a:pos x="942" y="57"/>
                </a:cxn>
                <a:cxn ang="0">
                  <a:pos x="919" y="45"/>
                </a:cxn>
                <a:cxn ang="0">
                  <a:pos x="783" y="0"/>
                </a:cxn>
                <a:cxn ang="0">
                  <a:pos x="401" y="0"/>
                </a:cxn>
              </a:cxnLst>
              <a:rect l="0" t="0" r="r" b="b"/>
              <a:pathLst>
                <a:path w="1309" h="1069">
                  <a:moveTo>
                    <a:pt x="401" y="0"/>
                  </a:moveTo>
                  <a:lnTo>
                    <a:pt x="303" y="60"/>
                  </a:lnTo>
                  <a:lnTo>
                    <a:pt x="276" y="222"/>
                  </a:lnTo>
                  <a:lnTo>
                    <a:pt x="39" y="222"/>
                  </a:lnTo>
                  <a:lnTo>
                    <a:pt x="2" y="243"/>
                  </a:lnTo>
                  <a:lnTo>
                    <a:pt x="0" y="1009"/>
                  </a:lnTo>
                  <a:lnTo>
                    <a:pt x="30" y="1048"/>
                  </a:lnTo>
                  <a:lnTo>
                    <a:pt x="93" y="1069"/>
                  </a:lnTo>
                  <a:lnTo>
                    <a:pt x="1263" y="1069"/>
                  </a:lnTo>
                  <a:lnTo>
                    <a:pt x="1300" y="1032"/>
                  </a:lnTo>
                  <a:lnTo>
                    <a:pt x="1309" y="970"/>
                  </a:lnTo>
                  <a:lnTo>
                    <a:pt x="1309" y="250"/>
                  </a:lnTo>
                  <a:lnTo>
                    <a:pt x="1291" y="229"/>
                  </a:lnTo>
                  <a:lnTo>
                    <a:pt x="1257" y="222"/>
                  </a:lnTo>
                  <a:lnTo>
                    <a:pt x="997" y="222"/>
                  </a:lnTo>
                  <a:lnTo>
                    <a:pt x="942" y="57"/>
                  </a:lnTo>
                  <a:lnTo>
                    <a:pt x="919" y="45"/>
                  </a:lnTo>
                  <a:lnTo>
                    <a:pt x="783" y="0"/>
                  </a:lnTo>
                  <a:lnTo>
                    <a:pt x="401" y="0"/>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5"/>
            <p:cNvSpPr>
              <a:spLocks noChangeAspect="1"/>
            </p:cNvSpPr>
            <p:nvPr/>
          </p:nvSpPr>
          <p:spPr bwMode="auto">
            <a:xfrm flipH="1">
              <a:off x="619" y="1778"/>
              <a:ext cx="254" cy="207"/>
            </a:xfrm>
            <a:custGeom>
              <a:avLst/>
              <a:gdLst/>
              <a:ahLst/>
              <a:cxnLst>
                <a:cxn ang="0">
                  <a:pos x="108" y="45"/>
                </a:cxn>
                <a:cxn ang="0">
                  <a:pos x="6" y="213"/>
                </a:cxn>
                <a:cxn ang="0">
                  <a:pos x="0" y="273"/>
                </a:cxn>
                <a:cxn ang="0">
                  <a:pos x="81" y="280"/>
                </a:cxn>
                <a:cxn ang="0">
                  <a:pos x="118" y="432"/>
                </a:cxn>
                <a:cxn ang="0">
                  <a:pos x="209" y="448"/>
                </a:cxn>
                <a:cxn ang="0">
                  <a:pos x="418" y="442"/>
                </a:cxn>
                <a:cxn ang="0">
                  <a:pos x="472" y="379"/>
                </a:cxn>
                <a:cxn ang="0">
                  <a:pos x="508" y="255"/>
                </a:cxn>
                <a:cxn ang="0">
                  <a:pos x="497" y="166"/>
                </a:cxn>
                <a:cxn ang="0">
                  <a:pos x="461" y="61"/>
                </a:cxn>
                <a:cxn ang="0">
                  <a:pos x="431" y="0"/>
                </a:cxn>
                <a:cxn ang="0">
                  <a:pos x="386" y="39"/>
                </a:cxn>
                <a:cxn ang="0">
                  <a:pos x="148" y="39"/>
                </a:cxn>
                <a:cxn ang="0">
                  <a:pos x="108" y="45"/>
                </a:cxn>
              </a:cxnLst>
              <a:rect l="0" t="0" r="r" b="b"/>
              <a:pathLst>
                <a:path w="508" h="448">
                  <a:moveTo>
                    <a:pt x="108" y="45"/>
                  </a:moveTo>
                  <a:lnTo>
                    <a:pt x="6" y="213"/>
                  </a:lnTo>
                  <a:lnTo>
                    <a:pt x="0" y="273"/>
                  </a:lnTo>
                  <a:lnTo>
                    <a:pt x="81" y="280"/>
                  </a:lnTo>
                  <a:lnTo>
                    <a:pt x="118" y="432"/>
                  </a:lnTo>
                  <a:lnTo>
                    <a:pt x="209" y="448"/>
                  </a:lnTo>
                  <a:lnTo>
                    <a:pt x="418" y="442"/>
                  </a:lnTo>
                  <a:lnTo>
                    <a:pt x="472" y="379"/>
                  </a:lnTo>
                  <a:lnTo>
                    <a:pt x="508" y="255"/>
                  </a:lnTo>
                  <a:lnTo>
                    <a:pt x="497" y="166"/>
                  </a:lnTo>
                  <a:lnTo>
                    <a:pt x="461" y="61"/>
                  </a:lnTo>
                  <a:lnTo>
                    <a:pt x="431" y="0"/>
                  </a:lnTo>
                  <a:lnTo>
                    <a:pt x="386" y="39"/>
                  </a:lnTo>
                  <a:lnTo>
                    <a:pt x="148" y="39"/>
                  </a:lnTo>
                  <a:lnTo>
                    <a:pt x="108" y="45"/>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16"/>
            <p:cNvSpPr>
              <a:spLocks noChangeAspect="1"/>
            </p:cNvSpPr>
            <p:nvPr/>
          </p:nvSpPr>
          <p:spPr bwMode="auto">
            <a:xfrm flipH="1">
              <a:off x="730" y="1262"/>
              <a:ext cx="518" cy="161"/>
            </a:xfrm>
            <a:custGeom>
              <a:avLst/>
              <a:gdLst/>
              <a:ahLst/>
              <a:cxnLst>
                <a:cxn ang="0">
                  <a:pos x="0" y="331"/>
                </a:cxn>
                <a:cxn ang="0">
                  <a:pos x="58" y="291"/>
                </a:cxn>
                <a:cxn ang="0">
                  <a:pos x="169" y="162"/>
                </a:cxn>
                <a:cxn ang="0">
                  <a:pos x="289" y="118"/>
                </a:cxn>
                <a:cxn ang="0">
                  <a:pos x="516" y="118"/>
                </a:cxn>
                <a:cxn ang="0">
                  <a:pos x="658" y="99"/>
                </a:cxn>
                <a:cxn ang="0">
                  <a:pos x="730" y="60"/>
                </a:cxn>
                <a:cxn ang="0">
                  <a:pos x="789" y="0"/>
                </a:cxn>
                <a:cxn ang="0">
                  <a:pos x="880" y="34"/>
                </a:cxn>
                <a:cxn ang="0">
                  <a:pos x="956" y="49"/>
                </a:cxn>
                <a:cxn ang="0">
                  <a:pos x="1036" y="49"/>
                </a:cxn>
                <a:cxn ang="0">
                  <a:pos x="935" y="217"/>
                </a:cxn>
                <a:cxn ang="0">
                  <a:pos x="819" y="228"/>
                </a:cxn>
                <a:cxn ang="0">
                  <a:pos x="730" y="262"/>
                </a:cxn>
                <a:cxn ang="0">
                  <a:pos x="612" y="282"/>
                </a:cxn>
                <a:cxn ang="0">
                  <a:pos x="571" y="256"/>
                </a:cxn>
                <a:cxn ang="0">
                  <a:pos x="516" y="241"/>
                </a:cxn>
                <a:cxn ang="0">
                  <a:pos x="459" y="241"/>
                </a:cxn>
                <a:cxn ang="0">
                  <a:pos x="337" y="249"/>
                </a:cxn>
                <a:cxn ang="0">
                  <a:pos x="217" y="282"/>
                </a:cxn>
                <a:cxn ang="0">
                  <a:pos x="144" y="334"/>
                </a:cxn>
                <a:cxn ang="0">
                  <a:pos x="76" y="351"/>
                </a:cxn>
                <a:cxn ang="0">
                  <a:pos x="31" y="351"/>
                </a:cxn>
                <a:cxn ang="0">
                  <a:pos x="0" y="331"/>
                </a:cxn>
              </a:cxnLst>
              <a:rect l="0" t="0" r="r" b="b"/>
              <a:pathLst>
                <a:path w="1036" h="351">
                  <a:moveTo>
                    <a:pt x="0" y="331"/>
                  </a:moveTo>
                  <a:lnTo>
                    <a:pt x="58" y="291"/>
                  </a:lnTo>
                  <a:lnTo>
                    <a:pt x="169" y="162"/>
                  </a:lnTo>
                  <a:lnTo>
                    <a:pt x="289" y="118"/>
                  </a:lnTo>
                  <a:lnTo>
                    <a:pt x="516" y="118"/>
                  </a:lnTo>
                  <a:lnTo>
                    <a:pt x="658" y="99"/>
                  </a:lnTo>
                  <a:lnTo>
                    <a:pt x="730" y="60"/>
                  </a:lnTo>
                  <a:lnTo>
                    <a:pt x="789" y="0"/>
                  </a:lnTo>
                  <a:lnTo>
                    <a:pt x="880" y="34"/>
                  </a:lnTo>
                  <a:lnTo>
                    <a:pt x="956" y="49"/>
                  </a:lnTo>
                  <a:lnTo>
                    <a:pt x="1036" y="49"/>
                  </a:lnTo>
                  <a:lnTo>
                    <a:pt x="935" y="217"/>
                  </a:lnTo>
                  <a:lnTo>
                    <a:pt x="819" y="228"/>
                  </a:lnTo>
                  <a:lnTo>
                    <a:pt x="730" y="262"/>
                  </a:lnTo>
                  <a:lnTo>
                    <a:pt x="612" y="282"/>
                  </a:lnTo>
                  <a:lnTo>
                    <a:pt x="571" y="256"/>
                  </a:lnTo>
                  <a:lnTo>
                    <a:pt x="516" y="241"/>
                  </a:lnTo>
                  <a:lnTo>
                    <a:pt x="459" y="241"/>
                  </a:lnTo>
                  <a:lnTo>
                    <a:pt x="337" y="249"/>
                  </a:lnTo>
                  <a:lnTo>
                    <a:pt x="217" y="282"/>
                  </a:lnTo>
                  <a:lnTo>
                    <a:pt x="144" y="334"/>
                  </a:lnTo>
                  <a:lnTo>
                    <a:pt x="76" y="351"/>
                  </a:lnTo>
                  <a:lnTo>
                    <a:pt x="31" y="351"/>
                  </a:lnTo>
                  <a:lnTo>
                    <a:pt x="0" y="331"/>
                  </a:lnTo>
                  <a:close/>
                </a:path>
              </a:pathLst>
            </a:custGeom>
            <a:solidFill>
              <a:srgbClr val="FF7C80"/>
            </a:solidFill>
            <a:ln w="1651">
              <a:solidFill>
                <a:srgbClr val="FF7C8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17"/>
            <p:cNvSpPr>
              <a:spLocks noChangeAspect="1"/>
            </p:cNvSpPr>
            <p:nvPr/>
          </p:nvSpPr>
          <p:spPr bwMode="auto">
            <a:xfrm flipH="1">
              <a:off x="858" y="832"/>
              <a:ext cx="568" cy="582"/>
            </a:xfrm>
            <a:custGeom>
              <a:avLst/>
              <a:gdLst/>
              <a:ahLst/>
              <a:cxnLst>
                <a:cxn ang="0">
                  <a:pos x="577" y="0"/>
                </a:cxn>
                <a:cxn ang="0">
                  <a:pos x="395" y="135"/>
                </a:cxn>
                <a:cxn ang="0">
                  <a:pos x="322" y="214"/>
                </a:cxn>
                <a:cxn ang="0">
                  <a:pos x="296" y="277"/>
                </a:cxn>
                <a:cxn ang="0">
                  <a:pos x="259" y="415"/>
                </a:cxn>
                <a:cxn ang="0">
                  <a:pos x="100" y="454"/>
                </a:cxn>
                <a:cxn ang="0">
                  <a:pos x="21" y="511"/>
                </a:cxn>
                <a:cxn ang="0">
                  <a:pos x="0" y="564"/>
                </a:cxn>
                <a:cxn ang="0">
                  <a:pos x="10" y="602"/>
                </a:cxn>
                <a:cxn ang="0">
                  <a:pos x="30" y="631"/>
                </a:cxn>
                <a:cxn ang="0">
                  <a:pos x="69" y="652"/>
                </a:cxn>
                <a:cxn ang="0">
                  <a:pos x="128" y="671"/>
                </a:cxn>
                <a:cxn ang="0">
                  <a:pos x="149" y="844"/>
                </a:cxn>
                <a:cxn ang="0">
                  <a:pos x="191" y="980"/>
                </a:cxn>
                <a:cxn ang="0">
                  <a:pos x="236" y="1093"/>
                </a:cxn>
                <a:cxn ang="0">
                  <a:pos x="281" y="1172"/>
                </a:cxn>
                <a:cxn ang="0">
                  <a:pos x="340" y="1258"/>
                </a:cxn>
                <a:cxn ang="0">
                  <a:pos x="394" y="1235"/>
                </a:cxn>
                <a:cxn ang="0">
                  <a:pos x="428" y="1202"/>
                </a:cxn>
                <a:cxn ang="0">
                  <a:pos x="500" y="1112"/>
                </a:cxn>
                <a:cxn ang="0">
                  <a:pos x="587" y="1066"/>
                </a:cxn>
                <a:cxn ang="0">
                  <a:pos x="689" y="1046"/>
                </a:cxn>
                <a:cxn ang="0">
                  <a:pos x="818" y="1046"/>
                </a:cxn>
                <a:cxn ang="0">
                  <a:pos x="892" y="814"/>
                </a:cxn>
                <a:cxn ang="0">
                  <a:pos x="1010" y="788"/>
                </a:cxn>
                <a:cxn ang="0">
                  <a:pos x="1087" y="734"/>
                </a:cxn>
                <a:cxn ang="0">
                  <a:pos x="1126" y="652"/>
                </a:cxn>
                <a:cxn ang="0">
                  <a:pos x="1133" y="549"/>
                </a:cxn>
                <a:cxn ang="0">
                  <a:pos x="1043" y="376"/>
                </a:cxn>
                <a:cxn ang="0">
                  <a:pos x="800" y="0"/>
                </a:cxn>
                <a:cxn ang="0">
                  <a:pos x="577" y="0"/>
                </a:cxn>
              </a:cxnLst>
              <a:rect l="0" t="0" r="r" b="b"/>
              <a:pathLst>
                <a:path w="1133" h="1258">
                  <a:moveTo>
                    <a:pt x="577" y="0"/>
                  </a:moveTo>
                  <a:lnTo>
                    <a:pt x="395" y="135"/>
                  </a:lnTo>
                  <a:lnTo>
                    <a:pt x="322" y="214"/>
                  </a:lnTo>
                  <a:lnTo>
                    <a:pt x="296" y="277"/>
                  </a:lnTo>
                  <a:lnTo>
                    <a:pt x="259" y="415"/>
                  </a:lnTo>
                  <a:lnTo>
                    <a:pt x="100" y="454"/>
                  </a:lnTo>
                  <a:lnTo>
                    <a:pt x="21" y="511"/>
                  </a:lnTo>
                  <a:lnTo>
                    <a:pt x="0" y="564"/>
                  </a:lnTo>
                  <a:lnTo>
                    <a:pt x="10" y="602"/>
                  </a:lnTo>
                  <a:lnTo>
                    <a:pt x="30" y="631"/>
                  </a:lnTo>
                  <a:lnTo>
                    <a:pt x="69" y="652"/>
                  </a:lnTo>
                  <a:lnTo>
                    <a:pt x="128" y="671"/>
                  </a:lnTo>
                  <a:lnTo>
                    <a:pt x="149" y="844"/>
                  </a:lnTo>
                  <a:lnTo>
                    <a:pt x="191" y="980"/>
                  </a:lnTo>
                  <a:lnTo>
                    <a:pt x="236" y="1093"/>
                  </a:lnTo>
                  <a:lnTo>
                    <a:pt x="281" y="1172"/>
                  </a:lnTo>
                  <a:lnTo>
                    <a:pt x="340" y="1258"/>
                  </a:lnTo>
                  <a:lnTo>
                    <a:pt x="394" y="1235"/>
                  </a:lnTo>
                  <a:lnTo>
                    <a:pt x="428" y="1202"/>
                  </a:lnTo>
                  <a:lnTo>
                    <a:pt x="500" y="1112"/>
                  </a:lnTo>
                  <a:lnTo>
                    <a:pt x="587" y="1066"/>
                  </a:lnTo>
                  <a:lnTo>
                    <a:pt x="689" y="1046"/>
                  </a:lnTo>
                  <a:lnTo>
                    <a:pt x="818" y="1046"/>
                  </a:lnTo>
                  <a:lnTo>
                    <a:pt x="892" y="814"/>
                  </a:lnTo>
                  <a:lnTo>
                    <a:pt x="1010" y="788"/>
                  </a:lnTo>
                  <a:lnTo>
                    <a:pt x="1087" y="734"/>
                  </a:lnTo>
                  <a:lnTo>
                    <a:pt x="1126" y="652"/>
                  </a:lnTo>
                  <a:lnTo>
                    <a:pt x="1133" y="549"/>
                  </a:lnTo>
                  <a:lnTo>
                    <a:pt x="1043" y="376"/>
                  </a:lnTo>
                  <a:lnTo>
                    <a:pt x="800" y="0"/>
                  </a:lnTo>
                  <a:lnTo>
                    <a:pt x="577" y="0"/>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18"/>
            <p:cNvSpPr>
              <a:spLocks noChangeAspect="1"/>
            </p:cNvSpPr>
            <p:nvPr/>
          </p:nvSpPr>
          <p:spPr bwMode="auto">
            <a:xfrm flipH="1">
              <a:off x="973" y="758"/>
              <a:ext cx="165" cy="101"/>
            </a:xfrm>
            <a:custGeom>
              <a:avLst/>
              <a:gdLst/>
              <a:ahLst/>
              <a:cxnLst>
                <a:cxn ang="0">
                  <a:pos x="0" y="173"/>
                </a:cxn>
                <a:cxn ang="0">
                  <a:pos x="46" y="209"/>
                </a:cxn>
                <a:cxn ang="0">
                  <a:pos x="115" y="186"/>
                </a:cxn>
                <a:cxn ang="0">
                  <a:pos x="144" y="210"/>
                </a:cxn>
                <a:cxn ang="0">
                  <a:pos x="162" y="219"/>
                </a:cxn>
                <a:cxn ang="0">
                  <a:pos x="208" y="173"/>
                </a:cxn>
                <a:cxn ang="0">
                  <a:pos x="330" y="123"/>
                </a:cxn>
                <a:cxn ang="0">
                  <a:pos x="294" y="30"/>
                </a:cxn>
                <a:cxn ang="0">
                  <a:pos x="240" y="0"/>
                </a:cxn>
                <a:cxn ang="0">
                  <a:pos x="130" y="0"/>
                </a:cxn>
                <a:cxn ang="0">
                  <a:pos x="60" y="42"/>
                </a:cxn>
                <a:cxn ang="0">
                  <a:pos x="25" y="147"/>
                </a:cxn>
                <a:cxn ang="0">
                  <a:pos x="0" y="173"/>
                </a:cxn>
              </a:cxnLst>
              <a:rect l="0" t="0" r="r" b="b"/>
              <a:pathLst>
                <a:path w="330" h="219">
                  <a:moveTo>
                    <a:pt x="0" y="173"/>
                  </a:moveTo>
                  <a:lnTo>
                    <a:pt x="46" y="209"/>
                  </a:lnTo>
                  <a:lnTo>
                    <a:pt x="115" y="186"/>
                  </a:lnTo>
                  <a:lnTo>
                    <a:pt x="144" y="210"/>
                  </a:lnTo>
                  <a:lnTo>
                    <a:pt x="162" y="219"/>
                  </a:lnTo>
                  <a:lnTo>
                    <a:pt x="208" y="173"/>
                  </a:lnTo>
                  <a:lnTo>
                    <a:pt x="330" y="123"/>
                  </a:lnTo>
                  <a:lnTo>
                    <a:pt x="294" y="30"/>
                  </a:lnTo>
                  <a:lnTo>
                    <a:pt x="240" y="0"/>
                  </a:lnTo>
                  <a:lnTo>
                    <a:pt x="130" y="0"/>
                  </a:lnTo>
                  <a:lnTo>
                    <a:pt x="60" y="42"/>
                  </a:lnTo>
                  <a:lnTo>
                    <a:pt x="25" y="147"/>
                  </a:lnTo>
                  <a:lnTo>
                    <a:pt x="0" y="173"/>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19"/>
            <p:cNvSpPr>
              <a:spLocks noChangeAspect="1"/>
            </p:cNvSpPr>
            <p:nvPr/>
          </p:nvSpPr>
          <p:spPr bwMode="auto">
            <a:xfrm flipH="1">
              <a:off x="1404" y="649"/>
              <a:ext cx="151" cy="165"/>
            </a:xfrm>
            <a:custGeom>
              <a:avLst/>
              <a:gdLst/>
              <a:ahLst/>
              <a:cxnLst>
                <a:cxn ang="0">
                  <a:pos x="111" y="123"/>
                </a:cxn>
                <a:cxn ang="0">
                  <a:pos x="168" y="192"/>
                </a:cxn>
                <a:cxn ang="0">
                  <a:pos x="241" y="297"/>
                </a:cxn>
                <a:cxn ang="0">
                  <a:pos x="291" y="355"/>
                </a:cxn>
                <a:cxn ang="0">
                  <a:pos x="298" y="349"/>
                </a:cxn>
                <a:cxn ang="0">
                  <a:pos x="88" y="27"/>
                </a:cxn>
                <a:cxn ang="0">
                  <a:pos x="45" y="0"/>
                </a:cxn>
                <a:cxn ang="0">
                  <a:pos x="0" y="12"/>
                </a:cxn>
                <a:cxn ang="0">
                  <a:pos x="0" y="61"/>
                </a:cxn>
                <a:cxn ang="0">
                  <a:pos x="25" y="99"/>
                </a:cxn>
                <a:cxn ang="0">
                  <a:pos x="69" y="115"/>
                </a:cxn>
                <a:cxn ang="0">
                  <a:pos x="111" y="123"/>
                </a:cxn>
              </a:cxnLst>
              <a:rect l="0" t="0" r="r" b="b"/>
              <a:pathLst>
                <a:path w="298" h="355">
                  <a:moveTo>
                    <a:pt x="111" y="123"/>
                  </a:moveTo>
                  <a:lnTo>
                    <a:pt x="168" y="192"/>
                  </a:lnTo>
                  <a:lnTo>
                    <a:pt x="241" y="297"/>
                  </a:lnTo>
                  <a:lnTo>
                    <a:pt x="291" y="355"/>
                  </a:lnTo>
                  <a:lnTo>
                    <a:pt x="298" y="349"/>
                  </a:lnTo>
                  <a:lnTo>
                    <a:pt x="88" y="27"/>
                  </a:lnTo>
                  <a:lnTo>
                    <a:pt x="45" y="0"/>
                  </a:lnTo>
                  <a:lnTo>
                    <a:pt x="0" y="12"/>
                  </a:lnTo>
                  <a:lnTo>
                    <a:pt x="0" y="61"/>
                  </a:lnTo>
                  <a:lnTo>
                    <a:pt x="25" y="99"/>
                  </a:lnTo>
                  <a:lnTo>
                    <a:pt x="69" y="115"/>
                  </a:lnTo>
                  <a:lnTo>
                    <a:pt x="111" y="123"/>
                  </a:lnTo>
                  <a:close/>
                </a:path>
              </a:pathLst>
            </a:custGeom>
            <a:solidFill>
              <a:srgbClr val="00FFFF"/>
            </a:solidFill>
            <a:ln w="1588">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0"/>
            <p:cNvSpPr>
              <a:spLocks noChangeAspect="1"/>
            </p:cNvSpPr>
            <p:nvPr/>
          </p:nvSpPr>
          <p:spPr bwMode="auto">
            <a:xfrm flipH="1">
              <a:off x="1289" y="975"/>
              <a:ext cx="14" cy="31"/>
            </a:xfrm>
            <a:custGeom>
              <a:avLst/>
              <a:gdLst/>
              <a:ahLst/>
              <a:cxnLst>
                <a:cxn ang="0">
                  <a:pos x="28" y="21"/>
                </a:cxn>
                <a:cxn ang="0">
                  <a:pos x="28" y="8"/>
                </a:cxn>
                <a:cxn ang="0">
                  <a:pos x="18" y="0"/>
                </a:cxn>
                <a:cxn ang="0">
                  <a:pos x="6" y="8"/>
                </a:cxn>
                <a:cxn ang="0">
                  <a:pos x="0" y="29"/>
                </a:cxn>
                <a:cxn ang="0">
                  <a:pos x="0" y="48"/>
                </a:cxn>
                <a:cxn ang="0">
                  <a:pos x="15" y="69"/>
                </a:cxn>
                <a:cxn ang="0">
                  <a:pos x="21" y="69"/>
                </a:cxn>
                <a:cxn ang="0">
                  <a:pos x="28" y="54"/>
                </a:cxn>
                <a:cxn ang="0">
                  <a:pos x="30" y="33"/>
                </a:cxn>
                <a:cxn ang="0">
                  <a:pos x="28" y="21"/>
                </a:cxn>
              </a:cxnLst>
              <a:rect l="0" t="0" r="r" b="b"/>
              <a:pathLst>
                <a:path w="30" h="69">
                  <a:moveTo>
                    <a:pt x="28" y="21"/>
                  </a:moveTo>
                  <a:lnTo>
                    <a:pt x="28" y="8"/>
                  </a:lnTo>
                  <a:lnTo>
                    <a:pt x="18" y="0"/>
                  </a:lnTo>
                  <a:lnTo>
                    <a:pt x="6" y="8"/>
                  </a:lnTo>
                  <a:lnTo>
                    <a:pt x="0" y="29"/>
                  </a:lnTo>
                  <a:lnTo>
                    <a:pt x="0" y="48"/>
                  </a:lnTo>
                  <a:lnTo>
                    <a:pt x="15" y="69"/>
                  </a:lnTo>
                  <a:lnTo>
                    <a:pt x="21" y="69"/>
                  </a:lnTo>
                  <a:lnTo>
                    <a:pt x="28" y="54"/>
                  </a:lnTo>
                  <a:lnTo>
                    <a:pt x="30" y="33"/>
                  </a:lnTo>
                  <a:lnTo>
                    <a:pt x="28" y="2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1"/>
            <p:cNvSpPr>
              <a:spLocks noChangeAspect="1"/>
            </p:cNvSpPr>
            <p:nvPr/>
          </p:nvSpPr>
          <p:spPr bwMode="auto">
            <a:xfrm flipH="1">
              <a:off x="1232" y="978"/>
              <a:ext cx="22" cy="32"/>
            </a:xfrm>
            <a:custGeom>
              <a:avLst/>
              <a:gdLst/>
              <a:ahLst/>
              <a:cxnLst>
                <a:cxn ang="0">
                  <a:pos x="27" y="0"/>
                </a:cxn>
                <a:cxn ang="0">
                  <a:pos x="10" y="0"/>
                </a:cxn>
                <a:cxn ang="0">
                  <a:pos x="0" y="13"/>
                </a:cxn>
                <a:cxn ang="0">
                  <a:pos x="0" y="40"/>
                </a:cxn>
                <a:cxn ang="0">
                  <a:pos x="10" y="61"/>
                </a:cxn>
                <a:cxn ang="0">
                  <a:pos x="27" y="64"/>
                </a:cxn>
                <a:cxn ang="0">
                  <a:pos x="43" y="61"/>
                </a:cxn>
                <a:cxn ang="0">
                  <a:pos x="43" y="33"/>
                </a:cxn>
                <a:cxn ang="0">
                  <a:pos x="33" y="4"/>
                </a:cxn>
                <a:cxn ang="0">
                  <a:pos x="27" y="0"/>
                </a:cxn>
              </a:cxnLst>
              <a:rect l="0" t="0" r="r" b="b"/>
              <a:pathLst>
                <a:path w="43" h="64">
                  <a:moveTo>
                    <a:pt x="27" y="0"/>
                  </a:moveTo>
                  <a:lnTo>
                    <a:pt x="10" y="0"/>
                  </a:lnTo>
                  <a:lnTo>
                    <a:pt x="0" y="13"/>
                  </a:lnTo>
                  <a:lnTo>
                    <a:pt x="0" y="40"/>
                  </a:lnTo>
                  <a:lnTo>
                    <a:pt x="10" y="61"/>
                  </a:lnTo>
                  <a:lnTo>
                    <a:pt x="27" y="64"/>
                  </a:lnTo>
                  <a:lnTo>
                    <a:pt x="43" y="61"/>
                  </a:lnTo>
                  <a:lnTo>
                    <a:pt x="43" y="33"/>
                  </a:lnTo>
                  <a:lnTo>
                    <a:pt x="33" y="4"/>
                  </a:lnTo>
                  <a:lnTo>
                    <a:pt x="27"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2"/>
            <p:cNvSpPr>
              <a:spLocks noChangeAspect="1"/>
            </p:cNvSpPr>
            <p:nvPr/>
          </p:nvSpPr>
          <p:spPr bwMode="auto">
            <a:xfrm flipH="1">
              <a:off x="1271" y="900"/>
              <a:ext cx="55" cy="60"/>
            </a:xfrm>
            <a:custGeom>
              <a:avLst/>
              <a:gdLst/>
              <a:ahLst/>
              <a:cxnLst>
                <a:cxn ang="0">
                  <a:pos x="8" y="132"/>
                </a:cxn>
                <a:cxn ang="0">
                  <a:pos x="39" y="81"/>
                </a:cxn>
                <a:cxn ang="0">
                  <a:pos x="68" y="55"/>
                </a:cxn>
                <a:cxn ang="0">
                  <a:pos x="110" y="27"/>
                </a:cxn>
                <a:cxn ang="0">
                  <a:pos x="113" y="13"/>
                </a:cxn>
                <a:cxn ang="0">
                  <a:pos x="104" y="0"/>
                </a:cxn>
                <a:cxn ang="0">
                  <a:pos x="68" y="6"/>
                </a:cxn>
                <a:cxn ang="0">
                  <a:pos x="39" y="22"/>
                </a:cxn>
                <a:cxn ang="0">
                  <a:pos x="17" y="55"/>
                </a:cxn>
                <a:cxn ang="0">
                  <a:pos x="0" y="105"/>
                </a:cxn>
                <a:cxn ang="0">
                  <a:pos x="8" y="132"/>
                </a:cxn>
              </a:cxnLst>
              <a:rect l="0" t="0" r="r" b="b"/>
              <a:pathLst>
                <a:path w="113" h="132">
                  <a:moveTo>
                    <a:pt x="8" y="132"/>
                  </a:moveTo>
                  <a:lnTo>
                    <a:pt x="39" y="81"/>
                  </a:lnTo>
                  <a:lnTo>
                    <a:pt x="68" y="55"/>
                  </a:lnTo>
                  <a:lnTo>
                    <a:pt x="110" y="27"/>
                  </a:lnTo>
                  <a:lnTo>
                    <a:pt x="113" y="13"/>
                  </a:lnTo>
                  <a:lnTo>
                    <a:pt x="104" y="0"/>
                  </a:lnTo>
                  <a:lnTo>
                    <a:pt x="68" y="6"/>
                  </a:lnTo>
                  <a:lnTo>
                    <a:pt x="39" y="22"/>
                  </a:lnTo>
                  <a:lnTo>
                    <a:pt x="17" y="55"/>
                  </a:lnTo>
                  <a:lnTo>
                    <a:pt x="0" y="105"/>
                  </a:lnTo>
                  <a:lnTo>
                    <a:pt x="8" y="13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3"/>
            <p:cNvSpPr>
              <a:spLocks noChangeAspect="1"/>
            </p:cNvSpPr>
            <p:nvPr/>
          </p:nvSpPr>
          <p:spPr bwMode="auto">
            <a:xfrm flipH="1">
              <a:off x="1170" y="892"/>
              <a:ext cx="59" cy="68"/>
            </a:xfrm>
            <a:custGeom>
              <a:avLst/>
              <a:gdLst/>
              <a:ahLst/>
              <a:cxnLst>
                <a:cxn ang="0">
                  <a:pos x="3" y="37"/>
                </a:cxn>
                <a:cxn ang="0">
                  <a:pos x="27" y="42"/>
                </a:cxn>
                <a:cxn ang="0">
                  <a:pos x="47" y="57"/>
                </a:cxn>
                <a:cxn ang="0">
                  <a:pos x="66" y="81"/>
                </a:cxn>
                <a:cxn ang="0">
                  <a:pos x="74" y="108"/>
                </a:cxn>
                <a:cxn ang="0">
                  <a:pos x="86" y="147"/>
                </a:cxn>
                <a:cxn ang="0">
                  <a:pos x="101" y="147"/>
                </a:cxn>
                <a:cxn ang="0">
                  <a:pos x="116" y="132"/>
                </a:cxn>
                <a:cxn ang="0">
                  <a:pos x="116" y="108"/>
                </a:cxn>
                <a:cxn ang="0">
                  <a:pos x="95" y="57"/>
                </a:cxn>
                <a:cxn ang="0">
                  <a:pos x="74" y="27"/>
                </a:cxn>
                <a:cxn ang="0">
                  <a:pos x="36" y="6"/>
                </a:cxn>
                <a:cxn ang="0">
                  <a:pos x="18" y="0"/>
                </a:cxn>
                <a:cxn ang="0">
                  <a:pos x="3" y="6"/>
                </a:cxn>
                <a:cxn ang="0">
                  <a:pos x="0" y="27"/>
                </a:cxn>
                <a:cxn ang="0">
                  <a:pos x="3" y="37"/>
                </a:cxn>
              </a:cxnLst>
              <a:rect l="0" t="0" r="r" b="b"/>
              <a:pathLst>
                <a:path w="116" h="147">
                  <a:moveTo>
                    <a:pt x="3" y="37"/>
                  </a:moveTo>
                  <a:lnTo>
                    <a:pt x="27" y="42"/>
                  </a:lnTo>
                  <a:lnTo>
                    <a:pt x="47" y="57"/>
                  </a:lnTo>
                  <a:lnTo>
                    <a:pt x="66" y="81"/>
                  </a:lnTo>
                  <a:lnTo>
                    <a:pt x="74" y="108"/>
                  </a:lnTo>
                  <a:lnTo>
                    <a:pt x="86" y="147"/>
                  </a:lnTo>
                  <a:lnTo>
                    <a:pt x="101" y="147"/>
                  </a:lnTo>
                  <a:lnTo>
                    <a:pt x="116" y="132"/>
                  </a:lnTo>
                  <a:lnTo>
                    <a:pt x="116" y="108"/>
                  </a:lnTo>
                  <a:lnTo>
                    <a:pt x="95" y="57"/>
                  </a:lnTo>
                  <a:lnTo>
                    <a:pt x="74" y="27"/>
                  </a:lnTo>
                  <a:lnTo>
                    <a:pt x="36" y="6"/>
                  </a:lnTo>
                  <a:lnTo>
                    <a:pt x="18" y="0"/>
                  </a:lnTo>
                  <a:lnTo>
                    <a:pt x="3" y="6"/>
                  </a:lnTo>
                  <a:lnTo>
                    <a:pt x="0" y="27"/>
                  </a:lnTo>
                  <a:lnTo>
                    <a:pt x="3" y="37"/>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4"/>
            <p:cNvSpPr>
              <a:spLocks noChangeAspect="1"/>
            </p:cNvSpPr>
            <p:nvPr/>
          </p:nvSpPr>
          <p:spPr bwMode="auto">
            <a:xfrm flipH="1">
              <a:off x="1239" y="1019"/>
              <a:ext cx="202" cy="133"/>
            </a:xfrm>
            <a:custGeom>
              <a:avLst/>
              <a:gdLst/>
              <a:ahLst/>
              <a:cxnLst>
                <a:cxn ang="0">
                  <a:pos x="304" y="0"/>
                </a:cxn>
                <a:cxn ang="0">
                  <a:pos x="108" y="51"/>
                </a:cxn>
                <a:cxn ang="0">
                  <a:pos x="40" y="91"/>
                </a:cxn>
                <a:cxn ang="0">
                  <a:pos x="13" y="124"/>
                </a:cxn>
                <a:cxn ang="0">
                  <a:pos x="0" y="166"/>
                </a:cxn>
                <a:cxn ang="0">
                  <a:pos x="1" y="211"/>
                </a:cxn>
                <a:cxn ang="0">
                  <a:pos x="30" y="244"/>
                </a:cxn>
                <a:cxn ang="0">
                  <a:pos x="69" y="260"/>
                </a:cxn>
                <a:cxn ang="0">
                  <a:pos x="123" y="283"/>
                </a:cxn>
                <a:cxn ang="0">
                  <a:pos x="175" y="283"/>
                </a:cxn>
                <a:cxn ang="0">
                  <a:pos x="272" y="268"/>
                </a:cxn>
                <a:cxn ang="0">
                  <a:pos x="331" y="244"/>
                </a:cxn>
                <a:cxn ang="0">
                  <a:pos x="403" y="188"/>
                </a:cxn>
                <a:cxn ang="0">
                  <a:pos x="314" y="226"/>
                </a:cxn>
                <a:cxn ang="0">
                  <a:pos x="227" y="244"/>
                </a:cxn>
                <a:cxn ang="0">
                  <a:pos x="148" y="251"/>
                </a:cxn>
                <a:cxn ang="0">
                  <a:pos x="69" y="230"/>
                </a:cxn>
                <a:cxn ang="0">
                  <a:pos x="34" y="203"/>
                </a:cxn>
                <a:cxn ang="0">
                  <a:pos x="25" y="166"/>
                </a:cxn>
                <a:cxn ang="0">
                  <a:pos x="40" y="126"/>
                </a:cxn>
                <a:cxn ang="0">
                  <a:pos x="70" y="91"/>
                </a:cxn>
                <a:cxn ang="0">
                  <a:pos x="137" y="58"/>
                </a:cxn>
                <a:cxn ang="0">
                  <a:pos x="304" y="0"/>
                </a:cxn>
              </a:cxnLst>
              <a:rect l="0" t="0" r="r" b="b"/>
              <a:pathLst>
                <a:path w="403" h="283">
                  <a:moveTo>
                    <a:pt x="304" y="0"/>
                  </a:moveTo>
                  <a:lnTo>
                    <a:pt x="108" y="51"/>
                  </a:lnTo>
                  <a:lnTo>
                    <a:pt x="40" y="91"/>
                  </a:lnTo>
                  <a:lnTo>
                    <a:pt x="13" y="124"/>
                  </a:lnTo>
                  <a:lnTo>
                    <a:pt x="0" y="166"/>
                  </a:lnTo>
                  <a:lnTo>
                    <a:pt x="1" y="211"/>
                  </a:lnTo>
                  <a:lnTo>
                    <a:pt x="30" y="244"/>
                  </a:lnTo>
                  <a:lnTo>
                    <a:pt x="69" y="260"/>
                  </a:lnTo>
                  <a:lnTo>
                    <a:pt x="123" y="283"/>
                  </a:lnTo>
                  <a:lnTo>
                    <a:pt x="175" y="283"/>
                  </a:lnTo>
                  <a:lnTo>
                    <a:pt x="272" y="268"/>
                  </a:lnTo>
                  <a:lnTo>
                    <a:pt x="331" y="244"/>
                  </a:lnTo>
                  <a:lnTo>
                    <a:pt x="403" y="188"/>
                  </a:lnTo>
                  <a:lnTo>
                    <a:pt x="314" y="226"/>
                  </a:lnTo>
                  <a:lnTo>
                    <a:pt x="227" y="244"/>
                  </a:lnTo>
                  <a:lnTo>
                    <a:pt x="148" y="251"/>
                  </a:lnTo>
                  <a:lnTo>
                    <a:pt x="69" y="230"/>
                  </a:lnTo>
                  <a:lnTo>
                    <a:pt x="34" y="203"/>
                  </a:lnTo>
                  <a:lnTo>
                    <a:pt x="25" y="166"/>
                  </a:lnTo>
                  <a:lnTo>
                    <a:pt x="40" y="126"/>
                  </a:lnTo>
                  <a:lnTo>
                    <a:pt x="70" y="91"/>
                  </a:lnTo>
                  <a:lnTo>
                    <a:pt x="137" y="58"/>
                  </a:lnTo>
                  <a:lnTo>
                    <a:pt x="304"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5"/>
            <p:cNvSpPr>
              <a:spLocks noChangeAspect="1"/>
            </p:cNvSpPr>
            <p:nvPr/>
          </p:nvSpPr>
          <p:spPr bwMode="auto">
            <a:xfrm flipH="1">
              <a:off x="1256" y="1148"/>
              <a:ext cx="119" cy="270"/>
            </a:xfrm>
            <a:custGeom>
              <a:avLst/>
              <a:gdLst/>
              <a:ahLst/>
              <a:cxnLst>
                <a:cxn ang="0">
                  <a:pos x="31" y="0"/>
                </a:cxn>
                <a:cxn ang="0">
                  <a:pos x="45" y="120"/>
                </a:cxn>
                <a:cxn ang="0">
                  <a:pos x="88" y="260"/>
                </a:cxn>
                <a:cxn ang="0">
                  <a:pos x="123" y="363"/>
                </a:cxn>
                <a:cxn ang="0">
                  <a:pos x="165" y="474"/>
                </a:cxn>
                <a:cxn ang="0">
                  <a:pos x="195" y="527"/>
                </a:cxn>
                <a:cxn ang="0">
                  <a:pos x="240" y="578"/>
                </a:cxn>
                <a:cxn ang="0">
                  <a:pos x="207" y="584"/>
                </a:cxn>
                <a:cxn ang="0">
                  <a:pos x="159" y="513"/>
                </a:cxn>
                <a:cxn ang="0">
                  <a:pos x="105" y="423"/>
                </a:cxn>
                <a:cxn ang="0">
                  <a:pos x="72" y="332"/>
                </a:cxn>
                <a:cxn ang="0">
                  <a:pos x="37" y="218"/>
                </a:cxn>
                <a:cxn ang="0">
                  <a:pos x="18" y="102"/>
                </a:cxn>
                <a:cxn ang="0">
                  <a:pos x="0" y="0"/>
                </a:cxn>
                <a:cxn ang="0">
                  <a:pos x="31" y="0"/>
                </a:cxn>
              </a:cxnLst>
              <a:rect l="0" t="0" r="r" b="b"/>
              <a:pathLst>
                <a:path w="240" h="584">
                  <a:moveTo>
                    <a:pt x="31" y="0"/>
                  </a:moveTo>
                  <a:lnTo>
                    <a:pt x="45" y="120"/>
                  </a:lnTo>
                  <a:lnTo>
                    <a:pt x="88" y="260"/>
                  </a:lnTo>
                  <a:lnTo>
                    <a:pt x="123" y="363"/>
                  </a:lnTo>
                  <a:lnTo>
                    <a:pt x="165" y="474"/>
                  </a:lnTo>
                  <a:lnTo>
                    <a:pt x="195" y="527"/>
                  </a:lnTo>
                  <a:lnTo>
                    <a:pt x="240" y="578"/>
                  </a:lnTo>
                  <a:lnTo>
                    <a:pt x="207" y="584"/>
                  </a:lnTo>
                  <a:lnTo>
                    <a:pt x="159" y="513"/>
                  </a:lnTo>
                  <a:lnTo>
                    <a:pt x="105" y="423"/>
                  </a:lnTo>
                  <a:lnTo>
                    <a:pt x="72" y="332"/>
                  </a:lnTo>
                  <a:lnTo>
                    <a:pt x="37" y="218"/>
                  </a:lnTo>
                  <a:lnTo>
                    <a:pt x="18" y="102"/>
                  </a:lnTo>
                  <a:lnTo>
                    <a:pt x="0" y="0"/>
                  </a:lnTo>
                  <a:lnTo>
                    <a:pt x="31"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26"/>
            <p:cNvSpPr>
              <a:spLocks noChangeAspect="1"/>
            </p:cNvSpPr>
            <p:nvPr/>
          </p:nvSpPr>
          <p:spPr bwMode="auto">
            <a:xfrm flipH="1">
              <a:off x="1184" y="1194"/>
              <a:ext cx="173" cy="98"/>
            </a:xfrm>
            <a:custGeom>
              <a:avLst/>
              <a:gdLst/>
              <a:ahLst/>
              <a:cxnLst>
                <a:cxn ang="0">
                  <a:pos x="8" y="0"/>
                </a:cxn>
                <a:cxn ang="0">
                  <a:pos x="89" y="0"/>
                </a:cxn>
                <a:cxn ang="0">
                  <a:pos x="152" y="12"/>
                </a:cxn>
                <a:cxn ang="0">
                  <a:pos x="203" y="39"/>
                </a:cxn>
                <a:cxn ang="0">
                  <a:pos x="255" y="81"/>
                </a:cxn>
                <a:cxn ang="0">
                  <a:pos x="317" y="165"/>
                </a:cxn>
                <a:cxn ang="0">
                  <a:pos x="335" y="149"/>
                </a:cxn>
                <a:cxn ang="0">
                  <a:pos x="344" y="177"/>
                </a:cxn>
                <a:cxn ang="0">
                  <a:pos x="302" y="213"/>
                </a:cxn>
                <a:cxn ang="0">
                  <a:pos x="273" y="198"/>
                </a:cxn>
                <a:cxn ang="0">
                  <a:pos x="306" y="177"/>
                </a:cxn>
                <a:cxn ang="0">
                  <a:pos x="246" y="96"/>
                </a:cxn>
                <a:cxn ang="0">
                  <a:pos x="173" y="39"/>
                </a:cxn>
                <a:cxn ang="0">
                  <a:pos x="107" y="18"/>
                </a:cxn>
                <a:cxn ang="0">
                  <a:pos x="35" y="18"/>
                </a:cxn>
                <a:cxn ang="0">
                  <a:pos x="0" y="32"/>
                </a:cxn>
                <a:cxn ang="0">
                  <a:pos x="8" y="0"/>
                </a:cxn>
              </a:cxnLst>
              <a:rect l="0" t="0" r="r" b="b"/>
              <a:pathLst>
                <a:path w="344" h="213">
                  <a:moveTo>
                    <a:pt x="8" y="0"/>
                  </a:moveTo>
                  <a:lnTo>
                    <a:pt x="89" y="0"/>
                  </a:lnTo>
                  <a:lnTo>
                    <a:pt x="152" y="12"/>
                  </a:lnTo>
                  <a:lnTo>
                    <a:pt x="203" y="39"/>
                  </a:lnTo>
                  <a:lnTo>
                    <a:pt x="255" y="81"/>
                  </a:lnTo>
                  <a:lnTo>
                    <a:pt x="317" y="165"/>
                  </a:lnTo>
                  <a:lnTo>
                    <a:pt x="335" y="149"/>
                  </a:lnTo>
                  <a:lnTo>
                    <a:pt x="344" y="177"/>
                  </a:lnTo>
                  <a:lnTo>
                    <a:pt x="302" y="213"/>
                  </a:lnTo>
                  <a:lnTo>
                    <a:pt x="273" y="198"/>
                  </a:lnTo>
                  <a:lnTo>
                    <a:pt x="306" y="177"/>
                  </a:lnTo>
                  <a:lnTo>
                    <a:pt x="246" y="96"/>
                  </a:lnTo>
                  <a:lnTo>
                    <a:pt x="173" y="39"/>
                  </a:lnTo>
                  <a:lnTo>
                    <a:pt x="107" y="18"/>
                  </a:lnTo>
                  <a:lnTo>
                    <a:pt x="35" y="18"/>
                  </a:lnTo>
                  <a:lnTo>
                    <a:pt x="0" y="32"/>
                  </a:lnTo>
                  <a:lnTo>
                    <a:pt x="8"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27"/>
            <p:cNvSpPr>
              <a:spLocks noChangeAspect="1"/>
            </p:cNvSpPr>
            <p:nvPr/>
          </p:nvSpPr>
          <p:spPr bwMode="auto">
            <a:xfrm flipH="1">
              <a:off x="757" y="749"/>
              <a:ext cx="445" cy="565"/>
            </a:xfrm>
            <a:custGeom>
              <a:avLst/>
              <a:gdLst/>
              <a:ahLst/>
              <a:cxnLst>
                <a:cxn ang="0">
                  <a:pos x="384" y="737"/>
                </a:cxn>
                <a:cxn ang="0">
                  <a:pos x="345" y="545"/>
                </a:cxn>
                <a:cxn ang="0">
                  <a:pos x="401" y="425"/>
                </a:cxn>
                <a:cxn ang="0">
                  <a:pos x="347" y="249"/>
                </a:cxn>
                <a:cxn ang="0">
                  <a:pos x="302" y="225"/>
                </a:cxn>
                <a:cxn ang="0">
                  <a:pos x="302" y="186"/>
                </a:cxn>
                <a:cxn ang="0">
                  <a:pos x="411" y="141"/>
                </a:cxn>
                <a:cxn ang="0">
                  <a:pos x="311" y="108"/>
                </a:cxn>
                <a:cxn ang="0">
                  <a:pos x="237" y="200"/>
                </a:cxn>
                <a:cxn ang="0">
                  <a:pos x="158" y="231"/>
                </a:cxn>
                <a:cxn ang="0">
                  <a:pos x="233" y="120"/>
                </a:cxn>
                <a:cxn ang="0">
                  <a:pos x="368" y="66"/>
                </a:cxn>
                <a:cxn ang="0">
                  <a:pos x="360" y="39"/>
                </a:cxn>
                <a:cxn ang="0">
                  <a:pos x="188" y="74"/>
                </a:cxn>
                <a:cxn ang="0">
                  <a:pos x="150" y="173"/>
                </a:cxn>
                <a:cxn ang="0">
                  <a:pos x="0" y="279"/>
                </a:cxn>
                <a:cxn ang="0">
                  <a:pos x="174" y="47"/>
                </a:cxn>
                <a:cxn ang="0">
                  <a:pos x="386" y="11"/>
                </a:cxn>
                <a:cxn ang="0">
                  <a:pos x="512" y="120"/>
                </a:cxn>
                <a:cxn ang="0">
                  <a:pos x="482" y="153"/>
                </a:cxn>
                <a:cxn ang="0">
                  <a:pos x="465" y="239"/>
                </a:cxn>
                <a:cxn ang="0">
                  <a:pos x="549" y="410"/>
                </a:cxn>
                <a:cxn ang="0">
                  <a:pos x="674" y="486"/>
                </a:cxn>
                <a:cxn ang="0">
                  <a:pos x="744" y="519"/>
                </a:cxn>
                <a:cxn ang="0">
                  <a:pos x="656" y="507"/>
                </a:cxn>
                <a:cxn ang="0">
                  <a:pos x="639" y="540"/>
                </a:cxn>
                <a:cxn ang="0">
                  <a:pos x="752" y="650"/>
                </a:cxn>
                <a:cxn ang="0">
                  <a:pos x="891" y="693"/>
                </a:cxn>
                <a:cxn ang="0">
                  <a:pos x="835" y="708"/>
                </a:cxn>
                <a:cxn ang="0">
                  <a:pos x="767" y="795"/>
                </a:cxn>
                <a:cxn ang="0">
                  <a:pos x="512" y="1077"/>
                </a:cxn>
                <a:cxn ang="0">
                  <a:pos x="375" y="1222"/>
                </a:cxn>
                <a:cxn ang="0">
                  <a:pos x="401" y="1039"/>
                </a:cxn>
                <a:cxn ang="0">
                  <a:pos x="473" y="973"/>
                </a:cxn>
                <a:cxn ang="0">
                  <a:pos x="648" y="841"/>
                </a:cxn>
                <a:cxn ang="0">
                  <a:pos x="560" y="689"/>
                </a:cxn>
                <a:cxn ang="0">
                  <a:pos x="468" y="772"/>
                </a:cxn>
              </a:cxnLst>
              <a:rect l="0" t="0" r="r" b="b"/>
              <a:pathLst>
                <a:path w="891" h="1222">
                  <a:moveTo>
                    <a:pt x="468" y="772"/>
                  </a:moveTo>
                  <a:lnTo>
                    <a:pt x="384" y="737"/>
                  </a:lnTo>
                  <a:lnTo>
                    <a:pt x="408" y="650"/>
                  </a:lnTo>
                  <a:lnTo>
                    <a:pt x="345" y="545"/>
                  </a:lnTo>
                  <a:lnTo>
                    <a:pt x="345" y="471"/>
                  </a:lnTo>
                  <a:lnTo>
                    <a:pt x="401" y="425"/>
                  </a:lnTo>
                  <a:lnTo>
                    <a:pt x="357" y="323"/>
                  </a:lnTo>
                  <a:lnTo>
                    <a:pt x="347" y="249"/>
                  </a:lnTo>
                  <a:lnTo>
                    <a:pt x="327" y="225"/>
                  </a:lnTo>
                  <a:lnTo>
                    <a:pt x="302" y="225"/>
                  </a:lnTo>
                  <a:lnTo>
                    <a:pt x="275" y="243"/>
                  </a:lnTo>
                  <a:lnTo>
                    <a:pt x="302" y="186"/>
                  </a:lnTo>
                  <a:lnTo>
                    <a:pt x="375" y="153"/>
                  </a:lnTo>
                  <a:lnTo>
                    <a:pt x="411" y="141"/>
                  </a:lnTo>
                  <a:lnTo>
                    <a:pt x="375" y="108"/>
                  </a:lnTo>
                  <a:lnTo>
                    <a:pt x="311" y="108"/>
                  </a:lnTo>
                  <a:lnTo>
                    <a:pt x="267" y="132"/>
                  </a:lnTo>
                  <a:lnTo>
                    <a:pt x="237" y="200"/>
                  </a:lnTo>
                  <a:lnTo>
                    <a:pt x="204" y="225"/>
                  </a:lnTo>
                  <a:lnTo>
                    <a:pt x="158" y="231"/>
                  </a:lnTo>
                  <a:lnTo>
                    <a:pt x="209" y="192"/>
                  </a:lnTo>
                  <a:lnTo>
                    <a:pt x="233" y="120"/>
                  </a:lnTo>
                  <a:lnTo>
                    <a:pt x="291" y="74"/>
                  </a:lnTo>
                  <a:lnTo>
                    <a:pt x="368" y="66"/>
                  </a:lnTo>
                  <a:lnTo>
                    <a:pt x="411" y="66"/>
                  </a:lnTo>
                  <a:lnTo>
                    <a:pt x="360" y="39"/>
                  </a:lnTo>
                  <a:lnTo>
                    <a:pt x="254" y="39"/>
                  </a:lnTo>
                  <a:lnTo>
                    <a:pt x="188" y="74"/>
                  </a:lnTo>
                  <a:lnTo>
                    <a:pt x="167" y="120"/>
                  </a:lnTo>
                  <a:lnTo>
                    <a:pt x="150" y="173"/>
                  </a:lnTo>
                  <a:lnTo>
                    <a:pt x="104" y="212"/>
                  </a:lnTo>
                  <a:lnTo>
                    <a:pt x="0" y="279"/>
                  </a:lnTo>
                  <a:lnTo>
                    <a:pt x="129" y="161"/>
                  </a:lnTo>
                  <a:lnTo>
                    <a:pt x="174" y="47"/>
                  </a:lnTo>
                  <a:lnTo>
                    <a:pt x="279" y="0"/>
                  </a:lnTo>
                  <a:lnTo>
                    <a:pt x="386" y="11"/>
                  </a:lnTo>
                  <a:lnTo>
                    <a:pt x="465" y="92"/>
                  </a:lnTo>
                  <a:lnTo>
                    <a:pt x="512" y="120"/>
                  </a:lnTo>
                  <a:lnTo>
                    <a:pt x="437" y="120"/>
                  </a:lnTo>
                  <a:lnTo>
                    <a:pt x="482" y="153"/>
                  </a:lnTo>
                  <a:lnTo>
                    <a:pt x="419" y="192"/>
                  </a:lnTo>
                  <a:lnTo>
                    <a:pt x="465" y="239"/>
                  </a:lnTo>
                  <a:lnTo>
                    <a:pt x="486" y="323"/>
                  </a:lnTo>
                  <a:lnTo>
                    <a:pt x="549" y="410"/>
                  </a:lnTo>
                  <a:lnTo>
                    <a:pt x="612" y="458"/>
                  </a:lnTo>
                  <a:lnTo>
                    <a:pt x="674" y="486"/>
                  </a:lnTo>
                  <a:lnTo>
                    <a:pt x="749" y="504"/>
                  </a:lnTo>
                  <a:lnTo>
                    <a:pt x="744" y="519"/>
                  </a:lnTo>
                  <a:lnTo>
                    <a:pt x="704" y="519"/>
                  </a:lnTo>
                  <a:lnTo>
                    <a:pt x="656" y="507"/>
                  </a:lnTo>
                  <a:lnTo>
                    <a:pt x="620" y="498"/>
                  </a:lnTo>
                  <a:lnTo>
                    <a:pt x="639" y="540"/>
                  </a:lnTo>
                  <a:lnTo>
                    <a:pt x="683" y="599"/>
                  </a:lnTo>
                  <a:lnTo>
                    <a:pt x="752" y="650"/>
                  </a:lnTo>
                  <a:lnTo>
                    <a:pt x="844" y="680"/>
                  </a:lnTo>
                  <a:lnTo>
                    <a:pt x="891" y="693"/>
                  </a:lnTo>
                  <a:lnTo>
                    <a:pt x="885" y="710"/>
                  </a:lnTo>
                  <a:lnTo>
                    <a:pt x="835" y="708"/>
                  </a:lnTo>
                  <a:lnTo>
                    <a:pt x="767" y="689"/>
                  </a:lnTo>
                  <a:lnTo>
                    <a:pt x="767" y="795"/>
                  </a:lnTo>
                  <a:lnTo>
                    <a:pt x="704" y="987"/>
                  </a:lnTo>
                  <a:lnTo>
                    <a:pt x="512" y="1077"/>
                  </a:lnTo>
                  <a:lnTo>
                    <a:pt x="420" y="1051"/>
                  </a:lnTo>
                  <a:lnTo>
                    <a:pt x="375" y="1222"/>
                  </a:lnTo>
                  <a:lnTo>
                    <a:pt x="347" y="1222"/>
                  </a:lnTo>
                  <a:lnTo>
                    <a:pt x="401" y="1039"/>
                  </a:lnTo>
                  <a:lnTo>
                    <a:pt x="375" y="955"/>
                  </a:lnTo>
                  <a:lnTo>
                    <a:pt x="473" y="973"/>
                  </a:lnTo>
                  <a:lnTo>
                    <a:pt x="585" y="924"/>
                  </a:lnTo>
                  <a:lnTo>
                    <a:pt x="648" y="841"/>
                  </a:lnTo>
                  <a:lnTo>
                    <a:pt x="639" y="759"/>
                  </a:lnTo>
                  <a:lnTo>
                    <a:pt x="560" y="689"/>
                  </a:lnTo>
                  <a:lnTo>
                    <a:pt x="486" y="710"/>
                  </a:lnTo>
                  <a:lnTo>
                    <a:pt x="468" y="77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28"/>
            <p:cNvSpPr>
              <a:spLocks noChangeAspect="1"/>
            </p:cNvSpPr>
            <p:nvPr/>
          </p:nvSpPr>
          <p:spPr bwMode="auto">
            <a:xfrm flipH="1">
              <a:off x="867" y="1102"/>
              <a:ext cx="119" cy="32"/>
            </a:xfrm>
            <a:custGeom>
              <a:avLst/>
              <a:gdLst/>
              <a:ahLst/>
              <a:cxnLst>
                <a:cxn ang="0">
                  <a:pos x="0" y="66"/>
                </a:cxn>
                <a:cxn ang="0">
                  <a:pos x="54" y="22"/>
                </a:cxn>
                <a:cxn ang="0">
                  <a:pos x="141" y="0"/>
                </a:cxn>
                <a:cxn ang="0">
                  <a:pos x="226" y="10"/>
                </a:cxn>
                <a:cxn ang="0">
                  <a:pos x="232" y="42"/>
                </a:cxn>
                <a:cxn ang="0">
                  <a:pos x="157" y="22"/>
                </a:cxn>
                <a:cxn ang="0">
                  <a:pos x="81" y="33"/>
                </a:cxn>
                <a:cxn ang="0">
                  <a:pos x="0" y="66"/>
                </a:cxn>
              </a:cxnLst>
              <a:rect l="0" t="0" r="r" b="b"/>
              <a:pathLst>
                <a:path w="232" h="66">
                  <a:moveTo>
                    <a:pt x="0" y="66"/>
                  </a:moveTo>
                  <a:lnTo>
                    <a:pt x="54" y="22"/>
                  </a:lnTo>
                  <a:lnTo>
                    <a:pt x="141" y="0"/>
                  </a:lnTo>
                  <a:lnTo>
                    <a:pt x="226" y="10"/>
                  </a:lnTo>
                  <a:lnTo>
                    <a:pt x="232" y="42"/>
                  </a:lnTo>
                  <a:lnTo>
                    <a:pt x="157" y="22"/>
                  </a:lnTo>
                  <a:lnTo>
                    <a:pt x="81" y="33"/>
                  </a:lnTo>
                  <a:lnTo>
                    <a:pt x="0" y="6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29"/>
            <p:cNvSpPr>
              <a:spLocks noChangeAspect="1"/>
            </p:cNvSpPr>
            <p:nvPr/>
          </p:nvSpPr>
          <p:spPr bwMode="auto">
            <a:xfrm flipH="1">
              <a:off x="721" y="1257"/>
              <a:ext cx="566" cy="183"/>
            </a:xfrm>
            <a:custGeom>
              <a:avLst/>
              <a:gdLst/>
              <a:ahLst/>
              <a:cxnLst>
                <a:cxn ang="0">
                  <a:pos x="1004" y="222"/>
                </a:cxn>
                <a:cxn ang="0">
                  <a:pos x="1130" y="66"/>
                </a:cxn>
                <a:cxn ang="0">
                  <a:pos x="1004" y="53"/>
                </a:cxn>
                <a:cxn ang="0">
                  <a:pos x="936" y="39"/>
                </a:cxn>
                <a:cxn ang="0">
                  <a:pos x="843" y="0"/>
                </a:cxn>
                <a:cxn ang="0">
                  <a:pos x="789" y="71"/>
                </a:cxn>
                <a:cxn ang="0">
                  <a:pos x="681" y="116"/>
                </a:cxn>
                <a:cxn ang="0">
                  <a:pos x="595" y="125"/>
                </a:cxn>
                <a:cxn ang="0">
                  <a:pos x="436" y="125"/>
                </a:cxn>
                <a:cxn ang="0">
                  <a:pos x="307" y="129"/>
                </a:cxn>
                <a:cxn ang="0">
                  <a:pos x="207" y="177"/>
                </a:cxn>
                <a:cxn ang="0">
                  <a:pos x="154" y="237"/>
                </a:cxn>
                <a:cxn ang="0">
                  <a:pos x="115" y="302"/>
                </a:cxn>
                <a:cxn ang="0">
                  <a:pos x="76" y="332"/>
                </a:cxn>
                <a:cxn ang="0">
                  <a:pos x="0" y="344"/>
                </a:cxn>
                <a:cxn ang="0">
                  <a:pos x="76" y="393"/>
                </a:cxn>
                <a:cxn ang="0">
                  <a:pos x="136" y="393"/>
                </a:cxn>
                <a:cxn ang="0">
                  <a:pos x="213" y="375"/>
                </a:cxn>
                <a:cxn ang="0">
                  <a:pos x="294" y="311"/>
                </a:cxn>
                <a:cxn ang="0">
                  <a:pos x="414" y="273"/>
                </a:cxn>
                <a:cxn ang="0">
                  <a:pos x="537" y="260"/>
                </a:cxn>
                <a:cxn ang="0">
                  <a:pos x="391" y="260"/>
                </a:cxn>
                <a:cxn ang="0">
                  <a:pos x="279" y="284"/>
                </a:cxn>
                <a:cxn ang="0">
                  <a:pos x="213" y="336"/>
                </a:cxn>
                <a:cxn ang="0">
                  <a:pos x="165" y="354"/>
                </a:cxn>
                <a:cxn ang="0">
                  <a:pos x="115" y="360"/>
                </a:cxn>
                <a:cxn ang="0">
                  <a:pos x="76" y="354"/>
                </a:cxn>
                <a:cxn ang="0">
                  <a:pos x="136" y="318"/>
                </a:cxn>
                <a:cxn ang="0">
                  <a:pos x="180" y="260"/>
                </a:cxn>
                <a:cxn ang="0">
                  <a:pos x="243" y="197"/>
                </a:cxn>
                <a:cxn ang="0">
                  <a:pos x="322" y="170"/>
                </a:cxn>
                <a:cxn ang="0">
                  <a:pos x="406" y="159"/>
                </a:cxn>
                <a:cxn ang="0">
                  <a:pos x="565" y="159"/>
                </a:cxn>
                <a:cxn ang="0">
                  <a:pos x="681" y="146"/>
                </a:cxn>
                <a:cxn ang="0">
                  <a:pos x="763" y="119"/>
                </a:cxn>
                <a:cxn ang="0">
                  <a:pos x="808" y="92"/>
                </a:cxn>
                <a:cxn ang="0">
                  <a:pos x="855" y="39"/>
                </a:cxn>
                <a:cxn ang="0">
                  <a:pos x="933" y="66"/>
                </a:cxn>
                <a:cxn ang="0">
                  <a:pos x="1015" y="81"/>
                </a:cxn>
                <a:cxn ang="0">
                  <a:pos x="1076" y="81"/>
                </a:cxn>
                <a:cxn ang="0">
                  <a:pos x="998" y="177"/>
                </a:cxn>
                <a:cxn ang="0">
                  <a:pos x="1004" y="222"/>
                </a:cxn>
              </a:cxnLst>
              <a:rect l="0" t="0" r="r" b="b"/>
              <a:pathLst>
                <a:path w="1130" h="393">
                  <a:moveTo>
                    <a:pt x="1004" y="222"/>
                  </a:moveTo>
                  <a:lnTo>
                    <a:pt x="1130" y="66"/>
                  </a:lnTo>
                  <a:lnTo>
                    <a:pt x="1004" y="53"/>
                  </a:lnTo>
                  <a:lnTo>
                    <a:pt x="936" y="39"/>
                  </a:lnTo>
                  <a:lnTo>
                    <a:pt x="843" y="0"/>
                  </a:lnTo>
                  <a:lnTo>
                    <a:pt x="789" y="71"/>
                  </a:lnTo>
                  <a:lnTo>
                    <a:pt x="681" y="116"/>
                  </a:lnTo>
                  <a:lnTo>
                    <a:pt x="595" y="125"/>
                  </a:lnTo>
                  <a:lnTo>
                    <a:pt x="436" y="125"/>
                  </a:lnTo>
                  <a:lnTo>
                    <a:pt x="307" y="129"/>
                  </a:lnTo>
                  <a:lnTo>
                    <a:pt x="207" y="177"/>
                  </a:lnTo>
                  <a:lnTo>
                    <a:pt x="154" y="237"/>
                  </a:lnTo>
                  <a:lnTo>
                    <a:pt x="115" y="302"/>
                  </a:lnTo>
                  <a:lnTo>
                    <a:pt x="76" y="332"/>
                  </a:lnTo>
                  <a:lnTo>
                    <a:pt x="0" y="344"/>
                  </a:lnTo>
                  <a:lnTo>
                    <a:pt x="76" y="393"/>
                  </a:lnTo>
                  <a:lnTo>
                    <a:pt x="136" y="393"/>
                  </a:lnTo>
                  <a:lnTo>
                    <a:pt x="213" y="375"/>
                  </a:lnTo>
                  <a:lnTo>
                    <a:pt x="294" y="311"/>
                  </a:lnTo>
                  <a:lnTo>
                    <a:pt x="414" y="273"/>
                  </a:lnTo>
                  <a:lnTo>
                    <a:pt x="537" y="260"/>
                  </a:lnTo>
                  <a:lnTo>
                    <a:pt x="391" y="260"/>
                  </a:lnTo>
                  <a:lnTo>
                    <a:pt x="279" y="284"/>
                  </a:lnTo>
                  <a:lnTo>
                    <a:pt x="213" y="336"/>
                  </a:lnTo>
                  <a:lnTo>
                    <a:pt x="165" y="354"/>
                  </a:lnTo>
                  <a:lnTo>
                    <a:pt x="115" y="360"/>
                  </a:lnTo>
                  <a:lnTo>
                    <a:pt x="76" y="354"/>
                  </a:lnTo>
                  <a:lnTo>
                    <a:pt x="136" y="318"/>
                  </a:lnTo>
                  <a:lnTo>
                    <a:pt x="180" y="260"/>
                  </a:lnTo>
                  <a:lnTo>
                    <a:pt x="243" y="197"/>
                  </a:lnTo>
                  <a:lnTo>
                    <a:pt x="322" y="170"/>
                  </a:lnTo>
                  <a:lnTo>
                    <a:pt x="406" y="159"/>
                  </a:lnTo>
                  <a:lnTo>
                    <a:pt x="565" y="159"/>
                  </a:lnTo>
                  <a:lnTo>
                    <a:pt x="681" y="146"/>
                  </a:lnTo>
                  <a:lnTo>
                    <a:pt x="763" y="119"/>
                  </a:lnTo>
                  <a:lnTo>
                    <a:pt x="808" y="92"/>
                  </a:lnTo>
                  <a:lnTo>
                    <a:pt x="855" y="39"/>
                  </a:lnTo>
                  <a:lnTo>
                    <a:pt x="933" y="66"/>
                  </a:lnTo>
                  <a:lnTo>
                    <a:pt x="1015" y="81"/>
                  </a:lnTo>
                  <a:lnTo>
                    <a:pt x="1076" y="81"/>
                  </a:lnTo>
                  <a:lnTo>
                    <a:pt x="998" y="177"/>
                  </a:lnTo>
                  <a:lnTo>
                    <a:pt x="1004" y="22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0"/>
            <p:cNvSpPr>
              <a:spLocks noChangeAspect="1"/>
            </p:cNvSpPr>
            <p:nvPr/>
          </p:nvSpPr>
          <p:spPr bwMode="auto">
            <a:xfrm flipH="1">
              <a:off x="619" y="1359"/>
              <a:ext cx="386" cy="449"/>
            </a:xfrm>
            <a:custGeom>
              <a:avLst/>
              <a:gdLst/>
              <a:ahLst/>
              <a:cxnLst>
                <a:cxn ang="0">
                  <a:pos x="0" y="36"/>
                </a:cxn>
                <a:cxn ang="0">
                  <a:pos x="68" y="57"/>
                </a:cxn>
                <a:cxn ang="0">
                  <a:pos x="54" y="138"/>
                </a:cxn>
                <a:cxn ang="0">
                  <a:pos x="308" y="39"/>
                </a:cxn>
                <a:cxn ang="0">
                  <a:pos x="487" y="39"/>
                </a:cxn>
                <a:cxn ang="0">
                  <a:pos x="633" y="182"/>
                </a:cxn>
                <a:cxn ang="0">
                  <a:pos x="705" y="520"/>
                </a:cxn>
                <a:cxn ang="0">
                  <a:pos x="702" y="748"/>
                </a:cxn>
                <a:cxn ang="0">
                  <a:pos x="643" y="948"/>
                </a:cxn>
                <a:cxn ang="0">
                  <a:pos x="332" y="948"/>
                </a:cxn>
                <a:cxn ang="0">
                  <a:pos x="332" y="970"/>
                </a:cxn>
                <a:cxn ang="0">
                  <a:pos x="649" y="970"/>
                </a:cxn>
                <a:cxn ang="0">
                  <a:pos x="757" y="888"/>
                </a:cxn>
                <a:cxn ang="0">
                  <a:pos x="769" y="568"/>
                </a:cxn>
                <a:cxn ang="0">
                  <a:pos x="724" y="221"/>
                </a:cxn>
                <a:cxn ang="0">
                  <a:pos x="577" y="36"/>
                </a:cxn>
                <a:cxn ang="0">
                  <a:pos x="411" y="0"/>
                </a:cxn>
                <a:cxn ang="0">
                  <a:pos x="123" y="65"/>
                </a:cxn>
                <a:cxn ang="0">
                  <a:pos x="68" y="39"/>
                </a:cxn>
                <a:cxn ang="0">
                  <a:pos x="0" y="36"/>
                </a:cxn>
              </a:cxnLst>
              <a:rect l="0" t="0" r="r" b="b"/>
              <a:pathLst>
                <a:path w="769" h="970">
                  <a:moveTo>
                    <a:pt x="0" y="36"/>
                  </a:moveTo>
                  <a:lnTo>
                    <a:pt x="68" y="57"/>
                  </a:lnTo>
                  <a:lnTo>
                    <a:pt x="54" y="138"/>
                  </a:lnTo>
                  <a:lnTo>
                    <a:pt x="308" y="39"/>
                  </a:lnTo>
                  <a:lnTo>
                    <a:pt x="487" y="39"/>
                  </a:lnTo>
                  <a:lnTo>
                    <a:pt x="633" y="182"/>
                  </a:lnTo>
                  <a:lnTo>
                    <a:pt x="705" y="520"/>
                  </a:lnTo>
                  <a:lnTo>
                    <a:pt x="702" y="748"/>
                  </a:lnTo>
                  <a:lnTo>
                    <a:pt x="643" y="948"/>
                  </a:lnTo>
                  <a:lnTo>
                    <a:pt x="332" y="948"/>
                  </a:lnTo>
                  <a:lnTo>
                    <a:pt x="332" y="970"/>
                  </a:lnTo>
                  <a:lnTo>
                    <a:pt x="649" y="970"/>
                  </a:lnTo>
                  <a:lnTo>
                    <a:pt x="757" y="888"/>
                  </a:lnTo>
                  <a:lnTo>
                    <a:pt x="769" y="568"/>
                  </a:lnTo>
                  <a:lnTo>
                    <a:pt x="724" y="221"/>
                  </a:lnTo>
                  <a:lnTo>
                    <a:pt x="577" y="36"/>
                  </a:lnTo>
                  <a:lnTo>
                    <a:pt x="411" y="0"/>
                  </a:lnTo>
                  <a:lnTo>
                    <a:pt x="123" y="65"/>
                  </a:lnTo>
                  <a:lnTo>
                    <a:pt x="68" y="39"/>
                  </a:lnTo>
                  <a:lnTo>
                    <a:pt x="0" y="3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1"/>
            <p:cNvSpPr>
              <a:spLocks noChangeAspect="1"/>
            </p:cNvSpPr>
            <p:nvPr/>
          </p:nvSpPr>
          <p:spPr bwMode="auto">
            <a:xfrm flipH="1">
              <a:off x="770" y="1532"/>
              <a:ext cx="359" cy="390"/>
            </a:xfrm>
            <a:custGeom>
              <a:avLst/>
              <a:gdLst/>
              <a:ahLst/>
              <a:cxnLst>
                <a:cxn ang="0">
                  <a:pos x="558" y="271"/>
                </a:cxn>
                <a:cxn ang="0">
                  <a:pos x="694" y="69"/>
                </a:cxn>
                <a:cxn ang="0">
                  <a:pos x="715" y="93"/>
                </a:cxn>
                <a:cxn ang="0">
                  <a:pos x="569" y="319"/>
                </a:cxn>
                <a:cxn ang="0">
                  <a:pos x="578" y="570"/>
                </a:cxn>
                <a:cxn ang="0">
                  <a:pos x="609" y="588"/>
                </a:cxn>
                <a:cxn ang="0">
                  <a:pos x="519" y="750"/>
                </a:cxn>
                <a:cxn ang="0">
                  <a:pos x="507" y="831"/>
                </a:cxn>
                <a:cxn ang="0">
                  <a:pos x="483" y="843"/>
                </a:cxn>
                <a:cxn ang="0">
                  <a:pos x="480" y="783"/>
                </a:cxn>
                <a:cxn ang="0">
                  <a:pos x="533" y="667"/>
                </a:cxn>
                <a:cxn ang="0">
                  <a:pos x="467" y="618"/>
                </a:cxn>
                <a:cxn ang="0">
                  <a:pos x="438" y="529"/>
                </a:cxn>
                <a:cxn ang="0">
                  <a:pos x="357" y="501"/>
                </a:cxn>
                <a:cxn ang="0">
                  <a:pos x="438" y="435"/>
                </a:cxn>
                <a:cxn ang="0">
                  <a:pos x="471" y="337"/>
                </a:cxn>
                <a:cxn ang="0">
                  <a:pos x="389" y="337"/>
                </a:cxn>
                <a:cxn ang="0">
                  <a:pos x="246" y="400"/>
                </a:cxn>
                <a:cxn ang="0">
                  <a:pos x="77" y="279"/>
                </a:cxn>
                <a:cxn ang="0">
                  <a:pos x="0" y="0"/>
                </a:cxn>
                <a:cxn ang="0">
                  <a:pos x="189" y="319"/>
                </a:cxn>
                <a:cxn ang="0">
                  <a:pos x="452" y="319"/>
                </a:cxn>
                <a:cxn ang="0">
                  <a:pos x="558" y="271"/>
                </a:cxn>
              </a:cxnLst>
              <a:rect l="0" t="0" r="r" b="b"/>
              <a:pathLst>
                <a:path w="715" h="843">
                  <a:moveTo>
                    <a:pt x="558" y="271"/>
                  </a:moveTo>
                  <a:lnTo>
                    <a:pt x="694" y="69"/>
                  </a:lnTo>
                  <a:lnTo>
                    <a:pt x="715" y="93"/>
                  </a:lnTo>
                  <a:lnTo>
                    <a:pt x="569" y="319"/>
                  </a:lnTo>
                  <a:lnTo>
                    <a:pt x="578" y="570"/>
                  </a:lnTo>
                  <a:lnTo>
                    <a:pt x="609" y="588"/>
                  </a:lnTo>
                  <a:lnTo>
                    <a:pt x="519" y="750"/>
                  </a:lnTo>
                  <a:lnTo>
                    <a:pt x="507" y="831"/>
                  </a:lnTo>
                  <a:lnTo>
                    <a:pt x="483" y="843"/>
                  </a:lnTo>
                  <a:lnTo>
                    <a:pt x="480" y="783"/>
                  </a:lnTo>
                  <a:lnTo>
                    <a:pt x="533" y="667"/>
                  </a:lnTo>
                  <a:lnTo>
                    <a:pt x="467" y="618"/>
                  </a:lnTo>
                  <a:lnTo>
                    <a:pt x="438" y="529"/>
                  </a:lnTo>
                  <a:lnTo>
                    <a:pt x="357" y="501"/>
                  </a:lnTo>
                  <a:lnTo>
                    <a:pt x="438" y="435"/>
                  </a:lnTo>
                  <a:lnTo>
                    <a:pt x="471" y="337"/>
                  </a:lnTo>
                  <a:lnTo>
                    <a:pt x="389" y="337"/>
                  </a:lnTo>
                  <a:lnTo>
                    <a:pt x="246" y="400"/>
                  </a:lnTo>
                  <a:lnTo>
                    <a:pt x="77" y="279"/>
                  </a:lnTo>
                  <a:lnTo>
                    <a:pt x="0" y="0"/>
                  </a:lnTo>
                  <a:lnTo>
                    <a:pt x="189" y="319"/>
                  </a:lnTo>
                  <a:lnTo>
                    <a:pt x="452" y="319"/>
                  </a:lnTo>
                  <a:lnTo>
                    <a:pt x="558" y="27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2"/>
            <p:cNvSpPr>
              <a:spLocks noChangeAspect="1"/>
            </p:cNvSpPr>
            <p:nvPr/>
          </p:nvSpPr>
          <p:spPr bwMode="auto">
            <a:xfrm flipH="1">
              <a:off x="618" y="1781"/>
              <a:ext cx="230" cy="215"/>
            </a:xfrm>
            <a:custGeom>
              <a:avLst/>
              <a:gdLst/>
              <a:ahLst/>
              <a:cxnLst>
                <a:cxn ang="0">
                  <a:pos x="0" y="270"/>
                </a:cxn>
                <a:cxn ang="0">
                  <a:pos x="20" y="337"/>
                </a:cxn>
                <a:cxn ang="0">
                  <a:pos x="20" y="402"/>
                </a:cxn>
                <a:cxn ang="0">
                  <a:pos x="8" y="442"/>
                </a:cxn>
                <a:cxn ang="0">
                  <a:pos x="78" y="458"/>
                </a:cxn>
                <a:cxn ang="0">
                  <a:pos x="382" y="458"/>
                </a:cxn>
                <a:cxn ang="0">
                  <a:pos x="433" y="393"/>
                </a:cxn>
                <a:cxn ang="0">
                  <a:pos x="465" y="279"/>
                </a:cxn>
                <a:cxn ang="0">
                  <a:pos x="457" y="166"/>
                </a:cxn>
                <a:cxn ang="0">
                  <a:pos x="433" y="81"/>
                </a:cxn>
                <a:cxn ang="0">
                  <a:pos x="390" y="0"/>
                </a:cxn>
                <a:cxn ang="0">
                  <a:pos x="361" y="22"/>
                </a:cxn>
                <a:cxn ang="0">
                  <a:pos x="412" y="138"/>
                </a:cxn>
                <a:cxn ang="0">
                  <a:pos x="427" y="237"/>
                </a:cxn>
                <a:cxn ang="0">
                  <a:pos x="412" y="328"/>
                </a:cxn>
                <a:cxn ang="0">
                  <a:pos x="382" y="393"/>
                </a:cxn>
                <a:cxn ang="0">
                  <a:pos x="321" y="424"/>
                </a:cxn>
                <a:cxn ang="0">
                  <a:pos x="108" y="434"/>
                </a:cxn>
                <a:cxn ang="0">
                  <a:pos x="59" y="409"/>
                </a:cxn>
                <a:cxn ang="0">
                  <a:pos x="59" y="337"/>
                </a:cxn>
                <a:cxn ang="0">
                  <a:pos x="41" y="270"/>
                </a:cxn>
                <a:cxn ang="0">
                  <a:pos x="0" y="270"/>
                </a:cxn>
              </a:cxnLst>
              <a:rect l="0" t="0" r="r" b="b"/>
              <a:pathLst>
                <a:path w="465" h="458">
                  <a:moveTo>
                    <a:pt x="0" y="270"/>
                  </a:moveTo>
                  <a:lnTo>
                    <a:pt x="20" y="337"/>
                  </a:lnTo>
                  <a:lnTo>
                    <a:pt x="20" y="402"/>
                  </a:lnTo>
                  <a:lnTo>
                    <a:pt x="8" y="442"/>
                  </a:lnTo>
                  <a:lnTo>
                    <a:pt x="78" y="458"/>
                  </a:lnTo>
                  <a:lnTo>
                    <a:pt x="382" y="458"/>
                  </a:lnTo>
                  <a:lnTo>
                    <a:pt x="433" y="393"/>
                  </a:lnTo>
                  <a:lnTo>
                    <a:pt x="465" y="279"/>
                  </a:lnTo>
                  <a:lnTo>
                    <a:pt x="457" y="166"/>
                  </a:lnTo>
                  <a:lnTo>
                    <a:pt x="433" y="81"/>
                  </a:lnTo>
                  <a:lnTo>
                    <a:pt x="390" y="0"/>
                  </a:lnTo>
                  <a:lnTo>
                    <a:pt x="361" y="22"/>
                  </a:lnTo>
                  <a:lnTo>
                    <a:pt x="412" y="138"/>
                  </a:lnTo>
                  <a:lnTo>
                    <a:pt x="427" y="237"/>
                  </a:lnTo>
                  <a:lnTo>
                    <a:pt x="412" y="328"/>
                  </a:lnTo>
                  <a:lnTo>
                    <a:pt x="382" y="393"/>
                  </a:lnTo>
                  <a:lnTo>
                    <a:pt x="321" y="424"/>
                  </a:lnTo>
                  <a:lnTo>
                    <a:pt x="108" y="434"/>
                  </a:lnTo>
                  <a:lnTo>
                    <a:pt x="59" y="409"/>
                  </a:lnTo>
                  <a:lnTo>
                    <a:pt x="59" y="337"/>
                  </a:lnTo>
                  <a:lnTo>
                    <a:pt x="41" y="270"/>
                  </a:lnTo>
                  <a:lnTo>
                    <a:pt x="0" y="27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3"/>
            <p:cNvSpPr>
              <a:spLocks noChangeAspect="1"/>
            </p:cNvSpPr>
            <p:nvPr/>
          </p:nvSpPr>
          <p:spPr bwMode="auto">
            <a:xfrm flipH="1">
              <a:off x="391" y="1900"/>
              <a:ext cx="665" cy="492"/>
            </a:xfrm>
            <a:custGeom>
              <a:avLst/>
              <a:gdLst/>
              <a:ahLst/>
              <a:cxnLst>
                <a:cxn ang="0">
                  <a:pos x="425" y="15"/>
                </a:cxn>
                <a:cxn ang="0">
                  <a:pos x="330" y="15"/>
                </a:cxn>
                <a:cxn ang="0">
                  <a:pos x="311" y="39"/>
                </a:cxn>
                <a:cxn ang="0">
                  <a:pos x="287" y="196"/>
                </a:cxn>
                <a:cxn ang="0">
                  <a:pos x="41" y="196"/>
                </a:cxn>
                <a:cxn ang="0">
                  <a:pos x="0" y="220"/>
                </a:cxn>
                <a:cxn ang="0">
                  <a:pos x="0" y="1001"/>
                </a:cxn>
                <a:cxn ang="0">
                  <a:pos x="20" y="1034"/>
                </a:cxn>
                <a:cxn ang="0">
                  <a:pos x="59" y="1057"/>
                </a:cxn>
                <a:cxn ang="0">
                  <a:pos x="129" y="1064"/>
                </a:cxn>
                <a:cxn ang="0">
                  <a:pos x="1278" y="1064"/>
                </a:cxn>
                <a:cxn ang="0">
                  <a:pos x="1318" y="1042"/>
                </a:cxn>
                <a:cxn ang="0">
                  <a:pos x="1332" y="1001"/>
                </a:cxn>
                <a:cxn ang="0">
                  <a:pos x="1332" y="236"/>
                </a:cxn>
                <a:cxn ang="0">
                  <a:pos x="1318" y="203"/>
                </a:cxn>
                <a:cxn ang="0">
                  <a:pos x="1266" y="196"/>
                </a:cxn>
                <a:cxn ang="0">
                  <a:pos x="1021" y="196"/>
                </a:cxn>
                <a:cxn ang="0">
                  <a:pos x="960" y="15"/>
                </a:cxn>
                <a:cxn ang="0">
                  <a:pos x="862" y="0"/>
                </a:cxn>
                <a:cxn ang="0">
                  <a:pos x="862" y="24"/>
                </a:cxn>
                <a:cxn ang="0">
                  <a:pos x="946" y="39"/>
                </a:cxn>
                <a:cxn ang="0">
                  <a:pos x="990" y="196"/>
                </a:cxn>
                <a:cxn ang="0">
                  <a:pos x="417" y="196"/>
                </a:cxn>
                <a:cxn ang="0">
                  <a:pos x="458" y="211"/>
                </a:cxn>
                <a:cxn ang="0">
                  <a:pos x="1266" y="211"/>
                </a:cxn>
                <a:cxn ang="0">
                  <a:pos x="1299" y="227"/>
                </a:cxn>
                <a:cxn ang="0">
                  <a:pos x="1305" y="245"/>
                </a:cxn>
                <a:cxn ang="0">
                  <a:pos x="1305" y="977"/>
                </a:cxn>
                <a:cxn ang="0">
                  <a:pos x="1294" y="1016"/>
                </a:cxn>
                <a:cxn ang="0">
                  <a:pos x="1266" y="1034"/>
                </a:cxn>
                <a:cxn ang="0">
                  <a:pos x="77" y="1034"/>
                </a:cxn>
                <a:cxn ang="0">
                  <a:pos x="48" y="1016"/>
                </a:cxn>
                <a:cxn ang="0">
                  <a:pos x="29" y="989"/>
                </a:cxn>
                <a:cxn ang="0">
                  <a:pos x="20" y="941"/>
                </a:cxn>
                <a:cxn ang="0">
                  <a:pos x="20" y="256"/>
                </a:cxn>
                <a:cxn ang="0">
                  <a:pos x="35" y="220"/>
                </a:cxn>
                <a:cxn ang="0">
                  <a:pos x="105" y="211"/>
                </a:cxn>
                <a:cxn ang="0">
                  <a:pos x="303" y="211"/>
                </a:cxn>
                <a:cxn ang="0">
                  <a:pos x="330" y="51"/>
                </a:cxn>
                <a:cxn ang="0">
                  <a:pos x="378" y="31"/>
                </a:cxn>
                <a:cxn ang="0">
                  <a:pos x="444" y="39"/>
                </a:cxn>
                <a:cxn ang="0">
                  <a:pos x="425" y="15"/>
                </a:cxn>
              </a:cxnLst>
              <a:rect l="0" t="0" r="r" b="b"/>
              <a:pathLst>
                <a:path w="1332" h="1064">
                  <a:moveTo>
                    <a:pt x="425" y="15"/>
                  </a:moveTo>
                  <a:lnTo>
                    <a:pt x="330" y="15"/>
                  </a:lnTo>
                  <a:lnTo>
                    <a:pt x="311" y="39"/>
                  </a:lnTo>
                  <a:lnTo>
                    <a:pt x="287" y="196"/>
                  </a:lnTo>
                  <a:lnTo>
                    <a:pt x="41" y="196"/>
                  </a:lnTo>
                  <a:lnTo>
                    <a:pt x="0" y="220"/>
                  </a:lnTo>
                  <a:lnTo>
                    <a:pt x="0" y="1001"/>
                  </a:lnTo>
                  <a:lnTo>
                    <a:pt x="20" y="1034"/>
                  </a:lnTo>
                  <a:lnTo>
                    <a:pt x="59" y="1057"/>
                  </a:lnTo>
                  <a:lnTo>
                    <a:pt x="129" y="1064"/>
                  </a:lnTo>
                  <a:lnTo>
                    <a:pt x="1278" y="1064"/>
                  </a:lnTo>
                  <a:lnTo>
                    <a:pt x="1318" y="1042"/>
                  </a:lnTo>
                  <a:lnTo>
                    <a:pt x="1332" y="1001"/>
                  </a:lnTo>
                  <a:lnTo>
                    <a:pt x="1332" y="236"/>
                  </a:lnTo>
                  <a:lnTo>
                    <a:pt x="1318" y="203"/>
                  </a:lnTo>
                  <a:lnTo>
                    <a:pt x="1266" y="196"/>
                  </a:lnTo>
                  <a:lnTo>
                    <a:pt x="1021" y="196"/>
                  </a:lnTo>
                  <a:lnTo>
                    <a:pt x="960" y="15"/>
                  </a:lnTo>
                  <a:lnTo>
                    <a:pt x="862" y="0"/>
                  </a:lnTo>
                  <a:lnTo>
                    <a:pt x="862" y="24"/>
                  </a:lnTo>
                  <a:lnTo>
                    <a:pt x="946" y="39"/>
                  </a:lnTo>
                  <a:lnTo>
                    <a:pt x="990" y="196"/>
                  </a:lnTo>
                  <a:lnTo>
                    <a:pt x="417" y="196"/>
                  </a:lnTo>
                  <a:lnTo>
                    <a:pt x="458" y="211"/>
                  </a:lnTo>
                  <a:lnTo>
                    <a:pt x="1266" y="211"/>
                  </a:lnTo>
                  <a:lnTo>
                    <a:pt x="1299" y="227"/>
                  </a:lnTo>
                  <a:lnTo>
                    <a:pt x="1305" y="245"/>
                  </a:lnTo>
                  <a:lnTo>
                    <a:pt x="1305" y="977"/>
                  </a:lnTo>
                  <a:lnTo>
                    <a:pt x="1294" y="1016"/>
                  </a:lnTo>
                  <a:lnTo>
                    <a:pt x="1266" y="1034"/>
                  </a:lnTo>
                  <a:lnTo>
                    <a:pt x="77" y="1034"/>
                  </a:lnTo>
                  <a:lnTo>
                    <a:pt x="48" y="1016"/>
                  </a:lnTo>
                  <a:lnTo>
                    <a:pt x="29" y="989"/>
                  </a:lnTo>
                  <a:lnTo>
                    <a:pt x="20" y="941"/>
                  </a:lnTo>
                  <a:lnTo>
                    <a:pt x="20" y="256"/>
                  </a:lnTo>
                  <a:lnTo>
                    <a:pt x="35" y="220"/>
                  </a:lnTo>
                  <a:lnTo>
                    <a:pt x="105" y="211"/>
                  </a:lnTo>
                  <a:lnTo>
                    <a:pt x="303" y="211"/>
                  </a:lnTo>
                  <a:lnTo>
                    <a:pt x="330" y="51"/>
                  </a:lnTo>
                  <a:lnTo>
                    <a:pt x="378" y="31"/>
                  </a:lnTo>
                  <a:lnTo>
                    <a:pt x="444" y="39"/>
                  </a:lnTo>
                  <a:lnTo>
                    <a:pt x="425" y="1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4"/>
            <p:cNvSpPr>
              <a:spLocks noChangeAspect="1"/>
            </p:cNvSpPr>
            <p:nvPr/>
          </p:nvSpPr>
          <p:spPr bwMode="auto">
            <a:xfrm flipH="1">
              <a:off x="1206" y="1404"/>
              <a:ext cx="368" cy="573"/>
            </a:xfrm>
            <a:custGeom>
              <a:avLst/>
              <a:gdLst/>
              <a:ahLst/>
              <a:cxnLst>
                <a:cxn ang="0">
                  <a:pos x="675" y="72"/>
                </a:cxn>
                <a:cxn ang="0">
                  <a:pos x="389" y="287"/>
                </a:cxn>
                <a:cxn ang="0">
                  <a:pos x="216" y="519"/>
                </a:cxn>
                <a:cxn ang="0">
                  <a:pos x="54" y="912"/>
                </a:cxn>
                <a:cxn ang="0">
                  <a:pos x="26" y="1053"/>
                </a:cxn>
                <a:cxn ang="0">
                  <a:pos x="26" y="622"/>
                </a:cxn>
                <a:cxn ang="0">
                  <a:pos x="204" y="237"/>
                </a:cxn>
                <a:cxn ang="0">
                  <a:pos x="564" y="0"/>
                </a:cxn>
                <a:cxn ang="0">
                  <a:pos x="245" y="122"/>
                </a:cxn>
                <a:cxn ang="0">
                  <a:pos x="113" y="287"/>
                </a:cxn>
                <a:cxn ang="0">
                  <a:pos x="0" y="631"/>
                </a:cxn>
                <a:cxn ang="0">
                  <a:pos x="0" y="1077"/>
                </a:cxn>
                <a:cxn ang="0">
                  <a:pos x="54" y="1233"/>
                </a:cxn>
                <a:cxn ang="0">
                  <a:pos x="90" y="1233"/>
                </a:cxn>
                <a:cxn ang="0">
                  <a:pos x="63" y="988"/>
                </a:cxn>
                <a:cxn ang="0">
                  <a:pos x="255" y="510"/>
                </a:cxn>
                <a:cxn ang="0">
                  <a:pos x="415" y="307"/>
                </a:cxn>
                <a:cxn ang="0">
                  <a:pos x="741" y="59"/>
                </a:cxn>
                <a:cxn ang="0">
                  <a:pos x="675" y="72"/>
                </a:cxn>
              </a:cxnLst>
              <a:rect l="0" t="0" r="r" b="b"/>
              <a:pathLst>
                <a:path w="741" h="1233">
                  <a:moveTo>
                    <a:pt x="675" y="72"/>
                  </a:moveTo>
                  <a:lnTo>
                    <a:pt x="389" y="287"/>
                  </a:lnTo>
                  <a:lnTo>
                    <a:pt x="216" y="519"/>
                  </a:lnTo>
                  <a:lnTo>
                    <a:pt x="54" y="912"/>
                  </a:lnTo>
                  <a:lnTo>
                    <a:pt x="26" y="1053"/>
                  </a:lnTo>
                  <a:lnTo>
                    <a:pt x="26" y="622"/>
                  </a:lnTo>
                  <a:lnTo>
                    <a:pt x="204" y="237"/>
                  </a:lnTo>
                  <a:lnTo>
                    <a:pt x="564" y="0"/>
                  </a:lnTo>
                  <a:lnTo>
                    <a:pt x="245" y="122"/>
                  </a:lnTo>
                  <a:lnTo>
                    <a:pt x="113" y="287"/>
                  </a:lnTo>
                  <a:lnTo>
                    <a:pt x="0" y="631"/>
                  </a:lnTo>
                  <a:lnTo>
                    <a:pt x="0" y="1077"/>
                  </a:lnTo>
                  <a:lnTo>
                    <a:pt x="54" y="1233"/>
                  </a:lnTo>
                  <a:lnTo>
                    <a:pt x="90" y="1233"/>
                  </a:lnTo>
                  <a:lnTo>
                    <a:pt x="63" y="988"/>
                  </a:lnTo>
                  <a:lnTo>
                    <a:pt x="255" y="510"/>
                  </a:lnTo>
                  <a:lnTo>
                    <a:pt x="415" y="307"/>
                  </a:lnTo>
                  <a:lnTo>
                    <a:pt x="741" y="59"/>
                  </a:lnTo>
                  <a:lnTo>
                    <a:pt x="675" y="7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5"/>
            <p:cNvSpPr>
              <a:spLocks noChangeAspect="1"/>
            </p:cNvSpPr>
            <p:nvPr/>
          </p:nvSpPr>
          <p:spPr bwMode="auto">
            <a:xfrm flipH="1">
              <a:off x="1051" y="1973"/>
              <a:ext cx="454" cy="142"/>
            </a:xfrm>
            <a:custGeom>
              <a:avLst/>
              <a:gdLst/>
              <a:ahLst/>
              <a:cxnLst>
                <a:cxn ang="0">
                  <a:pos x="0" y="8"/>
                </a:cxn>
                <a:cxn ang="0">
                  <a:pos x="84" y="15"/>
                </a:cxn>
                <a:cxn ang="0">
                  <a:pos x="352" y="156"/>
                </a:cxn>
                <a:cxn ang="0">
                  <a:pos x="910" y="312"/>
                </a:cxn>
                <a:cxn ang="0">
                  <a:pos x="910" y="264"/>
                </a:cxn>
                <a:cxn ang="0">
                  <a:pos x="679" y="196"/>
                </a:cxn>
                <a:cxn ang="0">
                  <a:pos x="487" y="66"/>
                </a:cxn>
                <a:cxn ang="0">
                  <a:pos x="219" y="42"/>
                </a:cxn>
                <a:cxn ang="0">
                  <a:pos x="105" y="0"/>
                </a:cxn>
                <a:cxn ang="0">
                  <a:pos x="0" y="8"/>
                </a:cxn>
              </a:cxnLst>
              <a:rect l="0" t="0" r="r" b="b"/>
              <a:pathLst>
                <a:path w="910" h="312">
                  <a:moveTo>
                    <a:pt x="0" y="8"/>
                  </a:moveTo>
                  <a:lnTo>
                    <a:pt x="84" y="15"/>
                  </a:lnTo>
                  <a:lnTo>
                    <a:pt x="352" y="156"/>
                  </a:lnTo>
                  <a:lnTo>
                    <a:pt x="910" y="312"/>
                  </a:lnTo>
                  <a:lnTo>
                    <a:pt x="910" y="264"/>
                  </a:lnTo>
                  <a:lnTo>
                    <a:pt x="679" y="196"/>
                  </a:lnTo>
                  <a:lnTo>
                    <a:pt x="487" y="66"/>
                  </a:lnTo>
                  <a:lnTo>
                    <a:pt x="219" y="42"/>
                  </a:lnTo>
                  <a:lnTo>
                    <a:pt x="105" y="0"/>
                  </a:lnTo>
                  <a:lnTo>
                    <a:pt x="0" y="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36"/>
            <p:cNvSpPr>
              <a:spLocks noChangeAspect="1"/>
            </p:cNvSpPr>
            <p:nvPr/>
          </p:nvSpPr>
          <p:spPr bwMode="auto">
            <a:xfrm flipH="1">
              <a:off x="1459" y="1977"/>
              <a:ext cx="736" cy="294"/>
            </a:xfrm>
            <a:custGeom>
              <a:avLst/>
              <a:gdLst/>
              <a:ahLst/>
              <a:cxnLst>
                <a:cxn ang="0">
                  <a:pos x="1329" y="0"/>
                </a:cxn>
                <a:cxn ang="0">
                  <a:pos x="586" y="49"/>
                </a:cxn>
                <a:cxn ang="0">
                  <a:pos x="282" y="250"/>
                </a:cxn>
                <a:cxn ang="0">
                  <a:pos x="0" y="638"/>
                </a:cxn>
                <a:cxn ang="0">
                  <a:pos x="305" y="275"/>
                </a:cxn>
                <a:cxn ang="0">
                  <a:pos x="627" y="83"/>
                </a:cxn>
                <a:cxn ang="0">
                  <a:pos x="1476" y="10"/>
                </a:cxn>
                <a:cxn ang="0">
                  <a:pos x="1329" y="0"/>
                </a:cxn>
              </a:cxnLst>
              <a:rect l="0" t="0" r="r" b="b"/>
              <a:pathLst>
                <a:path w="1476" h="638">
                  <a:moveTo>
                    <a:pt x="1329" y="0"/>
                  </a:moveTo>
                  <a:lnTo>
                    <a:pt x="586" y="49"/>
                  </a:lnTo>
                  <a:lnTo>
                    <a:pt x="282" y="250"/>
                  </a:lnTo>
                  <a:lnTo>
                    <a:pt x="0" y="638"/>
                  </a:lnTo>
                  <a:lnTo>
                    <a:pt x="305" y="275"/>
                  </a:lnTo>
                  <a:lnTo>
                    <a:pt x="627" y="83"/>
                  </a:lnTo>
                  <a:lnTo>
                    <a:pt x="1476" y="10"/>
                  </a:lnTo>
                  <a:lnTo>
                    <a:pt x="132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37"/>
            <p:cNvSpPr>
              <a:spLocks noChangeAspect="1"/>
            </p:cNvSpPr>
            <p:nvPr/>
          </p:nvSpPr>
          <p:spPr bwMode="auto">
            <a:xfrm flipH="1">
              <a:off x="1046" y="2184"/>
              <a:ext cx="1272" cy="394"/>
            </a:xfrm>
            <a:custGeom>
              <a:avLst/>
              <a:gdLst/>
              <a:ahLst/>
              <a:cxnLst>
                <a:cxn ang="0">
                  <a:pos x="222" y="213"/>
                </a:cxn>
                <a:cxn ang="0">
                  <a:pos x="78" y="313"/>
                </a:cxn>
                <a:cxn ang="0">
                  <a:pos x="197" y="525"/>
                </a:cxn>
                <a:cxn ang="0">
                  <a:pos x="458" y="764"/>
                </a:cxn>
                <a:cxn ang="0">
                  <a:pos x="876" y="438"/>
                </a:cxn>
                <a:cxn ang="0">
                  <a:pos x="1036" y="238"/>
                </a:cxn>
                <a:cxn ang="0">
                  <a:pos x="1144" y="261"/>
                </a:cxn>
                <a:cxn ang="0">
                  <a:pos x="1242" y="187"/>
                </a:cxn>
                <a:cxn ang="0">
                  <a:pos x="1476" y="261"/>
                </a:cxn>
                <a:cxn ang="0">
                  <a:pos x="1768" y="261"/>
                </a:cxn>
                <a:cxn ang="0">
                  <a:pos x="1994" y="325"/>
                </a:cxn>
                <a:cxn ang="0">
                  <a:pos x="2306" y="199"/>
                </a:cxn>
                <a:cxn ang="0">
                  <a:pos x="2542" y="0"/>
                </a:cxn>
                <a:cxn ang="0">
                  <a:pos x="2533" y="75"/>
                </a:cxn>
                <a:cxn ang="0">
                  <a:pos x="2345" y="313"/>
                </a:cxn>
                <a:cxn ang="0">
                  <a:pos x="2050" y="498"/>
                </a:cxn>
                <a:cxn ang="0">
                  <a:pos x="1936" y="349"/>
                </a:cxn>
                <a:cxn ang="0">
                  <a:pos x="1551" y="313"/>
                </a:cxn>
                <a:cxn ang="0">
                  <a:pos x="1272" y="337"/>
                </a:cxn>
                <a:cxn ang="0">
                  <a:pos x="1104" y="273"/>
                </a:cxn>
                <a:cxn ang="0">
                  <a:pos x="957" y="424"/>
                </a:cxn>
                <a:cxn ang="0">
                  <a:pos x="733" y="614"/>
                </a:cxn>
                <a:cxn ang="0">
                  <a:pos x="525" y="851"/>
                </a:cxn>
                <a:cxn ang="0">
                  <a:pos x="258" y="701"/>
                </a:cxn>
                <a:cxn ang="0">
                  <a:pos x="119" y="525"/>
                </a:cxn>
                <a:cxn ang="0">
                  <a:pos x="0" y="313"/>
                </a:cxn>
                <a:cxn ang="0">
                  <a:pos x="222" y="213"/>
                </a:cxn>
              </a:cxnLst>
              <a:rect l="0" t="0" r="r" b="b"/>
              <a:pathLst>
                <a:path w="2542" h="851">
                  <a:moveTo>
                    <a:pt x="222" y="213"/>
                  </a:moveTo>
                  <a:lnTo>
                    <a:pt x="78" y="313"/>
                  </a:lnTo>
                  <a:lnTo>
                    <a:pt x="197" y="525"/>
                  </a:lnTo>
                  <a:lnTo>
                    <a:pt x="458" y="764"/>
                  </a:lnTo>
                  <a:lnTo>
                    <a:pt x="876" y="438"/>
                  </a:lnTo>
                  <a:lnTo>
                    <a:pt x="1036" y="238"/>
                  </a:lnTo>
                  <a:lnTo>
                    <a:pt x="1144" y="261"/>
                  </a:lnTo>
                  <a:lnTo>
                    <a:pt x="1242" y="187"/>
                  </a:lnTo>
                  <a:lnTo>
                    <a:pt x="1476" y="261"/>
                  </a:lnTo>
                  <a:lnTo>
                    <a:pt x="1768" y="261"/>
                  </a:lnTo>
                  <a:lnTo>
                    <a:pt x="1994" y="325"/>
                  </a:lnTo>
                  <a:lnTo>
                    <a:pt x="2306" y="199"/>
                  </a:lnTo>
                  <a:lnTo>
                    <a:pt x="2542" y="0"/>
                  </a:lnTo>
                  <a:lnTo>
                    <a:pt x="2533" y="75"/>
                  </a:lnTo>
                  <a:lnTo>
                    <a:pt x="2345" y="313"/>
                  </a:lnTo>
                  <a:lnTo>
                    <a:pt x="2050" y="498"/>
                  </a:lnTo>
                  <a:lnTo>
                    <a:pt x="1936" y="349"/>
                  </a:lnTo>
                  <a:lnTo>
                    <a:pt x="1551" y="313"/>
                  </a:lnTo>
                  <a:lnTo>
                    <a:pt x="1272" y="337"/>
                  </a:lnTo>
                  <a:lnTo>
                    <a:pt x="1104" y="273"/>
                  </a:lnTo>
                  <a:lnTo>
                    <a:pt x="957" y="424"/>
                  </a:lnTo>
                  <a:lnTo>
                    <a:pt x="733" y="614"/>
                  </a:lnTo>
                  <a:lnTo>
                    <a:pt x="525" y="851"/>
                  </a:lnTo>
                  <a:lnTo>
                    <a:pt x="258" y="701"/>
                  </a:lnTo>
                  <a:lnTo>
                    <a:pt x="119" y="525"/>
                  </a:lnTo>
                  <a:lnTo>
                    <a:pt x="0" y="313"/>
                  </a:lnTo>
                  <a:lnTo>
                    <a:pt x="222" y="21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38"/>
            <p:cNvSpPr>
              <a:spLocks noChangeAspect="1"/>
            </p:cNvSpPr>
            <p:nvPr/>
          </p:nvSpPr>
          <p:spPr bwMode="auto">
            <a:xfrm flipH="1">
              <a:off x="485" y="2373"/>
              <a:ext cx="808" cy="216"/>
            </a:xfrm>
            <a:custGeom>
              <a:avLst/>
              <a:gdLst/>
              <a:ahLst/>
              <a:cxnLst>
                <a:cxn ang="0">
                  <a:pos x="0" y="89"/>
                </a:cxn>
                <a:cxn ang="0">
                  <a:pos x="124" y="229"/>
                </a:cxn>
                <a:cxn ang="0">
                  <a:pos x="492" y="457"/>
                </a:cxn>
                <a:cxn ang="0">
                  <a:pos x="862" y="468"/>
                </a:cxn>
                <a:cxn ang="0">
                  <a:pos x="1336" y="255"/>
                </a:cxn>
                <a:cxn ang="0">
                  <a:pos x="1615" y="229"/>
                </a:cxn>
                <a:cxn ang="0">
                  <a:pos x="1519" y="29"/>
                </a:cxn>
                <a:cxn ang="0">
                  <a:pos x="1459" y="29"/>
                </a:cxn>
                <a:cxn ang="0">
                  <a:pos x="1546" y="205"/>
                </a:cxn>
                <a:cxn ang="0">
                  <a:pos x="1297" y="214"/>
                </a:cxn>
                <a:cxn ang="0">
                  <a:pos x="852" y="430"/>
                </a:cxn>
                <a:cxn ang="0">
                  <a:pos x="444" y="355"/>
                </a:cxn>
                <a:cxn ang="0">
                  <a:pos x="276" y="292"/>
                </a:cxn>
                <a:cxn ang="0">
                  <a:pos x="169" y="154"/>
                </a:cxn>
                <a:cxn ang="0">
                  <a:pos x="22" y="0"/>
                </a:cxn>
                <a:cxn ang="0">
                  <a:pos x="0" y="89"/>
                </a:cxn>
              </a:cxnLst>
              <a:rect l="0" t="0" r="r" b="b"/>
              <a:pathLst>
                <a:path w="1615" h="468">
                  <a:moveTo>
                    <a:pt x="0" y="89"/>
                  </a:moveTo>
                  <a:lnTo>
                    <a:pt x="124" y="229"/>
                  </a:lnTo>
                  <a:lnTo>
                    <a:pt x="492" y="457"/>
                  </a:lnTo>
                  <a:lnTo>
                    <a:pt x="862" y="468"/>
                  </a:lnTo>
                  <a:lnTo>
                    <a:pt x="1336" y="255"/>
                  </a:lnTo>
                  <a:lnTo>
                    <a:pt x="1615" y="229"/>
                  </a:lnTo>
                  <a:lnTo>
                    <a:pt x="1519" y="29"/>
                  </a:lnTo>
                  <a:lnTo>
                    <a:pt x="1459" y="29"/>
                  </a:lnTo>
                  <a:lnTo>
                    <a:pt x="1546" y="205"/>
                  </a:lnTo>
                  <a:lnTo>
                    <a:pt x="1297" y="214"/>
                  </a:lnTo>
                  <a:lnTo>
                    <a:pt x="852" y="430"/>
                  </a:lnTo>
                  <a:lnTo>
                    <a:pt x="444" y="355"/>
                  </a:lnTo>
                  <a:lnTo>
                    <a:pt x="276" y="292"/>
                  </a:lnTo>
                  <a:lnTo>
                    <a:pt x="169" y="154"/>
                  </a:lnTo>
                  <a:lnTo>
                    <a:pt x="22" y="0"/>
                  </a:lnTo>
                  <a:lnTo>
                    <a:pt x="0" y="8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39"/>
            <p:cNvSpPr>
              <a:spLocks noChangeAspect="1"/>
            </p:cNvSpPr>
            <p:nvPr/>
          </p:nvSpPr>
          <p:spPr bwMode="auto">
            <a:xfrm flipH="1">
              <a:off x="2165" y="2275"/>
              <a:ext cx="376" cy="349"/>
            </a:xfrm>
            <a:custGeom>
              <a:avLst/>
              <a:gdLst/>
              <a:ahLst/>
              <a:cxnLst>
                <a:cxn ang="0">
                  <a:pos x="535" y="263"/>
                </a:cxn>
                <a:cxn ang="0">
                  <a:pos x="172" y="126"/>
                </a:cxn>
                <a:cxn ang="0">
                  <a:pos x="24" y="0"/>
                </a:cxn>
                <a:cxn ang="0">
                  <a:pos x="0" y="26"/>
                </a:cxn>
                <a:cxn ang="0">
                  <a:pos x="24" y="171"/>
                </a:cxn>
                <a:cxn ang="0">
                  <a:pos x="112" y="326"/>
                </a:cxn>
                <a:cxn ang="0">
                  <a:pos x="231" y="424"/>
                </a:cxn>
                <a:cxn ang="0">
                  <a:pos x="369" y="517"/>
                </a:cxn>
                <a:cxn ang="0">
                  <a:pos x="426" y="604"/>
                </a:cxn>
                <a:cxn ang="0">
                  <a:pos x="505" y="753"/>
                </a:cxn>
                <a:cxn ang="0">
                  <a:pos x="586" y="741"/>
                </a:cxn>
                <a:cxn ang="0">
                  <a:pos x="670" y="678"/>
                </a:cxn>
                <a:cxn ang="0">
                  <a:pos x="751" y="517"/>
                </a:cxn>
                <a:cxn ang="0">
                  <a:pos x="721" y="490"/>
                </a:cxn>
                <a:cxn ang="0">
                  <a:pos x="655" y="640"/>
                </a:cxn>
                <a:cxn ang="0">
                  <a:pos x="526" y="702"/>
                </a:cxn>
                <a:cxn ang="0">
                  <a:pos x="435" y="517"/>
                </a:cxn>
                <a:cxn ang="0">
                  <a:pos x="337" y="424"/>
                </a:cxn>
                <a:cxn ang="0">
                  <a:pos x="172" y="311"/>
                </a:cxn>
                <a:cxn ang="0">
                  <a:pos x="112" y="239"/>
                </a:cxn>
                <a:cxn ang="0">
                  <a:pos x="54" y="87"/>
                </a:cxn>
                <a:cxn ang="0">
                  <a:pos x="162" y="165"/>
                </a:cxn>
                <a:cxn ang="0">
                  <a:pos x="456" y="263"/>
                </a:cxn>
                <a:cxn ang="0">
                  <a:pos x="573" y="326"/>
                </a:cxn>
                <a:cxn ang="0">
                  <a:pos x="535" y="263"/>
                </a:cxn>
              </a:cxnLst>
              <a:rect l="0" t="0" r="r" b="b"/>
              <a:pathLst>
                <a:path w="751" h="753">
                  <a:moveTo>
                    <a:pt x="535" y="263"/>
                  </a:moveTo>
                  <a:lnTo>
                    <a:pt x="172" y="126"/>
                  </a:lnTo>
                  <a:lnTo>
                    <a:pt x="24" y="0"/>
                  </a:lnTo>
                  <a:lnTo>
                    <a:pt x="0" y="26"/>
                  </a:lnTo>
                  <a:lnTo>
                    <a:pt x="24" y="171"/>
                  </a:lnTo>
                  <a:lnTo>
                    <a:pt x="112" y="326"/>
                  </a:lnTo>
                  <a:lnTo>
                    <a:pt x="231" y="424"/>
                  </a:lnTo>
                  <a:lnTo>
                    <a:pt x="369" y="517"/>
                  </a:lnTo>
                  <a:lnTo>
                    <a:pt x="426" y="604"/>
                  </a:lnTo>
                  <a:lnTo>
                    <a:pt x="505" y="753"/>
                  </a:lnTo>
                  <a:lnTo>
                    <a:pt x="586" y="741"/>
                  </a:lnTo>
                  <a:lnTo>
                    <a:pt x="670" y="678"/>
                  </a:lnTo>
                  <a:lnTo>
                    <a:pt x="751" y="517"/>
                  </a:lnTo>
                  <a:lnTo>
                    <a:pt x="721" y="490"/>
                  </a:lnTo>
                  <a:lnTo>
                    <a:pt x="655" y="640"/>
                  </a:lnTo>
                  <a:lnTo>
                    <a:pt x="526" y="702"/>
                  </a:lnTo>
                  <a:lnTo>
                    <a:pt x="435" y="517"/>
                  </a:lnTo>
                  <a:lnTo>
                    <a:pt x="337" y="424"/>
                  </a:lnTo>
                  <a:lnTo>
                    <a:pt x="172" y="311"/>
                  </a:lnTo>
                  <a:lnTo>
                    <a:pt x="112" y="239"/>
                  </a:lnTo>
                  <a:lnTo>
                    <a:pt x="54" y="87"/>
                  </a:lnTo>
                  <a:lnTo>
                    <a:pt x="162" y="165"/>
                  </a:lnTo>
                  <a:lnTo>
                    <a:pt x="456" y="263"/>
                  </a:lnTo>
                  <a:lnTo>
                    <a:pt x="573" y="326"/>
                  </a:lnTo>
                  <a:lnTo>
                    <a:pt x="535" y="26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0"/>
            <p:cNvSpPr>
              <a:spLocks noChangeAspect="1"/>
            </p:cNvSpPr>
            <p:nvPr/>
          </p:nvSpPr>
          <p:spPr bwMode="auto">
            <a:xfrm flipH="1">
              <a:off x="273" y="2347"/>
              <a:ext cx="266" cy="179"/>
            </a:xfrm>
            <a:custGeom>
              <a:avLst/>
              <a:gdLst/>
              <a:ahLst/>
              <a:cxnLst>
                <a:cxn ang="0">
                  <a:pos x="38" y="149"/>
                </a:cxn>
                <a:cxn ang="0">
                  <a:pos x="207" y="204"/>
                </a:cxn>
                <a:cxn ang="0">
                  <a:pos x="381" y="328"/>
                </a:cxn>
                <a:cxn ang="0">
                  <a:pos x="471" y="388"/>
                </a:cxn>
                <a:cxn ang="0">
                  <a:pos x="533" y="388"/>
                </a:cxn>
                <a:cxn ang="0">
                  <a:pos x="524" y="315"/>
                </a:cxn>
                <a:cxn ang="0">
                  <a:pos x="452" y="128"/>
                </a:cxn>
                <a:cxn ang="0">
                  <a:pos x="395" y="75"/>
                </a:cxn>
                <a:cxn ang="0">
                  <a:pos x="285" y="0"/>
                </a:cxn>
                <a:cxn ang="0">
                  <a:pos x="294" y="38"/>
                </a:cxn>
                <a:cxn ang="0">
                  <a:pos x="425" y="137"/>
                </a:cxn>
                <a:cxn ang="0">
                  <a:pos x="491" y="352"/>
                </a:cxn>
                <a:cxn ang="0">
                  <a:pos x="327" y="238"/>
                </a:cxn>
                <a:cxn ang="0">
                  <a:pos x="197" y="161"/>
                </a:cxn>
                <a:cxn ang="0">
                  <a:pos x="0" y="99"/>
                </a:cxn>
                <a:cxn ang="0">
                  <a:pos x="38" y="149"/>
                </a:cxn>
              </a:cxnLst>
              <a:rect l="0" t="0" r="r" b="b"/>
              <a:pathLst>
                <a:path w="533" h="388">
                  <a:moveTo>
                    <a:pt x="38" y="149"/>
                  </a:moveTo>
                  <a:lnTo>
                    <a:pt x="207" y="204"/>
                  </a:lnTo>
                  <a:lnTo>
                    <a:pt x="381" y="328"/>
                  </a:lnTo>
                  <a:lnTo>
                    <a:pt x="471" y="388"/>
                  </a:lnTo>
                  <a:lnTo>
                    <a:pt x="533" y="388"/>
                  </a:lnTo>
                  <a:lnTo>
                    <a:pt x="524" y="315"/>
                  </a:lnTo>
                  <a:lnTo>
                    <a:pt x="452" y="128"/>
                  </a:lnTo>
                  <a:lnTo>
                    <a:pt x="395" y="75"/>
                  </a:lnTo>
                  <a:lnTo>
                    <a:pt x="285" y="0"/>
                  </a:lnTo>
                  <a:lnTo>
                    <a:pt x="294" y="38"/>
                  </a:lnTo>
                  <a:lnTo>
                    <a:pt x="425" y="137"/>
                  </a:lnTo>
                  <a:lnTo>
                    <a:pt x="491" y="352"/>
                  </a:lnTo>
                  <a:lnTo>
                    <a:pt x="327" y="238"/>
                  </a:lnTo>
                  <a:lnTo>
                    <a:pt x="197" y="161"/>
                  </a:lnTo>
                  <a:lnTo>
                    <a:pt x="0" y="99"/>
                  </a:lnTo>
                  <a:lnTo>
                    <a:pt x="38" y="14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1"/>
            <p:cNvSpPr>
              <a:spLocks noChangeAspect="1"/>
            </p:cNvSpPr>
            <p:nvPr/>
          </p:nvSpPr>
          <p:spPr bwMode="auto">
            <a:xfrm flipH="1">
              <a:off x="1519" y="1514"/>
              <a:ext cx="395" cy="333"/>
            </a:xfrm>
            <a:custGeom>
              <a:avLst/>
              <a:gdLst/>
              <a:ahLst/>
              <a:cxnLst>
                <a:cxn ang="0">
                  <a:pos x="788" y="109"/>
                </a:cxn>
                <a:cxn ang="0">
                  <a:pos x="563" y="75"/>
                </a:cxn>
                <a:cxn ang="0">
                  <a:pos x="428" y="75"/>
                </a:cxn>
                <a:cxn ang="0">
                  <a:pos x="146" y="0"/>
                </a:cxn>
                <a:cxn ang="0">
                  <a:pos x="0" y="382"/>
                </a:cxn>
                <a:cxn ang="0">
                  <a:pos x="195" y="576"/>
                </a:cxn>
                <a:cxn ang="0">
                  <a:pos x="687" y="720"/>
                </a:cxn>
                <a:cxn ang="0">
                  <a:pos x="675" y="678"/>
                </a:cxn>
                <a:cxn ang="0">
                  <a:pos x="527" y="615"/>
                </a:cxn>
                <a:cxn ang="0">
                  <a:pos x="380" y="615"/>
                </a:cxn>
                <a:cxn ang="0">
                  <a:pos x="53" y="382"/>
                </a:cxn>
                <a:cxn ang="0">
                  <a:pos x="53" y="298"/>
                </a:cxn>
                <a:cxn ang="0">
                  <a:pos x="153" y="67"/>
                </a:cxn>
                <a:cxn ang="0">
                  <a:pos x="428" y="126"/>
                </a:cxn>
                <a:cxn ang="0">
                  <a:pos x="765" y="157"/>
                </a:cxn>
                <a:cxn ang="0">
                  <a:pos x="788" y="109"/>
                </a:cxn>
              </a:cxnLst>
              <a:rect l="0" t="0" r="r" b="b"/>
              <a:pathLst>
                <a:path w="788" h="720">
                  <a:moveTo>
                    <a:pt x="788" y="109"/>
                  </a:moveTo>
                  <a:lnTo>
                    <a:pt x="563" y="75"/>
                  </a:lnTo>
                  <a:lnTo>
                    <a:pt x="428" y="75"/>
                  </a:lnTo>
                  <a:lnTo>
                    <a:pt x="146" y="0"/>
                  </a:lnTo>
                  <a:lnTo>
                    <a:pt x="0" y="382"/>
                  </a:lnTo>
                  <a:lnTo>
                    <a:pt x="195" y="576"/>
                  </a:lnTo>
                  <a:lnTo>
                    <a:pt x="687" y="720"/>
                  </a:lnTo>
                  <a:lnTo>
                    <a:pt x="675" y="678"/>
                  </a:lnTo>
                  <a:lnTo>
                    <a:pt x="527" y="615"/>
                  </a:lnTo>
                  <a:lnTo>
                    <a:pt x="380" y="615"/>
                  </a:lnTo>
                  <a:lnTo>
                    <a:pt x="53" y="382"/>
                  </a:lnTo>
                  <a:lnTo>
                    <a:pt x="53" y="298"/>
                  </a:lnTo>
                  <a:lnTo>
                    <a:pt x="153" y="67"/>
                  </a:lnTo>
                  <a:lnTo>
                    <a:pt x="428" y="126"/>
                  </a:lnTo>
                  <a:lnTo>
                    <a:pt x="765" y="157"/>
                  </a:lnTo>
                  <a:lnTo>
                    <a:pt x="788" y="10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2"/>
            <p:cNvSpPr>
              <a:spLocks noChangeAspect="1"/>
            </p:cNvSpPr>
            <p:nvPr/>
          </p:nvSpPr>
          <p:spPr bwMode="auto">
            <a:xfrm flipH="1">
              <a:off x="1836" y="1434"/>
              <a:ext cx="150" cy="155"/>
            </a:xfrm>
            <a:custGeom>
              <a:avLst/>
              <a:gdLst/>
              <a:ahLst/>
              <a:cxnLst>
                <a:cxn ang="0">
                  <a:pos x="106" y="15"/>
                </a:cxn>
                <a:cxn ang="0">
                  <a:pos x="0" y="125"/>
                </a:cxn>
                <a:cxn ang="0">
                  <a:pos x="35" y="231"/>
                </a:cxn>
                <a:cxn ang="0">
                  <a:pos x="145" y="183"/>
                </a:cxn>
                <a:cxn ang="0">
                  <a:pos x="127" y="249"/>
                </a:cxn>
                <a:cxn ang="0">
                  <a:pos x="186" y="336"/>
                </a:cxn>
                <a:cxn ang="0">
                  <a:pos x="156" y="240"/>
                </a:cxn>
                <a:cxn ang="0">
                  <a:pos x="166" y="183"/>
                </a:cxn>
                <a:cxn ang="0">
                  <a:pos x="235" y="165"/>
                </a:cxn>
                <a:cxn ang="0">
                  <a:pos x="151" y="155"/>
                </a:cxn>
                <a:cxn ang="0">
                  <a:pos x="63" y="191"/>
                </a:cxn>
                <a:cxn ang="0">
                  <a:pos x="35" y="177"/>
                </a:cxn>
                <a:cxn ang="0">
                  <a:pos x="35" y="116"/>
                </a:cxn>
                <a:cxn ang="0">
                  <a:pos x="186" y="15"/>
                </a:cxn>
                <a:cxn ang="0">
                  <a:pos x="267" y="57"/>
                </a:cxn>
                <a:cxn ang="0">
                  <a:pos x="298" y="207"/>
                </a:cxn>
                <a:cxn ang="0">
                  <a:pos x="285" y="51"/>
                </a:cxn>
                <a:cxn ang="0">
                  <a:pos x="204" y="0"/>
                </a:cxn>
                <a:cxn ang="0">
                  <a:pos x="138" y="0"/>
                </a:cxn>
                <a:cxn ang="0">
                  <a:pos x="106" y="15"/>
                </a:cxn>
              </a:cxnLst>
              <a:rect l="0" t="0" r="r" b="b"/>
              <a:pathLst>
                <a:path w="298" h="336">
                  <a:moveTo>
                    <a:pt x="106" y="15"/>
                  </a:moveTo>
                  <a:lnTo>
                    <a:pt x="0" y="125"/>
                  </a:lnTo>
                  <a:lnTo>
                    <a:pt x="35" y="231"/>
                  </a:lnTo>
                  <a:lnTo>
                    <a:pt x="145" y="183"/>
                  </a:lnTo>
                  <a:lnTo>
                    <a:pt x="127" y="249"/>
                  </a:lnTo>
                  <a:lnTo>
                    <a:pt x="186" y="336"/>
                  </a:lnTo>
                  <a:lnTo>
                    <a:pt x="156" y="240"/>
                  </a:lnTo>
                  <a:lnTo>
                    <a:pt x="166" y="183"/>
                  </a:lnTo>
                  <a:lnTo>
                    <a:pt x="235" y="165"/>
                  </a:lnTo>
                  <a:lnTo>
                    <a:pt x="151" y="155"/>
                  </a:lnTo>
                  <a:lnTo>
                    <a:pt x="63" y="191"/>
                  </a:lnTo>
                  <a:lnTo>
                    <a:pt x="35" y="177"/>
                  </a:lnTo>
                  <a:lnTo>
                    <a:pt x="35" y="116"/>
                  </a:lnTo>
                  <a:lnTo>
                    <a:pt x="186" y="15"/>
                  </a:lnTo>
                  <a:lnTo>
                    <a:pt x="267" y="57"/>
                  </a:lnTo>
                  <a:lnTo>
                    <a:pt x="298" y="207"/>
                  </a:lnTo>
                  <a:lnTo>
                    <a:pt x="285" y="51"/>
                  </a:lnTo>
                  <a:lnTo>
                    <a:pt x="204" y="0"/>
                  </a:lnTo>
                  <a:lnTo>
                    <a:pt x="138" y="0"/>
                  </a:lnTo>
                  <a:lnTo>
                    <a:pt x="106" y="1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3"/>
            <p:cNvSpPr>
              <a:spLocks noChangeAspect="1"/>
            </p:cNvSpPr>
            <p:nvPr/>
          </p:nvSpPr>
          <p:spPr bwMode="auto">
            <a:xfrm flipH="1">
              <a:off x="1930" y="1524"/>
              <a:ext cx="121" cy="78"/>
            </a:xfrm>
            <a:custGeom>
              <a:avLst/>
              <a:gdLst/>
              <a:ahLst/>
              <a:cxnLst>
                <a:cxn ang="0">
                  <a:pos x="243" y="0"/>
                </a:cxn>
                <a:cxn ang="0">
                  <a:pos x="199" y="94"/>
                </a:cxn>
                <a:cxn ang="0">
                  <a:pos x="164" y="117"/>
                </a:cxn>
                <a:cxn ang="0">
                  <a:pos x="171" y="165"/>
                </a:cxn>
                <a:cxn ang="0">
                  <a:pos x="90" y="168"/>
                </a:cxn>
                <a:cxn ang="0">
                  <a:pos x="0" y="124"/>
                </a:cxn>
                <a:cxn ang="0">
                  <a:pos x="90" y="136"/>
                </a:cxn>
                <a:cxn ang="0">
                  <a:pos x="129" y="105"/>
                </a:cxn>
                <a:cxn ang="0">
                  <a:pos x="140" y="54"/>
                </a:cxn>
                <a:cxn ang="0">
                  <a:pos x="164" y="24"/>
                </a:cxn>
                <a:cxn ang="0">
                  <a:pos x="183" y="8"/>
                </a:cxn>
                <a:cxn ang="0">
                  <a:pos x="243" y="0"/>
                </a:cxn>
              </a:cxnLst>
              <a:rect l="0" t="0" r="r" b="b"/>
              <a:pathLst>
                <a:path w="243" h="168">
                  <a:moveTo>
                    <a:pt x="243" y="0"/>
                  </a:moveTo>
                  <a:lnTo>
                    <a:pt x="199" y="94"/>
                  </a:lnTo>
                  <a:lnTo>
                    <a:pt x="164" y="117"/>
                  </a:lnTo>
                  <a:lnTo>
                    <a:pt x="171" y="165"/>
                  </a:lnTo>
                  <a:lnTo>
                    <a:pt x="90" y="168"/>
                  </a:lnTo>
                  <a:lnTo>
                    <a:pt x="0" y="124"/>
                  </a:lnTo>
                  <a:lnTo>
                    <a:pt x="90" y="136"/>
                  </a:lnTo>
                  <a:lnTo>
                    <a:pt x="129" y="105"/>
                  </a:lnTo>
                  <a:lnTo>
                    <a:pt x="140" y="54"/>
                  </a:lnTo>
                  <a:lnTo>
                    <a:pt x="164" y="24"/>
                  </a:lnTo>
                  <a:lnTo>
                    <a:pt x="183" y="8"/>
                  </a:lnTo>
                  <a:lnTo>
                    <a:pt x="243"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4"/>
            <p:cNvSpPr>
              <a:spLocks noChangeAspect="1"/>
            </p:cNvSpPr>
            <p:nvPr/>
          </p:nvSpPr>
          <p:spPr bwMode="auto">
            <a:xfrm flipH="1">
              <a:off x="1903" y="1426"/>
              <a:ext cx="164" cy="252"/>
            </a:xfrm>
            <a:custGeom>
              <a:avLst/>
              <a:gdLst/>
              <a:ahLst/>
              <a:cxnLst>
                <a:cxn ang="0">
                  <a:pos x="265" y="44"/>
                </a:cxn>
                <a:cxn ang="0">
                  <a:pos x="120" y="0"/>
                </a:cxn>
                <a:cxn ang="0">
                  <a:pos x="21" y="120"/>
                </a:cxn>
                <a:cxn ang="0">
                  <a:pos x="0" y="280"/>
                </a:cxn>
                <a:cxn ang="0">
                  <a:pos x="9" y="381"/>
                </a:cxn>
                <a:cxn ang="0">
                  <a:pos x="159" y="511"/>
                </a:cxn>
                <a:cxn ang="0">
                  <a:pos x="325" y="546"/>
                </a:cxn>
                <a:cxn ang="0">
                  <a:pos x="325" y="517"/>
                </a:cxn>
                <a:cxn ang="0">
                  <a:pos x="179" y="478"/>
                </a:cxn>
                <a:cxn ang="0">
                  <a:pos x="30" y="372"/>
                </a:cxn>
                <a:cxn ang="0">
                  <a:pos x="21" y="252"/>
                </a:cxn>
                <a:cxn ang="0">
                  <a:pos x="60" y="108"/>
                </a:cxn>
                <a:cxn ang="0">
                  <a:pos x="134" y="27"/>
                </a:cxn>
                <a:cxn ang="0">
                  <a:pos x="246" y="60"/>
                </a:cxn>
                <a:cxn ang="0">
                  <a:pos x="265" y="44"/>
                </a:cxn>
              </a:cxnLst>
              <a:rect l="0" t="0" r="r" b="b"/>
              <a:pathLst>
                <a:path w="325" h="546">
                  <a:moveTo>
                    <a:pt x="265" y="44"/>
                  </a:moveTo>
                  <a:lnTo>
                    <a:pt x="120" y="0"/>
                  </a:lnTo>
                  <a:lnTo>
                    <a:pt x="21" y="120"/>
                  </a:lnTo>
                  <a:lnTo>
                    <a:pt x="0" y="280"/>
                  </a:lnTo>
                  <a:lnTo>
                    <a:pt x="9" y="381"/>
                  </a:lnTo>
                  <a:lnTo>
                    <a:pt x="159" y="511"/>
                  </a:lnTo>
                  <a:lnTo>
                    <a:pt x="325" y="546"/>
                  </a:lnTo>
                  <a:lnTo>
                    <a:pt x="325" y="517"/>
                  </a:lnTo>
                  <a:lnTo>
                    <a:pt x="179" y="478"/>
                  </a:lnTo>
                  <a:lnTo>
                    <a:pt x="30" y="372"/>
                  </a:lnTo>
                  <a:lnTo>
                    <a:pt x="21" y="252"/>
                  </a:lnTo>
                  <a:lnTo>
                    <a:pt x="60" y="108"/>
                  </a:lnTo>
                  <a:lnTo>
                    <a:pt x="134" y="27"/>
                  </a:lnTo>
                  <a:lnTo>
                    <a:pt x="246" y="60"/>
                  </a:lnTo>
                  <a:lnTo>
                    <a:pt x="265" y="4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Line 45"/>
            <p:cNvSpPr>
              <a:spLocks noChangeAspect="1" noChangeShapeType="1"/>
            </p:cNvSpPr>
            <p:nvPr/>
          </p:nvSpPr>
          <p:spPr bwMode="auto">
            <a:xfrm flipH="1" flipV="1">
              <a:off x="1049" y="2275"/>
              <a:ext cx="212" cy="127"/>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Line 46"/>
            <p:cNvSpPr>
              <a:spLocks noChangeAspect="1" noChangeShapeType="1"/>
            </p:cNvSpPr>
            <p:nvPr/>
          </p:nvSpPr>
          <p:spPr bwMode="auto">
            <a:xfrm flipH="1" flipV="1">
              <a:off x="1051" y="2313"/>
              <a:ext cx="189" cy="114"/>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Line 47"/>
            <p:cNvSpPr>
              <a:spLocks noChangeAspect="1" noChangeShapeType="1"/>
            </p:cNvSpPr>
            <p:nvPr/>
          </p:nvSpPr>
          <p:spPr bwMode="auto">
            <a:xfrm flipH="1" flipV="1">
              <a:off x="1051" y="2349"/>
              <a:ext cx="169" cy="100"/>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Line 48"/>
            <p:cNvSpPr>
              <a:spLocks noChangeAspect="1" noChangeShapeType="1"/>
            </p:cNvSpPr>
            <p:nvPr/>
          </p:nvSpPr>
          <p:spPr bwMode="auto">
            <a:xfrm flipH="1" flipV="1">
              <a:off x="1032" y="2377"/>
              <a:ext cx="167" cy="101"/>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Line 49"/>
            <p:cNvSpPr>
              <a:spLocks noChangeAspect="1" noChangeShapeType="1"/>
            </p:cNvSpPr>
            <p:nvPr/>
          </p:nvSpPr>
          <p:spPr bwMode="auto">
            <a:xfrm flipH="1" flipV="1">
              <a:off x="974" y="2382"/>
              <a:ext cx="201" cy="119"/>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Line 50"/>
            <p:cNvSpPr>
              <a:spLocks noChangeAspect="1" noChangeShapeType="1"/>
            </p:cNvSpPr>
            <p:nvPr/>
          </p:nvSpPr>
          <p:spPr bwMode="auto">
            <a:xfrm flipH="1" flipV="1">
              <a:off x="913" y="2386"/>
              <a:ext cx="234" cy="137"/>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Line 51"/>
            <p:cNvSpPr>
              <a:spLocks noChangeAspect="1" noChangeShapeType="1"/>
            </p:cNvSpPr>
            <p:nvPr/>
          </p:nvSpPr>
          <p:spPr bwMode="auto">
            <a:xfrm flipH="1" flipV="1">
              <a:off x="846" y="2382"/>
              <a:ext cx="261" cy="152"/>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Line 52"/>
            <p:cNvSpPr>
              <a:spLocks noChangeAspect="1" noChangeShapeType="1"/>
            </p:cNvSpPr>
            <p:nvPr/>
          </p:nvSpPr>
          <p:spPr bwMode="auto">
            <a:xfrm flipH="1" flipV="1">
              <a:off x="790" y="2386"/>
              <a:ext cx="272" cy="164"/>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Line 53"/>
            <p:cNvSpPr>
              <a:spLocks noChangeAspect="1" noChangeShapeType="1"/>
            </p:cNvSpPr>
            <p:nvPr/>
          </p:nvSpPr>
          <p:spPr bwMode="auto">
            <a:xfrm flipH="1" flipV="1">
              <a:off x="728" y="2385"/>
              <a:ext cx="290" cy="178"/>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Line 54"/>
            <p:cNvSpPr>
              <a:spLocks noChangeAspect="1" noChangeShapeType="1"/>
            </p:cNvSpPr>
            <p:nvPr/>
          </p:nvSpPr>
          <p:spPr bwMode="auto">
            <a:xfrm flipH="1" flipV="1">
              <a:off x="661" y="2388"/>
              <a:ext cx="300" cy="179"/>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Line 55"/>
            <p:cNvSpPr>
              <a:spLocks noChangeAspect="1" noChangeShapeType="1"/>
            </p:cNvSpPr>
            <p:nvPr/>
          </p:nvSpPr>
          <p:spPr bwMode="auto">
            <a:xfrm flipH="1" flipV="1">
              <a:off x="605" y="2388"/>
              <a:ext cx="308" cy="184"/>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Line 56"/>
            <p:cNvSpPr>
              <a:spLocks noChangeAspect="1" noChangeShapeType="1"/>
            </p:cNvSpPr>
            <p:nvPr/>
          </p:nvSpPr>
          <p:spPr bwMode="auto">
            <a:xfrm flipH="1" flipV="1">
              <a:off x="547" y="2392"/>
              <a:ext cx="257" cy="153"/>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Line 57"/>
            <p:cNvSpPr>
              <a:spLocks noChangeAspect="1" noChangeShapeType="1"/>
            </p:cNvSpPr>
            <p:nvPr/>
          </p:nvSpPr>
          <p:spPr bwMode="auto">
            <a:xfrm flipH="1" flipV="1">
              <a:off x="524" y="2420"/>
              <a:ext cx="102" cy="64"/>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58"/>
            <p:cNvSpPr>
              <a:spLocks noChangeAspect="1"/>
            </p:cNvSpPr>
            <p:nvPr/>
          </p:nvSpPr>
          <p:spPr bwMode="auto">
            <a:xfrm flipH="1">
              <a:off x="375" y="2766"/>
              <a:ext cx="1782" cy="290"/>
            </a:xfrm>
            <a:custGeom>
              <a:avLst/>
              <a:gdLst/>
              <a:ahLst/>
              <a:cxnLst>
                <a:cxn ang="0">
                  <a:pos x="0" y="484"/>
                </a:cxn>
                <a:cxn ang="0">
                  <a:pos x="664" y="35"/>
                </a:cxn>
                <a:cxn ang="0">
                  <a:pos x="876" y="0"/>
                </a:cxn>
                <a:cxn ang="0">
                  <a:pos x="1194" y="26"/>
                </a:cxn>
                <a:cxn ang="0">
                  <a:pos x="1551" y="45"/>
                </a:cxn>
                <a:cxn ang="0">
                  <a:pos x="1936" y="45"/>
                </a:cxn>
                <a:cxn ang="0">
                  <a:pos x="2285" y="35"/>
                </a:cxn>
                <a:cxn ang="0">
                  <a:pos x="2624" y="0"/>
                </a:cxn>
                <a:cxn ang="0">
                  <a:pos x="2913" y="11"/>
                </a:cxn>
                <a:cxn ang="0">
                  <a:pos x="3083" y="59"/>
                </a:cxn>
                <a:cxn ang="0">
                  <a:pos x="3177" y="147"/>
                </a:cxn>
                <a:cxn ang="0">
                  <a:pos x="3564" y="627"/>
                </a:cxn>
                <a:cxn ang="0">
                  <a:pos x="3512" y="627"/>
                </a:cxn>
                <a:cxn ang="0">
                  <a:pos x="3144" y="170"/>
                </a:cxn>
                <a:cxn ang="0">
                  <a:pos x="3030" y="89"/>
                </a:cxn>
                <a:cxn ang="0">
                  <a:pos x="2823" y="45"/>
                </a:cxn>
                <a:cxn ang="0">
                  <a:pos x="2660" y="35"/>
                </a:cxn>
                <a:cxn ang="0">
                  <a:pos x="2389" y="78"/>
                </a:cxn>
                <a:cxn ang="0">
                  <a:pos x="2093" y="89"/>
                </a:cxn>
                <a:cxn ang="0">
                  <a:pos x="1621" y="101"/>
                </a:cxn>
                <a:cxn ang="0">
                  <a:pos x="1216" y="59"/>
                </a:cxn>
                <a:cxn ang="0">
                  <a:pos x="913" y="45"/>
                </a:cxn>
                <a:cxn ang="0">
                  <a:pos x="709" y="78"/>
                </a:cxn>
                <a:cxn ang="0">
                  <a:pos x="570" y="147"/>
                </a:cxn>
                <a:cxn ang="0">
                  <a:pos x="62" y="514"/>
                </a:cxn>
                <a:cxn ang="0">
                  <a:pos x="0" y="484"/>
                </a:cxn>
              </a:cxnLst>
              <a:rect l="0" t="0" r="r" b="b"/>
              <a:pathLst>
                <a:path w="3564" h="627">
                  <a:moveTo>
                    <a:pt x="0" y="484"/>
                  </a:moveTo>
                  <a:lnTo>
                    <a:pt x="664" y="35"/>
                  </a:lnTo>
                  <a:lnTo>
                    <a:pt x="876" y="0"/>
                  </a:lnTo>
                  <a:lnTo>
                    <a:pt x="1194" y="26"/>
                  </a:lnTo>
                  <a:lnTo>
                    <a:pt x="1551" y="45"/>
                  </a:lnTo>
                  <a:lnTo>
                    <a:pt x="1936" y="45"/>
                  </a:lnTo>
                  <a:lnTo>
                    <a:pt x="2285" y="35"/>
                  </a:lnTo>
                  <a:lnTo>
                    <a:pt x="2624" y="0"/>
                  </a:lnTo>
                  <a:lnTo>
                    <a:pt x="2913" y="11"/>
                  </a:lnTo>
                  <a:lnTo>
                    <a:pt x="3083" y="59"/>
                  </a:lnTo>
                  <a:lnTo>
                    <a:pt x="3177" y="147"/>
                  </a:lnTo>
                  <a:lnTo>
                    <a:pt x="3564" y="627"/>
                  </a:lnTo>
                  <a:lnTo>
                    <a:pt x="3512" y="627"/>
                  </a:lnTo>
                  <a:lnTo>
                    <a:pt x="3144" y="170"/>
                  </a:lnTo>
                  <a:lnTo>
                    <a:pt x="3030" y="89"/>
                  </a:lnTo>
                  <a:lnTo>
                    <a:pt x="2823" y="45"/>
                  </a:lnTo>
                  <a:lnTo>
                    <a:pt x="2660" y="35"/>
                  </a:lnTo>
                  <a:lnTo>
                    <a:pt x="2389" y="78"/>
                  </a:lnTo>
                  <a:lnTo>
                    <a:pt x="2093" y="89"/>
                  </a:lnTo>
                  <a:lnTo>
                    <a:pt x="1621" y="101"/>
                  </a:lnTo>
                  <a:lnTo>
                    <a:pt x="1216" y="59"/>
                  </a:lnTo>
                  <a:lnTo>
                    <a:pt x="913" y="45"/>
                  </a:lnTo>
                  <a:lnTo>
                    <a:pt x="709" y="78"/>
                  </a:lnTo>
                  <a:lnTo>
                    <a:pt x="570" y="147"/>
                  </a:lnTo>
                  <a:lnTo>
                    <a:pt x="62" y="514"/>
                  </a:lnTo>
                  <a:lnTo>
                    <a:pt x="0" y="48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59"/>
            <p:cNvSpPr>
              <a:spLocks noChangeAspect="1"/>
            </p:cNvSpPr>
            <p:nvPr/>
          </p:nvSpPr>
          <p:spPr bwMode="auto">
            <a:xfrm flipH="1">
              <a:off x="1901" y="2959"/>
              <a:ext cx="307" cy="288"/>
            </a:xfrm>
            <a:custGeom>
              <a:avLst/>
              <a:gdLst/>
              <a:ahLst/>
              <a:cxnLst>
                <a:cxn ang="0">
                  <a:pos x="219" y="51"/>
                </a:cxn>
                <a:cxn ang="0">
                  <a:pos x="360" y="51"/>
                </a:cxn>
                <a:cxn ang="0">
                  <a:pos x="471" y="97"/>
                </a:cxn>
                <a:cxn ang="0">
                  <a:pos x="553" y="222"/>
                </a:cxn>
                <a:cxn ang="0">
                  <a:pos x="560" y="358"/>
                </a:cxn>
                <a:cxn ang="0">
                  <a:pos x="526" y="459"/>
                </a:cxn>
                <a:cxn ang="0">
                  <a:pos x="447" y="528"/>
                </a:cxn>
                <a:cxn ang="0">
                  <a:pos x="360" y="559"/>
                </a:cxn>
                <a:cxn ang="0">
                  <a:pos x="244" y="547"/>
                </a:cxn>
                <a:cxn ang="0">
                  <a:pos x="118" y="501"/>
                </a:cxn>
                <a:cxn ang="0">
                  <a:pos x="70" y="412"/>
                </a:cxn>
                <a:cxn ang="0">
                  <a:pos x="51" y="303"/>
                </a:cxn>
                <a:cxn ang="0">
                  <a:pos x="87" y="166"/>
                </a:cxn>
                <a:cxn ang="0">
                  <a:pos x="156" y="97"/>
                </a:cxn>
                <a:cxn ang="0">
                  <a:pos x="103" y="75"/>
                </a:cxn>
                <a:cxn ang="0">
                  <a:pos x="45" y="142"/>
                </a:cxn>
                <a:cxn ang="0">
                  <a:pos x="0" y="244"/>
                </a:cxn>
                <a:cxn ang="0">
                  <a:pos x="0" y="378"/>
                </a:cxn>
                <a:cxn ang="0">
                  <a:pos x="45" y="490"/>
                </a:cxn>
                <a:cxn ang="0">
                  <a:pos x="118" y="583"/>
                </a:cxn>
                <a:cxn ang="0">
                  <a:pos x="235" y="624"/>
                </a:cxn>
                <a:cxn ang="0">
                  <a:pos x="378" y="624"/>
                </a:cxn>
                <a:cxn ang="0">
                  <a:pos x="483" y="592"/>
                </a:cxn>
                <a:cxn ang="0">
                  <a:pos x="572" y="501"/>
                </a:cxn>
                <a:cxn ang="0">
                  <a:pos x="614" y="378"/>
                </a:cxn>
                <a:cxn ang="0">
                  <a:pos x="614" y="253"/>
                </a:cxn>
                <a:cxn ang="0">
                  <a:pos x="586" y="166"/>
                </a:cxn>
                <a:cxn ang="0">
                  <a:pos x="526" y="75"/>
                </a:cxn>
                <a:cxn ang="0">
                  <a:pos x="447" y="19"/>
                </a:cxn>
                <a:cxn ang="0">
                  <a:pos x="366" y="0"/>
                </a:cxn>
                <a:cxn ang="0">
                  <a:pos x="289" y="0"/>
                </a:cxn>
                <a:cxn ang="0">
                  <a:pos x="219" y="51"/>
                </a:cxn>
              </a:cxnLst>
              <a:rect l="0" t="0" r="r" b="b"/>
              <a:pathLst>
                <a:path w="614" h="624">
                  <a:moveTo>
                    <a:pt x="219" y="51"/>
                  </a:moveTo>
                  <a:lnTo>
                    <a:pt x="360" y="51"/>
                  </a:lnTo>
                  <a:lnTo>
                    <a:pt x="471" y="97"/>
                  </a:lnTo>
                  <a:lnTo>
                    <a:pt x="553" y="222"/>
                  </a:lnTo>
                  <a:lnTo>
                    <a:pt x="560" y="358"/>
                  </a:lnTo>
                  <a:lnTo>
                    <a:pt x="526" y="459"/>
                  </a:lnTo>
                  <a:lnTo>
                    <a:pt x="447" y="528"/>
                  </a:lnTo>
                  <a:lnTo>
                    <a:pt x="360" y="559"/>
                  </a:lnTo>
                  <a:lnTo>
                    <a:pt x="244" y="547"/>
                  </a:lnTo>
                  <a:lnTo>
                    <a:pt x="118" y="501"/>
                  </a:lnTo>
                  <a:lnTo>
                    <a:pt x="70" y="412"/>
                  </a:lnTo>
                  <a:lnTo>
                    <a:pt x="51" y="303"/>
                  </a:lnTo>
                  <a:lnTo>
                    <a:pt x="87" y="166"/>
                  </a:lnTo>
                  <a:lnTo>
                    <a:pt x="156" y="97"/>
                  </a:lnTo>
                  <a:lnTo>
                    <a:pt x="103" y="75"/>
                  </a:lnTo>
                  <a:lnTo>
                    <a:pt x="45" y="142"/>
                  </a:lnTo>
                  <a:lnTo>
                    <a:pt x="0" y="244"/>
                  </a:lnTo>
                  <a:lnTo>
                    <a:pt x="0" y="378"/>
                  </a:lnTo>
                  <a:lnTo>
                    <a:pt x="45" y="490"/>
                  </a:lnTo>
                  <a:lnTo>
                    <a:pt x="118" y="583"/>
                  </a:lnTo>
                  <a:lnTo>
                    <a:pt x="235" y="624"/>
                  </a:lnTo>
                  <a:lnTo>
                    <a:pt x="378" y="624"/>
                  </a:lnTo>
                  <a:lnTo>
                    <a:pt x="483" y="592"/>
                  </a:lnTo>
                  <a:lnTo>
                    <a:pt x="572" y="501"/>
                  </a:lnTo>
                  <a:lnTo>
                    <a:pt x="614" y="378"/>
                  </a:lnTo>
                  <a:lnTo>
                    <a:pt x="614" y="253"/>
                  </a:lnTo>
                  <a:lnTo>
                    <a:pt x="586" y="166"/>
                  </a:lnTo>
                  <a:lnTo>
                    <a:pt x="526" y="75"/>
                  </a:lnTo>
                  <a:lnTo>
                    <a:pt x="447" y="19"/>
                  </a:lnTo>
                  <a:lnTo>
                    <a:pt x="366" y="0"/>
                  </a:lnTo>
                  <a:lnTo>
                    <a:pt x="289" y="0"/>
                  </a:lnTo>
                  <a:lnTo>
                    <a:pt x="219" y="5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2" name="Freeform 60"/>
            <p:cNvSpPr>
              <a:spLocks noChangeAspect="1"/>
            </p:cNvSpPr>
            <p:nvPr/>
          </p:nvSpPr>
          <p:spPr bwMode="auto">
            <a:xfrm flipH="1">
              <a:off x="367" y="2981"/>
              <a:ext cx="286" cy="275"/>
            </a:xfrm>
            <a:custGeom>
              <a:avLst/>
              <a:gdLst/>
              <a:ahLst/>
              <a:cxnLst>
                <a:cxn ang="0">
                  <a:pos x="469" y="123"/>
                </a:cxn>
                <a:cxn ang="0">
                  <a:pos x="514" y="236"/>
                </a:cxn>
                <a:cxn ang="0">
                  <a:pos x="514" y="335"/>
                </a:cxn>
                <a:cxn ang="0">
                  <a:pos x="477" y="473"/>
                </a:cxn>
                <a:cxn ang="0">
                  <a:pos x="408" y="516"/>
                </a:cxn>
                <a:cxn ang="0">
                  <a:pos x="300" y="540"/>
                </a:cxn>
                <a:cxn ang="0">
                  <a:pos x="199" y="516"/>
                </a:cxn>
                <a:cxn ang="0">
                  <a:pos x="114" y="485"/>
                </a:cxn>
                <a:cxn ang="0">
                  <a:pos x="60" y="369"/>
                </a:cxn>
                <a:cxn ang="0">
                  <a:pos x="60" y="236"/>
                </a:cxn>
                <a:cxn ang="0">
                  <a:pos x="121" y="123"/>
                </a:cxn>
                <a:cxn ang="0">
                  <a:pos x="207" y="54"/>
                </a:cxn>
                <a:cxn ang="0">
                  <a:pos x="310" y="45"/>
                </a:cxn>
                <a:cxn ang="0">
                  <a:pos x="432" y="65"/>
                </a:cxn>
                <a:cxn ang="0">
                  <a:pos x="408" y="8"/>
                </a:cxn>
                <a:cxn ang="0">
                  <a:pos x="285" y="0"/>
                </a:cxn>
                <a:cxn ang="0">
                  <a:pos x="162" y="24"/>
                </a:cxn>
                <a:cxn ang="0">
                  <a:pos x="49" y="123"/>
                </a:cxn>
                <a:cxn ang="0">
                  <a:pos x="0" y="270"/>
                </a:cxn>
                <a:cxn ang="0">
                  <a:pos x="7" y="402"/>
                </a:cxn>
                <a:cxn ang="0">
                  <a:pos x="49" y="504"/>
                </a:cxn>
                <a:cxn ang="0">
                  <a:pos x="139" y="570"/>
                </a:cxn>
                <a:cxn ang="0">
                  <a:pos x="270" y="594"/>
                </a:cxn>
                <a:cxn ang="0">
                  <a:pos x="399" y="581"/>
                </a:cxn>
                <a:cxn ang="0">
                  <a:pos x="522" y="516"/>
                </a:cxn>
                <a:cxn ang="0">
                  <a:pos x="559" y="426"/>
                </a:cxn>
                <a:cxn ang="0">
                  <a:pos x="573" y="302"/>
                </a:cxn>
                <a:cxn ang="0">
                  <a:pos x="567" y="222"/>
                </a:cxn>
                <a:cxn ang="0">
                  <a:pos x="540" y="155"/>
                </a:cxn>
                <a:cxn ang="0">
                  <a:pos x="469" y="123"/>
                </a:cxn>
              </a:cxnLst>
              <a:rect l="0" t="0" r="r" b="b"/>
              <a:pathLst>
                <a:path w="573" h="594">
                  <a:moveTo>
                    <a:pt x="469" y="123"/>
                  </a:moveTo>
                  <a:lnTo>
                    <a:pt x="514" y="236"/>
                  </a:lnTo>
                  <a:lnTo>
                    <a:pt x="514" y="335"/>
                  </a:lnTo>
                  <a:lnTo>
                    <a:pt x="477" y="473"/>
                  </a:lnTo>
                  <a:lnTo>
                    <a:pt x="408" y="516"/>
                  </a:lnTo>
                  <a:lnTo>
                    <a:pt x="300" y="540"/>
                  </a:lnTo>
                  <a:lnTo>
                    <a:pt x="199" y="516"/>
                  </a:lnTo>
                  <a:lnTo>
                    <a:pt x="114" y="485"/>
                  </a:lnTo>
                  <a:lnTo>
                    <a:pt x="60" y="369"/>
                  </a:lnTo>
                  <a:lnTo>
                    <a:pt x="60" y="236"/>
                  </a:lnTo>
                  <a:lnTo>
                    <a:pt x="121" y="123"/>
                  </a:lnTo>
                  <a:lnTo>
                    <a:pt x="207" y="54"/>
                  </a:lnTo>
                  <a:lnTo>
                    <a:pt x="310" y="45"/>
                  </a:lnTo>
                  <a:lnTo>
                    <a:pt x="432" y="65"/>
                  </a:lnTo>
                  <a:lnTo>
                    <a:pt x="408" y="8"/>
                  </a:lnTo>
                  <a:lnTo>
                    <a:pt x="285" y="0"/>
                  </a:lnTo>
                  <a:lnTo>
                    <a:pt x="162" y="24"/>
                  </a:lnTo>
                  <a:lnTo>
                    <a:pt x="49" y="123"/>
                  </a:lnTo>
                  <a:lnTo>
                    <a:pt x="0" y="270"/>
                  </a:lnTo>
                  <a:lnTo>
                    <a:pt x="7" y="402"/>
                  </a:lnTo>
                  <a:lnTo>
                    <a:pt x="49" y="504"/>
                  </a:lnTo>
                  <a:lnTo>
                    <a:pt x="139" y="570"/>
                  </a:lnTo>
                  <a:lnTo>
                    <a:pt x="270" y="594"/>
                  </a:lnTo>
                  <a:lnTo>
                    <a:pt x="399" y="581"/>
                  </a:lnTo>
                  <a:lnTo>
                    <a:pt x="522" y="516"/>
                  </a:lnTo>
                  <a:lnTo>
                    <a:pt x="559" y="426"/>
                  </a:lnTo>
                  <a:lnTo>
                    <a:pt x="573" y="302"/>
                  </a:lnTo>
                  <a:lnTo>
                    <a:pt x="567" y="222"/>
                  </a:lnTo>
                  <a:lnTo>
                    <a:pt x="540" y="155"/>
                  </a:lnTo>
                  <a:lnTo>
                    <a:pt x="469" y="123"/>
                  </a:lnTo>
                  <a:close/>
                </a:path>
              </a:pathLst>
            </a:custGeom>
            <a:solidFill>
              <a:srgbClr val="990000"/>
            </a:solidFill>
            <a:ln w="1651">
              <a:solidFill>
                <a:srgbClr val="99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3" name="Freeform 61"/>
            <p:cNvSpPr>
              <a:spLocks noChangeAspect="1"/>
            </p:cNvSpPr>
            <p:nvPr/>
          </p:nvSpPr>
          <p:spPr bwMode="auto">
            <a:xfrm flipH="1">
              <a:off x="434" y="2954"/>
              <a:ext cx="1627" cy="82"/>
            </a:xfrm>
            <a:custGeom>
              <a:avLst/>
              <a:gdLst/>
              <a:ahLst/>
              <a:cxnLst>
                <a:cxn ang="0">
                  <a:pos x="0" y="20"/>
                </a:cxn>
                <a:cxn ang="0">
                  <a:pos x="144" y="0"/>
                </a:cxn>
                <a:cxn ang="0">
                  <a:pos x="343" y="0"/>
                </a:cxn>
                <a:cxn ang="0">
                  <a:pos x="625" y="54"/>
                </a:cxn>
                <a:cxn ang="0">
                  <a:pos x="927" y="99"/>
                </a:cxn>
                <a:cxn ang="0">
                  <a:pos x="1294" y="108"/>
                </a:cxn>
                <a:cxn ang="0">
                  <a:pos x="1700" y="108"/>
                </a:cxn>
                <a:cxn ang="0">
                  <a:pos x="2120" y="86"/>
                </a:cxn>
                <a:cxn ang="0">
                  <a:pos x="2522" y="30"/>
                </a:cxn>
                <a:cxn ang="0">
                  <a:pos x="2882" y="20"/>
                </a:cxn>
                <a:cxn ang="0">
                  <a:pos x="3087" y="30"/>
                </a:cxn>
                <a:cxn ang="0">
                  <a:pos x="3212" y="78"/>
                </a:cxn>
                <a:cxn ang="0">
                  <a:pos x="3255" y="141"/>
                </a:cxn>
                <a:cxn ang="0">
                  <a:pos x="3069" y="78"/>
                </a:cxn>
                <a:cxn ang="0">
                  <a:pos x="2907" y="62"/>
                </a:cxn>
                <a:cxn ang="0">
                  <a:pos x="2670" y="78"/>
                </a:cxn>
                <a:cxn ang="0">
                  <a:pos x="2341" y="108"/>
                </a:cxn>
                <a:cxn ang="0">
                  <a:pos x="2033" y="165"/>
                </a:cxn>
                <a:cxn ang="0">
                  <a:pos x="1730" y="177"/>
                </a:cxn>
                <a:cxn ang="0">
                  <a:pos x="1111" y="177"/>
                </a:cxn>
                <a:cxn ang="0">
                  <a:pos x="816" y="153"/>
                </a:cxn>
                <a:cxn ang="0">
                  <a:pos x="525" y="86"/>
                </a:cxn>
                <a:cxn ang="0">
                  <a:pos x="303" y="54"/>
                </a:cxn>
                <a:cxn ang="0">
                  <a:pos x="144" y="54"/>
                </a:cxn>
                <a:cxn ang="0">
                  <a:pos x="0" y="20"/>
                </a:cxn>
              </a:cxnLst>
              <a:rect l="0" t="0" r="r" b="b"/>
              <a:pathLst>
                <a:path w="3255" h="177">
                  <a:moveTo>
                    <a:pt x="0" y="20"/>
                  </a:moveTo>
                  <a:lnTo>
                    <a:pt x="144" y="0"/>
                  </a:lnTo>
                  <a:lnTo>
                    <a:pt x="343" y="0"/>
                  </a:lnTo>
                  <a:lnTo>
                    <a:pt x="625" y="54"/>
                  </a:lnTo>
                  <a:lnTo>
                    <a:pt x="927" y="99"/>
                  </a:lnTo>
                  <a:lnTo>
                    <a:pt x="1294" y="108"/>
                  </a:lnTo>
                  <a:lnTo>
                    <a:pt x="1700" y="108"/>
                  </a:lnTo>
                  <a:lnTo>
                    <a:pt x="2120" y="86"/>
                  </a:lnTo>
                  <a:lnTo>
                    <a:pt x="2522" y="30"/>
                  </a:lnTo>
                  <a:lnTo>
                    <a:pt x="2882" y="20"/>
                  </a:lnTo>
                  <a:lnTo>
                    <a:pt x="3087" y="30"/>
                  </a:lnTo>
                  <a:lnTo>
                    <a:pt x="3212" y="78"/>
                  </a:lnTo>
                  <a:lnTo>
                    <a:pt x="3255" y="141"/>
                  </a:lnTo>
                  <a:lnTo>
                    <a:pt x="3069" y="78"/>
                  </a:lnTo>
                  <a:lnTo>
                    <a:pt x="2907" y="62"/>
                  </a:lnTo>
                  <a:lnTo>
                    <a:pt x="2670" y="78"/>
                  </a:lnTo>
                  <a:lnTo>
                    <a:pt x="2341" y="108"/>
                  </a:lnTo>
                  <a:lnTo>
                    <a:pt x="2033" y="165"/>
                  </a:lnTo>
                  <a:lnTo>
                    <a:pt x="1730" y="177"/>
                  </a:lnTo>
                  <a:lnTo>
                    <a:pt x="1111" y="177"/>
                  </a:lnTo>
                  <a:lnTo>
                    <a:pt x="816" y="153"/>
                  </a:lnTo>
                  <a:lnTo>
                    <a:pt x="525" y="86"/>
                  </a:lnTo>
                  <a:lnTo>
                    <a:pt x="303" y="54"/>
                  </a:lnTo>
                  <a:lnTo>
                    <a:pt x="144" y="54"/>
                  </a:lnTo>
                  <a:lnTo>
                    <a:pt x="0" y="2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4" name="Freeform 62"/>
            <p:cNvSpPr>
              <a:spLocks noChangeAspect="1"/>
            </p:cNvSpPr>
            <p:nvPr/>
          </p:nvSpPr>
          <p:spPr bwMode="auto">
            <a:xfrm flipH="1">
              <a:off x="396" y="3223"/>
              <a:ext cx="1728" cy="67"/>
            </a:xfrm>
            <a:custGeom>
              <a:avLst/>
              <a:gdLst/>
              <a:ahLst/>
              <a:cxnLst>
                <a:cxn ang="0">
                  <a:pos x="0" y="22"/>
                </a:cxn>
                <a:cxn ang="0">
                  <a:pos x="353" y="91"/>
                </a:cxn>
                <a:cxn ang="0">
                  <a:pos x="859" y="123"/>
                </a:cxn>
                <a:cxn ang="0">
                  <a:pos x="1508" y="142"/>
                </a:cxn>
                <a:cxn ang="0">
                  <a:pos x="2171" y="135"/>
                </a:cxn>
                <a:cxn ang="0">
                  <a:pos x="2773" y="135"/>
                </a:cxn>
                <a:cxn ang="0">
                  <a:pos x="3238" y="102"/>
                </a:cxn>
                <a:cxn ang="0">
                  <a:pos x="3457" y="0"/>
                </a:cxn>
                <a:cxn ang="0">
                  <a:pos x="3217" y="22"/>
                </a:cxn>
                <a:cxn ang="0">
                  <a:pos x="3021" y="54"/>
                </a:cxn>
                <a:cxn ang="0">
                  <a:pos x="2327" y="91"/>
                </a:cxn>
                <a:cxn ang="0">
                  <a:pos x="1584" y="91"/>
                </a:cxn>
                <a:cxn ang="0">
                  <a:pos x="1034" y="67"/>
                </a:cxn>
                <a:cxn ang="0">
                  <a:pos x="584" y="37"/>
                </a:cxn>
                <a:cxn ang="0">
                  <a:pos x="301" y="0"/>
                </a:cxn>
                <a:cxn ang="0">
                  <a:pos x="0" y="22"/>
                </a:cxn>
              </a:cxnLst>
              <a:rect l="0" t="0" r="r" b="b"/>
              <a:pathLst>
                <a:path w="3457" h="142">
                  <a:moveTo>
                    <a:pt x="0" y="22"/>
                  </a:moveTo>
                  <a:lnTo>
                    <a:pt x="353" y="91"/>
                  </a:lnTo>
                  <a:lnTo>
                    <a:pt x="859" y="123"/>
                  </a:lnTo>
                  <a:lnTo>
                    <a:pt x="1508" y="142"/>
                  </a:lnTo>
                  <a:lnTo>
                    <a:pt x="2171" y="135"/>
                  </a:lnTo>
                  <a:lnTo>
                    <a:pt x="2773" y="135"/>
                  </a:lnTo>
                  <a:lnTo>
                    <a:pt x="3238" y="102"/>
                  </a:lnTo>
                  <a:lnTo>
                    <a:pt x="3457" y="0"/>
                  </a:lnTo>
                  <a:lnTo>
                    <a:pt x="3217" y="22"/>
                  </a:lnTo>
                  <a:lnTo>
                    <a:pt x="3021" y="54"/>
                  </a:lnTo>
                  <a:lnTo>
                    <a:pt x="2327" y="91"/>
                  </a:lnTo>
                  <a:lnTo>
                    <a:pt x="1584" y="91"/>
                  </a:lnTo>
                  <a:lnTo>
                    <a:pt x="1034" y="67"/>
                  </a:lnTo>
                  <a:lnTo>
                    <a:pt x="584" y="37"/>
                  </a:lnTo>
                  <a:lnTo>
                    <a:pt x="301" y="0"/>
                  </a:lnTo>
                  <a:lnTo>
                    <a:pt x="0" y="2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5" name="Freeform 63"/>
            <p:cNvSpPr>
              <a:spLocks noChangeAspect="1"/>
            </p:cNvSpPr>
            <p:nvPr/>
          </p:nvSpPr>
          <p:spPr bwMode="auto">
            <a:xfrm flipH="1">
              <a:off x="1711" y="2985"/>
              <a:ext cx="272" cy="257"/>
            </a:xfrm>
            <a:custGeom>
              <a:avLst/>
              <a:gdLst/>
              <a:ahLst/>
              <a:cxnLst>
                <a:cxn ang="0">
                  <a:pos x="61" y="541"/>
                </a:cxn>
                <a:cxn ang="0">
                  <a:pos x="542" y="37"/>
                </a:cxn>
                <a:cxn ang="0">
                  <a:pos x="400" y="0"/>
                </a:cxn>
                <a:cxn ang="0">
                  <a:pos x="139" y="252"/>
                </a:cxn>
                <a:cxn ang="0">
                  <a:pos x="139" y="352"/>
                </a:cxn>
                <a:cxn ang="0">
                  <a:pos x="106" y="430"/>
                </a:cxn>
                <a:cxn ang="0">
                  <a:pos x="36" y="519"/>
                </a:cxn>
                <a:cxn ang="0">
                  <a:pos x="0" y="556"/>
                </a:cxn>
                <a:cxn ang="0">
                  <a:pos x="61" y="541"/>
                </a:cxn>
              </a:cxnLst>
              <a:rect l="0" t="0" r="r" b="b"/>
              <a:pathLst>
                <a:path w="542" h="556">
                  <a:moveTo>
                    <a:pt x="61" y="541"/>
                  </a:moveTo>
                  <a:lnTo>
                    <a:pt x="542" y="37"/>
                  </a:lnTo>
                  <a:lnTo>
                    <a:pt x="400" y="0"/>
                  </a:lnTo>
                  <a:lnTo>
                    <a:pt x="139" y="252"/>
                  </a:lnTo>
                  <a:lnTo>
                    <a:pt x="139" y="352"/>
                  </a:lnTo>
                  <a:lnTo>
                    <a:pt x="106" y="430"/>
                  </a:lnTo>
                  <a:lnTo>
                    <a:pt x="36" y="519"/>
                  </a:lnTo>
                  <a:lnTo>
                    <a:pt x="0" y="556"/>
                  </a:lnTo>
                  <a:lnTo>
                    <a:pt x="61" y="54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6" name="Freeform 64"/>
            <p:cNvSpPr>
              <a:spLocks noChangeAspect="1"/>
            </p:cNvSpPr>
            <p:nvPr/>
          </p:nvSpPr>
          <p:spPr bwMode="auto">
            <a:xfrm flipH="1">
              <a:off x="625" y="2995"/>
              <a:ext cx="211" cy="224"/>
            </a:xfrm>
            <a:custGeom>
              <a:avLst/>
              <a:gdLst/>
              <a:ahLst/>
              <a:cxnLst>
                <a:cxn ang="0">
                  <a:pos x="0" y="13"/>
                </a:cxn>
                <a:cxn ang="0">
                  <a:pos x="423" y="484"/>
                </a:cxn>
                <a:cxn ang="0">
                  <a:pos x="412" y="415"/>
                </a:cxn>
                <a:cxn ang="0">
                  <a:pos x="35" y="0"/>
                </a:cxn>
                <a:cxn ang="0">
                  <a:pos x="0" y="13"/>
                </a:cxn>
              </a:cxnLst>
              <a:rect l="0" t="0" r="r" b="b"/>
              <a:pathLst>
                <a:path w="423" h="484">
                  <a:moveTo>
                    <a:pt x="0" y="13"/>
                  </a:moveTo>
                  <a:lnTo>
                    <a:pt x="423" y="484"/>
                  </a:lnTo>
                  <a:lnTo>
                    <a:pt x="412" y="415"/>
                  </a:lnTo>
                  <a:lnTo>
                    <a:pt x="35" y="0"/>
                  </a:lnTo>
                  <a:lnTo>
                    <a:pt x="0" y="1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7" name="Freeform 65"/>
            <p:cNvSpPr>
              <a:spLocks noChangeAspect="1"/>
            </p:cNvSpPr>
            <p:nvPr/>
          </p:nvSpPr>
          <p:spPr bwMode="auto">
            <a:xfrm flipH="1">
              <a:off x="537" y="2973"/>
              <a:ext cx="207" cy="115"/>
            </a:xfrm>
            <a:custGeom>
              <a:avLst/>
              <a:gdLst/>
              <a:ahLst/>
              <a:cxnLst>
                <a:cxn ang="0">
                  <a:pos x="0" y="36"/>
                </a:cxn>
                <a:cxn ang="0">
                  <a:pos x="207" y="248"/>
                </a:cxn>
                <a:cxn ang="0">
                  <a:pos x="242" y="155"/>
                </a:cxn>
                <a:cxn ang="0">
                  <a:pos x="354" y="66"/>
                </a:cxn>
                <a:cxn ang="0">
                  <a:pos x="414" y="36"/>
                </a:cxn>
                <a:cxn ang="0">
                  <a:pos x="296" y="0"/>
                </a:cxn>
                <a:cxn ang="0">
                  <a:pos x="144" y="0"/>
                </a:cxn>
                <a:cxn ang="0">
                  <a:pos x="0" y="36"/>
                </a:cxn>
              </a:cxnLst>
              <a:rect l="0" t="0" r="r" b="b"/>
              <a:pathLst>
                <a:path w="414" h="248">
                  <a:moveTo>
                    <a:pt x="0" y="36"/>
                  </a:moveTo>
                  <a:lnTo>
                    <a:pt x="207" y="248"/>
                  </a:lnTo>
                  <a:lnTo>
                    <a:pt x="242" y="155"/>
                  </a:lnTo>
                  <a:lnTo>
                    <a:pt x="354" y="66"/>
                  </a:lnTo>
                  <a:lnTo>
                    <a:pt x="414" y="36"/>
                  </a:lnTo>
                  <a:lnTo>
                    <a:pt x="296" y="0"/>
                  </a:lnTo>
                  <a:lnTo>
                    <a:pt x="144" y="0"/>
                  </a:lnTo>
                  <a:lnTo>
                    <a:pt x="0" y="3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8" name="Freeform 66"/>
            <p:cNvSpPr>
              <a:spLocks noChangeAspect="1"/>
            </p:cNvSpPr>
            <p:nvPr/>
          </p:nvSpPr>
          <p:spPr bwMode="auto">
            <a:xfrm flipH="1">
              <a:off x="784" y="3000"/>
              <a:ext cx="974" cy="82"/>
            </a:xfrm>
            <a:custGeom>
              <a:avLst/>
              <a:gdLst/>
              <a:ahLst/>
              <a:cxnLst>
                <a:cxn ang="0">
                  <a:pos x="0" y="98"/>
                </a:cxn>
                <a:cxn ang="0">
                  <a:pos x="246" y="156"/>
                </a:cxn>
                <a:cxn ang="0">
                  <a:pos x="613" y="177"/>
                </a:cxn>
                <a:cxn ang="0">
                  <a:pos x="1076" y="177"/>
                </a:cxn>
                <a:cxn ang="0">
                  <a:pos x="1520" y="156"/>
                </a:cxn>
                <a:cxn ang="0">
                  <a:pos x="1949" y="98"/>
                </a:cxn>
                <a:cxn ang="0">
                  <a:pos x="1853" y="0"/>
                </a:cxn>
                <a:cxn ang="0">
                  <a:pos x="1069" y="54"/>
                </a:cxn>
                <a:cxn ang="0">
                  <a:pos x="352" y="32"/>
                </a:cxn>
                <a:cxn ang="0">
                  <a:pos x="46" y="0"/>
                </a:cxn>
                <a:cxn ang="0">
                  <a:pos x="0" y="98"/>
                </a:cxn>
              </a:cxnLst>
              <a:rect l="0" t="0" r="r" b="b"/>
              <a:pathLst>
                <a:path w="1949" h="177">
                  <a:moveTo>
                    <a:pt x="0" y="98"/>
                  </a:moveTo>
                  <a:lnTo>
                    <a:pt x="246" y="156"/>
                  </a:lnTo>
                  <a:lnTo>
                    <a:pt x="613" y="177"/>
                  </a:lnTo>
                  <a:lnTo>
                    <a:pt x="1076" y="177"/>
                  </a:lnTo>
                  <a:lnTo>
                    <a:pt x="1520" y="156"/>
                  </a:lnTo>
                  <a:lnTo>
                    <a:pt x="1949" y="98"/>
                  </a:lnTo>
                  <a:lnTo>
                    <a:pt x="1853" y="0"/>
                  </a:lnTo>
                  <a:lnTo>
                    <a:pt x="1069" y="54"/>
                  </a:lnTo>
                  <a:lnTo>
                    <a:pt x="352" y="32"/>
                  </a:lnTo>
                  <a:lnTo>
                    <a:pt x="46" y="0"/>
                  </a:lnTo>
                  <a:lnTo>
                    <a:pt x="0" y="9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9" name="Line 67"/>
            <p:cNvSpPr>
              <a:spLocks noChangeAspect="1" noChangeShapeType="1"/>
            </p:cNvSpPr>
            <p:nvPr/>
          </p:nvSpPr>
          <p:spPr bwMode="auto">
            <a:xfrm flipH="1">
              <a:off x="1290" y="2812"/>
              <a:ext cx="0" cy="197"/>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0" name="Line 68"/>
            <p:cNvSpPr>
              <a:spLocks noChangeAspect="1" noChangeShapeType="1"/>
            </p:cNvSpPr>
            <p:nvPr/>
          </p:nvSpPr>
          <p:spPr bwMode="auto">
            <a:xfrm>
              <a:off x="1377" y="2806"/>
              <a:ext cx="101" cy="202"/>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1" name="Line 69"/>
            <p:cNvSpPr>
              <a:spLocks noChangeAspect="1" noChangeShapeType="1"/>
            </p:cNvSpPr>
            <p:nvPr/>
          </p:nvSpPr>
          <p:spPr bwMode="auto">
            <a:xfrm>
              <a:off x="1501" y="2798"/>
              <a:ext cx="179" cy="206"/>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2" name="Line 70"/>
            <p:cNvSpPr>
              <a:spLocks noChangeAspect="1" noChangeShapeType="1"/>
            </p:cNvSpPr>
            <p:nvPr/>
          </p:nvSpPr>
          <p:spPr bwMode="auto">
            <a:xfrm>
              <a:off x="1642" y="2789"/>
              <a:ext cx="226" cy="179"/>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3" name="Line 71"/>
            <p:cNvSpPr>
              <a:spLocks noChangeAspect="1" noChangeShapeType="1"/>
            </p:cNvSpPr>
            <p:nvPr/>
          </p:nvSpPr>
          <p:spPr bwMode="auto">
            <a:xfrm flipH="1">
              <a:off x="1109" y="2807"/>
              <a:ext cx="88" cy="215"/>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4" name="Line 72"/>
            <p:cNvSpPr>
              <a:spLocks noChangeAspect="1" noChangeShapeType="1"/>
            </p:cNvSpPr>
            <p:nvPr/>
          </p:nvSpPr>
          <p:spPr bwMode="auto">
            <a:xfrm flipH="1">
              <a:off x="929" y="2807"/>
              <a:ext cx="164" cy="197"/>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5" name="Line 73"/>
            <p:cNvSpPr>
              <a:spLocks noChangeAspect="1" noChangeShapeType="1"/>
            </p:cNvSpPr>
            <p:nvPr/>
          </p:nvSpPr>
          <p:spPr bwMode="auto">
            <a:xfrm flipH="1">
              <a:off x="785" y="2796"/>
              <a:ext cx="169" cy="183"/>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6" name="Line 74"/>
            <p:cNvSpPr>
              <a:spLocks noChangeAspect="1" noChangeShapeType="1"/>
            </p:cNvSpPr>
            <p:nvPr/>
          </p:nvSpPr>
          <p:spPr bwMode="auto">
            <a:xfrm flipH="1">
              <a:off x="619" y="2784"/>
              <a:ext cx="184" cy="184"/>
            </a:xfrm>
            <a:prstGeom prst="line">
              <a:avLst/>
            </a:prstGeom>
            <a:noFill/>
            <a:ln w="1588">
              <a:solidFill>
                <a:srgbClr val="000000"/>
              </a:solid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7" name="Freeform 75"/>
            <p:cNvSpPr>
              <a:spLocks noChangeAspect="1"/>
            </p:cNvSpPr>
            <p:nvPr/>
          </p:nvSpPr>
          <p:spPr bwMode="auto">
            <a:xfrm flipH="1">
              <a:off x="2023" y="3090"/>
              <a:ext cx="47" cy="41"/>
            </a:xfrm>
            <a:custGeom>
              <a:avLst/>
              <a:gdLst/>
              <a:ahLst/>
              <a:cxnLst>
                <a:cxn ang="0">
                  <a:pos x="0" y="34"/>
                </a:cxn>
                <a:cxn ang="0">
                  <a:pos x="8" y="10"/>
                </a:cxn>
                <a:cxn ang="0">
                  <a:pos x="36" y="0"/>
                </a:cxn>
                <a:cxn ang="0">
                  <a:pos x="89" y="10"/>
                </a:cxn>
                <a:cxn ang="0">
                  <a:pos x="95" y="43"/>
                </a:cxn>
                <a:cxn ang="0">
                  <a:pos x="89" y="79"/>
                </a:cxn>
                <a:cxn ang="0">
                  <a:pos x="53" y="88"/>
                </a:cxn>
                <a:cxn ang="0">
                  <a:pos x="18" y="88"/>
                </a:cxn>
                <a:cxn ang="0">
                  <a:pos x="0" y="66"/>
                </a:cxn>
                <a:cxn ang="0">
                  <a:pos x="0" y="34"/>
                </a:cxn>
              </a:cxnLst>
              <a:rect l="0" t="0" r="r" b="b"/>
              <a:pathLst>
                <a:path w="95" h="88">
                  <a:moveTo>
                    <a:pt x="0" y="34"/>
                  </a:moveTo>
                  <a:lnTo>
                    <a:pt x="8" y="10"/>
                  </a:lnTo>
                  <a:lnTo>
                    <a:pt x="36" y="0"/>
                  </a:lnTo>
                  <a:lnTo>
                    <a:pt x="89" y="10"/>
                  </a:lnTo>
                  <a:lnTo>
                    <a:pt x="95" y="43"/>
                  </a:lnTo>
                  <a:lnTo>
                    <a:pt x="89" y="79"/>
                  </a:lnTo>
                  <a:lnTo>
                    <a:pt x="53" y="88"/>
                  </a:lnTo>
                  <a:lnTo>
                    <a:pt x="18" y="88"/>
                  </a:lnTo>
                  <a:lnTo>
                    <a:pt x="0" y="66"/>
                  </a:lnTo>
                  <a:lnTo>
                    <a:pt x="0" y="3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8" name="Freeform 76"/>
            <p:cNvSpPr>
              <a:spLocks noChangeAspect="1"/>
            </p:cNvSpPr>
            <p:nvPr/>
          </p:nvSpPr>
          <p:spPr bwMode="auto">
            <a:xfrm flipH="1">
              <a:off x="473" y="3095"/>
              <a:ext cx="55" cy="51"/>
            </a:xfrm>
            <a:custGeom>
              <a:avLst/>
              <a:gdLst/>
              <a:ahLst/>
              <a:cxnLst>
                <a:cxn ang="0">
                  <a:pos x="50" y="0"/>
                </a:cxn>
                <a:cxn ang="0">
                  <a:pos x="0" y="24"/>
                </a:cxn>
                <a:cxn ang="0">
                  <a:pos x="0" y="69"/>
                </a:cxn>
                <a:cxn ang="0">
                  <a:pos x="20" y="101"/>
                </a:cxn>
                <a:cxn ang="0">
                  <a:pos x="68" y="114"/>
                </a:cxn>
                <a:cxn ang="0">
                  <a:pos x="95" y="89"/>
                </a:cxn>
                <a:cxn ang="0">
                  <a:pos x="110" y="47"/>
                </a:cxn>
                <a:cxn ang="0">
                  <a:pos x="86" y="14"/>
                </a:cxn>
                <a:cxn ang="0">
                  <a:pos x="50" y="0"/>
                </a:cxn>
              </a:cxnLst>
              <a:rect l="0" t="0" r="r" b="b"/>
              <a:pathLst>
                <a:path w="110" h="114">
                  <a:moveTo>
                    <a:pt x="50" y="0"/>
                  </a:moveTo>
                  <a:lnTo>
                    <a:pt x="0" y="24"/>
                  </a:lnTo>
                  <a:lnTo>
                    <a:pt x="0" y="69"/>
                  </a:lnTo>
                  <a:lnTo>
                    <a:pt x="20" y="101"/>
                  </a:lnTo>
                  <a:lnTo>
                    <a:pt x="68" y="114"/>
                  </a:lnTo>
                  <a:lnTo>
                    <a:pt x="95" y="89"/>
                  </a:lnTo>
                  <a:lnTo>
                    <a:pt x="110" y="47"/>
                  </a:lnTo>
                  <a:lnTo>
                    <a:pt x="86" y="14"/>
                  </a:lnTo>
                  <a:lnTo>
                    <a:pt x="5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9" name="Freeform 77"/>
            <p:cNvSpPr>
              <a:spLocks noChangeAspect="1"/>
            </p:cNvSpPr>
            <p:nvPr/>
          </p:nvSpPr>
          <p:spPr bwMode="auto">
            <a:xfrm flipH="1">
              <a:off x="1421" y="818"/>
              <a:ext cx="134" cy="119"/>
            </a:xfrm>
            <a:custGeom>
              <a:avLst/>
              <a:gdLst/>
              <a:ahLst/>
              <a:cxnLst>
                <a:cxn ang="0">
                  <a:pos x="269" y="254"/>
                </a:cxn>
                <a:cxn ang="0">
                  <a:pos x="78" y="30"/>
                </a:cxn>
                <a:cxn ang="0">
                  <a:pos x="44" y="9"/>
                </a:cxn>
                <a:cxn ang="0">
                  <a:pos x="18" y="17"/>
                </a:cxn>
                <a:cxn ang="0">
                  <a:pos x="18" y="39"/>
                </a:cxn>
                <a:cxn ang="0">
                  <a:pos x="27" y="60"/>
                </a:cxn>
                <a:cxn ang="0">
                  <a:pos x="36" y="78"/>
                </a:cxn>
                <a:cxn ang="0">
                  <a:pos x="56" y="86"/>
                </a:cxn>
                <a:cxn ang="0">
                  <a:pos x="77" y="81"/>
                </a:cxn>
                <a:cxn ang="0">
                  <a:pos x="93" y="78"/>
                </a:cxn>
                <a:cxn ang="0">
                  <a:pos x="96" y="96"/>
                </a:cxn>
                <a:cxn ang="0">
                  <a:pos x="47" y="98"/>
                </a:cxn>
                <a:cxn ang="0">
                  <a:pos x="21" y="86"/>
                </a:cxn>
                <a:cxn ang="0">
                  <a:pos x="0" y="50"/>
                </a:cxn>
                <a:cxn ang="0">
                  <a:pos x="8" y="14"/>
                </a:cxn>
                <a:cxn ang="0">
                  <a:pos x="39" y="0"/>
                </a:cxn>
                <a:cxn ang="0">
                  <a:pos x="83" y="6"/>
                </a:cxn>
                <a:cxn ang="0">
                  <a:pos x="113" y="44"/>
                </a:cxn>
                <a:cxn ang="0">
                  <a:pos x="266" y="239"/>
                </a:cxn>
                <a:cxn ang="0">
                  <a:pos x="269" y="254"/>
                </a:cxn>
              </a:cxnLst>
              <a:rect l="0" t="0" r="r" b="b"/>
              <a:pathLst>
                <a:path w="269" h="254">
                  <a:moveTo>
                    <a:pt x="269" y="254"/>
                  </a:moveTo>
                  <a:lnTo>
                    <a:pt x="78" y="30"/>
                  </a:lnTo>
                  <a:lnTo>
                    <a:pt x="44" y="9"/>
                  </a:lnTo>
                  <a:lnTo>
                    <a:pt x="18" y="17"/>
                  </a:lnTo>
                  <a:lnTo>
                    <a:pt x="18" y="39"/>
                  </a:lnTo>
                  <a:lnTo>
                    <a:pt x="27" y="60"/>
                  </a:lnTo>
                  <a:lnTo>
                    <a:pt x="36" y="78"/>
                  </a:lnTo>
                  <a:lnTo>
                    <a:pt x="56" y="86"/>
                  </a:lnTo>
                  <a:lnTo>
                    <a:pt x="77" y="81"/>
                  </a:lnTo>
                  <a:lnTo>
                    <a:pt x="93" y="78"/>
                  </a:lnTo>
                  <a:lnTo>
                    <a:pt x="96" y="96"/>
                  </a:lnTo>
                  <a:lnTo>
                    <a:pt x="47" y="98"/>
                  </a:lnTo>
                  <a:lnTo>
                    <a:pt x="21" y="86"/>
                  </a:lnTo>
                  <a:lnTo>
                    <a:pt x="0" y="50"/>
                  </a:lnTo>
                  <a:lnTo>
                    <a:pt x="8" y="14"/>
                  </a:lnTo>
                  <a:lnTo>
                    <a:pt x="39" y="0"/>
                  </a:lnTo>
                  <a:lnTo>
                    <a:pt x="83" y="6"/>
                  </a:lnTo>
                  <a:lnTo>
                    <a:pt x="113" y="44"/>
                  </a:lnTo>
                  <a:lnTo>
                    <a:pt x="266" y="239"/>
                  </a:lnTo>
                  <a:lnTo>
                    <a:pt x="269" y="25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0" name="Freeform 78"/>
            <p:cNvSpPr>
              <a:spLocks noChangeAspect="1"/>
            </p:cNvSpPr>
            <p:nvPr/>
          </p:nvSpPr>
          <p:spPr bwMode="auto">
            <a:xfrm flipH="1">
              <a:off x="262" y="1757"/>
              <a:ext cx="183" cy="156"/>
            </a:xfrm>
            <a:custGeom>
              <a:avLst/>
              <a:gdLst/>
              <a:ahLst/>
              <a:cxnLst>
                <a:cxn ang="0">
                  <a:pos x="0" y="25"/>
                </a:cxn>
                <a:cxn ang="0">
                  <a:pos x="103" y="54"/>
                </a:cxn>
                <a:cxn ang="0">
                  <a:pos x="174" y="97"/>
                </a:cxn>
                <a:cxn ang="0">
                  <a:pos x="222" y="132"/>
                </a:cxn>
                <a:cxn ang="0">
                  <a:pos x="283" y="189"/>
                </a:cxn>
                <a:cxn ang="0">
                  <a:pos x="325" y="264"/>
                </a:cxn>
                <a:cxn ang="0">
                  <a:pos x="348" y="337"/>
                </a:cxn>
                <a:cxn ang="0">
                  <a:pos x="366" y="316"/>
                </a:cxn>
                <a:cxn ang="0">
                  <a:pos x="339" y="217"/>
                </a:cxn>
                <a:cxn ang="0">
                  <a:pos x="286" y="144"/>
                </a:cxn>
                <a:cxn ang="0">
                  <a:pos x="192" y="69"/>
                </a:cxn>
                <a:cxn ang="0">
                  <a:pos x="118" y="25"/>
                </a:cxn>
                <a:cxn ang="0">
                  <a:pos x="12" y="0"/>
                </a:cxn>
                <a:cxn ang="0">
                  <a:pos x="0" y="25"/>
                </a:cxn>
              </a:cxnLst>
              <a:rect l="0" t="0" r="r" b="b"/>
              <a:pathLst>
                <a:path w="366" h="337">
                  <a:moveTo>
                    <a:pt x="0" y="25"/>
                  </a:moveTo>
                  <a:lnTo>
                    <a:pt x="103" y="54"/>
                  </a:lnTo>
                  <a:lnTo>
                    <a:pt x="174" y="97"/>
                  </a:lnTo>
                  <a:lnTo>
                    <a:pt x="222" y="132"/>
                  </a:lnTo>
                  <a:lnTo>
                    <a:pt x="283" y="189"/>
                  </a:lnTo>
                  <a:lnTo>
                    <a:pt x="325" y="264"/>
                  </a:lnTo>
                  <a:lnTo>
                    <a:pt x="348" y="337"/>
                  </a:lnTo>
                  <a:lnTo>
                    <a:pt x="366" y="316"/>
                  </a:lnTo>
                  <a:lnTo>
                    <a:pt x="339" y="217"/>
                  </a:lnTo>
                  <a:lnTo>
                    <a:pt x="286" y="144"/>
                  </a:lnTo>
                  <a:lnTo>
                    <a:pt x="192" y="69"/>
                  </a:lnTo>
                  <a:lnTo>
                    <a:pt x="118" y="25"/>
                  </a:lnTo>
                  <a:lnTo>
                    <a:pt x="12" y="0"/>
                  </a:lnTo>
                  <a:lnTo>
                    <a:pt x="0" y="2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1" name="Freeform 79"/>
            <p:cNvSpPr>
              <a:spLocks noChangeAspect="1"/>
            </p:cNvSpPr>
            <p:nvPr/>
          </p:nvSpPr>
          <p:spPr bwMode="auto">
            <a:xfrm flipH="1">
              <a:off x="231" y="1725"/>
              <a:ext cx="120" cy="114"/>
            </a:xfrm>
            <a:custGeom>
              <a:avLst/>
              <a:gdLst/>
              <a:ahLst/>
              <a:cxnLst>
                <a:cxn ang="0">
                  <a:pos x="0" y="24"/>
                </a:cxn>
                <a:cxn ang="0">
                  <a:pos x="91" y="62"/>
                </a:cxn>
                <a:cxn ang="0">
                  <a:pos x="159" y="128"/>
                </a:cxn>
                <a:cxn ang="0">
                  <a:pos x="193" y="183"/>
                </a:cxn>
                <a:cxn ang="0">
                  <a:pos x="214" y="246"/>
                </a:cxn>
                <a:cxn ang="0">
                  <a:pos x="238" y="224"/>
                </a:cxn>
                <a:cxn ang="0">
                  <a:pos x="210" y="122"/>
                </a:cxn>
                <a:cxn ang="0">
                  <a:pos x="150" y="50"/>
                </a:cxn>
                <a:cxn ang="0">
                  <a:pos x="94" y="27"/>
                </a:cxn>
                <a:cxn ang="0">
                  <a:pos x="18" y="0"/>
                </a:cxn>
                <a:cxn ang="0">
                  <a:pos x="0" y="24"/>
                </a:cxn>
              </a:cxnLst>
              <a:rect l="0" t="0" r="r" b="b"/>
              <a:pathLst>
                <a:path w="238" h="246">
                  <a:moveTo>
                    <a:pt x="0" y="24"/>
                  </a:moveTo>
                  <a:lnTo>
                    <a:pt x="91" y="62"/>
                  </a:lnTo>
                  <a:lnTo>
                    <a:pt x="159" y="128"/>
                  </a:lnTo>
                  <a:lnTo>
                    <a:pt x="193" y="183"/>
                  </a:lnTo>
                  <a:lnTo>
                    <a:pt x="214" y="246"/>
                  </a:lnTo>
                  <a:lnTo>
                    <a:pt x="238" y="224"/>
                  </a:lnTo>
                  <a:lnTo>
                    <a:pt x="210" y="122"/>
                  </a:lnTo>
                  <a:lnTo>
                    <a:pt x="150" y="50"/>
                  </a:lnTo>
                  <a:lnTo>
                    <a:pt x="94" y="27"/>
                  </a:lnTo>
                  <a:lnTo>
                    <a:pt x="18" y="0"/>
                  </a:lnTo>
                  <a:lnTo>
                    <a:pt x="0" y="2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2" name="Freeform 80"/>
            <p:cNvSpPr>
              <a:spLocks noChangeAspect="1"/>
            </p:cNvSpPr>
            <p:nvPr/>
          </p:nvSpPr>
          <p:spPr bwMode="auto">
            <a:xfrm flipH="1">
              <a:off x="1414" y="653"/>
              <a:ext cx="156" cy="162"/>
            </a:xfrm>
            <a:custGeom>
              <a:avLst/>
              <a:gdLst/>
              <a:ahLst/>
              <a:cxnLst>
                <a:cxn ang="0">
                  <a:pos x="312" y="351"/>
                </a:cxn>
                <a:cxn ang="0">
                  <a:pos x="107" y="41"/>
                </a:cxn>
                <a:cxn ang="0">
                  <a:pos x="66" y="12"/>
                </a:cxn>
                <a:cxn ang="0">
                  <a:pos x="32" y="15"/>
                </a:cxn>
                <a:cxn ang="0">
                  <a:pos x="23" y="41"/>
                </a:cxn>
                <a:cxn ang="0">
                  <a:pos x="32" y="71"/>
                </a:cxn>
                <a:cxn ang="0">
                  <a:pos x="42" y="93"/>
                </a:cxn>
                <a:cxn ang="0">
                  <a:pos x="68" y="107"/>
                </a:cxn>
                <a:cxn ang="0">
                  <a:pos x="96" y="107"/>
                </a:cxn>
                <a:cxn ang="0">
                  <a:pos x="114" y="107"/>
                </a:cxn>
                <a:cxn ang="0">
                  <a:pos x="119" y="128"/>
                </a:cxn>
                <a:cxn ang="0">
                  <a:pos x="53" y="122"/>
                </a:cxn>
                <a:cxn ang="0">
                  <a:pos x="23" y="102"/>
                </a:cxn>
                <a:cxn ang="0">
                  <a:pos x="0" y="53"/>
                </a:cxn>
                <a:cxn ang="0">
                  <a:pos x="17" y="5"/>
                </a:cxn>
                <a:cxn ang="0">
                  <a:pos x="59" y="0"/>
                </a:cxn>
                <a:cxn ang="0">
                  <a:pos x="119" y="15"/>
                </a:cxn>
                <a:cxn ang="0">
                  <a:pos x="146" y="65"/>
                </a:cxn>
                <a:cxn ang="0">
                  <a:pos x="308" y="336"/>
                </a:cxn>
                <a:cxn ang="0">
                  <a:pos x="312" y="351"/>
                </a:cxn>
              </a:cxnLst>
              <a:rect l="0" t="0" r="r" b="b"/>
              <a:pathLst>
                <a:path w="312" h="351">
                  <a:moveTo>
                    <a:pt x="312" y="351"/>
                  </a:moveTo>
                  <a:lnTo>
                    <a:pt x="107" y="41"/>
                  </a:lnTo>
                  <a:lnTo>
                    <a:pt x="66" y="12"/>
                  </a:lnTo>
                  <a:lnTo>
                    <a:pt x="32" y="15"/>
                  </a:lnTo>
                  <a:lnTo>
                    <a:pt x="23" y="41"/>
                  </a:lnTo>
                  <a:lnTo>
                    <a:pt x="32" y="71"/>
                  </a:lnTo>
                  <a:lnTo>
                    <a:pt x="42" y="93"/>
                  </a:lnTo>
                  <a:lnTo>
                    <a:pt x="68" y="107"/>
                  </a:lnTo>
                  <a:lnTo>
                    <a:pt x="96" y="107"/>
                  </a:lnTo>
                  <a:lnTo>
                    <a:pt x="114" y="107"/>
                  </a:lnTo>
                  <a:lnTo>
                    <a:pt x="119" y="128"/>
                  </a:lnTo>
                  <a:lnTo>
                    <a:pt x="53" y="122"/>
                  </a:lnTo>
                  <a:lnTo>
                    <a:pt x="23" y="102"/>
                  </a:lnTo>
                  <a:lnTo>
                    <a:pt x="0" y="53"/>
                  </a:lnTo>
                  <a:lnTo>
                    <a:pt x="17" y="5"/>
                  </a:lnTo>
                  <a:lnTo>
                    <a:pt x="59" y="0"/>
                  </a:lnTo>
                  <a:lnTo>
                    <a:pt x="119" y="15"/>
                  </a:lnTo>
                  <a:lnTo>
                    <a:pt x="146" y="65"/>
                  </a:lnTo>
                  <a:lnTo>
                    <a:pt x="308" y="336"/>
                  </a:lnTo>
                  <a:lnTo>
                    <a:pt x="312" y="35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83" name="Rectangle 85"/>
          <p:cNvSpPr>
            <a:spLocks noChangeArrowheads="1"/>
          </p:cNvSpPr>
          <p:nvPr/>
        </p:nvSpPr>
        <p:spPr bwMode="auto">
          <a:xfrm>
            <a:off x="3602038" y="2935288"/>
            <a:ext cx="5051425" cy="3323987"/>
          </a:xfrm>
          <a:prstGeom prst="rect">
            <a:avLst/>
          </a:prstGeom>
          <a:noFill/>
          <a:ln w="9525">
            <a:noFill/>
            <a:miter lim="800000"/>
            <a:headEnd/>
            <a:tailEnd/>
          </a:ln>
          <a:effectLst/>
        </p:spPr>
        <p:txBody>
          <a:bodyPr lIns="0" tIns="0" rIns="0" bIns="0">
            <a:spAutoFit/>
          </a:bodyPr>
          <a:lstStyle/>
          <a:p>
            <a:pPr marL="231775" indent="-231775" algn="l">
              <a:buSzTx/>
              <a:buFontTx/>
              <a:buChar char="•"/>
              <a:defRPr/>
            </a:pPr>
            <a:r>
              <a:rPr lang="en-US" sz="1800" b="1" dirty="0">
                <a:solidFill>
                  <a:srgbClr val="0000CC"/>
                </a:solidFill>
                <a:latin typeface="Arial" panose="020B0604020202020204" pitchFamily="34" charset="0"/>
                <a:cs typeface="Arial" panose="020B0604020202020204" pitchFamily="34" charset="0"/>
              </a:rPr>
              <a:t>Each combination to a security container or closed area which stores any classified COMSEC material must be changed upon initial use and upon departure/termination of anyone who possesses the </a:t>
            </a:r>
            <a:r>
              <a:rPr lang="en-US" sz="1800" b="1" dirty="0" smtClean="0">
                <a:solidFill>
                  <a:srgbClr val="0000CC"/>
                </a:solidFill>
                <a:latin typeface="Arial" panose="020B0604020202020204" pitchFamily="34" charset="0"/>
                <a:cs typeface="Arial" panose="020B0604020202020204" pitchFamily="34" charset="0"/>
              </a:rPr>
              <a:t>combination.</a:t>
            </a:r>
          </a:p>
          <a:p>
            <a:pPr marL="231775" indent="-231775" algn="l">
              <a:buSzTx/>
              <a:buFontTx/>
              <a:buChar char="•"/>
              <a:defRPr/>
            </a:pPr>
            <a:endParaRPr lang="en-US" sz="1000" b="1" dirty="0">
              <a:solidFill>
                <a:srgbClr val="0000CC"/>
              </a:solidFill>
              <a:latin typeface="Arial" panose="020B0604020202020204" pitchFamily="34" charset="0"/>
              <a:cs typeface="Arial" panose="020B0604020202020204" pitchFamily="34" charset="0"/>
            </a:endParaRPr>
          </a:p>
          <a:p>
            <a:pPr marL="231775" indent="-231775" algn="l">
              <a:buSzTx/>
              <a:buFontTx/>
              <a:buChar char="•"/>
              <a:defRPr/>
            </a:pPr>
            <a:r>
              <a:rPr lang="en-US" sz="1800" b="1" dirty="0">
                <a:solidFill>
                  <a:srgbClr val="0000CC"/>
                </a:solidFill>
                <a:latin typeface="Arial" panose="020B0604020202020204" pitchFamily="34" charset="0"/>
                <a:cs typeface="Arial" panose="020B0604020202020204" pitchFamily="34" charset="0"/>
              </a:rPr>
              <a:t>If the combination permits access to a container or area which is used to store classified COMSEC material controlled under the CMCS, it must be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changed at least once every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two </a:t>
            </a:r>
            <a:r>
              <a:rPr lang="en-US" sz="1800" b="1" dirty="0" smtClean="0">
                <a:solidFill>
                  <a:srgbClr val="0000CC"/>
                </a:solidFill>
                <a:latin typeface="Arial" panose="020B0604020202020204" pitchFamily="34" charset="0"/>
                <a:cs typeface="Arial" panose="020B0604020202020204" pitchFamily="34" charset="0"/>
              </a:rPr>
              <a:t>years.</a:t>
            </a:r>
            <a:endParaRPr lang="en-US" sz="1800" b="1" dirty="0">
              <a:solidFill>
                <a:srgbClr val="0000CC"/>
              </a:solidFill>
              <a:latin typeface="Arial" panose="020B0604020202020204" pitchFamily="34" charset="0"/>
              <a:cs typeface="Arial" panose="020B0604020202020204" pitchFamily="34" charset="0"/>
            </a:endParaRPr>
          </a:p>
        </p:txBody>
      </p:sp>
      <p:pic>
        <p:nvPicPr>
          <p:cNvPr id="84" name="Picture 8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4550" y="5392738"/>
            <a:ext cx="13985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Rectangle 92"/>
          <p:cNvSpPr txBox="1">
            <a:spLocks noChangeArrowheads="1"/>
          </p:cNvSpPr>
          <p:nvPr/>
        </p:nvSpPr>
        <p:spPr>
          <a:xfrm>
            <a:off x="465138" y="1371600"/>
            <a:ext cx="8188325" cy="142875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All facilities and operations must be approved by the COMSEC Custodian prior to storage and/or use of COMSEC materials which are controlled under CMCS.</a:t>
            </a:r>
          </a:p>
          <a:p>
            <a:pPr>
              <a:defRPr/>
            </a:pPr>
            <a:r>
              <a:rPr lang="en-US" sz="1800" b="1" dirty="0" smtClean="0">
                <a:solidFill>
                  <a:srgbClr val="0000CC"/>
                </a:solidFill>
                <a:latin typeface="Arial" pitchFamily="34" charset="0"/>
                <a:cs typeface="Arial" pitchFamily="34" charset="0"/>
              </a:rPr>
              <a:t>Additional approvals may be required if the facilities and/or operations will involve classified information.</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244013354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00CC"/>
                </a:solidFill>
              </a:rPr>
              <a:t>Combination Changes</a:t>
            </a:r>
            <a:endParaRPr lang="en-US" dirty="0"/>
          </a:p>
        </p:txBody>
      </p:sp>
      <p:grpSp>
        <p:nvGrpSpPr>
          <p:cNvPr id="4" name="Group 6"/>
          <p:cNvGrpSpPr>
            <a:grpSpLocks noChangeAspect="1"/>
          </p:cNvGrpSpPr>
          <p:nvPr/>
        </p:nvGrpSpPr>
        <p:grpSpPr bwMode="auto">
          <a:xfrm rot="20895192" flipH="1">
            <a:off x="6208712" y="1423355"/>
            <a:ext cx="2486025" cy="4670425"/>
            <a:chOff x="1589" y="960"/>
            <a:chExt cx="2309" cy="3552"/>
          </a:xfrm>
        </p:grpSpPr>
        <p:sp>
          <p:nvSpPr>
            <p:cNvPr id="5" name="Freeform 7"/>
            <p:cNvSpPr>
              <a:spLocks noChangeAspect="1" noEditPoints="1"/>
            </p:cNvSpPr>
            <p:nvPr/>
          </p:nvSpPr>
          <p:spPr bwMode="auto">
            <a:xfrm>
              <a:off x="1591" y="1119"/>
              <a:ext cx="2309" cy="3390"/>
            </a:xfrm>
            <a:custGeom>
              <a:avLst/>
              <a:gdLst/>
              <a:ahLst/>
              <a:cxnLst>
                <a:cxn ang="0">
                  <a:pos x="5400" y="1059"/>
                </a:cxn>
                <a:cxn ang="0">
                  <a:pos x="5427" y="1302"/>
                </a:cxn>
                <a:cxn ang="0">
                  <a:pos x="4979" y="2898"/>
                </a:cxn>
                <a:cxn ang="0">
                  <a:pos x="4566" y="3766"/>
                </a:cxn>
                <a:cxn ang="0">
                  <a:pos x="4939" y="4356"/>
                </a:cxn>
                <a:cxn ang="0">
                  <a:pos x="5256" y="5654"/>
                </a:cxn>
                <a:cxn ang="0">
                  <a:pos x="4754" y="6258"/>
                </a:cxn>
                <a:cxn ang="0">
                  <a:pos x="5336" y="5777"/>
                </a:cxn>
                <a:cxn ang="0">
                  <a:pos x="6023" y="5329"/>
                </a:cxn>
                <a:cxn ang="0">
                  <a:pos x="5509" y="4789"/>
                </a:cxn>
                <a:cxn ang="0">
                  <a:pos x="5637" y="3998"/>
                </a:cxn>
                <a:cxn ang="0">
                  <a:pos x="5412" y="2747"/>
                </a:cxn>
                <a:cxn ang="0">
                  <a:pos x="6116" y="1914"/>
                </a:cxn>
                <a:cxn ang="0">
                  <a:pos x="7519" y="2021"/>
                </a:cxn>
                <a:cxn ang="0">
                  <a:pos x="8340" y="2523"/>
                </a:cxn>
                <a:cxn ang="0">
                  <a:pos x="8872" y="3484"/>
                </a:cxn>
                <a:cxn ang="0">
                  <a:pos x="8763" y="3600"/>
                </a:cxn>
                <a:cxn ang="0">
                  <a:pos x="8658" y="4563"/>
                </a:cxn>
                <a:cxn ang="0">
                  <a:pos x="8067" y="5287"/>
                </a:cxn>
                <a:cxn ang="0">
                  <a:pos x="8305" y="5920"/>
                </a:cxn>
                <a:cxn ang="0">
                  <a:pos x="8394" y="7346"/>
                </a:cxn>
                <a:cxn ang="0">
                  <a:pos x="8544" y="7751"/>
                </a:cxn>
                <a:cxn ang="0">
                  <a:pos x="8850" y="7634"/>
                </a:cxn>
                <a:cxn ang="0">
                  <a:pos x="9152" y="7722"/>
                </a:cxn>
                <a:cxn ang="0">
                  <a:pos x="10151" y="7489"/>
                </a:cxn>
                <a:cxn ang="0">
                  <a:pos x="10639" y="7445"/>
                </a:cxn>
                <a:cxn ang="0">
                  <a:pos x="10784" y="7344"/>
                </a:cxn>
                <a:cxn ang="0">
                  <a:pos x="11112" y="7355"/>
                </a:cxn>
                <a:cxn ang="0">
                  <a:pos x="11329" y="7783"/>
                </a:cxn>
                <a:cxn ang="0">
                  <a:pos x="11356" y="11241"/>
                </a:cxn>
                <a:cxn ang="0">
                  <a:pos x="11522" y="14601"/>
                </a:cxn>
                <a:cxn ang="0">
                  <a:pos x="8754" y="14624"/>
                </a:cxn>
                <a:cxn ang="0">
                  <a:pos x="7254" y="14603"/>
                </a:cxn>
                <a:cxn ang="0">
                  <a:pos x="5602" y="15727"/>
                </a:cxn>
                <a:cxn ang="0">
                  <a:pos x="6091" y="16730"/>
                </a:cxn>
                <a:cxn ang="0">
                  <a:pos x="4702" y="16804"/>
                </a:cxn>
                <a:cxn ang="0">
                  <a:pos x="3552" y="15386"/>
                </a:cxn>
                <a:cxn ang="0">
                  <a:pos x="2203" y="15784"/>
                </a:cxn>
                <a:cxn ang="0">
                  <a:pos x="2152" y="14924"/>
                </a:cxn>
                <a:cxn ang="0">
                  <a:pos x="2480" y="14089"/>
                </a:cxn>
                <a:cxn ang="0">
                  <a:pos x="1991" y="13672"/>
                </a:cxn>
                <a:cxn ang="0">
                  <a:pos x="872" y="12476"/>
                </a:cxn>
                <a:cxn ang="0">
                  <a:pos x="929" y="10542"/>
                </a:cxn>
                <a:cxn ang="0">
                  <a:pos x="633" y="9894"/>
                </a:cxn>
                <a:cxn ang="0">
                  <a:pos x="1157" y="9361"/>
                </a:cxn>
                <a:cxn ang="0">
                  <a:pos x="910" y="9245"/>
                </a:cxn>
                <a:cxn ang="0">
                  <a:pos x="1314" y="9000"/>
                </a:cxn>
                <a:cxn ang="0">
                  <a:pos x="1207" y="8890"/>
                </a:cxn>
                <a:cxn ang="0">
                  <a:pos x="735" y="8760"/>
                </a:cxn>
                <a:cxn ang="0">
                  <a:pos x="925" y="6377"/>
                </a:cxn>
                <a:cxn ang="0">
                  <a:pos x="279" y="6477"/>
                </a:cxn>
                <a:cxn ang="0">
                  <a:pos x="99" y="4945"/>
                </a:cxn>
                <a:cxn ang="0">
                  <a:pos x="828" y="3419"/>
                </a:cxn>
                <a:cxn ang="0">
                  <a:pos x="642" y="2293"/>
                </a:cxn>
                <a:cxn ang="0">
                  <a:pos x="729" y="1166"/>
                </a:cxn>
                <a:cxn ang="0">
                  <a:pos x="1035" y="826"/>
                </a:cxn>
                <a:cxn ang="0">
                  <a:pos x="1445" y="543"/>
                </a:cxn>
                <a:cxn ang="0">
                  <a:pos x="1805" y="295"/>
                </a:cxn>
                <a:cxn ang="0">
                  <a:pos x="2799" y="146"/>
                </a:cxn>
                <a:cxn ang="0">
                  <a:pos x="2849" y="12235"/>
                </a:cxn>
                <a:cxn ang="0">
                  <a:pos x="3847" y="13178"/>
                </a:cxn>
                <a:cxn ang="0">
                  <a:pos x="4529" y="13368"/>
                </a:cxn>
              </a:cxnLst>
              <a:rect l="0" t="0" r="r" b="b"/>
              <a:pathLst>
                <a:path w="11545" h="16962">
                  <a:moveTo>
                    <a:pt x="3055" y="103"/>
                  </a:moveTo>
                  <a:lnTo>
                    <a:pt x="3072" y="107"/>
                  </a:lnTo>
                  <a:lnTo>
                    <a:pt x="3089" y="109"/>
                  </a:lnTo>
                  <a:lnTo>
                    <a:pt x="3105" y="110"/>
                  </a:lnTo>
                  <a:lnTo>
                    <a:pt x="3120" y="110"/>
                  </a:lnTo>
                  <a:lnTo>
                    <a:pt x="3136" y="108"/>
                  </a:lnTo>
                  <a:lnTo>
                    <a:pt x="3151" y="104"/>
                  </a:lnTo>
                  <a:lnTo>
                    <a:pt x="3159" y="101"/>
                  </a:lnTo>
                  <a:lnTo>
                    <a:pt x="3167" y="98"/>
                  </a:lnTo>
                  <a:lnTo>
                    <a:pt x="3175" y="93"/>
                  </a:lnTo>
                  <a:lnTo>
                    <a:pt x="3182" y="88"/>
                  </a:lnTo>
                  <a:lnTo>
                    <a:pt x="3307" y="144"/>
                  </a:lnTo>
                  <a:lnTo>
                    <a:pt x="3431" y="200"/>
                  </a:lnTo>
                  <a:lnTo>
                    <a:pt x="3556" y="255"/>
                  </a:lnTo>
                  <a:lnTo>
                    <a:pt x="3682" y="310"/>
                  </a:lnTo>
                  <a:lnTo>
                    <a:pt x="3807" y="365"/>
                  </a:lnTo>
                  <a:lnTo>
                    <a:pt x="3933" y="420"/>
                  </a:lnTo>
                  <a:lnTo>
                    <a:pt x="4059" y="474"/>
                  </a:lnTo>
                  <a:lnTo>
                    <a:pt x="4186" y="527"/>
                  </a:lnTo>
                  <a:lnTo>
                    <a:pt x="4312" y="582"/>
                  </a:lnTo>
                  <a:lnTo>
                    <a:pt x="4440" y="635"/>
                  </a:lnTo>
                  <a:lnTo>
                    <a:pt x="4568" y="688"/>
                  </a:lnTo>
                  <a:lnTo>
                    <a:pt x="4695" y="742"/>
                  </a:lnTo>
                  <a:lnTo>
                    <a:pt x="4824" y="795"/>
                  </a:lnTo>
                  <a:lnTo>
                    <a:pt x="4953" y="847"/>
                  </a:lnTo>
                  <a:lnTo>
                    <a:pt x="5083" y="899"/>
                  </a:lnTo>
                  <a:lnTo>
                    <a:pt x="5213" y="951"/>
                  </a:lnTo>
                  <a:lnTo>
                    <a:pt x="5226" y="960"/>
                  </a:lnTo>
                  <a:lnTo>
                    <a:pt x="5240" y="967"/>
                  </a:lnTo>
                  <a:lnTo>
                    <a:pt x="5256" y="974"/>
                  </a:lnTo>
                  <a:lnTo>
                    <a:pt x="5271" y="980"/>
                  </a:lnTo>
                  <a:lnTo>
                    <a:pt x="5305" y="991"/>
                  </a:lnTo>
                  <a:lnTo>
                    <a:pt x="5336" y="1005"/>
                  </a:lnTo>
                  <a:lnTo>
                    <a:pt x="5351" y="1011"/>
                  </a:lnTo>
                  <a:lnTo>
                    <a:pt x="5365" y="1020"/>
                  </a:lnTo>
                  <a:lnTo>
                    <a:pt x="5377" y="1029"/>
                  </a:lnTo>
                  <a:lnTo>
                    <a:pt x="5388" y="1040"/>
                  </a:lnTo>
                  <a:lnTo>
                    <a:pt x="5392" y="1046"/>
                  </a:lnTo>
                  <a:lnTo>
                    <a:pt x="5397" y="1052"/>
                  </a:lnTo>
                  <a:lnTo>
                    <a:pt x="5400" y="1059"/>
                  </a:lnTo>
                  <a:lnTo>
                    <a:pt x="5403" y="1067"/>
                  </a:lnTo>
                  <a:lnTo>
                    <a:pt x="5406" y="1075"/>
                  </a:lnTo>
                  <a:lnTo>
                    <a:pt x="5407" y="1083"/>
                  </a:lnTo>
                  <a:lnTo>
                    <a:pt x="5408" y="1092"/>
                  </a:lnTo>
                  <a:lnTo>
                    <a:pt x="5408" y="1102"/>
                  </a:lnTo>
                  <a:lnTo>
                    <a:pt x="5402" y="1102"/>
                  </a:lnTo>
                  <a:lnTo>
                    <a:pt x="5398" y="1103"/>
                  </a:lnTo>
                  <a:lnTo>
                    <a:pt x="5396" y="1105"/>
                  </a:lnTo>
                  <a:lnTo>
                    <a:pt x="5395" y="1107"/>
                  </a:lnTo>
                  <a:lnTo>
                    <a:pt x="5395" y="1110"/>
                  </a:lnTo>
                  <a:lnTo>
                    <a:pt x="5397" y="1116"/>
                  </a:lnTo>
                  <a:lnTo>
                    <a:pt x="5400" y="1121"/>
                  </a:lnTo>
                  <a:lnTo>
                    <a:pt x="5401" y="1126"/>
                  </a:lnTo>
                  <a:lnTo>
                    <a:pt x="5401" y="1128"/>
                  </a:lnTo>
                  <a:lnTo>
                    <a:pt x="5400" y="1130"/>
                  </a:lnTo>
                  <a:lnTo>
                    <a:pt x="5398" y="1131"/>
                  </a:lnTo>
                  <a:lnTo>
                    <a:pt x="5393" y="1132"/>
                  </a:lnTo>
                  <a:lnTo>
                    <a:pt x="5386" y="1133"/>
                  </a:lnTo>
                  <a:lnTo>
                    <a:pt x="5379" y="1137"/>
                  </a:lnTo>
                  <a:lnTo>
                    <a:pt x="5372" y="1140"/>
                  </a:lnTo>
                  <a:lnTo>
                    <a:pt x="5366" y="1145"/>
                  </a:lnTo>
                  <a:lnTo>
                    <a:pt x="5353" y="1154"/>
                  </a:lnTo>
                  <a:lnTo>
                    <a:pt x="5342" y="1167"/>
                  </a:lnTo>
                  <a:lnTo>
                    <a:pt x="5330" y="1178"/>
                  </a:lnTo>
                  <a:lnTo>
                    <a:pt x="5318" y="1188"/>
                  </a:lnTo>
                  <a:lnTo>
                    <a:pt x="5311" y="1193"/>
                  </a:lnTo>
                  <a:lnTo>
                    <a:pt x="5305" y="1197"/>
                  </a:lnTo>
                  <a:lnTo>
                    <a:pt x="5298" y="1200"/>
                  </a:lnTo>
                  <a:lnTo>
                    <a:pt x="5290" y="1203"/>
                  </a:lnTo>
                  <a:lnTo>
                    <a:pt x="5295" y="1210"/>
                  </a:lnTo>
                  <a:lnTo>
                    <a:pt x="5299" y="1216"/>
                  </a:lnTo>
                  <a:lnTo>
                    <a:pt x="5305" y="1221"/>
                  </a:lnTo>
                  <a:lnTo>
                    <a:pt x="5311" y="1227"/>
                  </a:lnTo>
                  <a:lnTo>
                    <a:pt x="5324" y="1237"/>
                  </a:lnTo>
                  <a:lnTo>
                    <a:pt x="5338" y="1246"/>
                  </a:lnTo>
                  <a:lnTo>
                    <a:pt x="5369" y="1262"/>
                  </a:lnTo>
                  <a:lnTo>
                    <a:pt x="5399" y="1279"/>
                  </a:lnTo>
                  <a:lnTo>
                    <a:pt x="5411" y="1288"/>
                  </a:lnTo>
                  <a:lnTo>
                    <a:pt x="5422" y="1297"/>
                  </a:lnTo>
                  <a:lnTo>
                    <a:pt x="5427" y="1302"/>
                  </a:lnTo>
                  <a:lnTo>
                    <a:pt x="5430" y="1308"/>
                  </a:lnTo>
                  <a:lnTo>
                    <a:pt x="5433" y="1314"/>
                  </a:lnTo>
                  <a:lnTo>
                    <a:pt x="5436" y="1321"/>
                  </a:lnTo>
                  <a:lnTo>
                    <a:pt x="5437" y="1328"/>
                  </a:lnTo>
                  <a:lnTo>
                    <a:pt x="5437" y="1335"/>
                  </a:lnTo>
                  <a:lnTo>
                    <a:pt x="5436" y="1343"/>
                  </a:lnTo>
                  <a:lnTo>
                    <a:pt x="5433" y="1352"/>
                  </a:lnTo>
                  <a:lnTo>
                    <a:pt x="5431" y="1361"/>
                  </a:lnTo>
                  <a:lnTo>
                    <a:pt x="5427" y="1371"/>
                  </a:lnTo>
                  <a:lnTo>
                    <a:pt x="5420" y="1381"/>
                  </a:lnTo>
                  <a:lnTo>
                    <a:pt x="5413" y="1392"/>
                  </a:lnTo>
                  <a:lnTo>
                    <a:pt x="4831" y="1479"/>
                  </a:lnTo>
                  <a:lnTo>
                    <a:pt x="4830" y="1485"/>
                  </a:lnTo>
                  <a:lnTo>
                    <a:pt x="4831" y="1492"/>
                  </a:lnTo>
                  <a:lnTo>
                    <a:pt x="4832" y="1496"/>
                  </a:lnTo>
                  <a:lnTo>
                    <a:pt x="4835" y="1501"/>
                  </a:lnTo>
                  <a:lnTo>
                    <a:pt x="4844" y="1506"/>
                  </a:lnTo>
                  <a:lnTo>
                    <a:pt x="4856" y="1512"/>
                  </a:lnTo>
                  <a:lnTo>
                    <a:pt x="4868" y="1516"/>
                  </a:lnTo>
                  <a:lnTo>
                    <a:pt x="4880" y="1524"/>
                  </a:lnTo>
                  <a:lnTo>
                    <a:pt x="4885" y="1529"/>
                  </a:lnTo>
                  <a:lnTo>
                    <a:pt x="4890" y="1535"/>
                  </a:lnTo>
                  <a:lnTo>
                    <a:pt x="4894" y="1542"/>
                  </a:lnTo>
                  <a:lnTo>
                    <a:pt x="4896" y="1551"/>
                  </a:lnTo>
                  <a:lnTo>
                    <a:pt x="4912" y="1666"/>
                  </a:lnTo>
                  <a:lnTo>
                    <a:pt x="4926" y="1785"/>
                  </a:lnTo>
                  <a:lnTo>
                    <a:pt x="4941" y="1905"/>
                  </a:lnTo>
                  <a:lnTo>
                    <a:pt x="4953" y="2027"/>
                  </a:lnTo>
                  <a:lnTo>
                    <a:pt x="4964" y="2150"/>
                  </a:lnTo>
                  <a:lnTo>
                    <a:pt x="4974" y="2274"/>
                  </a:lnTo>
                  <a:lnTo>
                    <a:pt x="4977" y="2337"/>
                  </a:lnTo>
                  <a:lnTo>
                    <a:pt x="4981" y="2399"/>
                  </a:lnTo>
                  <a:lnTo>
                    <a:pt x="4984" y="2462"/>
                  </a:lnTo>
                  <a:lnTo>
                    <a:pt x="4985" y="2524"/>
                  </a:lnTo>
                  <a:lnTo>
                    <a:pt x="4986" y="2588"/>
                  </a:lnTo>
                  <a:lnTo>
                    <a:pt x="4987" y="2650"/>
                  </a:lnTo>
                  <a:lnTo>
                    <a:pt x="4986" y="2712"/>
                  </a:lnTo>
                  <a:lnTo>
                    <a:pt x="4985" y="2774"/>
                  </a:lnTo>
                  <a:lnTo>
                    <a:pt x="4983" y="2836"/>
                  </a:lnTo>
                  <a:lnTo>
                    <a:pt x="4979" y="2898"/>
                  </a:lnTo>
                  <a:lnTo>
                    <a:pt x="4975" y="2959"/>
                  </a:lnTo>
                  <a:lnTo>
                    <a:pt x="4969" y="3022"/>
                  </a:lnTo>
                  <a:lnTo>
                    <a:pt x="4963" y="3083"/>
                  </a:lnTo>
                  <a:lnTo>
                    <a:pt x="4955" y="3143"/>
                  </a:lnTo>
                  <a:lnTo>
                    <a:pt x="4946" y="3202"/>
                  </a:lnTo>
                  <a:lnTo>
                    <a:pt x="4936" y="3262"/>
                  </a:lnTo>
                  <a:lnTo>
                    <a:pt x="4924" y="3321"/>
                  </a:lnTo>
                  <a:lnTo>
                    <a:pt x="4912" y="3379"/>
                  </a:lnTo>
                  <a:lnTo>
                    <a:pt x="4897" y="3437"/>
                  </a:lnTo>
                  <a:lnTo>
                    <a:pt x="4882" y="3494"/>
                  </a:lnTo>
                  <a:lnTo>
                    <a:pt x="4873" y="3499"/>
                  </a:lnTo>
                  <a:lnTo>
                    <a:pt x="4867" y="3504"/>
                  </a:lnTo>
                  <a:lnTo>
                    <a:pt x="4863" y="3510"/>
                  </a:lnTo>
                  <a:lnTo>
                    <a:pt x="4861" y="3515"/>
                  </a:lnTo>
                  <a:lnTo>
                    <a:pt x="4860" y="3522"/>
                  </a:lnTo>
                  <a:lnTo>
                    <a:pt x="4860" y="3528"/>
                  </a:lnTo>
                  <a:lnTo>
                    <a:pt x="4861" y="3534"/>
                  </a:lnTo>
                  <a:lnTo>
                    <a:pt x="4863" y="3541"/>
                  </a:lnTo>
                  <a:lnTo>
                    <a:pt x="4866" y="3554"/>
                  </a:lnTo>
                  <a:lnTo>
                    <a:pt x="4868" y="3569"/>
                  </a:lnTo>
                  <a:lnTo>
                    <a:pt x="4868" y="3575"/>
                  </a:lnTo>
                  <a:lnTo>
                    <a:pt x="4867" y="3583"/>
                  </a:lnTo>
                  <a:lnTo>
                    <a:pt x="4865" y="3590"/>
                  </a:lnTo>
                  <a:lnTo>
                    <a:pt x="4860" y="3596"/>
                  </a:lnTo>
                  <a:lnTo>
                    <a:pt x="4852" y="3606"/>
                  </a:lnTo>
                  <a:lnTo>
                    <a:pt x="4843" y="3616"/>
                  </a:lnTo>
                  <a:lnTo>
                    <a:pt x="4835" y="3625"/>
                  </a:lnTo>
                  <a:lnTo>
                    <a:pt x="4825" y="3633"/>
                  </a:lnTo>
                  <a:lnTo>
                    <a:pt x="4807" y="3648"/>
                  </a:lnTo>
                  <a:lnTo>
                    <a:pt x="4787" y="3660"/>
                  </a:lnTo>
                  <a:lnTo>
                    <a:pt x="4767" y="3671"/>
                  </a:lnTo>
                  <a:lnTo>
                    <a:pt x="4747" y="3681"/>
                  </a:lnTo>
                  <a:lnTo>
                    <a:pt x="4727" y="3689"/>
                  </a:lnTo>
                  <a:lnTo>
                    <a:pt x="4706" y="3698"/>
                  </a:lnTo>
                  <a:lnTo>
                    <a:pt x="4664" y="3713"/>
                  </a:lnTo>
                  <a:lnTo>
                    <a:pt x="4623" y="3730"/>
                  </a:lnTo>
                  <a:lnTo>
                    <a:pt x="4604" y="3741"/>
                  </a:lnTo>
                  <a:lnTo>
                    <a:pt x="4584" y="3752"/>
                  </a:lnTo>
                  <a:lnTo>
                    <a:pt x="4575" y="3759"/>
                  </a:lnTo>
                  <a:lnTo>
                    <a:pt x="4566" y="3766"/>
                  </a:lnTo>
                  <a:lnTo>
                    <a:pt x="4558" y="3774"/>
                  </a:lnTo>
                  <a:lnTo>
                    <a:pt x="4549" y="3782"/>
                  </a:lnTo>
                  <a:lnTo>
                    <a:pt x="4540" y="3784"/>
                  </a:lnTo>
                  <a:lnTo>
                    <a:pt x="4531" y="3787"/>
                  </a:lnTo>
                  <a:lnTo>
                    <a:pt x="4522" y="3791"/>
                  </a:lnTo>
                  <a:lnTo>
                    <a:pt x="4513" y="3795"/>
                  </a:lnTo>
                  <a:lnTo>
                    <a:pt x="4497" y="3805"/>
                  </a:lnTo>
                  <a:lnTo>
                    <a:pt x="4479" y="3816"/>
                  </a:lnTo>
                  <a:lnTo>
                    <a:pt x="4461" y="3828"/>
                  </a:lnTo>
                  <a:lnTo>
                    <a:pt x="4443" y="3841"/>
                  </a:lnTo>
                  <a:lnTo>
                    <a:pt x="4424" y="3852"/>
                  </a:lnTo>
                  <a:lnTo>
                    <a:pt x="4407" y="3862"/>
                  </a:lnTo>
                  <a:lnTo>
                    <a:pt x="4423" y="3877"/>
                  </a:lnTo>
                  <a:lnTo>
                    <a:pt x="4442" y="3892"/>
                  </a:lnTo>
                  <a:lnTo>
                    <a:pt x="4462" y="3905"/>
                  </a:lnTo>
                  <a:lnTo>
                    <a:pt x="4483" y="3918"/>
                  </a:lnTo>
                  <a:lnTo>
                    <a:pt x="4505" y="3931"/>
                  </a:lnTo>
                  <a:lnTo>
                    <a:pt x="4529" y="3943"/>
                  </a:lnTo>
                  <a:lnTo>
                    <a:pt x="4552" y="3955"/>
                  </a:lnTo>
                  <a:lnTo>
                    <a:pt x="4576" y="3967"/>
                  </a:lnTo>
                  <a:lnTo>
                    <a:pt x="4625" y="3991"/>
                  </a:lnTo>
                  <a:lnTo>
                    <a:pt x="4675" y="4014"/>
                  </a:lnTo>
                  <a:lnTo>
                    <a:pt x="4700" y="4026"/>
                  </a:lnTo>
                  <a:lnTo>
                    <a:pt x="4724" y="4038"/>
                  </a:lnTo>
                  <a:lnTo>
                    <a:pt x="4749" y="4052"/>
                  </a:lnTo>
                  <a:lnTo>
                    <a:pt x="4771" y="4065"/>
                  </a:lnTo>
                  <a:lnTo>
                    <a:pt x="4793" y="4078"/>
                  </a:lnTo>
                  <a:lnTo>
                    <a:pt x="4815" y="4094"/>
                  </a:lnTo>
                  <a:lnTo>
                    <a:pt x="4835" y="4109"/>
                  </a:lnTo>
                  <a:lnTo>
                    <a:pt x="4854" y="4125"/>
                  </a:lnTo>
                  <a:lnTo>
                    <a:pt x="4872" y="4143"/>
                  </a:lnTo>
                  <a:lnTo>
                    <a:pt x="4887" y="4160"/>
                  </a:lnTo>
                  <a:lnTo>
                    <a:pt x="4902" y="4180"/>
                  </a:lnTo>
                  <a:lnTo>
                    <a:pt x="4914" y="4201"/>
                  </a:lnTo>
                  <a:lnTo>
                    <a:pt x="4924" y="4223"/>
                  </a:lnTo>
                  <a:lnTo>
                    <a:pt x="4932" y="4247"/>
                  </a:lnTo>
                  <a:lnTo>
                    <a:pt x="4937" y="4271"/>
                  </a:lnTo>
                  <a:lnTo>
                    <a:pt x="4941" y="4298"/>
                  </a:lnTo>
                  <a:lnTo>
                    <a:pt x="4942" y="4326"/>
                  </a:lnTo>
                  <a:lnTo>
                    <a:pt x="4939" y="4356"/>
                  </a:lnTo>
                  <a:lnTo>
                    <a:pt x="4934" y="4388"/>
                  </a:lnTo>
                  <a:lnTo>
                    <a:pt x="4926" y="4421"/>
                  </a:lnTo>
                  <a:lnTo>
                    <a:pt x="4913" y="4491"/>
                  </a:lnTo>
                  <a:lnTo>
                    <a:pt x="4899" y="4560"/>
                  </a:lnTo>
                  <a:lnTo>
                    <a:pt x="4885" y="4628"/>
                  </a:lnTo>
                  <a:lnTo>
                    <a:pt x="4868" y="4697"/>
                  </a:lnTo>
                  <a:lnTo>
                    <a:pt x="4852" y="4763"/>
                  </a:lnTo>
                  <a:lnTo>
                    <a:pt x="4834" y="4831"/>
                  </a:lnTo>
                  <a:lnTo>
                    <a:pt x="4815" y="4896"/>
                  </a:lnTo>
                  <a:lnTo>
                    <a:pt x="4795" y="4963"/>
                  </a:lnTo>
                  <a:lnTo>
                    <a:pt x="4774" y="5028"/>
                  </a:lnTo>
                  <a:lnTo>
                    <a:pt x="4753" y="5093"/>
                  </a:lnTo>
                  <a:lnTo>
                    <a:pt x="4730" y="5157"/>
                  </a:lnTo>
                  <a:lnTo>
                    <a:pt x="4706" y="5222"/>
                  </a:lnTo>
                  <a:lnTo>
                    <a:pt x="4681" y="5285"/>
                  </a:lnTo>
                  <a:lnTo>
                    <a:pt x="4655" y="5348"/>
                  </a:lnTo>
                  <a:lnTo>
                    <a:pt x="4628" y="5411"/>
                  </a:lnTo>
                  <a:lnTo>
                    <a:pt x="4600" y="5474"/>
                  </a:lnTo>
                  <a:lnTo>
                    <a:pt x="4671" y="5499"/>
                  </a:lnTo>
                  <a:lnTo>
                    <a:pt x="4743" y="5523"/>
                  </a:lnTo>
                  <a:lnTo>
                    <a:pt x="4780" y="5536"/>
                  </a:lnTo>
                  <a:lnTo>
                    <a:pt x="4816" y="5547"/>
                  </a:lnTo>
                  <a:lnTo>
                    <a:pt x="4853" y="5558"/>
                  </a:lnTo>
                  <a:lnTo>
                    <a:pt x="4891" y="5568"/>
                  </a:lnTo>
                  <a:lnTo>
                    <a:pt x="4927" y="5577"/>
                  </a:lnTo>
                  <a:lnTo>
                    <a:pt x="4965" y="5585"/>
                  </a:lnTo>
                  <a:lnTo>
                    <a:pt x="5002" y="5591"/>
                  </a:lnTo>
                  <a:lnTo>
                    <a:pt x="5038" y="5597"/>
                  </a:lnTo>
                  <a:lnTo>
                    <a:pt x="5075" y="5601"/>
                  </a:lnTo>
                  <a:lnTo>
                    <a:pt x="5112" y="5603"/>
                  </a:lnTo>
                  <a:lnTo>
                    <a:pt x="5147" y="5604"/>
                  </a:lnTo>
                  <a:lnTo>
                    <a:pt x="5183" y="5603"/>
                  </a:lnTo>
                  <a:lnTo>
                    <a:pt x="5201" y="5609"/>
                  </a:lnTo>
                  <a:lnTo>
                    <a:pt x="5221" y="5618"/>
                  </a:lnTo>
                  <a:lnTo>
                    <a:pt x="5232" y="5623"/>
                  </a:lnTo>
                  <a:lnTo>
                    <a:pt x="5241" y="5632"/>
                  </a:lnTo>
                  <a:lnTo>
                    <a:pt x="5246" y="5637"/>
                  </a:lnTo>
                  <a:lnTo>
                    <a:pt x="5249" y="5642"/>
                  </a:lnTo>
                  <a:lnTo>
                    <a:pt x="5252" y="5648"/>
                  </a:lnTo>
                  <a:lnTo>
                    <a:pt x="5256" y="5654"/>
                  </a:lnTo>
                  <a:lnTo>
                    <a:pt x="5255" y="5666"/>
                  </a:lnTo>
                  <a:lnTo>
                    <a:pt x="5254" y="5676"/>
                  </a:lnTo>
                  <a:lnTo>
                    <a:pt x="5251" y="5686"/>
                  </a:lnTo>
                  <a:lnTo>
                    <a:pt x="5248" y="5694"/>
                  </a:lnTo>
                  <a:lnTo>
                    <a:pt x="5245" y="5703"/>
                  </a:lnTo>
                  <a:lnTo>
                    <a:pt x="5240" y="5711"/>
                  </a:lnTo>
                  <a:lnTo>
                    <a:pt x="5236" y="5718"/>
                  </a:lnTo>
                  <a:lnTo>
                    <a:pt x="5230" y="5724"/>
                  </a:lnTo>
                  <a:lnTo>
                    <a:pt x="5218" y="5738"/>
                  </a:lnTo>
                  <a:lnTo>
                    <a:pt x="5205" y="5748"/>
                  </a:lnTo>
                  <a:lnTo>
                    <a:pt x="5190" y="5758"/>
                  </a:lnTo>
                  <a:lnTo>
                    <a:pt x="5175" y="5767"/>
                  </a:lnTo>
                  <a:lnTo>
                    <a:pt x="5141" y="5783"/>
                  </a:lnTo>
                  <a:lnTo>
                    <a:pt x="5108" y="5801"/>
                  </a:lnTo>
                  <a:lnTo>
                    <a:pt x="5094" y="5811"/>
                  </a:lnTo>
                  <a:lnTo>
                    <a:pt x="5079" y="5821"/>
                  </a:lnTo>
                  <a:lnTo>
                    <a:pt x="5073" y="5828"/>
                  </a:lnTo>
                  <a:lnTo>
                    <a:pt x="5066" y="5834"/>
                  </a:lnTo>
                  <a:lnTo>
                    <a:pt x="5060" y="5841"/>
                  </a:lnTo>
                  <a:lnTo>
                    <a:pt x="5056" y="5848"/>
                  </a:lnTo>
                  <a:lnTo>
                    <a:pt x="5038" y="5863"/>
                  </a:lnTo>
                  <a:lnTo>
                    <a:pt x="5020" y="5880"/>
                  </a:lnTo>
                  <a:lnTo>
                    <a:pt x="5005" y="5898"/>
                  </a:lnTo>
                  <a:lnTo>
                    <a:pt x="4989" y="5916"/>
                  </a:lnTo>
                  <a:lnTo>
                    <a:pt x="4959" y="5955"/>
                  </a:lnTo>
                  <a:lnTo>
                    <a:pt x="4931" y="5995"/>
                  </a:lnTo>
                  <a:lnTo>
                    <a:pt x="4902" y="6035"/>
                  </a:lnTo>
                  <a:lnTo>
                    <a:pt x="4873" y="6074"/>
                  </a:lnTo>
                  <a:lnTo>
                    <a:pt x="4858" y="6092"/>
                  </a:lnTo>
                  <a:lnTo>
                    <a:pt x="4843" y="6108"/>
                  </a:lnTo>
                  <a:lnTo>
                    <a:pt x="4826" y="6124"/>
                  </a:lnTo>
                  <a:lnTo>
                    <a:pt x="4811" y="6138"/>
                  </a:lnTo>
                  <a:lnTo>
                    <a:pt x="4808" y="6149"/>
                  </a:lnTo>
                  <a:lnTo>
                    <a:pt x="4804" y="6161"/>
                  </a:lnTo>
                  <a:lnTo>
                    <a:pt x="4798" y="6173"/>
                  </a:lnTo>
                  <a:lnTo>
                    <a:pt x="4792" y="6185"/>
                  </a:lnTo>
                  <a:lnTo>
                    <a:pt x="4777" y="6211"/>
                  </a:lnTo>
                  <a:lnTo>
                    <a:pt x="4763" y="6235"/>
                  </a:lnTo>
                  <a:lnTo>
                    <a:pt x="4757" y="6247"/>
                  </a:lnTo>
                  <a:lnTo>
                    <a:pt x="4754" y="6258"/>
                  </a:lnTo>
                  <a:lnTo>
                    <a:pt x="4753" y="6264"/>
                  </a:lnTo>
                  <a:lnTo>
                    <a:pt x="4753" y="6269"/>
                  </a:lnTo>
                  <a:lnTo>
                    <a:pt x="4753" y="6274"/>
                  </a:lnTo>
                  <a:lnTo>
                    <a:pt x="4754" y="6279"/>
                  </a:lnTo>
                  <a:lnTo>
                    <a:pt x="4755" y="6284"/>
                  </a:lnTo>
                  <a:lnTo>
                    <a:pt x="4759" y="6288"/>
                  </a:lnTo>
                  <a:lnTo>
                    <a:pt x="4762" y="6292"/>
                  </a:lnTo>
                  <a:lnTo>
                    <a:pt x="4766" y="6296"/>
                  </a:lnTo>
                  <a:lnTo>
                    <a:pt x="4772" y="6299"/>
                  </a:lnTo>
                  <a:lnTo>
                    <a:pt x="4779" y="6303"/>
                  </a:lnTo>
                  <a:lnTo>
                    <a:pt x="4786" y="6306"/>
                  </a:lnTo>
                  <a:lnTo>
                    <a:pt x="4795" y="6308"/>
                  </a:lnTo>
                  <a:lnTo>
                    <a:pt x="4815" y="6319"/>
                  </a:lnTo>
                  <a:lnTo>
                    <a:pt x="4832" y="6329"/>
                  </a:lnTo>
                  <a:lnTo>
                    <a:pt x="4847" y="6342"/>
                  </a:lnTo>
                  <a:lnTo>
                    <a:pt x="4862" y="6355"/>
                  </a:lnTo>
                  <a:lnTo>
                    <a:pt x="4888" y="6383"/>
                  </a:lnTo>
                  <a:lnTo>
                    <a:pt x="4918" y="6416"/>
                  </a:lnTo>
                  <a:lnTo>
                    <a:pt x="4941" y="6398"/>
                  </a:lnTo>
                  <a:lnTo>
                    <a:pt x="4963" y="6379"/>
                  </a:lnTo>
                  <a:lnTo>
                    <a:pt x="4982" y="6360"/>
                  </a:lnTo>
                  <a:lnTo>
                    <a:pt x="5001" y="6339"/>
                  </a:lnTo>
                  <a:lnTo>
                    <a:pt x="5018" y="6318"/>
                  </a:lnTo>
                  <a:lnTo>
                    <a:pt x="5035" y="6297"/>
                  </a:lnTo>
                  <a:lnTo>
                    <a:pt x="5050" y="6275"/>
                  </a:lnTo>
                  <a:lnTo>
                    <a:pt x="5066" y="6252"/>
                  </a:lnTo>
                  <a:lnTo>
                    <a:pt x="5096" y="6205"/>
                  </a:lnTo>
                  <a:lnTo>
                    <a:pt x="5126" y="6156"/>
                  </a:lnTo>
                  <a:lnTo>
                    <a:pt x="5141" y="6132"/>
                  </a:lnTo>
                  <a:lnTo>
                    <a:pt x="5158" y="6107"/>
                  </a:lnTo>
                  <a:lnTo>
                    <a:pt x="5175" y="6083"/>
                  </a:lnTo>
                  <a:lnTo>
                    <a:pt x="5193" y="6058"/>
                  </a:lnTo>
                  <a:lnTo>
                    <a:pt x="5221" y="5997"/>
                  </a:lnTo>
                  <a:lnTo>
                    <a:pt x="5250" y="5932"/>
                  </a:lnTo>
                  <a:lnTo>
                    <a:pt x="5266" y="5900"/>
                  </a:lnTo>
                  <a:lnTo>
                    <a:pt x="5281" y="5868"/>
                  </a:lnTo>
                  <a:lnTo>
                    <a:pt x="5298" y="5835"/>
                  </a:lnTo>
                  <a:lnTo>
                    <a:pt x="5316" y="5805"/>
                  </a:lnTo>
                  <a:lnTo>
                    <a:pt x="5326" y="5791"/>
                  </a:lnTo>
                  <a:lnTo>
                    <a:pt x="5336" y="5777"/>
                  </a:lnTo>
                  <a:lnTo>
                    <a:pt x="5346" y="5763"/>
                  </a:lnTo>
                  <a:lnTo>
                    <a:pt x="5357" y="5750"/>
                  </a:lnTo>
                  <a:lnTo>
                    <a:pt x="5368" y="5738"/>
                  </a:lnTo>
                  <a:lnTo>
                    <a:pt x="5380" y="5725"/>
                  </a:lnTo>
                  <a:lnTo>
                    <a:pt x="5392" y="5714"/>
                  </a:lnTo>
                  <a:lnTo>
                    <a:pt x="5406" y="5704"/>
                  </a:lnTo>
                  <a:lnTo>
                    <a:pt x="5419" y="5694"/>
                  </a:lnTo>
                  <a:lnTo>
                    <a:pt x="5433" y="5686"/>
                  </a:lnTo>
                  <a:lnTo>
                    <a:pt x="5449" y="5678"/>
                  </a:lnTo>
                  <a:lnTo>
                    <a:pt x="5464" y="5671"/>
                  </a:lnTo>
                  <a:lnTo>
                    <a:pt x="5481" y="5666"/>
                  </a:lnTo>
                  <a:lnTo>
                    <a:pt x="5499" y="5660"/>
                  </a:lnTo>
                  <a:lnTo>
                    <a:pt x="5517" y="5657"/>
                  </a:lnTo>
                  <a:lnTo>
                    <a:pt x="5536" y="5654"/>
                  </a:lnTo>
                  <a:lnTo>
                    <a:pt x="5549" y="5636"/>
                  </a:lnTo>
                  <a:lnTo>
                    <a:pt x="5562" y="5619"/>
                  </a:lnTo>
                  <a:lnTo>
                    <a:pt x="5577" y="5603"/>
                  </a:lnTo>
                  <a:lnTo>
                    <a:pt x="5591" y="5589"/>
                  </a:lnTo>
                  <a:lnTo>
                    <a:pt x="5605" y="5576"/>
                  </a:lnTo>
                  <a:lnTo>
                    <a:pt x="5621" y="5563"/>
                  </a:lnTo>
                  <a:lnTo>
                    <a:pt x="5638" y="5552"/>
                  </a:lnTo>
                  <a:lnTo>
                    <a:pt x="5653" y="5541"/>
                  </a:lnTo>
                  <a:lnTo>
                    <a:pt x="5670" y="5531"/>
                  </a:lnTo>
                  <a:lnTo>
                    <a:pt x="5688" y="5522"/>
                  </a:lnTo>
                  <a:lnTo>
                    <a:pt x="5704" y="5515"/>
                  </a:lnTo>
                  <a:lnTo>
                    <a:pt x="5722" y="5507"/>
                  </a:lnTo>
                  <a:lnTo>
                    <a:pt x="5758" y="5495"/>
                  </a:lnTo>
                  <a:lnTo>
                    <a:pt x="5794" y="5483"/>
                  </a:lnTo>
                  <a:lnTo>
                    <a:pt x="5832" y="5474"/>
                  </a:lnTo>
                  <a:lnTo>
                    <a:pt x="5870" y="5465"/>
                  </a:lnTo>
                  <a:lnTo>
                    <a:pt x="5908" y="5457"/>
                  </a:lnTo>
                  <a:lnTo>
                    <a:pt x="5946" y="5449"/>
                  </a:lnTo>
                  <a:lnTo>
                    <a:pt x="5984" y="5441"/>
                  </a:lnTo>
                  <a:lnTo>
                    <a:pt x="6022" y="5431"/>
                  </a:lnTo>
                  <a:lnTo>
                    <a:pt x="6059" y="5421"/>
                  </a:lnTo>
                  <a:lnTo>
                    <a:pt x="6096" y="5409"/>
                  </a:lnTo>
                  <a:lnTo>
                    <a:pt x="6076" y="5389"/>
                  </a:lnTo>
                  <a:lnTo>
                    <a:pt x="6057" y="5369"/>
                  </a:lnTo>
                  <a:lnTo>
                    <a:pt x="6039" y="5349"/>
                  </a:lnTo>
                  <a:lnTo>
                    <a:pt x="6023" y="5329"/>
                  </a:lnTo>
                  <a:lnTo>
                    <a:pt x="6008" y="5308"/>
                  </a:lnTo>
                  <a:lnTo>
                    <a:pt x="5994" y="5287"/>
                  </a:lnTo>
                  <a:lnTo>
                    <a:pt x="5981" y="5266"/>
                  </a:lnTo>
                  <a:lnTo>
                    <a:pt x="5968" y="5244"/>
                  </a:lnTo>
                  <a:lnTo>
                    <a:pt x="5957" y="5222"/>
                  </a:lnTo>
                  <a:lnTo>
                    <a:pt x="5947" y="5199"/>
                  </a:lnTo>
                  <a:lnTo>
                    <a:pt x="5937" y="5176"/>
                  </a:lnTo>
                  <a:lnTo>
                    <a:pt x="5930" y="5152"/>
                  </a:lnTo>
                  <a:lnTo>
                    <a:pt x="5921" y="5127"/>
                  </a:lnTo>
                  <a:lnTo>
                    <a:pt x="5914" y="5102"/>
                  </a:lnTo>
                  <a:lnTo>
                    <a:pt x="5906" y="5076"/>
                  </a:lnTo>
                  <a:lnTo>
                    <a:pt x="5901" y="5049"/>
                  </a:lnTo>
                  <a:lnTo>
                    <a:pt x="5883" y="5052"/>
                  </a:lnTo>
                  <a:lnTo>
                    <a:pt x="5865" y="5054"/>
                  </a:lnTo>
                  <a:lnTo>
                    <a:pt x="5847" y="5056"/>
                  </a:lnTo>
                  <a:lnTo>
                    <a:pt x="5830" y="5056"/>
                  </a:lnTo>
                  <a:lnTo>
                    <a:pt x="5812" y="5057"/>
                  </a:lnTo>
                  <a:lnTo>
                    <a:pt x="5793" y="5056"/>
                  </a:lnTo>
                  <a:lnTo>
                    <a:pt x="5774" y="5055"/>
                  </a:lnTo>
                  <a:lnTo>
                    <a:pt x="5756" y="5053"/>
                  </a:lnTo>
                  <a:lnTo>
                    <a:pt x="5739" y="5049"/>
                  </a:lnTo>
                  <a:lnTo>
                    <a:pt x="5720" y="5045"/>
                  </a:lnTo>
                  <a:lnTo>
                    <a:pt x="5703" y="5039"/>
                  </a:lnTo>
                  <a:lnTo>
                    <a:pt x="5685" y="5033"/>
                  </a:lnTo>
                  <a:lnTo>
                    <a:pt x="5669" y="5025"/>
                  </a:lnTo>
                  <a:lnTo>
                    <a:pt x="5653" y="5016"/>
                  </a:lnTo>
                  <a:lnTo>
                    <a:pt x="5638" y="5005"/>
                  </a:lnTo>
                  <a:lnTo>
                    <a:pt x="5623" y="4993"/>
                  </a:lnTo>
                  <a:lnTo>
                    <a:pt x="5609" y="4978"/>
                  </a:lnTo>
                  <a:lnTo>
                    <a:pt x="5595" y="4963"/>
                  </a:lnTo>
                  <a:lnTo>
                    <a:pt x="5583" y="4946"/>
                  </a:lnTo>
                  <a:lnTo>
                    <a:pt x="5571" y="4931"/>
                  </a:lnTo>
                  <a:lnTo>
                    <a:pt x="5561" y="4914"/>
                  </a:lnTo>
                  <a:lnTo>
                    <a:pt x="5551" y="4897"/>
                  </a:lnTo>
                  <a:lnTo>
                    <a:pt x="5542" y="4880"/>
                  </a:lnTo>
                  <a:lnTo>
                    <a:pt x="5534" y="4862"/>
                  </a:lnTo>
                  <a:lnTo>
                    <a:pt x="5527" y="4844"/>
                  </a:lnTo>
                  <a:lnTo>
                    <a:pt x="5520" y="4826"/>
                  </a:lnTo>
                  <a:lnTo>
                    <a:pt x="5514" y="4808"/>
                  </a:lnTo>
                  <a:lnTo>
                    <a:pt x="5509" y="4789"/>
                  </a:lnTo>
                  <a:lnTo>
                    <a:pt x="5504" y="4771"/>
                  </a:lnTo>
                  <a:lnTo>
                    <a:pt x="5501" y="4751"/>
                  </a:lnTo>
                  <a:lnTo>
                    <a:pt x="5498" y="4732"/>
                  </a:lnTo>
                  <a:lnTo>
                    <a:pt x="5496" y="4713"/>
                  </a:lnTo>
                  <a:lnTo>
                    <a:pt x="5494" y="4693"/>
                  </a:lnTo>
                  <a:lnTo>
                    <a:pt x="5493" y="4674"/>
                  </a:lnTo>
                  <a:lnTo>
                    <a:pt x="5492" y="4654"/>
                  </a:lnTo>
                  <a:lnTo>
                    <a:pt x="5493" y="4634"/>
                  </a:lnTo>
                  <a:lnTo>
                    <a:pt x="5494" y="4594"/>
                  </a:lnTo>
                  <a:lnTo>
                    <a:pt x="5499" y="4554"/>
                  </a:lnTo>
                  <a:lnTo>
                    <a:pt x="5504" y="4514"/>
                  </a:lnTo>
                  <a:lnTo>
                    <a:pt x="5512" y="4475"/>
                  </a:lnTo>
                  <a:lnTo>
                    <a:pt x="5521" y="4435"/>
                  </a:lnTo>
                  <a:lnTo>
                    <a:pt x="5531" y="4396"/>
                  </a:lnTo>
                  <a:lnTo>
                    <a:pt x="5540" y="4377"/>
                  </a:lnTo>
                  <a:lnTo>
                    <a:pt x="5550" y="4358"/>
                  </a:lnTo>
                  <a:lnTo>
                    <a:pt x="5560" y="4340"/>
                  </a:lnTo>
                  <a:lnTo>
                    <a:pt x="5570" y="4324"/>
                  </a:lnTo>
                  <a:lnTo>
                    <a:pt x="5581" y="4308"/>
                  </a:lnTo>
                  <a:lnTo>
                    <a:pt x="5593" y="4292"/>
                  </a:lnTo>
                  <a:lnTo>
                    <a:pt x="5605" y="4278"/>
                  </a:lnTo>
                  <a:lnTo>
                    <a:pt x="5618" y="4264"/>
                  </a:lnTo>
                  <a:lnTo>
                    <a:pt x="5631" y="4250"/>
                  </a:lnTo>
                  <a:lnTo>
                    <a:pt x="5645" y="4237"/>
                  </a:lnTo>
                  <a:lnTo>
                    <a:pt x="5661" y="4225"/>
                  </a:lnTo>
                  <a:lnTo>
                    <a:pt x="5676" y="4213"/>
                  </a:lnTo>
                  <a:lnTo>
                    <a:pt x="5692" y="4201"/>
                  </a:lnTo>
                  <a:lnTo>
                    <a:pt x="5710" y="4190"/>
                  </a:lnTo>
                  <a:lnTo>
                    <a:pt x="5728" y="4180"/>
                  </a:lnTo>
                  <a:lnTo>
                    <a:pt x="5746" y="4170"/>
                  </a:lnTo>
                  <a:lnTo>
                    <a:pt x="5734" y="4157"/>
                  </a:lnTo>
                  <a:lnTo>
                    <a:pt x="5722" y="4144"/>
                  </a:lnTo>
                  <a:lnTo>
                    <a:pt x="5711" y="4130"/>
                  </a:lnTo>
                  <a:lnTo>
                    <a:pt x="5701" y="4117"/>
                  </a:lnTo>
                  <a:lnTo>
                    <a:pt x="5691" y="4103"/>
                  </a:lnTo>
                  <a:lnTo>
                    <a:pt x="5682" y="4089"/>
                  </a:lnTo>
                  <a:lnTo>
                    <a:pt x="5673" y="4075"/>
                  </a:lnTo>
                  <a:lnTo>
                    <a:pt x="5664" y="4059"/>
                  </a:lnTo>
                  <a:lnTo>
                    <a:pt x="5650" y="4029"/>
                  </a:lnTo>
                  <a:lnTo>
                    <a:pt x="5637" y="3998"/>
                  </a:lnTo>
                  <a:lnTo>
                    <a:pt x="5625" y="3967"/>
                  </a:lnTo>
                  <a:lnTo>
                    <a:pt x="5615" y="3935"/>
                  </a:lnTo>
                  <a:lnTo>
                    <a:pt x="5607" y="3903"/>
                  </a:lnTo>
                  <a:lnTo>
                    <a:pt x="5599" y="3871"/>
                  </a:lnTo>
                  <a:lnTo>
                    <a:pt x="5592" y="3837"/>
                  </a:lnTo>
                  <a:lnTo>
                    <a:pt x="5587" y="3804"/>
                  </a:lnTo>
                  <a:lnTo>
                    <a:pt x="5575" y="3739"/>
                  </a:lnTo>
                  <a:lnTo>
                    <a:pt x="5565" y="3674"/>
                  </a:lnTo>
                  <a:lnTo>
                    <a:pt x="5560" y="3646"/>
                  </a:lnTo>
                  <a:lnTo>
                    <a:pt x="5555" y="3616"/>
                  </a:lnTo>
                  <a:lnTo>
                    <a:pt x="5551" y="3587"/>
                  </a:lnTo>
                  <a:lnTo>
                    <a:pt x="5548" y="3555"/>
                  </a:lnTo>
                  <a:lnTo>
                    <a:pt x="5544" y="3523"/>
                  </a:lnTo>
                  <a:lnTo>
                    <a:pt x="5543" y="3490"/>
                  </a:lnTo>
                  <a:lnTo>
                    <a:pt x="5541" y="3457"/>
                  </a:lnTo>
                  <a:lnTo>
                    <a:pt x="5541" y="3423"/>
                  </a:lnTo>
                  <a:lnTo>
                    <a:pt x="5541" y="3390"/>
                  </a:lnTo>
                  <a:lnTo>
                    <a:pt x="5542" y="3357"/>
                  </a:lnTo>
                  <a:lnTo>
                    <a:pt x="5544" y="3323"/>
                  </a:lnTo>
                  <a:lnTo>
                    <a:pt x="5548" y="3290"/>
                  </a:lnTo>
                  <a:lnTo>
                    <a:pt x="5552" y="3257"/>
                  </a:lnTo>
                  <a:lnTo>
                    <a:pt x="5558" y="3225"/>
                  </a:lnTo>
                  <a:lnTo>
                    <a:pt x="5564" y="3194"/>
                  </a:lnTo>
                  <a:lnTo>
                    <a:pt x="5572" y="3162"/>
                  </a:lnTo>
                  <a:lnTo>
                    <a:pt x="5557" y="3140"/>
                  </a:lnTo>
                  <a:lnTo>
                    <a:pt x="5542" y="3118"/>
                  </a:lnTo>
                  <a:lnTo>
                    <a:pt x="5528" y="3094"/>
                  </a:lnTo>
                  <a:lnTo>
                    <a:pt x="5514" y="3070"/>
                  </a:lnTo>
                  <a:lnTo>
                    <a:pt x="5501" y="3045"/>
                  </a:lnTo>
                  <a:lnTo>
                    <a:pt x="5489" y="3020"/>
                  </a:lnTo>
                  <a:lnTo>
                    <a:pt x="5478" y="2994"/>
                  </a:lnTo>
                  <a:lnTo>
                    <a:pt x="5468" y="2968"/>
                  </a:lnTo>
                  <a:lnTo>
                    <a:pt x="5458" y="2942"/>
                  </a:lnTo>
                  <a:lnTo>
                    <a:pt x="5449" y="2915"/>
                  </a:lnTo>
                  <a:lnTo>
                    <a:pt x="5441" y="2887"/>
                  </a:lnTo>
                  <a:lnTo>
                    <a:pt x="5433" y="2859"/>
                  </a:lnTo>
                  <a:lnTo>
                    <a:pt x="5427" y="2832"/>
                  </a:lnTo>
                  <a:lnTo>
                    <a:pt x="5421" y="2804"/>
                  </a:lnTo>
                  <a:lnTo>
                    <a:pt x="5417" y="2776"/>
                  </a:lnTo>
                  <a:lnTo>
                    <a:pt x="5412" y="2747"/>
                  </a:lnTo>
                  <a:lnTo>
                    <a:pt x="5410" y="2720"/>
                  </a:lnTo>
                  <a:lnTo>
                    <a:pt x="5408" y="2691"/>
                  </a:lnTo>
                  <a:lnTo>
                    <a:pt x="5407" y="2663"/>
                  </a:lnTo>
                  <a:lnTo>
                    <a:pt x="5407" y="2634"/>
                  </a:lnTo>
                  <a:lnTo>
                    <a:pt x="5407" y="2606"/>
                  </a:lnTo>
                  <a:lnTo>
                    <a:pt x="5409" y="2579"/>
                  </a:lnTo>
                  <a:lnTo>
                    <a:pt x="5411" y="2551"/>
                  </a:lnTo>
                  <a:lnTo>
                    <a:pt x="5415" y="2523"/>
                  </a:lnTo>
                  <a:lnTo>
                    <a:pt x="5419" y="2495"/>
                  </a:lnTo>
                  <a:lnTo>
                    <a:pt x="5425" y="2468"/>
                  </a:lnTo>
                  <a:lnTo>
                    <a:pt x="5431" y="2441"/>
                  </a:lnTo>
                  <a:lnTo>
                    <a:pt x="5439" y="2414"/>
                  </a:lnTo>
                  <a:lnTo>
                    <a:pt x="5448" y="2389"/>
                  </a:lnTo>
                  <a:lnTo>
                    <a:pt x="5457" y="2363"/>
                  </a:lnTo>
                  <a:lnTo>
                    <a:pt x="5468" y="2338"/>
                  </a:lnTo>
                  <a:lnTo>
                    <a:pt x="5480" y="2313"/>
                  </a:lnTo>
                  <a:lnTo>
                    <a:pt x="5517" y="2269"/>
                  </a:lnTo>
                  <a:lnTo>
                    <a:pt x="5557" y="2225"/>
                  </a:lnTo>
                  <a:lnTo>
                    <a:pt x="5578" y="2203"/>
                  </a:lnTo>
                  <a:lnTo>
                    <a:pt x="5599" y="2181"/>
                  </a:lnTo>
                  <a:lnTo>
                    <a:pt x="5620" y="2161"/>
                  </a:lnTo>
                  <a:lnTo>
                    <a:pt x="5642" y="2140"/>
                  </a:lnTo>
                  <a:lnTo>
                    <a:pt x="5664" y="2120"/>
                  </a:lnTo>
                  <a:lnTo>
                    <a:pt x="5688" y="2101"/>
                  </a:lnTo>
                  <a:lnTo>
                    <a:pt x="5711" y="2082"/>
                  </a:lnTo>
                  <a:lnTo>
                    <a:pt x="5735" y="2065"/>
                  </a:lnTo>
                  <a:lnTo>
                    <a:pt x="5760" y="2047"/>
                  </a:lnTo>
                  <a:lnTo>
                    <a:pt x="5785" y="2030"/>
                  </a:lnTo>
                  <a:lnTo>
                    <a:pt x="5811" y="2015"/>
                  </a:lnTo>
                  <a:lnTo>
                    <a:pt x="5836" y="2000"/>
                  </a:lnTo>
                  <a:lnTo>
                    <a:pt x="5862" y="1986"/>
                  </a:lnTo>
                  <a:lnTo>
                    <a:pt x="5888" y="1974"/>
                  </a:lnTo>
                  <a:lnTo>
                    <a:pt x="5916" y="1961"/>
                  </a:lnTo>
                  <a:lnTo>
                    <a:pt x="5943" y="1950"/>
                  </a:lnTo>
                  <a:lnTo>
                    <a:pt x="5971" y="1941"/>
                  </a:lnTo>
                  <a:lnTo>
                    <a:pt x="5999" y="1933"/>
                  </a:lnTo>
                  <a:lnTo>
                    <a:pt x="6028" y="1926"/>
                  </a:lnTo>
                  <a:lnTo>
                    <a:pt x="6057" y="1920"/>
                  </a:lnTo>
                  <a:lnTo>
                    <a:pt x="6086" y="1916"/>
                  </a:lnTo>
                  <a:lnTo>
                    <a:pt x="6116" y="1914"/>
                  </a:lnTo>
                  <a:lnTo>
                    <a:pt x="6145" y="1912"/>
                  </a:lnTo>
                  <a:lnTo>
                    <a:pt x="6176" y="1913"/>
                  </a:lnTo>
                  <a:lnTo>
                    <a:pt x="6206" y="1914"/>
                  </a:lnTo>
                  <a:lnTo>
                    <a:pt x="6237" y="1918"/>
                  </a:lnTo>
                  <a:lnTo>
                    <a:pt x="6268" y="1923"/>
                  </a:lnTo>
                  <a:lnTo>
                    <a:pt x="6299" y="1930"/>
                  </a:lnTo>
                  <a:lnTo>
                    <a:pt x="6335" y="1941"/>
                  </a:lnTo>
                  <a:lnTo>
                    <a:pt x="6370" y="1951"/>
                  </a:lnTo>
                  <a:lnTo>
                    <a:pt x="6406" y="1959"/>
                  </a:lnTo>
                  <a:lnTo>
                    <a:pt x="6442" y="1967"/>
                  </a:lnTo>
                  <a:lnTo>
                    <a:pt x="6480" y="1973"/>
                  </a:lnTo>
                  <a:lnTo>
                    <a:pt x="6517" y="1978"/>
                  </a:lnTo>
                  <a:lnTo>
                    <a:pt x="6556" y="1983"/>
                  </a:lnTo>
                  <a:lnTo>
                    <a:pt x="6593" y="1987"/>
                  </a:lnTo>
                  <a:lnTo>
                    <a:pt x="6671" y="1994"/>
                  </a:lnTo>
                  <a:lnTo>
                    <a:pt x="6748" y="2000"/>
                  </a:lnTo>
                  <a:lnTo>
                    <a:pt x="6825" y="2008"/>
                  </a:lnTo>
                  <a:lnTo>
                    <a:pt x="6902" y="2017"/>
                  </a:lnTo>
                  <a:lnTo>
                    <a:pt x="6940" y="2006"/>
                  </a:lnTo>
                  <a:lnTo>
                    <a:pt x="6975" y="1997"/>
                  </a:lnTo>
                  <a:lnTo>
                    <a:pt x="7012" y="1989"/>
                  </a:lnTo>
                  <a:lnTo>
                    <a:pt x="7047" y="1983"/>
                  </a:lnTo>
                  <a:lnTo>
                    <a:pt x="7083" y="1976"/>
                  </a:lnTo>
                  <a:lnTo>
                    <a:pt x="7118" y="1971"/>
                  </a:lnTo>
                  <a:lnTo>
                    <a:pt x="7154" y="1967"/>
                  </a:lnTo>
                  <a:lnTo>
                    <a:pt x="7189" y="1965"/>
                  </a:lnTo>
                  <a:lnTo>
                    <a:pt x="7224" y="1963"/>
                  </a:lnTo>
                  <a:lnTo>
                    <a:pt x="7259" y="1961"/>
                  </a:lnTo>
                  <a:lnTo>
                    <a:pt x="7294" y="1963"/>
                  </a:lnTo>
                  <a:lnTo>
                    <a:pt x="7329" y="1964"/>
                  </a:lnTo>
                  <a:lnTo>
                    <a:pt x="7365" y="1967"/>
                  </a:lnTo>
                  <a:lnTo>
                    <a:pt x="7399" y="1970"/>
                  </a:lnTo>
                  <a:lnTo>
                    <a:pt x="7435" y="1976"/>
                  </a:lnTo>
                  <a:lnTo>
                    <a:pt x="7470" y="1981"/>
                  </a:lnTo>
                  <a:lnTo>
                    <a:pt x="7479" y="1991"/>
                  </a:lnTo>
                  <a:lnTo>
                    <a:pt x="7487" y="2000"/>
                  </a:lnTo>
                  <a:lnTo>
                    <a:pt x="7496" y="2007"/>
                  </a:lnTo>
                  <a:lnTo>
                    <a:pt x="7504" y="2013"/>
                  </a:lnTo>
                  <a:lnTo>
                    <a:pt x="7511" y="2017"/>
                  </a:lnTo>
                  <a:lnTo>
                    <a:pt x="7519" y="2021"/>
                  </a:lnTo>
                  <a:lnTo>
                    <a:pt x="7527" y="2024"/>
                  </a:lnTo>
                  <a:lnTo>
                    <a:pt x="7535" y="2025"/>
                  </a:lnTo>
                  <a:lnTo>
                    <a:pt x="7542" y="2026"/>
                  </a:lnTo>
                  <a:lnTo>
                    <a:pt x="7550" y="2025"/>
                  </a:lnTo>
                  <a:lnTo>
                    <a:pt x="7558" y="2024"/>
                  </a:lnTo>
                  <a:lnTo>
                    <a:pt x="7566" y="2023"/>
                  </a:lnTo>
                  <a:lnTo>
                    <a:pt x="7581" y="2018"/>
                  </a:lnTo>
                  <a:lnTo>
                    <a:pt x="7597" y="2011"/>
                  </a:lnTo>
                  <a:lnTo>
                    <a:pt x="7628" y="1995"/>
                  </a:lnTo>
                  <a:lnTo>
                    <a:pt x="7660" y="1978"/>
                  </a:lnTo>
                  <a:lnTo>
                    <a:pt x="7677" y="1973"/>
                  </a:lnTo>
                  <a:lnTo>
                    <a:pt x="7694" y="1968"/>
                  </a:lnTo>
                  <a:lnTo>
                    <a:pt x="7703" y="1966"/>
                  </a:lnTo>
                  <a:lnTo>
                    <a:pt x="7712" y="1966"/>
                  </a:lnTo>
                  <a:lnTo>
                    <a:pt x="7721" y="1966"/>
                  </a:lnTo>
                  <a:lnTo>
                    <a:pt x="7731" y="1967"/>
                  </a:lnTo>
                  <a:lnTo>
                    <a:pt x="7762" y="1969"/>
                  </a:lnTo>
                  <a:lnTo>
                    <a:pt x="7794" y="1971"/>
                  </a:lnTo>
                  <a:lnTo>
                    <a:pt x="7827" y="1975"/>
                  </a:lnTo>
                  <a:lnTo>
                    <a:pt x="7859" y="1979"/>
                  </a:lnTo>
                  <a:lnTo>
                    <a:pt x="7873" y="1983"/>
                  </a:lnTo>
                  <a:lnTo>
                    <a:pt x="7889" y="1986"/>
                  </a:lnTo>
                  <a:lnTo>
                    <a:pt x="7903" y="1990"/>
                  </a:lnTo>
                  <a:lnTo>
                    <a:pt x="7918" y="1995"/>
                  </a:lnTo>
                  <a:lnTo>
                    <a:pt x="7931" y="2001"/>
                  </a:lnTo>
                  <a:lnTo>
                    <a:pt x="7943" y="2008"/>
                  </a:lnTo>
                  <a:lnTo>
                    <a:pt x="7956" y="2017"/>
                  </a:lnTo>
                  <a:lnTo>
                    <a:pt x="7968" y="2026"/>
                  </a:lnTo>
                  <a:lnTo>
                    <a:pt x="7990" y="2051"/>
                  </a:lnTo>
                  <a:lnTo>
                    <a:pt x="8013" y="2078"/>
                  </a:lnTo>
                  <a:lnTo>
                    <a:pt x="8034" y="2105"/>
                  </a:lnTo>
                  <a:lnTo>
                    <a:pt x="8056" y="2132"/>
                  </a:lnTo>
                  <a:lnTo>
                    <a:pt x="8098" y="2190"/>
                  </a:lnTo>
                  <a:lnTo>
                    <a:pt x="8141" y="2250"/>
                  </a:lnTo>
                  <a:lnTo>
                    <a:pt x="8182" y="2311"/>
                  </a:lnTo>
                  <a:lnTo>
                    <a:pt x="8223" y="2372"/>
                  </a:lnTo>
                  <a:lnTo>
                    <a:pt x="8264" y="2432"/>
                  </a:lnTo>
                  <a:lnTo>
                    <a:pt x="8305" y="2492"/>
                  </a:lnTo>
                  <a:lnTo>
                    <a:pt x="8323" y="2508"/>
                  </a:lnTo>
                  <a:lnTo>
                    <a:pt x="8340" y="2523"/>
                  </a:lnTo>
                  <a:lnTo>
                    <a:pt x="8358" y="2538"/>
                  </a:lnTo>
                  <a:lnTo>
                    <a:pt x="8377" y="2552"/>
                  </a:lnTo>
                  <a:lnTo>
                    <a:pt x="8415" y="2580"/>
                  </a:lnTo>
                  <a:lnTo>
                    <a:pt x="8454" y="2606"/>
                  </a:lnTo>
                  <a:lnTo>
                    <a:pt x="8493" y="2633"/>
                  </a:lnTo>
                  <a:lnTo>
                    <a:pt x="8532" y="2659"/>
                  </a:lnTo>
                  <a:lnTo>
                    <a:pt x="8570" y="2685"/>
                  </a:lnTo>
                  <a:lnTo>
                    <a:pt x="8608" y="2713"/>
                  </a:lnTo>
                  <a:lnTo>
                    <a:pt x="8627" y="2727"/>
                  </a:lnTo>
                  <a:lnTo>
                    <a:pt x="8645" y="2742"/>
                  </a:lnTo>
                  <a:lnTo>
                    <a:pt x="8662" y="2756"/>
                  </a:lnTo>
                  <a:lnTo>
                    <a:pt x="8679" y="2772"/>
                  </a:lnTo>
                  <a:lnTo>
                    <a:pt x="8696" y="2788"/>
                  </a:lnTo>
                  <a:lnTo>
                    <a:pt x="8711" y="2804"/>
                  </a:lnTo>
                  <a:lnTo>
                    <a:pt x="8727" y="2822"/>
                  </a:lnTo>
                  <a:lnTo>
                    <a:pt x="8741" y="2839"/>
                  </a:lnTo>
                  <a:lnTo>
                    <a:pt x="8754" y="2858"/>
                  </a:lnTo>
                  <a:lnTo>
                    <a:pt x="8768" y="2877"/>
                  </a:lnTo>
                  <a:lnTo>
                    <a:pt x="8780" y="2897"/>
                  </a:lnTo>
                  <a:lnTo>
                    <a:pt x="8791" y="2919"/>
                  </a:lnTo>
                  <a:lnTo>
                    <a:pt x="8801" y="2940"/>
                  </a:lnTo>
                  <a:lnTo>
                    <a:pt x="8810" y="2964"/>
                  </a:lnTo>
                  <a:lnTo>
                    <a:pt x="8819" y="2988"/>
                  </a:lnTo>
                  <a:lnTo>
                    <a:pt x="8826" y="3014"/>
                  </a:lnTo>
                  <a:lnTo>
                    <a:pt x="8838" y="3037"/>
                  </a:lnTo>
                  <a:lnTo>
                    <a:pt x="8848" y="3061"/>
                  </a:lnTo>
                  <a:lnTo>
                    <a:pt x="8857" y="3087"/>
                  </a:lnTo>
                  <a:lnTo>
                    <a:pt x="8864" y="3115"/>
                  </a:lnTo>
                  <a:lnTo>
                    <a:pt x="8870" y="3143"/>
                  </a:lnTo>
                  <a:lnTo>
                    <a:pt x="8874" y="3171"/>
                  </a:lnTo>
                  <a:lnTo>
                    <a:pt x="8878" y="3200"/>
                  </a:lnTo>
                  <a:lnTo>
                    <a:pt x="8880" y="3231"/>
                  </a:lnTo>
                  <a:lnTo>
                    <a:pt x="8882" y="3261"/>
                  </a:lnTo>
                  <a:lnTo>
                    <a:pt x="8882" y="3292"/>
                  </a:lnTo>
                  <a:lnTo>
                    <a:pt x="8882" y="3323"/>
                  </a:lnTo>
                  <a:lnTo>
                    <a:pt x="8882" y="3355"/>
                  </a:lnTo>
                  <a:lnTo>
                    <a:pt x="8880" y="3416"/>
                  </a:lnTo>
                  <a:lnTo>
                    <a:pt x="8877" y="3474"/>
                  </a:lnTo>
                  <a:lnTo>
                    <a:pt x="8874" y="3480"/>
                  </a:lnTo>
                  <a:lnTo>
                    <a:pt x="8872" y="3484"/>
                  </a:lnTo>
                  <a:lnTo>
                    <a:pt x="8869" y="3488"/>
                  </a:lnTo>
                  <a:lnTo>
                    <a:pt x="8865" y="3491"/>
                  </a:lnTo>
                  <a:lnTo>
                    <a:pt x="8861" y="3494"/>
                  </a:lnTo>
                  <a:lnTo>
                    <a:pt x="8857" y="3497"/>
                  </a:lnTo>
                  <a:lnTo>
                    <a:pt x="8852" y="3499"/>
                  </a:lnTo>
                  <a:lnTo>
                    <a:pt x="8847" y="3500"/>
                  </a:lnTo>
                  <a:lnTo>
                    <a:pt x="8837" y="3502"/>
                  </a:lnTo>
                  <a:lnTo>
                    <a:pt x="8826" y="3502"/>
                  </a:lnTo>
                  <a:lnTo>
                    <a:pt x="8813" y="3502"/>
                  </a:lnTo>
                  <a:lnTo>
                    <a:pt x="8802" y="3501"/>
                  </a:lnTo>
                  <a:lnTo>
                    <a:pt x="8787" y="3468"/>
                  </a:lnTo>
                  <a:lnTo>
                    <a:pt x="8770" y="3436"/>
                  </a:lnTo>
                  <a:lnTo>
                    <a:pt x="8753" y="3404"/>
                  </a:lnTo>
                  <a:lnTo>
                    <a:pt x="8735" y="3373"/>
                  </a:lnTo>
                  <a:lnTo>
                    <a:pt x="8726" y="3359"/>
                  </a:lnTo>
                  <a:lnTo>
                    <a:pt x="8716" y="3345"/>
                  </a:lnTo>
                  <a:lnTo>
                    <a:pt x="8706" y="3331"/>
                  </a:lnTo>
                  <a:lnTo>
                    <a:pt x="8695" y="3318"/>
                  </a:lnTo>
                  <a:lnTo>
                    <a:pt x="8683" y="3305"/>
                  </a:lnTo>
                  <a:lnTo>
                    <a:pt x="8672" y="3293"/>
                  </a:lnTo>
                  <a:lnTo>
                    <a:pt x="8660" y="3281"/>
                  </a:lnTo>
                  <a:lnTo>
                    <a:pt x="8647" y="3270"/>
                  </a:lnTo>
                  <a:lnTo>
                    <a:pt x="8653" y="3281"/>
                  </a:lnTo>
                  <a:lnTo>
                    <a:pt x="8659" y="3292"/>
                  </a:lnTo>
                  <a:lnTo>
                    <a:pt x="8665" y="3303"/>
                  </a:lnTo>
                  <a:lnTo>
                    <a:pt x="8669" y="3315"/>
                  </a:lnTo>
                  <a:lnTo>
                    <a:pt x="8677" y="3339"/>
                  </a:lnTo>
                  <a:lnTo>
                    <a:pt x="8682" y="3363"/>
                  </a:lnTo>
                  <a:lnTo>
                    <a:pt x="8691" y="3414"/>
                  </a:lnTo>
                  <a:lnTo>
                    <a:pt x="8699" y="3466"/>
                  </a:lnTo>
                  <a:lnTo>
                    <a:pt x="8705" y="3491"/>
                  </a:lnTo>
                  <a:lnTo>
                    <a:pt x="8711" y="3515"/>
                  </a:lnTo>
                  <a:lnTo>
                    <a:pt x="8716" y="3527"/>
                  </a:lnTo>
                  <a:lnTo>
                    <a:pt x="8720" y="3539"/>
                  </a:lnTo>
                  <a:lnTo>
                    <a:pt x="8726" y="3550"/>
                  </a:lnTo>
                  <a:lnTo>
                    <a:pt x="8731" y="3561"/>
                  </a:lnTo>
                  <a:lnTo>
                    <a:pt x="8738" y="3571"/>
                  </a:lnTo>
                  <a:lnTo>
                    <a:pt x="8746" y="3581"/>
                  </a:lnTo>
                  <a:lnTo>
                    <a:pt x="8753" y="3591"/>
                  </a:lnTo>
                  <a:lnTo>
                    <a:pt x="8763" y="3600"/>
                  </a:lnTo>
                  <a:lnTo>
                    <a:pt x="8773" y="3609"/>
                  </a:lnTo>
                  <a:lnTo>
                    <a:pt x="8784" y="3616"/>
                  </a:lnTo>
                  <a:lnTo>
                    <a:pt x="8797" y="3624"/>
                  </a:lnTo>
                  <a:lnTo>
                    <a:pt x="8811" y="3632"/>
                  </a:lnTo>
                  <a:lnTo>
                    <a:pt x="8821" y="3646"/>
                  </a:lnTo>
                  <a:lnTo>
                    <a:pt x="8831" y="3662"/>
                  </a:lnTo>
                  <a:lnTo>
                    <a:pt x="8841" y="3676"/>
                  </a:lnTo>
                  <a:lnTo>
                    <a:pt x="8849" y="3693"/>
                  </a:lnTo>
                  <a:lnTo>
                    <a:pt x="8857" y="3709"/>
                  </a:lnTo>
                  <a:lnTo>
                    <a:pt x="8862" y="3725"/>
                  </a:lnTo>
                  <a:lnTo>
                    <a:pt x="8868" y="3742"/>
                  </a:lnTo>
                  <a:lnTo>
                    <a:pt x="8873" y="3759"/>
                  </a:lnTo>
                  <a:lnTo>
                    <a:pt x="8878" y="3776"/>
                  </a:lnTo>
                  <a:lnTo>
                    <a:pt x="8881" y="3793"/>
                  </a:lnTo>
                  <a:lnTo>
                    <a:pt x="8884" y="3811"/>
                  </a:lnTo>
                  <a:lnTo>
                    <a:pt x="8887" y="3828"/>
                  </a:lnTo>
                  <a:lnTo>
                    <a:pt x="8890" y="3864"/>
                  </a:lnTo>
                  <a:lnTo>
                    <a:pt x="8892" y="3901"/>
                  </a:lnTo>
                  <a:lnTo>
                    <a:pt x="8892" y="3937"/>
                  </a:lnTo>
                  <a:lnTo>
                    <a:pt x="8891" y="3974"/>
                  </a:lnTo>
                  <a:lnTo>
                    <a:pt x="8890" y="4011"/>
                  </a:lnTo>
                  <a:lnTo>
                    <a:pt x="8888" y="4047"/>
                  </a:lnTo>
                  <a:lnTo>
                    <a:pt x="8887" y="4084"/>
                  </a:lnTo>
                  <a:lnTo>
                    <a:pt x="8884" y="4120"/>
                  </a:lnTo>
                  <a:lnTo>
                    <a:pt x="8883" y="4156"/>
                  </a:lnTo>
                  <a:lnTo>
                    <a:pt x="8883" y="4191"/>
                  </a:lnTo>
                  <a:lnTo>
                    <a:pt x="8874" y="4221"/>
                  </a:lnTo>
                  <a:lnTo>
                    <a:pt x="8865" y="4250"/>
                  </a:lnTo>
                  <a:lnTo>
                    <a:pt x="8854" y="4279"/>
                  </a:lnTo>
                  <a:lnTo>
                    <a:pt x="8842" y="4308"/>
                  </a:lnTo>
                  <a:lnTo>
                    <a:pt x="8829" y="4337"/>
                  </a:lnTo>
                  <a:lnTo>
                    <a:pt x="8816" y="4365"/>
                  </a:lnTo>
                  <a:lnTo>
                    <a:pt x="8800" y="4391"/>
                  </a:lnTo>
                  <a:lnTo>
                    <a:pt x="8783" y="4418"/>
                  </a:lnTo>
                  <a:lnTo>
                    <a:pt x="8766" y="4445"/>
                  </a:lnTo>
                  <a:lnTo>
                    <a:pt x="8747" y="4470"/>
                  </a:lnTo>
                  <a:lnTo>
                    <a:pt x="8727" y="4494"/>
                  </a:lnTo>
                  <a:lnTo>
                    <a:pt x="8705" y="4518"/>
                  </a:lnTo>
                  <a:lnTo>
                    <a:pt x="8682" y="4541"/>
                  </a:lnTo>
                  <a:lnTo>
                    <a:pt x="8658" y="4563"/>
                  </a:lnTo>
                  <a:lnTo>
                    <a:pt x="8633" y="4584"/>
                  </a:lnTo>
                  <a:lnTo>
                    <a:pt x="8607" y="4604"/>
                  </a:lnTo>
                  <a:lnTo>
                    <a:pt x="8562" y="4610"/>
                  </a:lnTo>
                  <a:lnTo>
                    <a:pt x="8517" y="4619"/>
                  </a:lnTo>
                  <a:lnTo>
                    <a:pt x="8470" y="4628"/>
                  </a:lnTo>
                  <a:lnTo>
                    <a:pt x="8424" y="4635"/>
                  </a:lnTo>
                  <a:lnTo>
                    <a:pt x="8400" y="4638"/>
                  </a:lnTo>
                  <a:lnTo>
                    <a:pt x="8377" y="4639"/>
                  </a:lnTo>
                  <a:lnTo>
                    <a:pt x="8354" y="4639"/>
                  </a:lnTo>
                  <a:lnTo>
                    <a:pt x="8332" y="4638"/>
                  </a:lnTo>
                  <a:lnTo>
                    <a:pt x="8308" y="4634"/>
                  </a:lnTo>
                  <a:lnTo>
                    <a:pt x="8286" y="4629"/>
                  </a:lnTo>
                  <a:lnTo>
                    <a:pt x="8275" y="4625"/>
                  </a:lnTo>
                  <a:lnTo>
                    <a:pt x="8264" y="4621"/>
                  </a:lnTo>
                  <a:lnTo>
                    <a:pt x="8253" y="4617"/>
                  </a:lnTo>
                  <a:lnTo>
                    <a:pt x="8243" y="4611"/>
                  </a:lnTo>
                  <a:lnTo>
                    <a:pt x="8221" y="4644"/>
                  </a:lnTo>
                  <a:lnTo>
                    <a:pt x="8201" y="4680"/>
                  </a:lnTo>
                  <a:lnTo>
                    <a:pt x="8180" y="4714"/>
                  </a:lnTo>
                  <a:lnTo>
                    <a:pt x="8161" y="4749"/>
                  </a:lnTo>
                  <a:lnTo>
                    <a:pt x="8142" y="4784"/>
                  </a:lnTo>
                  <a:lnTo>
                    <a:pt x="8123" y="4820"/>
                  </a:lnTo>
                  <a:lnTo>
                    <a:pt x="8105" y="4855"/>
                  </a:lnTo>
                  <a:lnTo>
                    <a:pt x="8087" y="4891"/>
                  </a:lnTo>
                  <a:lnTo>
                    <a:pt x="8071" y="4927"/>
                  </a:lnTo>
                  <a:lnTo>
                    <a:pt x="8054" y="4963"/>
                  </a:lnTo>
                  <a:lnTo>
                    <a:pt x="8039" y="5000"/>
                  </a:lnTo>
                  <a:lnTo>
                    <a:pt x="8023" y="5036"/>
                  </a:lnTo>
                  <a:lnTo>
                    <a:pt x="8009" y="5074"/>
                  </a:lnTo>
                  <a:lnTo>
                    <a:pt x="7994" y="5112"/>
                  </a:lnTo>
                  <a:lnTo>
                    <a:pt x="7981" y="5149"/>
                  </a:lnTo>
                  <a:lnTo>
                    <a:pt x="7968" y="5187"/>
                  </a:lnTo>
                  <a:lnTo>
                    <a:pt x="7983" y="5198"/>
                  </a:lnTo>
                  <a:lnTo>
                    <a:pt x="7997" y="5209"/>
                  </a:lnTo>
                  <a:lnTo>
                    <a:pt x="8011" y="5222"/>
                  </a:lnTo>
                  <a:lnTo>
                    <a:pt x="8024" y="5234"/>
                  </a:lnTo>
                  <a:lnTo>
                    <a:pt x="8036" y="5246"/>
                  </a:lnTo>
                  <a:lnTo>
                    <a:pt x="8047" y="5259"/>
                  </a:lnTo>
                  <a:lnTo>
                    <a:pt x="8057" y="5273"/>
                  </a:lnTo>
                  <a:lnTo>
                    <a:pt x="8067" y="5287"/>
                  </a:lnTo>
                  <a:lnTo>
                    <a:pt x="8077" y="5300"/>
                  </a:lnTo>
                  <a:lnTo>
                    <a:pt x="8085" y="5315"/>
                  </a:lnTo>
                  <a:lnTo>
                    <a:pt x="8094" y="5330"/>
                  </a:lnTo>
                  <a:lnTo>
                    <a:pt x="8101" y="5345"/>
                  </a:lnTo>
                  <a:lnTo>
                    <a:pt x="8107" y="5360"/>
                  </a:lnTo>
                  <a:lnTo>
                    <a:pt x="8114" y="5376"/>
                  </a:lnTo>
                  <a:lnTo>
                    <a:pt x="8120" y="5391"/>
                  </a:lnTo>
                  <a:lnTo>
                    <a:pt x="8124" y="5408"/>
                  </a:lnTo>
                  <a:lnTo>
                    <a:pt x="8132" y="5440"/>
                  </a:lnTo>
                  <a:lnTo>
                    <a:pt x="8138" y="5474"/>
                  </a:lnTo>
                  <a:lnTo>
                    <a:pt x="8143" y="5507"/>
                  </a:lnTo>
                  <a:lnTo>
                    <a:pt x="8145" y="5540"/>
                  </a:lnTo>
                  <a:lnTo>
                    <a:pt x="8146" y="5573"/>
                  </a:lnTo>
                  <a:lnTo>
                    <a:pt x="8146" y="5608"/>
                  </a:lnTo>
                  <a:lnTo>
                    <a:pt x="8144" y="5641"/>
                  </a:lnTo>
                  <a:lnTo>
                    <a:pt x="8142" y="5674"/>
                  </a:lnTo>
                  <a:lnTo>
                    <a:pt x="8135" y="5684"/>
                  </a:lnTo>
                  <a:lnTo>
                    <a:pt x="8130" y="5693"/>
                  </a:lnTo>
                  <a:lnTo>
                    <a:pt x="8126" y="5702"/>
                  </a:lnTo>
                  <a:lnTo>
                    <a:pt x="8124" y="5710"/>
                  </a:lnTo>
                  <a:lnTo>
                    <a:pt x="8122" y="5718"/>
                  </a:lnTo>
                  <a:lnTo>
                    <a:pt x="8122" y="5724"/>
                  </a:lnTo>
                  <a:lnTo>
                    <a:pt x="8122" y="5731"/>
                  </a:lnTo>
                  <a:lnTo>
                    <a:pt x="8123" y="5738"/>
                  </a:lnTo>
                  <a:lnTo>
                    <a:pt x="8125" y="5743"/>
                  </a:lnTo>
                  <a:lnTo>
                    <a:pt x="8128" y="5749"/>
                  </a:lnTo>
                  <a:lnTo>
                    <a:pt x="8132" y="5754"/>
                  </a:lnTo>
                  <a:lnTo>
                    <a:pt x="8136" y="5759"/>
                  </a:lnTo>
                  <a:lnTo>
                    <a:pt x="8146" y="5769"/>
                  </a:lnTo>
                  <a:lnTo>
                    <a:pt x="8158" y="5778"/>
                  </a:lnTo>
                  <a:lnTo>
                    <a:pt x="8186" y="5794"/>
                  </a:lnTo>
                  <a:lnTo>
                    <a:pt x="8214" y="5812"/>
                  </a:lnTo>
                  <a:lnTo>
                    <a:pt x="8226" y="5821"/>
                  </a:lnTo>
                  <a:lnTo>
                    <a:pt x="8237" y="5832"/>
                  </a:lnTo>
                  <a:lnTo>
                    <a:pt x="8243" y="5838"/>
                  </a:lnTo>
                  <a:lnTo>
                    <a:pt x="8247" y="5844"/>
                  </a:lnTo>
                  <a:lnTo>
                    <a:pt x="8251" y="5851"/>
                  </a:lnTo>
                  <a:lnTo>
                    <a:pt x="8254" y="5858"/>
                  </a:lnTo>
                  <a:lnTo>
                    <a:pt x="8281" y="5889"/>
                  </a:lnTo>
                  <a:lnTo>
                    <a:pt x="8305" y="5920"/>
                  </a:lnTo>
                  <a:lnTo>
                    <a:pt x="8328" y="5952"/>
                  </a:lnTo>
                  <a:lnTo>
                    <a:pt x="8350" y="5985"/>
                  </a:lnTo>
                  <a:lnTo>
                    <a:pt x="8372" y="6019"/>
                  </a:lnTo>
                  <a:lnTo>
                    <a:pt x="8390" y="6053"/>
                  </a:lnTo>
                  <a:lnTo>
                    <a:pt x="8408" y="6088"/>
                  </a:lnTo>
                  <a:lnTo>
                    <a:pt x="8425" y="6124"/>
                  </a:lnTo>
                  <a:lnTo>
                    <a:pt x="8439" y="6161"/>
                  </a:lnTo>
                  <a:lnTo>
                    <a:pt x="8454" y="6197"/>
                  </a:lnTo>
                  <a:lnTo>
                    <a:pt x="8466" y="6234"/>
                  </a:lnTo>
                  <a:lnTo>
                    <a:pt x="8477" y="6272"/>
                  </a:lnTo>
                  <a:lnTo>
                    <a:pt x="8487" y="6310"/>
                  </a:lnTo>
                  <a:lnTo>
                    <a:pt x="8496" y="6348"/>
                  </a:lnTo>
                  <a:lnTo>
                    <a:pt x="8504" y="6387"/>
                  </a:lnTo>
                  <a:lnTo>
                    <a:pt x="8510" y="6426"/>
                  </a:lnTo>
                  <a:lnTo>
                    <a:pt x="8516" y="6466"/>
                  </a:lnTo>
                  <a:lnTo>
                    <a:pt x="8520" y="6505"/>
                  </a:lnTo>
                  <a:lnTo>
                    <a:pt x="8522" y="6545"/>
                  </a:lnTo>
                  <a:lnTo>
                    <a:pt x="8525" y="6585"/>
                  </a:lnTo>
                  <a:lnTo>
                    <a:pt x="8526" y="6625"/>
                  </a:lnTo>
                  <a:lnTo>
                    <a:pt x="8527" y="6663"/>
                  </a:lnTo>
                  <a:lnTo>
                    <a:pt x="8526" y="6703"/>
                  </a:lnTo>
                  <a:lnTo>
                    <a:pt x="8524" y="6743"/>
                  </a:lnTo>
                  <a:lnTo>
                    <a:pt x="8521" y="6782"/>
                  </a:lnTo>
                  <a:lnTo>
                    <a:pt x="8518" y="6821"/>
                  </a:lnTo>
                  <a:lnTo>
                    <a:pt x="8514" y="6861"/>
                  </a:lnTo>
                  <a:lnTo>
                    <a:pt x="8508" y="6900"/>
                  </a:lnTo>
                  <a:lnTo>
                    <a:pt x="8503" y="6938"/>
                  </a:lnTo>
                  <a:lnTo>
                    <a:pt x="8495" y="6975"/>
                  </a:lnTo>
                  <a:lnTo>
                    <a:pt x="8488" y="7013"/>
                  </a:lnTo>
                  <a:lnTo>
                    <a:pt x="8479" y="7051"/>
                  </a:lnTo>
                  <a:lnTo>
                    <a:pt x="8467" y="7083"/>
                  </a:lnTo>
                  <a:lnTo>
                    <a:pt x="8456" y="7115"/>
                  </a:lnTo>
                  <a:lnTo>
                    <a:pt x="8447" y="7148"/>
                  </a:lnTo>
                  <a:lnTo>
                    <a:pt x="8439" y="7182"/>
                  </a:lnTo>
                  <a:lnTo>
                    <a:pt x="8431" y="7214"/>
                  </a:lnTo>
                  <a:lnTo>
                    <a:pt x="8423" y="7247"/>
                  </a:lnTo>
                  <a:lnTo>
                    <a:pt x="8413" y="7279"/>
                  </a:lnTo>
                  <a:lnTo>
                    <a:pt x="8402" y="7311"/>
                  </a:lnTo>
                  <a:lnTo>
                    <a:pt x="8398" y="7328"/>
                  </a:lnTo>
                  <a:lnTo>
                    <a:pt x="8394" y="7346"/>
                  </a:lnTo>
                  <a:lnTo>
                    <a:pt x="8388" y="7363"/>
                  </a:lnTo>
                  <a:lnTo>
                    <a:pt x="8383" y="7379"/>
                  </a:lnTo>
                  <a:lnTo>
                    <a:pt x="8376" y="7396"/>
                  </a:lnTo>
                  <a:lnTo>
                    <a:pt x="8368" y="7412"/>
                  </a:lnTo>
                  <a:lnTo>
                    <a:pt x="8360" y="7428"/>
                  </a:lnTo>
                  <a:lnTo>
                    <a:pt x="8352" y="7444"/>
                  </a:lnTo>
                  <a:lnTo>
                    <a:pt x="8334" y="7475"/>
                  </a:lnTo>
                  <a:lnTo>
                    <a:pt x="8314" y="7506"/>
                  </a:lnTo>
                  <a:lnTo>
                    <a:pt x="8293" y="7536"/>
                  </a:lnTo>
                  <a:lnTo>
                    <a:pt x="8272" y="7567"/>
                  </a:lnTo>
                  <a:lnTo>
                    <a:pt x="8249" y="7597"/>
                  </a:lnTo>
                  <a:lnTo>
                    <a:pt x="8228" y="7627"/>
                  </a:lnTo>
                  <a:lnTo>
                    <a:pt x="8208" y="7658"/>
                  </a:lnTo>
                  <a:lnTo>
                    <a:pt x="8190" y="7689"/>
                  </a:lnTo>
                  <a:lnTo>
                    <a:pt x="8181" y="7706"/>
                  </a:lnTo>
                  <a:lnTo>
                    <a:pt x="8172" y="7721"/>
                  </a:lnTo>
                  <a:lnTo>
                    <a:pt x="8164" y="7738"/>
                  </a:lnTo>
                  <a:lnTo>
                    <a:pt x="8157" y="7755"/>
                  </a:lnTo>
                  <a:lnTo>
                    <a:pt x="8151" y="7771"/>
                  </a:lnTo>
                  <a:lnTo>
                    <a:pt x="8144" y="7788"/>
                  </a:lnTo>
                  <a:lnTo>
                    <a:pt x="8140" y="7806"/>
                  </a:lnTo>
                  <a:lnTo>
                    <a:pt x="8135" y="7822"/>
                  </a:lnTo>
                  <a:lnTo>
                    <a:pt x="8163" y="7821"/>
                  </a:lnTo>
                  <a:lnTo>
                    <a:pt x="8191" y="7821"/>
                  </a:lnTo>
                  <a:lnTo>
                    <a:pt x="8217" y="7821"/>
                  </a:lnTo>
                  <a:lnTo>
                    <a:pt x="8245" y="7822"/>
                  </a:lnTo>
                  <a:lnTo>
                    <a:pt x="8298" y="7823"/>
                  </a:lnTo>
                  <a:lnTo>
                    <a:pt x="8350" y="7823"/>
                  </a:lnTo>
                  <a:lnTo>
                    <a:pt x="8376" y="7822"/>
                  </a:lnTo>
                  <a:lnTo>
                    <a:pt x="8402" y="7819"/>
                  </a:lnTo>
                  <a:lnTo>
                    <a:pt x="8426" y="7814"/>
                  </a:lnTo>
                  <a:lnTo>
                    <a:pt x="8450" y="7807"/>
                  </a:lnTo>
                  <a:lnTo>
                    <a:pt x="8463" y="7802"/>
                  </a:lnTo>
                  <a:lnTo>
                    <a:pt x="8475" y="7798"/>
                  </a:lnTo>
                  <a:lnTo>
                    <a:pt x="8487" y="7792"/>
                  </a:lnTo>
                  <a:lnTo>
                    <a:pt x="8498" y="7786"/>
                  </a:lnTo>
                  <a:lnTo>
                    <a:pt x="8510" y="7778"/>
                  </a:lnTo>
                  <a:lnTo>
                    <a:pt x="8521" y="7770"/>
                  </a:lnTo>
                  <a:lnTo>
                    <a:pt x="8532" y="7761"/>
                  </a:lnTo>
                  <a:lnTo>
                    <a:pt x="8544" y="7751"/>
                  </a:lnTo>
                  <a:lnTo>
                    <a:pt x="8538" y="7725"/>
                  </a:lnTo>
                  <a:lnTo>
                    <a:pt x="8534" y="7698"/>
                  </a:lnTo>
                  <a:lnTo>
                    <a:pt x="8531" y="7671"/>
                  </a:lnTo>
                  <a:lnTo>
                    <a:pt x="8531" y="7645"/>
                  </a:lnTo>
                  <a:lnTo>
                    <a:pt x="8531" y="7632"/>
                  </a:lnTo>
                  <a:lnTo>
                    <a:pt x="8534" y="7619"/>
                  </a:lnTo>
                  <a:lnTo>
                    <a:pt x="8536" y="7607"/>
                  </a:lnTo>
                  <a:lnTo>
                    <a:pt x="8539" y="7595"/>
                  </a:lnTo>
                  <a:lnTo>
                    <a:pt x="8542" y="7584"/>
                  </a:lnTo>
                  <a:lnTo>
                    <a:pt x="8548" y="7571"/>
                  </a:lnTo>
                  <a:lnTo>
                    <a:pt x="8554" y="7561"/>
                  </a:lnTo>
                  <a:lnTo>
                    <a:pt x="8560" y="7551"/>
                  </a:lnTo>
                  <a:lnTo>
                    <a:pt x="8580" y="7551"/>
                  </a:lnTo>
                  <a:lnTo>
                    <a:pt x="8601" y="7554"/>
                  </a:lnTo>
                  <a:lnTo>
                    <a:pt x="8625" y="7558"/>
                  </a:lnTo>
                  <a:lnTo>
                    <a:pt x="8648" y="7561"/>
                  </a:lnTo>
                  <a:lnTo>
                    <a:pt x="8659" y="7563"/>
                  </a:lnTo>
                  <a:lnTo>
                    <a:pt x="8671" y="7564"/>
                  </a:lnTo>
                  <a:lnTo>
                    <a:pt x="8683" y="7565"/>
                  </a:lnTo>
                  <a:lnTo>
                    <a:pt x="8695" y="7564"/>
                  </a:lnTo>
                  <a:lnTo>
                    <a:pt x="8706" y="7563"/>
                  </a:lnTo>
                  <a:lnTo>
                    <a:pt x="8718" y="7560"/>
                  </a:lnTo>
                  <a:lnTo>
                    <a:pt x="8729" y="7556"/>
                  </a:lnTo>
                  <a:lnTo>
                    <a:pt x="8739" y="7551"/>
                  </a:lnTo>
                  <a:lnTo>
                    <a:pt x="8753" y="7547"/>
                  </a:lnTo>
                  <a:lnTo>
                    <a:pt x="8768" y="7544"/>
                  </a:lnTo>
                  <a:lnTo>
                    <a:pt x="8784" y="7541"/>
                  </a:lnTo>
                  <a:lnTo>
                    <a:pt x="8800" y="7540"/>
                  </a:lnTo>
                  <a:lnTo>
                    <a:pt x="8808" y="7541"/>
                  </a:lnTo>
                  <a:lnTo>
                    <a:pt x="8816" y="7543"/>
                  </a:lnTo>
                  <a:lnTo>
                    <a:pt x="8822" y="7545"/>
                  </a:lnTo>
                  <a:lnTo>
                    <a:pt x="8829" y="7547"/>
                  </a:lnTo>
                  <a:lnTo>
                    <a:pt x="8834" y="7551"/>
                  </a:lnTo>
                  <a:lnTo>
                    <a:pt x="8840" y="7557"/>
                  </a:lnTo>
                  <a:lnTo>
                    <a:pt x="8843" y="7564"/>
                  </a:lnTo>
                  <a:lnTo>
                    <a:pt x="8847" y="7570"/>
                  </a:lnTo>
                  <a:lnTo>
                    <a:pt x="8847" y="7585"/>
                  </a:lnTo>
                  <a:lnTo>
                    <a:pt x="8847" y="7600"/>
                  </a:lnTo>
                  <a:lnTo>
                    <a:pt x="8848" y="7617"/>
                  </a:lnTo>
                  <a:lnTo>
                    <a:pt x="8850" y="7634"/>
                  </a:lnTo>
                  <a:lnTo>
                    <a:pt x="8853" y="7650"/>
                  </a:lnTo>
                  <a:lnTo>
                    <a:pt x="8858" y="7666"/>
                  </a:lnTo>
                  <a:lnTo>
                    <a:pt x="8862" y="7672"/>
                  </a:lnTo>
                  <a:lnTo>
                    <a:pt x="8867" y="7680"/>
                  </a:lnTo>
                  <a:lnTo>
                    <a:pt x="8871" y="7687"/>
                  </a:lnTo>
                  <a:lnTo>
                    <a:pt x="8877" y="7694"/>
                  </a:lnTo>
                  <a:lnTo>
                    <a:pt x="8907" y="7675"/>
                  </a:lnTo>
                  <a:lnTo>
                    <a:pt x="8937" y="7655"/>
                  </a:lnTo>
                  <a:lnTo>
                    <a:pt x="8968" y="7634"/>
                  </a:lnTo>
                  <a:lnTo>
                    <a:pt x="8998" y="7614"/>
                  </a:lnTo>
                  <a:lnTo>
                    <a:pt x="9013" y="7606"/>
                  </a:lnTo>
                  <a:lnTo>
                    <a:pt x="9030" y="7598"/>
                  </a:lnTo>
                  <a:lnTo>
                    <a:pt x="9045" y="7591"/>
                  </a:lnTo>
                  <a:lnTo>
                    <a:pt x="9062" y="7587"/>
                  </a:lnTo>
                  <a:lnTo>
                    <a:pt x="9080" y="7584"/>
                  </a:lnTo>
                  <a:lnTo>
                    <a:pt x="9096" y="7581"/>
                  </a:lnTo>
                  <a:lnTo>
                    <a:pt x="9106" y="7583"/>
                  </a:lnTo>
                  <a:lnTo>
                    <a:pt x="9115" y="7583"/>
                  </a:lnTo>
                  <a:lnTo>
                    <a:pt x="9124" y="7584"/>
                  </a:lnTo>
                  <a:lnTo>
                    <a:pt x="9134" y="7586"/>
                  </a:lnTo>
                  <a:lnTo>
                    <a:pt x="9139" y="7590"/>
                  </a:lnTo>
                  <a:lnTo>
                    <a:pt x="9142" y="7595"/>
                  </a:lnTo>
                  <a:lnTo>
                    <a:pt x="9145" y="7599"/>
                  </a:lnTo>
                  <a:lnTo>
                    <a:pt x="9147" y="7604"/>
                  </a:lnTo>
                  <a:lnTo>
                    <a:pt x="9151" y="7614"/>
                  </a:lnTo>
                  <a:lnTo>
                    <a:pt x="9151" y="7622"/>
                  </a:lnTo>
                  <a:lnTo>
                    <a:pt x="9150" y="7632"/>
                  </a:lnTo>
                  <a:lnTo>
                    <a:pt x="9147" y="7642"/>
                  </a:lnTo>
                  <a:lnTo>
                    <a:pt x="9144" y="7651"/>
                  </a:lnTo>
                  <a:lnTo>
                    <a:pt x="9141" y="7661"/>
                  </a:lnTo>
                  <a:lnTo>
                    <a:pt x="9137" y="7670"/>
                  </a:lnTo>
                  <a:lnTo>
                    <a:pt x="9135" y="7679"/>
                  </a:lnTo>
                  <a:lnTo>
                    <a:pt x="9134" y="7688"/>
                  </a:lnTo>
                  <a:lnTo>
                    <a:pt x="9135" y="7697"/>
                  </a:lnTo>
                  <a:lnTo>
                    <a:pt x="9136" y="7701"/>
                  </a:lnTo>
                  <a:lnTo>
                    <a:pt x="9137" y="7706"/>
                  </a:lnTo>
                  <a:lnTo>
                    <a:pt x="9140" y="7710"/>
                  </a:lnTo>
                  <a:lnTo>
                    <a:pt x="9143" y="7715"/>
                  </a:lnTo>
                  <a:lnTo>
                    <a:pt x="9146" y="7718"/>
                  </a:lnTo>
                  <a:lnTo>
                    <a:pt x="9152" y="7722"/>
                  </a:lnTo>
                  <a:lnTo>
                    <a:pt x="9157" y="7726"/>
                  </a:lnTo>
                  <a:lnTo>
                    <a:pt x="9163" y="7730"/>
                  </a:lnTo>
                  <a:lnTo>
                    <a:pt x="9200" y="7707"/>
                  </a:lnTo>
                  <a:lnTo>
                    <a:pt x="9237" y="7686"/>
                  </a:lnTo>
                  <a:lnTo>
                    <a:pt x="9275" y="7666"/>
                  </a:lnTo>
                  <a:lnTo>
                    <a:pt x="9313" y="7646"/>
                  </a:lnTo>
                  <a:lnTo>
                    <a:pt x="9352" y="7627"/>
                  </a:lnTo>
                  <a:lnTo>
                    <a:pt x="9391" y="7609"/>
                  </a:lnTo>
                  <a:lnTo>
                    <a:pt x="9430" y="7591"/>
                  </a:lnTo>
                  <a:lnTo>
                    <a:pt x="9470" y="7576"/>
                  </a:lnTo>
                  <a:lnTo>
                    <a:pt x="9549" y="7545"/>
                  </a:lnTo>
                  <a:lnTo>
                    <a:pt x="9628" y="7516"/>
                  </a:lnTo>
                  <a:lnTo>
                    <a:pt x="9707" y="7488"/>
                  </a:lnTo>
                  <a:lnTo>
                    <a:pt x="9783" y="7463"/>
                  </a:lnTo>
                  <a:lnTo>
                    <a:pt x="9790" y="7464"/>
                  </a:lnTo>
                  <a:lnTo>
                    <a:pt x="9796" y="7466"/>
                  </a:lnTo>
                  <a:lnTo>
                    <a:pt x="9801" y="7469"/>
                  </a:lnTo>
                  <a:lnTo>
                    <a:pt x="9807" y="7473"/>
                  </a:lnTo>
                  <a:lnTo>
                    <a:pt x="9816" y="7481"/>
                  </a:lnTo>
                  <a:lnTo>
                    <a:pt x="9825" y="7491"/>
                  </a:lnTo>
                  <a:lnTo>
                    <a:pt x="9839" y="7515"/>
                  </a:lnTo>
                  <a:lnTo>
                    <a:pt x="9854" y="7536"/>
                  </a:lnTo>
                  <a:lnTo>
                    <a:pt x="9873" y="7531"/>
                  </a:lnTo>
                  <a:lnTo>
                    <a:pt x="9891" y="7526"/>
                  </a:lnTo>
                  <a:lnTo>
                    <a:pt x="9910" y="7519"/>
                  </a:lnTo>
                  <a:lnTo>
                    <a:pt x="9929" y="7513"/>
                  </a:lnTo>
                  <a:lnTo>
                    <a:pt x="9967" y="7497"/>
                  </a:lnTo>
                  <a:lnTo>
                    <a:pt x="10003" y="7483"/>
                  </a:lnTo>
                  <a:lnTo>
                    <a:pt x="10022" y="7477"/>
                  </a:lnTo>
                  <a:lnTo>
                    <a:pt x="10041" y="7473"/>
                  </a:lnTo>
                  <a:lnTo>
                    <a:pt x="10060" y="7469"/>
                  </a:lnTo>
                  <a:lnTo>
                    <a:pt x="10078" y="7468"/>
                  </a:lnTo>
                  <a:lnTo>
                    <a:pt x="10086" y="7469"/>
                  </a:lnTo>
                  <a:lnTo>
                    <a:pt x="10096" y="7469"/>
                  </a:lnTo>
                  <a:lnTo>
                    <a:pt x="10105" y="7472"/>
                  </a:lnTo>
                  <a:lnTo>
                    <a:pt x="10114" y="7474"/>
                  </a:lnTo>
                  <a:lnTo>
                    <a:pt x="10123" y="7476"/>
                  </a:lnTo>
                  <a:lnTo>
                    <a:pt x="10133" y="7480"/>
                  </a:lnTo>
                  <a:lnTo>
                    <a:pt x="10142" y="7485"/>
                  </a:lnTo>
                  <a:lnTo>
                    <a:pt x="10151" y="7489"/>
                  </a:lnTo>
                  <a:lnTo>
                    <a:pt x="10170" y="7485"/>
                  </a:lnTo>
                  <a:lnTo>
                    <a:pt x="10190" y="7481"/>
                  </a:lnTo>
                  <a:lnTo>
                    <a:pt x="10210" y="7479"/>
                  </a:lnTo>
                  <a:lnTo>
                    <a:pt x="10231" y="7478"/>
                  </a:lnTo>
                  <a:lnTo>
                    <a:pt x="10274" y="7477"/>
                  </a:lnTo>
                  <a:lnTo>
                    <a:pt x="10317" y="7477"/>
                  </a:lnTo>
                  <a:lnTo>
                    <a:pt x="10361" y="7477"/>
                  </a:lnTo>
                  <a:lnTo>
                    <a:pt x="10405" y="7477"/>
                  </a:lnTo>
                  <a:lnTo>
                    <a:pt x="10426" y="7476"/>
                  </a:lnTo>
                  <a:lnTo>
                    <a:pt x="10447" y="7475"/>
                  </a:lnTo>
                  <a:lnTo>
                    <a:pt x="10468" y="7473"/>
                  </a:lnTo>
                  <a:lnTo>
                    <a:pt x="10488" y="7469"/>
                  </a:lnTo>
                  <a:lnTo>
                    <a:pt x="10491" y="7481"/>
                  </a:lnTo>
                  <a:lnTo>
                    <a:pt x="10491" y="7493"/>
                  </a:lnTo>
                  <a:lnTo>
                    <a:pt x="10491" y="7506"/>
                  </a:lnTo>
                  <a:lnTo>
                    <a:pt x="10491" y="7518"/>
                  </a:lnTo>
                  <a:lnTo>
                    <a:pt x="10488" y="7544"/>
                  </a:lnTo>
                  <a:lnTo>
                    <a:pt x="10486" y="7570"/>
                  </a:lnTo>
                  <a:lnTo>
                    <a:pt x="10483" y="7596"/>
                  </a:lnTo>
                  <a:lnTo>
                    <a:pt x="10481" y="7620"/>
                  </a:lnTo>
                  <a:lnTo>
                    <a:pt x="10481" y="7631"/>
                  </a:lnTo>
                  <a:lnTo>
                    <a:pt x="10481" y="7642"/>
                  </a:lnTo>
                  <a:lnTo>
                    <a:pt x="10481" y="7654"/>
                  </a:lnTo>
                  <a:lnTo>
                    <a:pt x="10482" y="7664"/>
                  </a:lnTo>
                  <a:lnTo>
                    <a:pt x="10618" y="7659"/>
                  </a:lnTo>
                  <a:lnTo>
                    <a:pt x="10613" y="7644"/>
                  </a:lnTo>
                  <a:lnTo>
                    <a:pt x="10608" y="7627"/>
                  </a:lnTo>
                  <a:lnTo>
                    <a:pt x="10603" y="7608"/>
                  </a:lnTo>
                  <a:lnTo>
                    <a:pt x="10599" y="7588"/>
                  </a:lnTo>
                  <a:lnTo>
                    <a:pt x="10598" y="7578"/>
                  </a:lnTo>
                  <a:lnTo>
                    <a:pt x="10597" y="7568"/>
                  </a:lnTo>
                  <a:lnTo>
                    <a:pt x="10597" y="7558"/>
                  </a:lnTo>
                  <a:lnTo>
                    <a:pt x="10598" y="7548"/>
                  </a:lnTo>
                  <a:lnTo>
                    <a:pt x="10599" y="7538"/>
                  </a:lnTo>
                  <a:lnTo>
                    <a:pt x="10603" y="7529"/>
                  </a:lnTo>
                  <a:lnTo>
                    <a:pt x="10606" y="7520"/>
                  </a:lnTo>
                  <a:lnTo>
                    <a:pt x="10611" y="7511"/>
                  </a:lnTo>
                  <a:lnTo>
                    <a:pt x="10621" y="7481"/>
                  </a:lnTo>
                  <a:lnTo>
                    <a:pt x="10635" y="7452"/>
                  </a:lnTo>
                  <a:lnTo>
                    <a:pt x="10639" y="7445"/>
                  </a:lnTo>
                  <a:lnTo>
                    <a:pt x="10644" y="7438"/>
                  </a:lnTo>
                  <a:lnTo>
                    <a:pt x="10648" y="7432"/>
                  </a:lnTo>
                  <a:lnTo>
                    <a:pt x="10654" y="7426"/>
                  </a:lnTo>
                  <a:lnTo>
                    <a:pt x="10660" y="7422"/>
                  </a:lnTo>
                  <a:lnTo>
                    <a:pt x="10667" y="7417"/>
                  </a:lnTo>
                  <a:lnTo>
                    <a:pt x="10674" y="7414"/>
                  </a:lnTo>
                  <a:lnTo>
                    <a:pt x="10683" y="7412"/>
                  </a:lnTo>
                  <a:lnTo>
                    <a:pt x="10688" y="7408"/>
                  </a:lnTo>
                  <a:lnTo>
                    <a:pt x="10695" y="7406"/>
                  </a:lnTo>
                  <a:lnTo>
                    <a:pt x="10700" y="7405"/>
                  </a:lnTo>
                  <a:lnTo>
                    <a:pt x="10706" y="7405"/>
                  </a:lnTo>
                  <a:lnTo>
                    <a:pt x="10713" y="7405"/>
                  </a:lnTo>
                  <a:lnTo>
                    <a:pt x="10718" y="7405"/>
                  </a:lnTo>
                  <a:lnTo>
                    <a:pt x="10724" y="7407"/>
                  </a:lnTo>
                  <a:lnTo>
                    <a:pt x="10729" y="7408"/>
                  </a:lnTo>
                  <a:lnTo>
                    <a:pt x="10739" y="7414"/>
                  </a:lnTo>
                  <a:lnTo>
                    <a:pt x="10750" y="7419"/>
                  </a:lnTo>
                  <a:lnTo>
                    <a:pt x="10760" y="7425"/>
                  </a:lnTo>
                  <a:lnTo>
                    <a:pt x="10769" y="7432"/>
                  </a:lnTo>
                  <a:lnTo>
                    <a:pt x="10779" y="7437"/>
                  </a:lnTo>
                  <a:lnTo>
                    <a:pt x="10788" y="7442"/>
                  </a:lnTo>
                  <a:lnTo>
                    <a:pt x="10792" y="7444"/>
                  </a:lnTo>
                  <a:lnTo>
                    <a:pt x="10797" y="7445"/>
                  </a:lnTo>
                  <a:lnTo>
                    <a:pt x="10800" y="7445"/>
                  </a:lnTo>
                  <a:lnTo>
                    <a:pt x="10805" y="7445"/>
                  </a:lnTo>
                  <a:lnTo>
                    <a:pt x="10809" y="7444"/>
                  </a:lnTo>
                  <a:lnTo>
                    <a:pt x="10814" y="7443"/>
                  </a:lnTo>
                  <a:lnTo>
                    <a:pt x="10817" y="7439"/>
                  </a:lnTo>
                  <a:lnTo>
                    <a:pt x="10821" y="7436"/>
                  </a:lnTo>
                  <a:lnTo>
                    <a:pt x="10825" y="7432"/>
                  </a:lnTo>
                  <a:lnTo>
                    <a:pt x="10829" y="7426"/>
                  </a:lnTo>
                  <a:lnTo>
                    <a:pt x="10832" y="7419"/>
                  </a:lnTo>
                  <a:lnTo>
                    <a:pt x="10837" y="7412"/>
                  </a:lnTo>
                  <a:lnTo>
                    <a:pt x="10825" y="7400"/>
                  </a:lnTo>
                  <a:lnTo>
                    <a:pt x="10814" y="7388"/>
                  </a:lnTo>
                  <a:lnTo>
                    <a:pt x="10802" y="7376"/>
                  </a:lnTo>
                  <a:lnTo>
                    <a:pt x="10794" y="7364"/>
                  </a:lnTo>
                  <a:lnTo>
                    <a:pt x="10789" y="7357"/>
                  </a:lnTo>
                  <a:lnTo>
                    <a:pt x="10787" y="7351"/>
                  </a:lnTo>
                  <a:lnTo>
                    <a:pt x="10784" y="7344"/>
                  </a:lnTo>
                  <a:lnTo>
                    <a:pt x="10782" y="7337"/>
                  </a:lnTo>
                  <a:lnTo>
                    <a:pt x="10781" y="7329"/>
                  </a:lnTo>
                  <a:lnTo>
                    <a:pt x="10781" y="7322"/>
                  </a:lnTo>
                  <a:lnTo>
                    <a:pt x="10782" y="7313"/>
                  </a:lnTo>
                  <a:lnTo>
                    <a:pt x="10785" y="7304"/>
                  </a:lnTo>
                  <a:lnTo>
                    <a:pt x="10794" y="7298"/>
                  </a:lnTo>
                  <a:lnTo>
                    <a:pt x="10801" y="7295"/>
                  </a:lnTo>
                  <a:lnTo>
                    <a:pt x="10809" y="7292"/>
                  </a:lnTo>
                  <a:lnTo>
                    <a:pt x="10818" y="7288"/>
                  </a:lnTo>
                  <a:lnTo>
                    <a:pt x="10826" y="7287"/>
                  </a:lnTo>
                  <a:lnTo>
                    <a:pt x="10833" y="7286"/>
                  </a:lnTo>
                  <a:lnTo>
                    <a:pt x="10840" y="7286"/>
                  </a:lnTo>
                  <a:lnTo>
                    <a:pt x="10848" y="7286"/>
                  </a:lnTo>
                  <a:lnTo>
                    <a:pt x="10863" y="7288"/>
                  </a:lnTo>
                  <a:lnTo>
                    <a:pt x="10878" y="7293"/>
                  </a:lnTo>
                  <a:lnTo>
                    <a:pt x="10892" y="7297"/>
                  </a:lnTo>
                  <a:lnTo>
                    <a:pt x="10907" y="7303"/>
                  </a:lnTo>
                  <a:lnTo>
                    <a:pt x="10922" y="7308"/>
                  </a:lnTo>
                  <a:lnTo>
                    <a:pt x="10937" y="7314"/>
                  </a:lnTo>
                  <a:lnTo>
                    <a:pt x="10952" y="7317"/>
                  </a:lnTo>
                  <a:lnTo>
                    <a:pt x="10968" y="7319"/>
                  </a:lnTo>
                  <a:lnTo>
                    <a:pt x="10977" y="7321"/>
                  </a:lnTo>
                  <a:lnTo>
                    <a:pt x="10984" y="7321"/>
                  </a:lnTo>
                  <a:lnTo>
                    <a:pt x="10992" y="7319"/>
                  </a:lnTo>
                  <a:lnTo>
                    <a:pt x="11001" y="7318"/>
                  </a:lnTo>
                  <a:lnTo>
                    <a:pt x="11010" y="7316"/>
                  </a:lnTo>
                  <a:lnTo>
                    <a:pt x="11019" y="7313"/>
                  </a:lnTo>
                  <a:lnTo>
                    <a:pt x="11028" y="7309"/>
                  </a:lnTo>
                  <a:lnTo>
                    <a:pt x="11037" y="7304"/>
                  </a:lnTo>
                  <a:lnTo>
                    <a:pt x="11050" y="7306"/>
                  </a:lnTo>
                  <a:lnTo>
                    <a:pt x="11063" y="7308"/>
                  </a:lnTo>
                  <a:lnTo>
                    <a:pt x="11075" y="7313"/>
                  </a:lnTo>
                  <a:lnTo>
                    <a:pt x="11088" y="7318"/>
                  </a:lnTo>
                  <a:lnTo>
                    <a:pt x="11092" y="7323"/>
                  </a:lnTo>
                  <a:lnTo>
                    <a:pt x="11098" y="7326"/>
                  </a:lnTo>
                  <a:lnTo>
                    <a:pt x="11102" y="7331"/>
                  </a:lnTo>
                  <a:lnTo>
                    <a:pt x="11105" y="7336"/>
                  </a:lnTo>
                  <a:lnTo>
                    <a:pt x="11109" y="7342"/>
                  </a:lnTo>
                  <a:lnTo>
                    <a:pt x="11111" y="7348"/>
                  </a:lnTo>
                  <a:lnTo>
                    <a:pt x="11112" y="7355"/>
                  </a:lnTo>
                  <a:lnTo>
                    <a:pt x="11113" y="7362"/>
                  </a:lnTo>
                  <a:lnTo>
                    <a:pt x="11112" y="7378"/>
                  </a:lnTo>
                  <a:lnTo>
                    <a:pt x="11114" y="7393"/>
                  </a:lnTo>
                  <a:lnTo>
                    <a:pt x="11117" y="7407"/>
                  </a:lnTo>
                  <a:lnTo>
                    <a:pt x="11121" y="7422"/>
                  </a:lnTo>
                  <a:lnTo>
                    <a:pt x="11127" y="7435"/>
                  </a:lnTo>
                  <a:lnTo>
                    <a:pt x="11133" y="7448"/>
                  </a:lnTo>
                  <a:lnTo>
                    <a:pt x="11140" y="7462"/>
                  </a:lnTo>
                  <a:lnTo>
                    <a:pt x="11148" y="7474"/>
                  </a:lnTo>
                  <a:lnTo>
                    <a:pt x="11161" y="7499"/>
                  </a:lnTo>
                  <a:lnTo>
                    <a:pt x="11173" y="7525"/>
                  </a:lnTo>
                  <a:lnTo>
                    <a:pt x="11176" y="7537"/>
                  </a:lnTo>
                  <a:lnTo>
                    <a:pt x="11180" y="7550"/>
                  </a:lnTo>
                  <a:lnTo>
                    <a:pt x="11181" y="7564"/>
                  </a:lnTo>
                  <a:lnTo>
                    <a:pt x="11180" y="7577"/>
                  </a:lnTo>
                  <a:lnTo>
                    <a:pt x="11189" y="7585"/>
                  </a:lnTo>
                  <a:lnTo>
                    <a:pt x="11199" y="7589"/>
                  </a:lnTo>
                  <a:lnTo>
                    <a:pt x="11208" y="7592"/>
                  </a:lnTo>
                  <a:lnTo>
                    <a:pt x="11218" y="7592"/>
                  </a:lnTo>
                  <a:lnTo>
                    <a:pt x="11238" y="7590"/>
                  </a:lnTo>
                  <a:lnTo>
                    <a:pt x="11261" y="7586"/>
                  </a:lnTo>
                  <a:lnTo>
                    <a:pt x="11260" y="7590"/>
                  </a:lnTo>
                  <a:lnTo>
                    <a:pt x="11261" y="7596"/>
                  </a:lnTo>
                  <a:lnTo>
                    <a:pt x="11262" y="7600"/>
                  </a:lnTo>
                  <a:lnTo>
                    <a:pt x="11263" y="7606"/>
                  </a:lnTo>
                  <a:lnTo>
                    <a:pt x="11269" y="7616"/>
                  </a:lnTo>
                  <a:lnTo>
                    <a:pt x="11275" y="7626"/>
                  </a:lnTo>
                  <a:lnTo>
                    <a:pt x="11292" y="7648"/>
                  </a:lnTo>
                  <a:lnTo>
                    <a:pt x="11311" y="7671"/>
                  </a:lnTo>
                  <a:lnTo>
                    <a:pt x="11320" y="7684"/>
                  </a:lnTo>
                  <a:lnTo>
                    <a:pt x="11327" y="7697"/>
                  </a:lnTo>
                  <a:lnTo>
                    <a:pt x="11334" y="7711"/>
                  </a:lnTo>
                  <a:lnTo>
                    <a:pt x="11337" y="7726"/>
                  </a:lnTo>
                  <a:lnTo>
                    <a:pt x="11339" y="7733"/>
                  </a:lnTo>
                  <a:lnTo>
                    <a:pt x="11339" y="7741"/>
                  </a:lnTo>
                  <a:lnTo>
                    <a:pt x="11339" y="7749"/>
                  </a:lnTo>
                  <a:lnTo>
                    <a:pt x="11337" y="7758"/>
                  </a:lnTo>
                  <a:lnTo>
                    <a:pt x="11335" y="7766"/>
                  </a:lnTo>
                  <a:lnTo>
                    <a:pt x="11333" y="7775"/>
                  </a:lnTo>
                  <a:lnTo>
                    <a:pt x="11329" y="7783"/>
                  </a:lnTo>
                  <a:lnTo>
                    <a:pt x="11323" y="7792"/>
                  </a:lnTo>
                  <a:lnTo>
                    <a:pt x="11326" y="7906"/>
                  </a:lnTo>
                  <a:lnTo>
                    <a:pt x="11329" y="8020"/>
                  </a:lnTo>
                  <a:lnTo>
                    <a:pt x="11330" y="8134"/>
                  </a:lnTo>
                  <a:lnTo>
                    <a:pt x="11331" y="8250"/>
                  </a:lnTo>
                  <a:lnTo>
                    <a:pt x="11331" y="8366"/>
                  </a:lnTo>
                  <a:lnTo>
                    <a:pt x="11331" y="8483"/>
                  </a:lnTo>
                  <a:lnTo>
                    <a:pt x="11331" y="8600"/>
                  </a:lnTo>
                  <a:lnTo>
                    <a:pt x="11331" y="8718"/>
                  </a:lnTo>
                  <a:lnTo>
                    <a:pt x="11332" y="8837"/>
                  </a:lnTo>
                  <a:lnTo>
                    <a:pt x="11333" y="8954"/>
                  </a:lnTo>
                  <a:lnTo>
                    <a:pt x="11334" y="9073"/>
                  </a:lnTo>
                  <a:lnTo>
                    <a:pt x="11336" y="9191"/>
                  </a:lnTo>
                  <a:lnTo>
                    <a:pt x="11341" y="9310"/>
                  </a:lnTo>
                  <a:lnTo>
                    <a:pt x="11345" y="9427"/>
                  </a:lnTo>
                  <a:lnTo>
                    <a:pt x="11352" y="9545"/>
                  </a:lnTo>
                  <a:lnTo>
                    <a:pt x="11360" y="9662"/>
                  </a:lnTo>
                  <a:lnTo>
                    <a:pt x="11361" y="9686"/>
                  </a:lnTo>
                  <a:lnTo>
                    <a:pt x="11361" y="9711"/>
                  </a:lnTo>
                  <a:lnTo>
                    <a:pt x="11360" y="9738"/>
                  </a:lnTo>
                  <a:lnTo>
                    <a:pt x="11357" y="9764"/>
                  </a:lnTo>
                  <a:lnTo>
                    <a:pt x="11352" y="9817"/>
                  </a:lnTo>
                  <a:lnTo>
                    <a:pt x="11345" y="9871"/>
                  </a:lnTo>
                  <a:lnTo>
                    <a:pt x="11343" y="9899"/>
                  </a:lnTo>
                  <a:lnTo>
                    <a:pt x="11340" y="9926"/>
                  </a:lnTo>
                  <a:lnTo>
                    <a:pt x="11339" y="9953"/>
                  </a:lnTo>
                  <a:lnTo>
                    <a:pt x="11339" y="9980"/>
                  </a:lnTo>
                  <a:lnTo>
                    <a:pt x="11340" y="10008"/>
                  </a:lnTo>
                  <a:lnTo>
                    <a:pt x="11342" y="10034"/>
                  </a:lnTo>
                  <a:lnTo>
                    <a:pt x="11346" y="10062"/>
                  </a:lnTo>
                  <a:lnTo>
                    <a:pt x="11353" y="10089"/>
                  </a:lnTo>
                  <a:lnTo>
                    <a:pt x="11349" y="10218"/>
                  </a:lnTo>
                  <a:lnTo>
                    <a:pt x="11346" y="10346"/>
                  </a:lnTo>
                  <a:lnTo>
                    <a:pt x="11344" y="10475"/>
                  </a:lnTo>
                  <a:lnTo>
                    <a:pt x="11344" y="10604"/>
                  </a:lnTo>
                  <a:lnTo>
                    <a:pt x="11345" y="10733"/>
                  </a:lnTo>
                  <a:lnTo>
                    <a:pt x="11347" y="10860"/>
                  </a:lnTo>
                  <a:lnTo>
                    <a:pt x="11350" y="10988"/>
                  </a:lnTo>
                  <a:lnTo>
                    <a:pt x="11353" y="11115"/>
                  </a:lnTo>
                  <a:lnTo>
                    <a:pt x="11356" y="11241"/>
                  </a:lnTo>
                  <a:lnTo>
                    <a:pt x="11359" y="11368"/>
                  </a:lnTo>
                  <a:lnTo>
                    <a:pt x="11361" y="11493"/>
                  </a:lnTo>
                  <a:lnTo>
                    <a:pt x="11363" y="11618"/>
                  </a:lnTo>
                  <a:lnTo>
                    <a:pt x="11364" y="11743"/>
                  </a:lnTo>
                  <a:lnTo>
                    <a:pt x="11364" y="11866"/>
                  </a:lnTo>
                  <a:lnTo>
                    <a:pt x="11363" y="11989"/>
                  </a:lnTo>
                  <a:lnTo>
                    <a:pt x="11360" y="12111"/>
                  </a:lnTo>
                  <a:lnTo>
                    <a:pt x="11410" y="12168"/>
                  </a:lnTo>
                  <a:lnTo>
                    <a:pt x="11417" y="12273"/>
                  </a:lnTo>
                  <a:lnTo>
                    <a:pt x="11425" y="12380"/>
                  </a:lnTo>
                  <a:lnTo>
                    <a:pt x="11432" y="12485"/>
                  </a:lnTo>
                  <a:lnTo>
                    <a:pt x="11438" y="12592"/>
                  </a:lnTo>
                  <a:lnTo>
                    <a:pt x="11444" y="12698"/>
                  </a:lnTo>
                  <a:lnTo>
                    <a:pt x="11450" y="12805"/>
                  </a:lnTo>
                  <a:lnTo>
                    <a:pt x="11455" y="12913"/>
                  </a:lnTo>
                  <a:lnTo>
                    <a:pt x="11461" y="13019"/>
                  </a:lnTo>
                  <a:lnTo>
                    <a:pt x="11466" y="13126"/>
                  </a:lnTo>
                  <a:lnTo>
                    <a:pt x="11472" y="13232"/>
                  </a:lnTo>
                  <a:lnTo>
                    <a:pt x="11477" y="13339"/>
                  </a:lnTo>
                  <a:lnTo>
                    <a:pt x="11484" y="13446"/>
                  </a:lnTo>
                  <a:lnTo>
                    <a:pt x="11490" y="13552"/>
                  </a:lnTo>
                  <a:lnTo>
                    <a:pt x="11497" y="13658"/>
                  </a:lnTo>
                  <a:lnTo>
                    <a:pt x="11504" y="13763"/>
                  </a:lnTo>
                  <a:lnTo>
                    <a:pt x="11513" y="13868"/>
                  </a:lnTo>
                  <a:lnTo>
                    <a:pt x="11511" y="13910"/>
                  </a:lnTo>
                  <a:lnTo>
                    <a:pt x="11511" y="13951"/>
                  </a:lnTo>
                  <a:lnTo>
                    <a:pt x="11512" y="13993"/>
                  </a:lnTo>
                  <a:lnTo>
                    <a:pt x="11514" y="14035"/>
                  </a:lnTo>
                  <a:lnTo>
                    <a:pt x="11521" y="14122"/>
                  </a:lnTo>
                  <a:lnTo>
                    <a:pt x="11528" y="14209"/>
                  </a:lnTo>
                  <a:lnTo>
                    <a:pt x="11536" y="14299"/>
                  </a:lnTo>
                  <a:lnTo>
                    <a:pt x="11543" y="14388"/>
                  </a:lnTo>
                  <a:lnTo>
                    <a:pt x="11544" y="14433"/>
                  </a:lnTo>
                  <a:lnTo>
                    <a:pt x="11545" y="14478"/>
                  </a:lnTo>
                  <a:lnTo>
                    <a:pt x="11544" y="14522"/>
                  </a:lnTo>
                  <a:lnTo>
                    <a:pt x="11542" y="14567"/>
                  </a:lnTo>
                  <a:lnTo>
                    <a:pt x="11538" y="14577"/>
                  </a:lnTo>
                  <a:lnTo>
                    <a:pt x="11534" y="14585"/>
                  </a:lnTo>
                  <a:lnTo>
                    <a:pt x="11528" y="14594"/>
                  </a:lnTo>
                  <a:lnTo>
                    <a:pt x="11522" y="14601"/>
                  </a:lnTo>
                  <a:lnTo>
                    <a:pt x="11515" y="14609"/>
                  </a:lnTo>
                  <a:lnTo>
                    <a:pt x="11507" y="14614"/>
                  </a:lnTo>
                  <a:lnTo>
                    <a:pt x="11499" y="14621"/>
                  </a:lnTo>
                  <a:lnTo>
                    <a:pt x="11492" y="14627"/>
                  </a:lnTo>
                  <a:lnTo>
                    <a:pt x="11474" y="14637"/>
                  </a:lnTo>
                  <a:lnTo>
                    <a:pt x="11457" y="14647"/>
                  </a:lnTo>
                  <a:lnTo>
                    <a:pt x="11441" y="14658"/>
                  </a:lnTo>
                  <a:lnTo>
                    <a:pt x="11424" y="14669"/>
                  </a:lnTo>
                  <a:lnTo>
                    <a:pt x="11414" y="14664"/>
                  </a:lnTo>
                  <a:lnTo>
                    <a:pt x="11403" y="14662"/>
                  </a:lnTo>
                  <a:lnTo>
                    <a:pt x="11391" y="14660"/>
                  </a:lnTo>
                  <a:lnTo>
                    <a:pt x="11379" y="14659"/>
                  </a:lnTo>
                  <a:lnTo>
                    <a:pt x="11366" y="14660"/>
                  </a:lnTo>
                  <a:lnTo>
                    <a:pt x="11354" y="14662"/>
                  </a:lnTo>
                  <a:lnTo>
                    <a:pt x="11343" y="14664"/>
                  </a:lnTo>
                  <a:lnTo>
                    <a:pt x="11332" y="14669"/>
                  </a:lnTo>
                  <a:lnTo>
                    <a:pt x="11192" y="14673"/>
                  </a:lnTo>
                  <a:lnTo>
                    <a:pt x="11053" y="14674"/>
                  </a:lnTo>
                  <a:lnTo>
                    <a:pt x="10918" y="14674"/>
                  </a:lnTo>
                  <a:lnTo>
                    <a:pt x="10784" y="14673"/>
                  </a:lnTo>
                  <a:lnTo>
                    <a:pt x="10650" y="14670"/>
                  </a:lnTo>
                  <a:lnTo>
                    <a:pt x="10518" y="14665"/>
                  </a:lnTo>
                  <a:lnTo>
                    <a:pt x="10387" y="14661"/>
                  </a:lnTo>
                  <a:lnTo>
                    <a:pt x="10256" y="14655"/>
                  </a:lnTo>
                  <a:lnTo>
                    <a:pt x="10125" y="14649"/>
                  </a:lnTo>
                  <a:lnTo>
                    <a:pt x="9993" y="14643"/>
                  </a:lnTo>
                  <a:lnTo>
                    <a:pt x="9861" y="14638"/>
                  </a:lnTo>
                  <a:lnTo>
                    <a:pt x="9728" y="14631"/>
                  </a:lnTo>
                  <a:lnTo>
                    <a:pt x="9594" y="14627"/>
                  </a:lnTo>
                  <a:lnTo>
                    <a:pt x="9457" y="14622"/>
                  </a:lnTo>
                  <a:lnTo>
                    <a:pt x="9319" y="14620"/>
                  </a:lnTo>
                  <a:lnTo>
                    <a:pt x="9179" y="14618"/>
                  </a:lnTo>
                  <a:lnTo>
                    <a:pt x="9125" y="14614"/>
                  </a:lnTo>
                  <a:lnTo>
                    <a:pt x="9071" y="14613"/>
                  </a:lnTo>
                  <a:lnTo>
                    <a:pt x="9019" y="14613"/>
                  </a:lnTo>
                  <a:lnTo>
                    <a:pt x="8965" y="14615"/>
                  </a:lnTo>
                  <a:lnTo>
                    <a:pt x="8912" y="14617"/>
                  </a:lnTo>
                  <a:lnTo>
                    <a:pt x="8860" y="14620"/>
                  </a:lnTo>
                  <a:lnTo>
                    <a:pt x="8808" y="14622"/>
                  </a:lnTo>
                  <a:lnTo>
                    <a:pt x="8754" y="14624"/>
                  </a:lnTo>
                  <a:lnTo>
                    <a:pt x="8702" y="14625"/>
                  </a:lnTo>
                  <a:lnTo>
                    <a:pt x="8650" y="14627"/>
                  </a:lnTo>
                  <a:lnTo>
                    <a:pt x="8598" y="14627"/>
                  </a:lnTo>
                  <a:lnTo>
                    <a:pt x="8546" y="14623"/>
                  </a:lnTo>
                  <a:lnTo>
                    <a:pt x="8519" y="14622"/>
                  </a:lnTo>
                  <a:lnTo>
                    <a:pt x="8493" y="14620"/>
                  </a:lnTo>
                  <a:lnTo>
                    <a:pt x="8467" y="14617"/>
                  </a:lnTo>
                  <a:lnTo>
                    <a:pt x="8440" y="14613"/>
                  </a:lnTo>
                  <a:lnTo>
                    <a:pt x="8414" y="14609"/>
                  </a:lnTo>
                  <a:lnTo>
                    <a:pt x="8388" y="14603"/>
                  </a:lnTo>
                  <a:lnTo>
                    <a:pt x="8362" y="14598"/>
                  </a:lnTo>
                  <a:lnTo>
                    <a:pt x="8335" y="14591"/>
                  </a:lnTo>
                  <a:lnTo>
                    <a:pt x="8313" y="14574"/>
                  </a:lnTo>
                  <a:lnTo>
                    <a:pt x="8292" y="14557"/>
                  </a:lnTo>
                  <a:lnTo>
                    <a:pt x="8282" y="14549"/>
                  </a:lnTo>
                  <a:lnTo>
                    <a:pt x="8271" y="14541"/>
                  </a:lnTo>
                  <a:lnTo>
                    <a:pt x="8261" y="14536"/>
                  </a:lnTo>
                  <a:lnTo>
                    <a:pt x="8249" y="14530"/>
                  </a:lnTo>
                  <a:lnTo>
                    <a:pt x="8238" y="14526"/>
                  </a:lnTo>
                  <a:lnTo>
                    <a:pt x="8228" y="14523"/>
                  </a:lnTo>
                  <a:lnTo>
                    <a:pt x="8217" y="14522"/>
                  </a:lnTo>
                  <a:lnTo>
                    <a:pt x="8206" y="14523"/>
                  </a:lnTo>
                  <a:lnTo>
                    <a:pt x="8195" y="14527"/>
                  </a:lnTo>
                  <a:lnTo>
                    <a:pt x="8184" y="14532"/>
                  </a:lnTo>
                  <a:lnTo>
                    <a:pt x="8173" y="14540"/>
                  </a:lnTo>
                  <a:lnTo>
                    <a:pt x="8162" y="14551"/>
                  </a:lnTo>
                  <a:lnTo>
                    <a:pt x="8097" y="14552"/>
                  </a:lnTo>
                  <a:lnTo>
                    <a:pt x="8034" y="14552"/>
                  </a:lnTo>
                  <a:lnTo>
                    <a:pt x="7971" y="14554"/>
                  </a:lnTo>
                  <a:lnTo>
                    <a:pt x="7908" y="14556"/>
                  </a:lnTo>
                  <a:lnTo>
                    <a:pt x="7843" y="14559"/>
                  </a:lnTo>
                  <a:lnTo>
                    <a:pt x="7780" y="14561"/>
                  </a:lnTo>
                  <a:lnTo>
                    <a:pt x="7716" y="14566"/>
                  </a:lnTo>
                  <a:lnTo>
                    <a:pt x="7651" y="14569"/>
                  </a:lnTo>
                  <a:lnTo>
                    <a:pt x="7586" y="14573"/>
                  </a:lnTo>
                  <a:lnTo>
                    <a:pt x="7520" y="14579"/>
                  </a:lnTo>
                  <a:lnTo>
                    <a:pt x="7455" y="14584"/>
                  </a:lnTo>
                  <a:lnTo>
                    <a:pt x="7388" y="14590"/>
                  </a:lnTo>
                  <a:lnTo>
                    <a:pt x="7321" y="14597"/>
                  </a:lnTo>
                  <a:lnTo>
                    <a:pt x="7254" y="14603"/>
                  </a:lnTo>
                  <a:lnTo>
                    <a:pt x="7186" y="14610"/>
                  </a:lnTo>
                  <a:lnTo>
                    <a:pt x="7117" y="14618"/>
                  </a:lnTo>
                  <a:lnTo>
                    <a:pt x="7081" y="14619"/>
                  </a:lnTo>
                  <a:lnTo>
                    <a:pt x="7043" y="14621"/>
                  </a:lnTo>
                  <a:lnTo>
                    <a:pt x="7006" y="14623"/>
                  </a:lnTo>
                  <a:lnTo>
                    <a:pt x="6970" y="14625"/>
                  </a:lnTo>
                  <a:lnTo>
                    <a:pt x="6896" y="14632"/>
                  </a:lnTo>
                  <a:lnTo>
                    <a:pt x="6824" y="14641"/>
                  </a:lnTo>
                  <a:lnTo>
                    <a:pt x="6752" y="14651"/>
                  </a:lnTo>
                  <a:lnTo>
                    <a:pt x="6681" y="14661"/>
                  </a:lnTo>
                  <a:lnTo>
                    <a:pt x="6610" y="14672"/>
                  </a:lnTo>
                  <a:lnTo>
                    <a:pt x="6539" y="14683"/>
                  </a:lnTo>
                  <a:lnTo>
                    <a:pt x="6468" y="14694"/>
                  </a:lnTo>
                  <a:lnTo>
                    <a:pt x="6396" y="14705"/>
                  </a:lnTo>
                  <a:lnTo>
                    <a:pt x="6325" y="14715"/>
                  </a:lnTo>
                  <a:lnTo>
                    <a:pt x="6253" y="14724"/>
                  </a:lnTo>
                  <a:lnTo>
                    <a:pt x="6180" y="14731"/>
                  </a:lnTo>
                  <a:lnTo>
                    <a:pt x="6107" y="14736"/>
                  </a:lnTo>
                  <a:lnTo>
                    <a:pt x="6071" y="14739"/>
                  </a:lnTo>
                  <a:lnTo>
                    <a:pt x="6033" y="14740"/>
                  </a:lnTo>
                  <a:lnTo>
                    <a:pt x="5996" y="14740"/>
                  </a:lnTo>
                  <a:lnTo>
                    <a:pt x="5958" y="14740"/>
                  </a:lnTo>
                  <a:lnTo>
                    <a:pt x="5948" y="14748"/>
                  </a:lnTo>
                  <a:lnTo>
                    <a:pt x="5941" y="14755"/>
                  </a:lnTo>
                  <a:lnTo>
                    <a:pt x="5932" y="14764"/>
                  </a:lnTo>
                  <a:lnTo>
                    <a:pt x="5924" y="14774"/>
                  </a:lnTo>
                  <a:lnTo>
                    <a:pt x="5911" y="14794"/>
                  </a:lnTo>
                  <a:lnTo>
                    <a:pt x="5897" y="14816"/>
                  </a:lnTo>
                  <a:lnTo>
                    <a:pt x="5874" y="14862"/>
                  </a:lnTo>
                  <a:lnTo>
                    <a:pt x="5851" y="14904"/>
                  </a:lnTo>
                  <a:lnTo>
                    <a:pt x="5450" y="15476"/>
                  </a:lnTo>
                  <a:lnTo>
                    <a:pt x="5462" y="15508"/>
                  </a:lnTo>
                  <a:lnTo>
                    <a:pt x="5476" y="15539"/>
                  </a:lnTo>
                  <a:lnTo>
                    <a:pt x="5491" y="15568"/>
                  </a:lnTo>
                  <a:lnTo>
                    <a:pt x="5507" y="15597"/>
                  </a:lnTo>
                  <a:lnTo>
                    <a:pt x="5524" y="15624"/>
                  </a:lnTo>
                  <a:lnTo>
                    <a:pt x="5542" y="15651"/>
                  </a:lnTo>
                  <a:lnTo>
                    <a:pt x="5561" y="15678"/>
                  </a:lnTo>
                  <a:lnTo>
                    <a:pt x="5581" y="15702"/>
                  </a:lnTo>
                  <a:lnTo>
                    <a:pt x="5602" y="15727"/>
                  </a:lnTo>
                  <a:lnTo>
                    <a:pt x="5623" y="15750"/>
                  </a:lnTo>
                  <a:lnTo>
                    <a:pt x="5645" y="15773"/>
                  </a:lnTo>
                  <a:lnTo>
                    <a:pt x="5669" y="15795"/>
                  </a:lnTo>
                  <a:lnTo>
                    <a:pt x="5692" y="15818"/>
                  </a:lnTo>
                  <a:lnTo>
                    <a:pt x="5716" y="15839"/>
                  </a:lnTo>
                  <a:lnTo>
                    <a:pt x="5740" y="15860"/>
                  </a:lnTo>
                  <a:lnTo>
                    <a:pt x="5765" y="15881"/>
                  </a:lnTo>
                  <a:lnTo>
                    <a:pt x="5865" y="15961"/>
                  </a:lnTo>
                  <a:lnTo>
                    <a:pt x="5966" y="16040"/>
                  </a:lnTo>
                  <a:lnTo>
                    <a:pt x="6015" y="16080"/>
                  </a:lnTo>
                  <a:lnTo>
                    <a:pt x="6063" y="16121"/>
                  </a:lnTo>
                  <a:lnTo>
                    <a:pt x="6086" y="16142"/>
                  </a:lnTo>
                  <a:lnTo>
                    <a:pt x="6109" y="16163"/>
                  </a:lnTo>
                  <a:lnTo>
                    <a:pt x="6130" y="16185"/>
                  </a:lnTo>
                  <a:lnTo>
                    <a:pt x="6152" y="16208"/>
                  </a:lnTo>
                  <a:lnTo>
                    <a:pt x="6160" y="16216"/>
                  </a:lnTo>
                  <a:lnTo>
                    <a:pt x="6168" y="16225"/>
                  </a:lnTo>
                  <a:lnTo>
                    <a:pt x="6176" y="16234"/>
                  </a:lnTo>
                  <a:lnTo>
                    <a:pt x="6183" y="16243"/>
                  </a:lnTo>
                  <a:lnTo>
                    <a:pt x="6188" y="16252"/>
                  </a:lnTo>
                  <a:lnTo>
                    <a:pt x="6194" y="16262"/>
                  </a:lnTo>
                  <a:lnTo>
                    <a:pt x="6198" y="16272"/>
                  </a:lnTo>
                  <a:lnTo>
                    <a:pt x="6203" y="16283"/>
                  </a:lnTo>
                  <a:lnTo>
                    <a:pt x="6209" y="16304"/>
                  </a:lnTo>
                  <a:lnTo>
                    <a:pt x="6214" y="16325"/>
                  </a:lnTo>
                  <a:lnTo>
                    <a:pt x="6217" y="16348"/>
                  </a:lnTo>
                  <a:lnTo>
                    <a:pt x="6219" y="16370"/>
                  </a:lnTo>
                  <a:lnTo>
                    <a:pt x="6219" y="16394"/>
                  </a:lnTo>
                  <a:lnTo>
                    <a:pt x="6219" y="16417"/>
                  </a:lnTo>
                  <a:lnTo>
                    <a:pt x="6218" y="16440"/>
                  </a:lnTo>
                  <a:lnTo>
                    <a:pt x="6217" y="16463"/>
                  </a:lnTo>
                  <a:lnTo>
                    <a:pt x="6214" y="16506"/>
                  </a:lnTo>
                  <a:lnTo>
                    <a:pt x="6212" y="16546"/>
                  </a:lnTo>
                  <a:lnTo>
                    <a:pt x="6187" y="16588"/>
                  </a:lnTo>
                  <a:lnTo>
                    <a:pt x="6162" y="16630"/>
                  </a:lnTo>
                  <a:lnTo>
                    <a:pt x="6148" y="16651"/>
                  </a:lnTo>
                  <a:lnTo>
                    <a:pt x="6135" y="16671"/>
                  </a:lnTo>
                  <a:lnTo>
                    <a:pt x="6120" y="16691"/>
                  </a:lnTo>
                  <a:lnTo>
                    <a:pt x="6106" y="16711"/>
                  </a:lnTo>
                  <a:lnTo>
                    <a:pt x="6091" y="16730"/>
                  </a:lnTo>
                  <a:lnTo>
                    <a:pt x="6075" y="16748"/>
                  </a:lnTo>
                  <a:lnTo>
                    <a:pt x="6058" y="16766"/>
                  </a:lnTo>
                  <a:lnTo>
                    <a:pt x="6041" y="16782"/>
                  </a:lnTo>
                  <a:lnTo>
                    <a:pt x="6022" y="16798"/>
                  </a:lnTo>
                  <a:lnTo>
                    <a:pt x="6002" y="16812"/>
                  </a:lnTo>
                  <a:lnTo>
                    <a:pt x="5981" y="16825"/>
                  </a:lnTo>
                  <a:lnTo>
                    <a:pt x="5958" y="16838"/>
                  </a:lnTo>
                  <a:lnTo>
                    <a:pt x="5928" y="16848"/>
                  </a:lnTo>
                  <a:lnTo>
                    <a:pt x="5900" y="16857"/>
                  </a:lnTo>
                  <a:lnTo>
                    <a:pt x="5870" y="16865"/>
                  </a:lnTo>
                  <a:lnTo>
                    <a:pt x="5839" y="16873"/>
                  </a:lnTo>
                  <a:lnTo>
                    <a:pt x="5777" y="16887"/>
                  </a:lnTo>
                  <a:lnTo>
                    <a:pt x="5715" y="16899"/>
                  </a:lnTo>
                  <a:lnTo>
                    <a:pt x="5653" y="16910"/>
                  </a:lnTo>
                  <a:lnTo>
                    <a:pt x="5590" y="16921"/>
                  </a:lnTo>
                  <a:lnTo>
                    <a:pt x="5528" y="16932"/>
                  </a:lnTo>
                  <a:lnTo>
                    <a:pt x="5464" y="16945"/>
                  </a:lnTo>
                  <a:lnTo>
                    <a:pt x="5428" y="16951"/>
                  </a:lnTo>
                  <a:lnTo>
                    <a:pt x="5391" y="16955"/>
                  </a:lnTo>
                  <a:lnTo>
                    <a:pt x="5356" y="16959"/>
                  </a:lnTo>
                  <a:lnTo>
                    <a:pt x="5320" y="16961"/>
                  </a:lnTo>
                  <a:lnTo>
                    <a:pt x="5285" y="16962"/>
                  </a:lnTo>
                  <a:lnTo>
                    <a:pt x="5249" y="16962"/>
                  </a:lnTo>
                  <a:lnTo>
                    <a:pt x="5215" y="16960"/>
                  </a:lnTo>
                  <a:lnTo>
                    <a:pt x="5180" y="16958"/>
                  </a:lnTo>
                  <a:lnTo>
                    <a:pt x="5147" y="16953"/>
                  </a:lnTo>
                  <a:lnTo>
                    <a:pt x="5113" y="16949"/>
                  </a:lnTo>
                  <a:lnTo>
                    <a:pt x="5079" y="16943"/>
                  </a:lnTo>
                  <a:lnTo>
                    <a:pt x="5046" y="16936"/>
                  </a:lnTo>
                  <a:lnTo>
                    <a:pt x="5014" y="16929"/>
                  </a:lnTo>
                  <a:lnTo>
                    <a:pt x="4982" y="16920"/>
                  </a:lnTo>
                  <a:lnTo>
                    <a:pt x="4949" y="16910"/>
                  </a:lnTo>
                  <a:lnTo>
                    <a:pt x="4917" y="16899"/>
                  </a:lnTo>
                  <a:lnTo>
                    <a:pt x="4886" y="16888"/>
                  </a:lnTo>
                  <a:lnTo>
                    <a:pt x="4854" y="16875"/>
                  </a:lnTo>
                  <a:lnTo>
                    <a:pt x="4823" y="16863"/>
                  </a:lnTo>
                  <a:lnTo>
                    <a:pt x="4793" y="16849"/>
                  </a:lnTo>
                  <a:lnTo>
                    <a:pt x="4762" y="16834"/>
                  </a:lnTo>
                  <a:lnTo>
                    <a:pt x="4732" y="16820"/>
                  </a:lnTo>
                  <a:lnTo>
                    <a:pt x="4702" y="16804"/>
                  </a:lnTo>
                  <a:lnTo>
                    <a:pt x="4672" y="16788"/>
                  </a:lnTo>
                  <a:lnTo>
                    <a:pt x="4613" y="16754"/>
                  </a:lnTo>
                  <a:lnTo>
                    <a:pt x="4554" y="16718"/>
                  </a:lnTo>
                  <a:lnTo>
                    <a:pt x="4498" y="16681"/>
                  </a:lnTo>
                  <a:lnTo>
                    <a:pt x="4441" y="16642"/>
                  </a:lnTo>
                  <a:lnTo>
                    <a:pt x="4373" y="16566"/>
                  </a:lnTo>
                  <a:lnTo>
                    <a:pt x="4306" y="16487"/>
                  </a:lnTo>
                  <a:lnTo>
                    <a:pt x="4272" y="16448"/>
                  </a:lnTo>
                  <a:lnTo>
                    <a:pt x="4239" y="16407"/>
                  </a:lnTo>
                  <a:lnTo>
                    <a:pt x="4207" y="16367"/>
                  </a:lnTo>
                  <a:lnTo>
                    <a:pt x="4176" y="16326"/>
                  </a:lnTo>
                  <a:lnTo>
                    <a:pt x="4145" y="16285"/>
                  </a:lnTo>
                  <a:lnTo>
                    <a:pt x="4114" y="16244"/>
                  </a:lnTo>
                  <a:lnTo>
                    <a:pt x="4084" y="16202"/>
                  </a:lnTo>
                  <a:lnTo>
                    <a:pt x="4055" y="16159"/>
                  </a:lnTo>
                  <a:lnTo>
                    <a:pt x="4027" y="16116"/>
                  </a:lnTo>
                  <a:lnTo>
                    <a:pt x="3999" y="16073"/>
                  </a:lnTo>
                  <a:lnTo>
                    <a:pt x="3974" y="16030"/>
                  </a:lnTo>
                  <a:lnTo>
                    <a:pt x="3948" y="15985"/>
                  </a:lnTo>
                  <a:lnTo>
                    <a:pt x="3924" y="15940"/>
                  </a:lnTo>
                  <a:lnTo>
                    <a:pt x="3902" y="15894"/>
                  </a:lnTo>
                  <a:lnTo>
                    <a:pt x="3881" y="15849"/>
                  </a:lnTo>
                  <a:lnTo>
                    <a:pt x="3859" y="15802"/>
                  </a:lnTo>
                  <a:lnTo>
                    <a:pt x="3841" y="15755"/>
                  </a:lnTo>
                  <a:lnTo>
                    <a:pt x="3824" y="15708"/>
                  </a:lnTo>
                  <a:lnTo>
                    <a:pt x="3807" y="15660"/>
                  </a:lnTo>
                  <a:lnTo>
                    <a:pt x="3794" y="15611"/>
                  </a:lnTo>
                  <a:lnTo>
                    <a:pt x="3781" y="15562"/>
                  </a:lnTo>
                  <a:lnTo>
                    <a:pt x="3771" y="15512"/>
                  </a:lnTo>
                  <a:lnTo>
                    <a:pt x="3761" y="15462"/>
                  </a:lnTo>
                  <a:lnTo>
                    <a:pt x="3754" y="15411"/>
                  </a:lnTo>
                  <a:lnTo>
                    <a:pt x="3748" y="15359"/>
                  </a:lnTo>
                  <a:lnTo>
                    <a:pt x="3745" y="15307"/>
                  </a:lnTo>
                  <a:lnTo>
                    <a:pt x="3744" y="15255"/>
                  </a:lnTo>
                  <a:lnTo>
                    <a:pt x="3745" y="15200"/>
                  </a:lnTo>
                  <a:lnTo>
                    <a:pt x="3706" y="15235"/>
                  </a:lnTo>
                  <a:lnTo>
                    <a:pt x="3669" y="15271"/>
                  </a:lnTo>
                  <a:lnTo>
                    <a:pt x="3630" y="15308"/>
                  </a:lnTo>
                  <a:lnTo>
                    <a:pt x="3591" y="15347"/>
                  </a:lnTo>
                  <a:lnTo>
                    <a:pt x="3552" y="15386"/>
                  </a:lnTo>
                  <a:lnTo>
                    <a:pt x="3512" y="15425"/>
                  </a:lnTo>
                  <a:lnTo>
                    <a:pt x="3472" y="15464"/>
                  </a:lnTo>
                  <a:lnTo>
                    <a:pt x="3431" y="15502"/>
                  </a:lnTo>
                  <a:lnTo>
                    <a:pt x="3390" y="15539"/>
                  </a:lnTo>
                  <a:lnTo>
                    <a:pt x="3347" y="15575"/>
                  </a:lnTo>
                  <a:lnTo>
                    <a:pt x="3326" y="15591"/>
                  </a:lnTo>
                  <a:lnTo>
                    <a:pt x="3303" y="15608"/>
                  </a:lnTo>
                  <a:lnTo>
                    <a:pt x="3280" y="15624"/>
                  </a:lnTo>
                  <a:lnTo>
                    <a:pt x="3258" y="15640"/>
                  </a:lnTo>
                  <a:lnTo>
                    <a:pt x="3235" y="15654"/>
                  </a:lnTo>
                  <a:lnTo>
                    <a:pt x="3211" y="15668"/>
                  </a:lnTo>
                  <a:lnTo>
                    <a:pt x="3187" y="15681"/>
                  </a:lnTo>
                  <a:lnTo>
                    <a:pt x="3162" y="15693"/>
                  </a:lnTo>
                  <a:lnTo>
                    <a:pt x="3137" y="15704"/>
                  </a:lnTo>
                  <a:lnTo>
                    <a:pt x="3111" y="15714"/>
                  </a:lnTo>
                  <a:lnTo>
                    <a:pt x="3086" y="15724"/>
                  </a:lnTo>
                  <a:lnTo>
                    <a:pt x="3059" y="15732"/>
                  </a:lnTo>
                  <a:lnTo>
                    <a:pt x="3036" y="15741"/>
                  </a:lnTo>
                  <a:lnTo>
                    <a:pt x="3013" y="15750"/>
                  </a:lnTo>
                  <a:lnTo>
                    <a:pt x="2988" y="15757"/>
                  </a:lnTo>
                  <a:lnTo>
                    <a:pt x="2965" y="15764"/>
                  </a:lnTo>
                  <a:lnTo>
                    <a:pt x="2916" y="15777"/>
                  </a:lnTo>
                  <a:lnTo>
                    <a:pt x="2868" y="15787"/>
                  </a:lnTo>
                  <a:lnTo>
                    <a:pt x="2818" y="15795"/>
                  </a:lnTo>
                  <a:lnTo>
                    <a:pt x="2769" y="15802"/>
                  </a:lnTo>
                  <a:lnTo>
                    <a:pt x="2719" y="15808"/>
                  </a:lnTo>
                  <a:lnTo>
                    <a:pt x="2670" y="15811"/>
                  </a:lnTo>
                  <a:lnTo>
                    <a:pt x="2620" y="15813"/>
                  </a:lnTo>
                  <a:lnTo>
                    <a:pt x="2570" y="15814"/>
                  </a:lnTo>
                  <a:lnTo>
                    <a:pt x="2519" y="15814"/>
                  </a:lnTo>
                  <a:lnTo>
                    <a:pt x="2469" y="15812"/>
                  </a:lnTo>
                  <a:lnTo>
                    <a:pt x="2419" y="15810"/>
                  </a:lnTo>
                  <a:lnTo>
                    <a:pt x="2368" y="15806"/>
                  </a:lnTo>
                  <a:lnTo>
                    <a:pt x="2318" y="15803"/>
                  </a:lnTo>
                  <a:lnTo>
                    <a:pt x="2268" y="15799"/>
                  </a:lnTo>
                  <a:lnTo>
                    <a:pt x="2253" y="15798"/>
                  </a:lnTo>
                  <a:lnTo>
                    <a:pt x="2240" y="15795"/>
                  </a:lnTo>
                  <a:lnTo>
                    <a:pt x="2228" y="15792"/>
                  </a:lnTo>
                  <a:lnTo>
                    <a:pt x="2214" y="15789"/>
                  </a:lnTo>
                  <a:lnTo>
                    <a:pt x="2203" y="15784"/>
                  </a:lnTo>
                  <a:lnTo>
                    <a:pt x="2191" y="15779"/>
                  </a:lnTo>
                  <a:lnTo>
                    <a:pt x="2180" y="15773"/>
                  </a:lnTo>
                  <a:lnTo>
                    <a:pt x="2170" y="15767"/>
                  </a:lnTo>
                  <a:lnTo>
                    <a:pt x="2160" y="15760"/>
                  </a:lnTo>
                  <a:lnTo>
                    <a:pt x="2150" y="15752"/>
                  </a:lnTo>
                  <a:lnTo>
                    <a:pt x="2141" y="15744"/>
                  </a:lnTo>
                  <a:lnTo>
                    <a:pt x="2132" y="15737"/>
                  </a:lnTo>
                  <a:lnTo>
                    <a:pt x="2116" y="15718"/>
                  </a:lnTo>
                  <a:lnTo>
                    <a:pt x="2100" y="15699"/>
                  </a:lnTo>
                  <a:lnTo>
                    <a:pt x="2087" y="15678"/>
                  </a:lnTo>
                  <a:lnTo>
                    <a:pt x="2073" y="15656"/>
                  </a:lnTo>
                  <a:lnTo>
                    <a:pt x="2062" y="15632"/>
                  </a:lnTo>
                  <a:lnTo>
                    <a:pt x="2051" y="15609"/>
                  </a:lnTo>
                  <a:lnTo>
                    <a:pt x="2041" y="15584"/>
                  </a:lnTo>
                  <a:lnTo>
                    <a:pt x="2032" y="15560"/>
                  </a:lnTo>
                  <a:lnTo>
                    <a:pt x="2024" y="15536"/>
                  </a:lnTo>
                  <a:lnTo>
                    <a:pt x="2016" y="15512"/>
                  </a:lnTo>
                  <a:lnTo>
                    <a:pt x="2007" y="15485"/>
                  </a:lnTo>
                  <a:lnTo>
                    <a:pt x="1999" y="15457"/>
                  </a:lnTo>
                  <a:lnTo>
                    <a:pt x="1992" y="15429"/>
                  </a:lnTo>
                  <a:lnTo>
                    <a:pt x="1989" y="15401"/>
                  </a:lnTo>
                  <a:lnTo>
                    <a:pt x="1987" y="15374"/>
                  </a:lnTo>
                  <a:lnTo>
                    <a:pt x="1986" y="15347"/>
                  </a:lnTo>
                  <a:lnTo>
                    <a:pt x="1986" y="15320"/>
                  </a:lnTo>
                  <a:lnTo>
                    <a:pt x="1988" y="15294"/>
                  </a:lnTo>
                  <a:lnTo>
                    <a:pt x="1992" y="15267"/>
                  </a:lnTo>
                  <a:lnTo>
                    <a:pt x="1997" y="15242"/>
                  </a:lnTo>
                  <a:lnTo>
                    <a:pt x="2002" y="15215"/>
                  </a:lnTo>
                  <a:lnTo>
                    <a:pt x="2010" y="15189"/>
                  </a:lnTo>
                  <a:lnTo>
                    <a:pt x="2019" y="15164"/>
                  </a:lnTo>
                  <a:lnTo>
                    <a:pt x="2028" y="15139"/>
                  </a:lnTo>
                  <a:lnTo>
                    <a:pt x="2039" y="15114"/>
                  </a:lnTo>
                  <a:lnTo>
                    <a:pt x="2050" y="15089"/>
                  </a:lnTo>
                  <a:lnTo>
                    <a:pt x="2062" y="15065"/>
                  </a:lnTo>
                  <a:lnTo>
                    <a:pt x="2076" y="15041"/>
                  </a:lnTo>
                  <a:lnTo>
                    <a:pt x="2090" y="15017"/>
                  </a:lnTo>
                  <a:lnTo>
                    <a:pt x="2105" y="14993"/>
                  </a:lnTo>
                  <a:lnTo>
                    <a:pt x="2120" y="14970"/>
                  </a:lnTo>
                  <a:lnTo>
                    <a:pt x="2136" y="14947"/>
                  </a:lnTo>
                  <a:lnTo>
                    <a:pt x="2152" y="14924"/>
                  </a:lnTo>
                  <a:lnTo>
                    <a:pt x="2169" y="14902"/>
                  </a:lnTo>
                  <a:lnTo>
                    <a:pt x="2204" y="14857"/>
                  </a:lnTo>
                  <a:lnTo>
                    <a:pt x="2240" y="14815"/>
                  </a:lnTo>
                  <a:lnTo>
                    <a:pt x="2277" y="14774"/>
                  </a:lnTo>
                  <a:lnTo>
                    <a:pt x="2312" y="14733"/>
                  </a:lnTo>
                  <a:lnTo>
                    <a:pt x="2342" y="14692"/>
                  </a:lnTo>
                  <a:lnTo>
                    <a:pt x="2372" y="14649"/>
                  </a:lnTo>
                  <a:lnTo>
                    <a:pt x="2386" y="14627"/>
                  </a:lnTo>
                  <a:lnTo>
                    <a:pt x="2400" y="14604"/>
                  </a:lnTo>
                  <a:lnTo>
                    <a:pt x="2413" y="14581"/>
                  </a:lnTo>
                  <a:lnTo>
                    <a:pt x="2425" y="14558"/>
                  </a:lnTo>
                  <a:lnTo>
                    <a:pt x="2438" y="14534"/>
                  </a:lnTo>
                  <a:lnTo>
                    <a:pt x="2449" y="14511"/>
                  </a:lnTo>
                  <a:lnTo>
                    <a:pt x="2460" y="14487"/>
                  </a:lnTo>
                  <a:lnTo>
                    <a:pt x="2469" y="14462"/>
                  </a:lnTo>
                  <a:lnTo>
                    <a:pt x="2477" y="14439"/>
                  </a:lnTo>
                  <a:lnTo>
                    <a:pt x="2485" y="14415"/>
                  </a:lnTo>
                  <a:lnTo>
                    <a:pt x="2492" y="14390"/>
                  </a:lnTo>
                  <a:lnTo>
                    <a:pt x="2497" y="14366"/>
                  </a:lnTo>
                  <a:lnTo>
                    <a:pt x="2520" y="14341"/>
                  </a:lnTo>
                  <a:lnTo>
                    <a:pt x="2542" y="14316"/>
                  </a:lnTo>
                  <a:lnTo>
                    <a:pt x="2563" y="14291"/>
                  </a:lnTo>
                  <a:lnTo>
                    <a:pt x="2583" y="14266"/>
                  </a:lnTo>
                  <a:lnTo>
                    <a:pt x="2601" y="14240"/>
                  </a:lnTo>
                  <a:lnTo>
                    <a:pt x="2617" y="14214"/>
                  </a:lnTo>
                  <a:lnTo>
                    <a:pt x="2625" y="14199"/>
                  </a:lnTo>
                  <a:lnTo>
                    <a:pt x="2631" y="14186"/>
                  </a:lnTo>
                  <a:lnTo>
                    <a:pt x="2637" y="14171"/>
                  </a:lnTo>
                  <a:lnTo>
                    <a:pt x="2642" y="14157"/>
                  </a:lnTo>
                  <a:lnTo>
                    <a:pt x="2631" y="14149"/>
                  </a:lnTo>
                  <a:lnTo>
                    <a:pt x="2620" y="14143"/>
                  </a:lnTo>
                  <a:lnTo>
                    <a:pt x="2606" y="14138"/>
                  </a:lnTo>
                  <a:lnTo>
                    <a:pt x="2593" y="14134"/>
                  </a:lnTo>
                  <a:lnTo>
                    <a:pt x="2565" y="14126"/>
                  </a:lnTo>
                  <a:lnTo>
                    <a:pt x="2539" y="14118"/>
                  </a:lnTo>
                  <a:lnTo>
                    <a:pt x="2525" y="14114"/>
                  </a:lnTo>
                  <a:lnTo>
                    <a:pt x="2512" y="14109"/>
                  </a:lnTo>
                  <a:lnTo>
                    <a:pt x="2501" y="14104"/>
                  </a:lnTo>
                  <a:lnTo>
                    <a:pt x="2490" y="14097"/>
                  </a:lnTo>
                  <a:lnTo>
                    <a:pt x="2480" y="14089"/>
                  </a:lnTo>
                  <a:lnTo>
                    <a:pt x="2472" y="14079"/>
                  </a:lnTo>
                  <a:lnTo>
                    <a:pt x="2469" y="14074"/>
                  </a:lnTo>
                  <a:lnTo>
                    <a:pt x="2466" y="14068"/>
                  </a:lnTo>
                  <a:lnTo>
                    <a:pt x="2463" y="14062"/>
                  </a:lnTo>
                  <a:lnTo>
                    <a:pt x="2462" y="14055"/>
                  </a:lnTo>
                  <a:lnTo>
                    <a:pt x="2465" y="14039"/>
                  </a:lnTo>
                  <a:lnTo>
                    <a:pt x="2469" y="14026"/>
                  </a:lnTo>
                  <a:lnTo>
                    <a:pt x="2470" y="14014"/>
                  </a:lnTo>
                  <a:lnTo>
                    <a:pt x="2470" y="14004"/>
                  </a:lnTo>
                  <a:lnTo>
                    <a:pt x="2469" y="13994"/>
                  </a:lnTo>
                  <a:lnTo>
                    <a:pt x="2466" y="13985"/>
                  </a:lnTo>
                  <a:lnTo>
                    <a:pt x="2463" y="13977"/>
                  </a:lnTo>
                  <a:lnTo>
                    <a:pt x="2458" y="13969"/>
                  </a:lnTo>
                  <a:lnTo>
                    <a:pt x="2452" y="13964"/>
                  </a:lnTo>
                  <a:lnTo>
                    <a:pt x="2445" y="13958"/>
                  </a:lnTo>
                  <a:lnTo>
                    <a:pt x="2439" y="13954"/>
                  </a:lnTo>
                  <a:lnTo>
                    <a:pt x="2430" y="13949"/>
                  </a:lnTo>
                  <a:lnTo>
                    <a:pt x="2412" y="13943"/>
                  </a:lnTo>
                  <a:lnTo>
                    <a:pt x="2392" y="13937"/>
                  </a:lnTo>
                  <a:lnTo>
                    <a:pt x="2348" y="13928"/>
                  </a:lnTo>
                  <a:lnTo>
                    <a:pt x="2303" y="13918"/>
                  </a:lnTo>
                  <a:lnTo>
                    <a:pt x="2292" y="13915"/>
                  </a:lnTo>
                  <a:lnTo>
                    <a:pt x="2282" y="13912"/>
                  </a:lnTo>
                  <a:lnTo>
                    <a:pt x="2272" y="13907"/>
                  </a:lnTo>
                  <a:lnTo>
                    <a:pt x="2262" y="13902"/>
                  </a:lnTo>
                  <a:lnTo>
                    <a:pt x="2253" y="13897"/>
                  </a:lnTo>
                  <a:lnTo>
                    <a:pt x="2246" y="13891"/>
                  </a:lnTo>
                  <a:lnTo>
                    <a:pt x="2238" y="13884"/>
                  </a:lnTo>
                  <a:lnTo>
                    <a:pt x="2231" y="13875"/>
                  </a:lnTo>
                  <a:lnTo>
                    <a:pt x="2209" y="13864"/>
                  </a:lnTo>
                  <a:lnTo>
                    <a:pt x="2188" y="13851"/>
                  </a:lnTo>
                  <a:lnTo>
                    <a:pt x="2168" y="13837"/>
                  </a:lnTo>
                  <a:lnTo>
                    <a:pt x="2148" y="13823"/>
                  </a:lnTo>
                  <a:lnTo>
                    <a:pt x="2129" y="13807"/>
                  </a:lnTo>
                  <a:lnTo>
                    <a:pt x="2111" y="13791"/>
                  </a:lnTo>
                  <a:lnTo>
                    <a:pt x="2093" y="13774"/>
                  </a:lnTo>
                  <a:lnTo>
                    <a:pt x="2077" y="13757"/>
                  </a:lnTo>
                  <a:lnTo>
                    <a:pt x="2042" y="13723"/>
                  </a:lnTo>
                  <a:lnTo>
                    <a:pt x="2009" y="13689"/>
                  </a:lnTo>
                  <a:lnTo>
                    <a:pt x="1991" y="13672"/>
                  </a:lnTo>
                  <a:lnTo>
                    <a:pt x="1972" y="13655"/>
                  </a:lnTo>
                  <a:lnTo>
                    <a:pt x="1955" y="13640"/>
                  </a:lnTo>
                  <a:lnTo>
                    <a:pt x="1935" y="13624"/>
                  </a:lnTo>
                  <a:lnTo>
                    <a:pt x="1901" y="13614"/>
                  </a:lnTo>
                  <a:lnTo>
                    <a:pt x="1867" y="13603"/>
                  </a:lnTo>
                  <a:lnTo>
                    <a:pt x="1834" y="13592"/>
                  </a:lnTo>
                  <a:lnTo>
                    <a:pt x="1799" y="13579"/>
                  </a:lnTo>
                  <a:lnTo>
                    <a:pt x="1766" y="13564"/>
                  </a:lnTo>
                  <a:lnTo>
                    <a:pt x="1733" y="13549"/>
                  </a:lnTo>
                  <a:lnTo>
                    <a:pt x="1699" y="13532"/>
                  </a:lnTo>
                  <a:lnTo>
                    <a:pt x="1666" y="13514"/>
                  </a:lnTo>
                  <a:lnTo>
                    <a:pt x="1633" y="13495"/>
                  </a:lnTo>
                  <a:lnTo>
                    <a:pt x="1601" y="13475"/>
                  </a:lnTo>
                  <a:lnTo>
                    <a:pt x="1568" y="13456"/>
                  </a:lnTo>
                  <a:lnTo>
                    <a:pt x="1536" y="13434"/>
                  </a:lnTo>
                  <a:lnTo>
                    <a:pt x="1505" y="13411"/>
                  </a:lnTo>
                  <a:lnTo>
                    <a:pt x="1473" y="13389"/>
                  </a:lnTo>
                  <a:lnTo>
                    <a:pt x="1443" y="13364"/>
                  </a:lnTo>
                  <a:lnTo>
                    <a:pt x="1412" y="13340"/>
                  </a:lnTo>
                  <a:lnTo>
                    <a:pt x="1382" y="13315"/>
                  </a:lnTo>
                  <a:lnTo>
                    <a:pt x="1353" y="13288"/>
                  </a:lnTo>
                  <a:lnTo>
                    <a:pt x="1324" y="13261"/>
                  </a:lnTo>
                  <a:lnTo>
                    <a:pt x="1295" y="13235"/>
                  </a:lnTo>
                  <a:lnTo>
                    <a:pt x="1268" y="13207"/>
                  </a:lnTo>
                  <a:lnTo>
                    <a:pt x="1240" y="13178"/>
                  </a:lnTo>
                  <a:lnTo>
                    <a:pt x="1214" y="13149"/>
                  </a:lnTo>
                  <a:lnTo>
                    <a:pt x="1188" y="13120"/>
                  </a:lnTo>
                  <a:lnTo>
                    <a:pt x="1163" y="13090"/>
                  </a:lnTo>
                  <a:lnTo>
                    <a:pt x="1139" y="13060"/>
                  </a:lnTo>
                  <a:lnTo>
                    <a:pt x="1114" y="13029"/>
                  </a:lnTo>
                  <a:lnTo>
                    <a:pt x="1092" y="12999"/>
                  </a:lnTo>
                  <a:lnTo>
                    <a:pt x="1070" y="12968"/>
                  </a:lnTo>
                  <a:lnTo>
                    <a:pt x="1049" y="12936"/>
                  </a:lnTo>
                  <a:lnTo>
                    <a:pt x="1028" y="12905"/>
                  </a:lnTo>
                  <a:lnTo>
                    <a:pt x="1009" y="12874"/>
                  </a:lnTo>
                  <a:lnTo>
                    <a:pt x="977" y="12786"/>
                  </a:lnTo>
                  <a:lnTo>
                    <a:pt x="945" y="12698"/>
                  </a:lnTo>
                  <a:lnTo>
                    <a:pt x="915" y="12610"/>
                  </a:lnTo>
                  <a:lnTo>
                    <a:pt x="887" y="12521"/>
                  </a:lnTo>
                  <a:lnTo>
                    <a:pt x="872" y="12476"/>
                  </a:lnTo>
                  <a:lnTo>
                    <a:pt x="860" y="12431"/>
                  </a:lnTo>
                  <a:lnTo>
                    <a:pt x="848" y="12387"/>
                  </a:lnTo>
                  <a:lnTo>
                    <a:pt x="836" y="12341"/>
                  </a:lnTo>
                  <a:lnTo>
                    <a:pt x="825" y="12296"/>
                  </a:lnTo>
                  <a:lnTo>
                    <a:pt x="814" y="12250"/>
                  </a:lnTo>
                  <a:lnTo>
                    <a:pt x="804" y="12205"/>
                  </a:lnTo>
                  <a:lnTo>
                    <a:pt x="795" y="12159"/>
                  </a:lnTo>
                  <a:lnTo>
                    <a:pt x="787" y="12114"/>
                  </a:lnTo>
                  <a:lnTo>
                    <a:pt x="779" y="12068"/>
                  </a:lnTo>
                  <a:lnTo>
                    <a:pt x="773" y="12021"/>
                  </a:lnTo>
                  <a:lnTo>
                    <a:pt x="768" y="11976"/>
                  </a:lnTo>
                  <a:lnTo>
                    <a:pt x="763" y="11929"/>
                  </a:lnTo>
                  <a:lnTo>
                    <a:pt x="759" y="11883"/>
                  </a:lnTo>
                  <a:lnTo>
                    <a:pt x="757" y="11836"/>
                  </a:lnTo>
                  <a:lnTo>
                    <a:pt x="756" y="11789"/>
                  </a:lnTo>
                  <a:lnTo>
                    <a:pt x="756" y="11743"/>
                  </a:lnTo>
                  <a:lnTo>
                    <a:pt x="757" y="11696"/>
                  </a:lnTo>
                  <a:lnTo>
                    <a:pt x="759" y="11650"/>
                  </a:lnTo>
                  <a:lnTo>
                    <a:pt x="763" y="11603"/>
                  </a:lnTo>
                  <a:lnTo>
                    <a:pt x="767" y="11555"/>
                  </a:lnTo>
                  <a:lnTo>
                    <a:pt x="774" y="11509"/>
                  </a:lnTo>
                  <a:lnTo>
                    <a:pt x="781" y="11461"/>
                  </a:lnTo>
                  <a:lnTo>
                    <a:pt x="790" y="11414"/>
                  </a:lnTo>
                  <a:lnTo>
                    <a:pt x="789" y="11384"/>
                  </a:lnTo>
                  <a:lnTo>
                    <a:pt x="789" y="11354"/>
                  </a:lnTo>
                  <a:lnTo>
                    <a:pt x="790" y="11325"/>
                  </a:lnTo>
                  <a:lnTo>
                    <a:pt x="791" y="11295"/>
                  </a:lnTo>
                  <a:lnTo>
                    <a:pt x="795" y="11237"/>
                  </a:lnTo>
                  <a:lnTo>
                    <a:pt x="800" y="11178"/>
                  </a:lnTo>
                  <a:lnTo>
                    <a:pt x="807" y="11119"/>
                  </a:lnTo>
                  <a:lnTo>
                    <a:pt x="816" y="11060"/>
                  </a:lnTo>
                  <a:lnTo>
                    <a:pt x="826" y="11002"/>
                  </a:lnTo>
                  <a:lnTo>
                    <a:pt x="837" y="10944"/>
                  </a:lnTo>
                  <a:lnTo>
                    <a:pt x="848" y="10886"/>
                  </a:lnTo>
                  <a:lnTo>
                    <a:pt x="861" y="10828"/>
                  </a:lnTo>
                  <a:lnTo>
                    <a:pt x="875" y="10770"/>
                  </a:lnTo>
                  <a:lnTo>
                    <a:pt x="888" y="10713"/>
                  </a:lnTo>
                  <a:lnTo>
                    <a:pt x="901" y="10655"/>
                  </a:lnTo>
                  <a:lnTo>
                    <a:pt x="916" y="10598"/>
                  </a:lnTo>
                  <a:lnTo>
                    <a:pt x="929" y="10542"/>
                  </a:lnTo>
                  <a:lnTo>
                    <a:pt x="942" y="10485"/>
                  </a:lnTo>
                  <a:lnTo>
                    <a:pt x="925" y="10411"/>
                  </a:lnTo>
                  <a:lnTo>
                    <a:pt x="906" y="10340"/>
                  </a:lnTo>
                  <a:lnTo>
                    <a:pt x="886" y="10269"/>
                  </a:lnTo>
                  <a:lnTo>
                    <a:pt x="867" y="10199"/>
                  </a:lnTo>
                  <a:lnTo>
                    <a:pt x="858" y="10164"/>
                  </a:lnTo>
                  <a:lnTo>
                    <a:pt x="850" y="10129"/>
                  </a:lnTo>
                  <a:lnTo>
                    <a:pt x="842" y="10093"/>
                  </a:lnTo>
                  <a:lnTo>
                    <a:pt x="836" y="10058"/>
                  </a:lnTo>
                  <a:lnTo>
                    <a:pt x="830" y="10021"/>
                  </a:lnTo>
                  <a:lnTo>
                    <a:pt x="825" y="9983"/>
                  </a:lnTo>
                  <a:lnTo>
                    <a:pt x="821" y="9946"/>
                  </a:lnTo>
                  <a:lnTo>
                    <a:pt x="820" y="9907"/>
                  </a:lnTo>
                  <a:lnTo>
                    <a:pt x="827" y="9906"/>
                  </a:lnTo>
                  <a:lnTo>
                    <a:pt x="832" y="9904"/>
                  </a:lnTo>
                  <a:lnTo>
                    <a:pt x="837" y="9901"/>
                  </a:lnTo>
                  <a:lnTo>
                    <a:pt x="842" y="9898"/>
                  </a:lnTo>
                  <a:lnTo>
                    <a:pt x="850" y="9891"/>
                  </a:lnTo>
                  <a:lnTo>
                    <a:pt x="858" y="9884"/>
                  </a:lnTo>
                  <a:lnTo>
                    <a:pt x="865" y="9875"/>
                  </a:lnTo>
                  <a:lnTo>
                    <a:pt x="872" y="9866"/>
                  </a:lnTo>
                  <a:lnTo>
                    <a:pt x="881" y="9858"/>
                  </a:lnTo>
                  <a:lnTo>
                    <a:pt x="891" y="9850"/>
                  </a:lnTo>
                  <a:lnTo>
                    <a:pt x="882" y="9848"/>
                  </a:lnTo>
                  <a:lnTo>
                    <a:pt x="872" y="9848"/>
                  </a:lnTo>
                  <a:lnTo>
                    <a:pt x="862" y="9848"/>
                  </a:lnTo>
                  <a:lnTo>
                    <a:pt x="854" y="9849"/>
                  </a:lnTo>
                  <a:lnTo>
                    <a:pt x="832" y="9854"/>
                  </a:lnTo>
                  <a:lnTo>
                    <a:pt x="813" y="9860"/>
                  </a:lnTo>
                  <a:lnTo>
                    <a:pt x="770" y="9877"/>
                  </a:lnTo>
                  <a:lnTo>
                    <a:pt x="728" y="9895"/>
                  </a:lnTo>
                  <a:lnTo>
                    <a:pt x="708" y="9901"/>
                  </a:lnTo>
                  <a:lnTo>
                    <a:pt x="689" y="9906"/>
                  </a:lnTo>
                  <a:lnTo>
                    <a:pt x="680" y="9907"/>
                  </a:lnTo>
                  <a:lnTo>
                    <a:pt x="672" y="9908"/>
                  </a:lnTo>
                  <a:lnTo>
                    <a:pt x="663" y="9907"/>
                  </a:lnTo>
                  <a:lnTo>
                    <a:pt x="655" y="9906"/>
                  </a:lnTo>
                  <a:lnTo>
                    <a:pt x="647" y="9902"/>
                  </a:lnTo>
                  <a:lnTo>
                    <a:pt x="639" y="9899"/>
                  </a:lnTo>
                  <a:lnTo>
                    <a:pt x="633" y="9894"/>
                  </a:lnTo>
                  <a:lnTo>
                    <a:pt x="626" y="9887"/>
                  </a:lnTo>
                  <a:lnTo>
                    <a:pt x="619" y="9878"/>
                  </a:lnTo>
                  <a:lnTo>
                    <a:pt x="614" y="9868"/>
                  </a:lnTo>
                  <a:lnTo>
                    <a:pt x="609" y="9857"/>
                  </a:lnTo>
                  <a:lnTo>
                    <a:pt x="605" y="9844"/>
                  </a:lnTo>
                  <a:lnTo>
                    <a:pt x="627" y="9830"/>
                  </a:lnTo>
                  <a:lnTo>
                    <a:pt x="648" y="9817"/>
                  </a:lnTo>
                  <a:lnTo>
                    <a:pt x="667" y="9803"/>
                  </a:lnTo>
                  <a:lnTo>
                    <a:pt x="686" y="9787"/>
                  </a:lnTo>
                  <a:lnTo>
                    <a:pt x="705" y="9770"/>
                  </a:lnTo>
                  <a:lnTo>
                    <a:pt x="721" y="9755"/>
                  </a:lnTo>
                  <a:lnTo>
                    <a:pt x="738" y="9738"/>
                  </a:lnTo>
                  <a:lnTo>
                    <a:pt x="755" y="9721"/>
                  </a:lnTo>
                  <a:lnTo>
                    <a:pt x="787" y="9688"/>
                  </a:lnTo>
                  <a:lnTo>
                    <a:pt x="819" y="9655"/>
                  </a:lnTo>
                  <a:lnTo>
                    <a:pt x="837" y="9640"/>
                  </a:lnTo>
                  <a:lnTo>
                    <a:pt x="854" y="9625"/>
                  </a:lnTo>
                  <a:lnTo>
                    <a:pt x="872" y="9612"/>
                  </a:lnTo>
                  <a:lnTo>
                    <a:pt x="891" y="9598"/>
                  </a:lnTo>
                  <a:lnTo>
                    <a:pt x="899" y="9586"/>
                  </a:lnTo>
                  <a:lnTo>
                    <a:pt x="906" y="9573"/>
                  </a:lnTo>
                  <a:lnTo>
                    <a:pt x="907" y="9566"/>
                  </a:lnTo>
                  <a:lnTo>
                    <a:pt x="907" y="9559"/>
                  </a:lnTo>
                  <a:lnTo>
                    <a:pt x="907" y="9556"/>
                  </a:lnTo>
                  <a:lnTo>
                    <a:pt x="906" y="9553"/>
                  </a:lnTo>
                  <a:lnTo>
                    <a:pt x="904" y="9549"/>
                  </a:lnTo>
                  <a:lnTo>
                    <a:pt x="901" y="9547"/>
                  </a:lnTo>
                  <a:lnTo>
                    <a:pt x="911" y="9533"/>
                  </a:lnTo>
                  <a:lnTo>
                    <a:pt x="924" y="9518"/>
                  </a:lnTo>
                  <a:lnTo>
                    <a:pt x="937" y="9505"/>
                  </a:lnTo>
                  <a:lnTo>
                    <a:pt x="951" y="9493"/>
                  </a:lnTo>
                  <a:lnTo>
                    <a:pt x="966" y="9479"/>
                  </a:lnTo>
                  <a:lnTo>
                    <a:pt x="982" y="9468"/>
                  </a:lnTo>
                  <a:lnTo>
                    <a:pt x="999" y="9457"/>
                  </a:lnTo>
                  <a:lnTo>
                    <a:pt x="1016" y="9446"/>
                  </a:lnTo>
                  <a:lnTo>
                    <a:pt x="1051" y="9425"/>
                  </a:lnTo>
                  <a:lnTo>
                    <a:pt x="1088" y="9405"/>
                  </a:lnTo>
                  <a:lnTo>
                    <a:pt x="1123" y="9386"/>
                  </a:lnTo>
                  <a:lnTo>
                    <a:pt x="1158" y="9368"/>
                  </a:lnTo>
                  <a:lnTo>
                    <a:pt x="1157" y="9361"/>
                  </a:lnTo>
                  <a:lnTo>
                    <a:pt x="1153" y="9354"/>
                  </a:lnTo>
                  <a:lnTo>
                    <a:pt x="1150" y="9350"/>
                  </a:lnTo>
                  <a:lnTo>
                    <a:pt x="1147" y="9345"/>
                  </a:lnTo>
                  <a:lnTo>
                    <a:pt x="1141" y="9343"/>
                  </a:lnTo>
                  <a:lnTo>
                    <a:pt x="1137" y="9341"/>
                  </a:lnTo>
                  <a:lnTo>
                    <a:pt x="1131" y="9340"/>
                  </a:lnTo>
                  <a:lnTo>
                    <a:pt x="1126" y="9339"/>
                  </a:lnTo>
                  <a:lnTo>
                    <a:pt x="1113" y="9339"/>
                  </a:lnTo>
                  <a:lnTo>
                    <a:pt x="1101" y="9337"/>
                  </a:lnTo>
                  <a:lnTo>
                    <a:pt x="1096" y="9336"/>
                  </a:lnTo>
                  <a:lnTo>
                    <a:pt x="1090" y="9335"/>
                  </a:lnTo>
                  <a:lnTo>
                    <a:pt x="1084" y="9334"/>
                  </a:lnTo>
                  <a:lnTo>
                    <a:pt x="1080" y="9332"/>
                  </a:lnTo>
                  <a:lnTo>
                    <a:pt x="1066" y="9330"/>
                  </a:lnTo>
                  <a:lnTo>
                    <a:pt x="1052" y="9330"/>
                  </a:lnTo>
                  <a:lnTo>
                    <a:pt x="1039" y="9332"/>
                  </a:lnTo>
                  <a:lnTo>
                    <a:pt x="1026" y="9334"/>
                  </a:lnTo>
                  <a:lnTo>
                    <a:pt x="999" y="9341"/>
                  </a:lnTo>
                  <a:lnTo>
                    <a:pt x="973" y="9349"/>
                  </a:lnTo>
                  <a:lnTo>
                    <a:pt x="960" y="9351"/>
                  </a:lnTo>
                  <a:lnTo>
                    <a:pt x="948" y="9353"/>
                  </a:lnTo>
                  <a:lnTo>
                    <a:pt x="935" y="9353"/>
                  </a:lnTo>
                  <a:lnTo>
                    <a:pt x="922" y="9352"/>
                  </a:lnTo>
                  <a:lnTo>
                    <a:pt x="916" y="9351"/>
                  </a:lnTo>
                  <a:lnTo>
                    <a:pt x="909" y="9349"/>
                  </a:lnTo>
                  <a:lnTo>
                    <a:pt x="904" y="9346"/>
                  </a:lnTo>
                  <a:lnTo>
                    <a:pt x="897" y="9343"/>
                  </a:lnTo>
                  <a:lnTo>
                    <a:pt x="890" y="9340"/>
                  </a:lnTo>
                  <a:lnTo>
                    <a:pt x="884" y="9335"/>
                  </a:lnTo>
                  <a:lnTo>
                    <a:pt x="878" y="9330"/>
                  </a:lnTo>
                  <a:lnTo>
                    <a:pt x="871" y="9323"/>
                  </a:lnTo>
                  <a:lnTo>
                    <a:pt x="865" y="9312"/>
                  </a:lnTo>
                  <a:lnTo>
                    <a:pt x="859" y="9300"/>
                  </a:lnTo>
                  <a:lnTo>
                    <a:pt x="857" y="9294"/>
                  </a:lnTo>
                  <a:lnTo>
                    <a:pt x="856" y="9287"/>
                  </a:lnTo>
                  <a:lnTo>
                    <a:pt x="856" y="9280"/>
                  </a:lnTo>
                  <a:lnTo>
                    <a:pt x="857" y="9272"/>
                  </a:lnTo>
                  <a:lnTo>
                    <a:pt x="874" y="9262"/>
                  </a:lnTo>
                  <a:lnTo>
                    <a:pt x="891" y="9253"/>
                  </a:lnTo>
                  <a:lnTo>
                    <a:pt x="910" y="9245"/>
                  </a:lnTo>
                  <a:lnTo>
                    <a:pt x="928" y="9238"/>
                  </a:lnTo>
                  <a:lnTo>
                    <a:pt x="947" y="9230"/>
                  </a:lnTo>
                  <a:lnTo>
                    <a:pt x="965" y="9223"/>
                  </a:lnTo>
                  <a:lnTo>
                    <a:pt x="983" y="9218"/>
                  </a:lnTo>
                  <a:lnTo>
                    <a:pt x="1003" y="9212"/>
                  </a:lnTo>
                  <a:lnTo>
                    <a:pt x="1022" y="9208"/>
                  </a:lnTo>
                  <a:lnTo>
                    <a:pt x="1041" y="9203"/>
                  </a:lnTo>
                  <a:lnTo>
                    <a:pt x="1061" y="9200"/>
                  </a:lnTo>
                  <a:lnTo>
                    <a:pt x="1080" y="9198"/>
                  </a:lnTo>
                  <a:lnTo>
                    <a:pt x="1120" y="9193"/>
                  </a:lnTo>
                  <a:lnTo>
                    <a:pt x="1160" y="9191"/>
                  </a:lnTo>
                  <a:lnTo>
                    <a:pt x="1200" y="9191"/>
                  </a:lnTo>
                  <a:lnTo>
                    <a:pt x="1240" y="9192"/>
                  </a:lnTo>
                  <a:lnTo>
                    <a:pt x="1280" y="9195"/>
                  </a:lnTo>
                  <a:lnTo>
                    <a:pt x="1319" y="9201"/>
                  </a:lnTo>
                  <a:lnTo>
                    <a:pt x="1359" y="9208"/>
                  </a:lnTo>
                  <a:lnTo>
                    <a:pt x="1397" y="9216"/>
                  </a:lnTo>
                  <a:lnTo>
                    <a:pt x="1436" y="9226"/>
                  </a:lnTo>
                  <a:lnTo>
                    <a:pt x="1474" y="9238"/>
                  </a:lnTo>
                  <a:lnTo>
                    <a:pt x="1479" y="9230"/>
                  </a:lnTo>
                  <a:lnTo>
                    <a:pt x="1482" y="9222"/>
                  </a:lnTo>
                  <a:lnTo>
                    <a:pt x="1483" y="9214"/>
                  </a:lnTo>
                  <a:lnTo>
                    <a:pt x="1484" y="9206"/>
                  </a:lnTo>
                  <a:lnTo>
                    <a:pt x="1483" y="9199"/>
                  </a:lnTo>
                  <a:lnTo>
                    <a:pt x="1482" y="9191"/>
                  </a:lnTo>
                  <a:lnTo>
                    <a:pt x="1480" y="9183"/>
                  </a:lnTo>
                  <a:lnTo>
                    <a:pt x="1476" y="9175"/>
                  </a:lnTo>
                  <a:lnTo>
                    <a:pt x="1459" y="9144"/>
                  </a:lnTo>
                  <a:lnTo>
                    <a:pt x="1440" y="9114"/>
                  </a:lnTo>
                  <a:lnTo>
                    <a:pt x="1425" y="9094"/>
                  </a:lnTo>
                  <a:lnTo>
                    <a:pt x="1409" y="9072"/>
                  </a:lnTo>
                  <a:lnTo>
                    <a:pt x="1400" y="9062"/>
                  </a:lnTo>
                  <a:lnTo>
                    <a:pt x="1391" y="9051"/>
                  </a:lnTo>
                  <a:lnTo>
                    <a:pt x="1382" y="9041"/>
                  </a:lnTo>
                  <a:lnTo>
                    <a:pt x="1372" y="9031"/>
                  </a:lnTo>
                  <a:lnTo>
                    <a:pt x="1361" y="9023"/>
                  </a:lnTo>
                  <a:lnTo>
                    <a:pt x="1350" y="9016"/>
                  </a:lnTo>
                  <a:lnTo>
                    <a:pt x="1339" y="9009"/>
                  </a:lnTo>
                  <a:lnTo>
                    <a:pt x="1326" y="9003"/>
                  </a:lnTo>
                  <a:lnTo>
                    <a:pt x="1314" y="9000"/>
                  </a:lnTo>
                  <a:lnTo>
                    <a:pt x="1301" y="8998"/>
                  </a:lnTo>
                  <a:lnTo>
                    <a:pt x="1288" y="8998"/>
                  </a:lnTo>
                  <a:lnTo>
                    <a:pt x="1274" y="9000"/>
                  </a:lnTo>
                  <a:lnTo>
                    <a:pt x="1262" y="9002"/>
                  </a:lnTo>
                  <a:lnTo>
                    <a:pt x="1250" y="9004"/>
                  </a:lnTo>
                  <a:lnTo>
                    <a:pt x="1238" y="9009"/>
                  </a:lnTo>
                  <a:lnTo>
                    <a:pt x="1225" y="9013"/>
                  </a:lnTo>
                  <a:lnTo>
                    <a:pt x="1202" y="9023"/>
                  </a:lnTo>
                  <a:lnTo>
                    <a:pt x="1179" y="9032"/>
                  </a:lnTo>
                  <a:lnTo>
                    <a:pt x="1168" y="9035"/>
                  </a:lnTo>
                  <a:lnTo>
                    <a:pt x="1158" y="9037"/>
                  </a:lnTo>
                  <a:lnTo>
                    <a:pt x="1152" y="9037"/>
                  </a:lnTo>
                  <a:lnTo>
                    <a:pt x="1147" y="9037"/>
                  </a:lnTo>
                  <a:lnTo>
                    <a:pt x="1142" y="9035"/>
                  </a:lnTo>
                  <a:lnTo>
                    <a:pt x="1137" y="9033"/>
                  </a:lnTo>
                  <a:lnTo>
                    <a:pt x="1132" y="9031"/>
                  </a:lnTo>
                  <a:lnTo>
                    <a:pt x="1128" y="9029"/>
                  </a:lnTo>
                  <a:lnTo>
                    <a:pt x="1122" y="9024"/>
                  </a:lnTo>
                  <a:lnTo>
                    <a:pt x="1118" y="9020"/>
                  </a:lnTo>
                  <a:lnTo>
                    <a:pt x="1113" y="9016"/>
                  </a:lnTo>
                  <a:lnTo>
                    <a:pt x="1110" y="9009"/>
                  </a:lnTo>
                  <a:lnTo>
                    <a:pt x="1106" y="9002"/>
                  </a:lnTo>
                  <a:lnTo>
                    <a:pt x="1101" y="8993"/>
                  </a:lnTo>
                  <a:lnTo>
                    <a:pt x="1103" y="8988"/>
                  </a:lnTo>
                  <a:lnTo>
                    <a:pt x="1104" y="8982"/>
                  </a:lnTo>
                  <a:lnTo>
                    <a:pt x="1108" y="8978"/>
                  </a:lnTo>
                  <a:lnTo>
                    <a:pt x="1110" y="8973"/>
                  </a:lnTo>
                  <a:lnTo>
                    <a:pt x="1118" y="8964"/>
                  </a:lnTo>
                  <a:lnTo>
                    <a:pt x="1126" y="8958"/>
                  </a:lnTo>
                  <a:lnTo>
                    <a:pt x="1146" y="8947"/>
                  </a:lnTo>
                  <a:lnTo>
                    <a:pt x="1167" y="8937"/>
                  </a:lnTo>
                  <a:lnTo>
                    <a:pt x="1177" y="8932"/>
                  </a:lnTo>
                  <a:lnTo>
                    <a:pt x="1185" y="8927"/>
                  </a:lnTo>
                  <a:lnTo>
                    <a:pt x="1193" y="8920"/>
                  </a:lnTo>
                  <a:lnTo>
                    <a:pt x="1200" y="8913"/>
                  </a:lnTo>
                  <a:lnTo>
                    <a:pt x="1202" y="8909"/>
                  </a:lnTo>
                  <a:lnTo>
                    <a:pt x="1204" y="8906"/>
                  </a:lnTo>
                  <a:lnTo>
                    <a:pt x="1205" y="8901"/>
                  </a:lnTo>
                  <a:lnTo>
                    <a:pt x="1207" y="8896"/>
                  </a:lnTo>
                  <a:lnTo>
                    <a:pt x="1207" y="8890"/>
                  </a:lnTo>
                  <a:lnTo>
                    <a:pt x="1205" y="8885"/>
                  </a:lnTo>
                  <a:lnTo>
                    <a:pt x="1204" y="8878"/>
                  </a:lnTo>
                  <a:lnTo>
                    <a:pt x="1202" y="8871"/>
                  </a:lnTo>
                  <a:lnTo>
                    <a:pt x="1194" y="8862"/>
                  </a:lnTo>
                  <a:lnTo>
                    <a:pt x="1184" y="8855"/>
                  </a:lnTo>
                  <a:lnTo>
                    <a:pt x="1175" y="8848"/>
                  </a:lnTo>
                  <a:lnTo>
                    <a:pt x="1165" y="8842"/>
                  </a:lnTo>
                  <a:lnTo>
                    <a:pt x="1155" y="8836"/>
                  </a:lnTo>
                  <a:lnTo>
                    <a:pt x="1144" y="8831"/>
                  </a:lnTo>
                  <a:lnTo>
                    <a:pt x="1133" y="8827"/>
                  </a:lnTo>
                  <a:lnTo>
                    <a:pt x="1122" y="8822"/>
                  </a:lnTo>
                  <a:lnTo>
                    <a:pt x="1099" y="8816"/>
                  </a:lnTo>
                  <a:lnTo>
                    <a:pt x="1074" y="8809"/>
                  </a:lnTo>
                  <a:lnTo>
                    <a:pt x="1050" y="8805"/>
                  </a:lnTo>
                  <a:lnTo>
                    <a:pt x="1026" y="8799"/>
                  </a:lnTo>
                  <a:lnTo>
                    <a:pt x="1000" y="8795"/>
                  </a:lnTo>
                  <a:lnTo>
                    <a:pt x="975" y="8789"/>
                  </a:lnTo>
                  <a:lnTo>
                    <a:pt x="950" y="8782"/>
                  </a:lnTo>
                  <a:lnTo>
                    <a:pt x="927" y="8774"/>
                  </a:lnTo>
                  <a:lnTo>
                    <a:pt x="915" y="8769"/>
                  </a:lnTo>
                  <a:lnTo>
                    <a:pt x="904" y="8765"/>
                  </a:lnTo>
                  <a:lnTo>
                    <a:pt x="892" y="8758"/>
                  </a:lnTo>
                  <a:lnTo>
                    <a:pt x="881" y="8752"/>
                  </a:lnTo>
                  <a:lnTo>
                    <a:pt x="871" y="8745"/>
                  </a:lnTo>
                  <a:lnTo>
                    <a:pt x="860" y="8737"/>
                  </a:lnTo>
                  <a:lnTo>
                    <a:pt x="851" y="8728"/>
                  </a:lnTo>
                  <a:lnTo>
                    <a:pt x="841" y="8719"/>
                  </a:lnTo>
                  <a:lnTo>
                    <a:pt x="839" y="8729"/>
                  </a:lnTo>
                  <a:lnTo>
                    <a:pt x="837" y="8738"/>
                  </a:lnTo>
                  <a:lnTo>
                    <a:pt x="832" y="8748"/>
                  </a:lnTo>
                  <a:lnTo>
                    <a:pt x="829" y="8757"/>
                  </a:lnTo>
                  <a:lnTo>
                    <a:pt x="820" y="8774"/>
                  </a:lnTo>
                  <a:lnTo>
                    <a:pt x="814" y="8791"/>
                  </a:lnTo>
                  <a:lnTo>
                    <a:pt x="797" y="8786"/>
                  </a:lnTo>
                  <a:lnTo>
                    <a:pt x="784" y="8780"/>
                  </a:lnTo>
                  <a:lnTo>
                    <a:pt x="773" y="8774"/>
                  </a:lnTo>
                  <a:lnTo>
                    <a:pt x="763" y="8768"/>
                  </a:lnTo>
                  <a:lnTo>
                    <a:pt x="753" y="8764"/>
                  </a:lnTo>
                  <a:lnTo>
                    <a:pt x="741" y="8760"/>
                  </a:lnTo>
                  <a:lnTo>
                    <a:pt x="735" y="8760"/>
                  </a:lnTo>
                  <a:lnTo>
                    <a:pt x="728" y="8760"/>
                  </a:lnTo>
                  <a:lnTo>
                    <a:pt x="720" y="8760"/>
                  </a:lnTo>
                  <a:lnTo>
                    <a:pt x="713" y="8761"/>
                  </a:lnTo>
                  <a:lnTo>
                    <a:pt x="721" y="8621"/>
                  </a:lnTo>
                  <a:lnTo>
                    <a:pt x="729" y="8482"/>
                  </a:lnTo>
                  <a:lnTo>
                    <a:pt x="737" y="8341"/>
                  </a:lnTo>
                  <a:lnTo>
                    <a:pt x="745" y="8200"/>
                  </a:lnTo>
                  <a:lnTo>
                    <a:pt x="753" y="8059"/>
                  </a:lnTo>
                  <a:lnTo>
                    <a:pt x="760" y="7917"/>
                  </a:lnTo>
                  <a:lnTo>
                    <a:pt x="767" y="7775"/>
                  </a:lnTo>
                  <a:lnTo>
                    <a:pt x="774" y="7632"/>
                  </a:lnTo>
                  <a:lnTo>
                    <a:pt x="780" y="7489"/>
                  </a:lnTo>
                  <a:lnTo>
                    <a:pt x="787" y="7346"/>
                  </a:lnTo>
                  <a:lnTo>
                    <a:pt x="794" y="7203"/>
                  </a:lnTo>
                  <a:lnTo>
                    <a:pt x="800" y="7059"/>
                  </a:lnTo>
                  <a:lnTo>
                    <a:pt x="807" y="6913"/>
                  </a:lnTo>
                  <a:lnTo>
                    <a:pt x="814" y="6768"/>
                  </a:lnTo>
                  <a:lnTo>
                    <a:pt x="820" y="6622"/>
                  </a:lnTo>
                  <a:lnTo>
                    <a:pt x="827" y="6476"/>
                  </a:lnTo>
                  <a:lnTo>
                    <a:pt x="828" y="6471"/>
                  </a:lnTo>
                  <a:lnTo>
                    <a:pt x="830" y="6467"/>
                  </a:lnTo>
                  <a:lnTo>
                    <a:pt x="834" y="6464"/>
                  </a:lnTo>
                  <a:lnTo>
                    <a:pt x="837" y="6461"/>
                  </a:lnTo>
                  <a:lnTo>
                    <a:pt x="845" y="6456"/>
                  </a:lnTo>
                  <a:lnTo>
                    <a:pt x="854" y="6451"/>
                  </a:lnTo>
                  <a:lnTo>
                    <a:pt x="875" y="6445"/>
                  </a:lnTo>
                  <a:lnTo>
                    <a:pt x="896" y="6439"/>
                  </a:lnTo>
                  <a:lnTo>
                    <a:pt x="906" y="6436"/>
                  </a:lnTo>
                  <a:lnTo>
                    <a:pt x="915" y="6431"/>
                  </a:lnTo>
                  <a:lnTo>
                    <a:pt x="918" y="6429"/>
                  </a:lnTo>
                  <a:lnTo>
                    <a:pt x="922" y="6426"/>
                  </a:lnTo>
                  <a:lnTo>
                    <a:pt x="925" y="6423"/>
                  </a:lnTo>
                  <a:lnTo>
                    <a:pt x="927" y="6418"/>
                  </a:lnTo>
                  <a:lnTo>
                    <a:pt x="929" y="6415"/>
                  </a:lnTo>
                  <a:lnTo>
                    <a:pt x="930" y="6409"/>
                  </a:lnTo>
                  <a:lnTo>
                    <a:pt x="930" y="6405"/>
                  </a:lnTo>
                  <a:lnTo>
                    <a:pt x="930" y="6398"/>
                  </a:lnTo>
                  <a:lnTo>
                    <a:pt x="929" y="6391"/>
                  </a:lnTo>
                  <a:lnTo>
                    <a:pt x="928" y="6385"/>
                  </a:lnTo>
                  <a:lnTo>
                    <a:pt x="925" y="6377"/>
                  </a:lnTo>
                  <a:lnTo>
                    <a:pt x="921" y="6368"/>
                  </a:lnTo>
                  <a:lnTo>
                    <a:pt x="905" y="6357"/>
                  </a:lnTo>
                  <a:lnTo>
                    <a:pt x="888" y="6347"/>
                  </a:lnTo>
                  <a:lnTo>
                    <a:pt x="870" y="6338"/>
                  </a:lnTo>
                  <a:lnTo>
                    <a:pt x="852" y="6330"/>
                  </a:lnTo>
                  <a:lnTo>
                    <a:pt x="834" y="6325"/>
                  </a:lnTo>
                  <a:lnTo>
                    <a:pt x="814" y="6319"/>
                  </a:lnTo>
                  <a:lnTo>
                    <a:pt x="795" y="6315"/>
                  </a:lnTo>
                  <a:lnTo>
                    <a:pt x="774" y="6313"/>
                  </a:lnTo>
                  <a:lnTo>
                    <a:pt x="754" y="6310"/>
                  </a:lnTo>
                  <a:lnTo>
                    <a:pt x="734" y="6309"/>
                  </a:lnTo>
                  <a:lnTo>
                    <a:pt x="713" y="6309"/>
                  </a:lnTo>
                  <a:lnTo>
                    <a:pt x="692" y="6310"/>
                  </a:lnTo>
                  <a:lnTo>
                    <a:pt x="672" y="6313"/>
                  </a:lnTo>
                  <a:lnTo>
                    <a:pt x="652" y="6315"/>
                  </a:lnTo>
                  <a:lnTo>
                    <a:pt x="630" y="6319"/>
                  </a:lnTo>
                  <a:lnTo>
                    <a:pt x="612" y="6324"/>
                  </a:lnTo>
                  <a:lnTo>
                    <a:pt x="589" y="6333"/>
                  </a:lnTo>
                  <a:lnTo>
                    <a:pt x="568" y="6344"/>
                  </a:lnTo>
                  <a:lnTo>
                    <a:pt x="547" y="6355"/>
                  </a:lnTo>
                  <a:lnTo>
                    <a:pt x="528" y="6368"/>
                  </a:lnTo>
                  <a:lnTo>
                    <a:pt x="511" y="6383"/>
                  </a:lnTo>
                  <a:lnTo>
                    <a:pt x="494" y="6398"/>
                  </a:lnTo>
                  <a:lnTo>
                    <a:pt x="477" y="6415"/>
                  </a:lnTo>
                  <a:lnTo>
                    <a:pt x="461" y="6431"/>
                  </a:lnTo>
                  <a:lnTo>
                    <a:pt x="431" y="6467"/>
                  </a:lnTo>
                  <a:lnTo>
                    <a:pt x="402" y="6504"/>
                  </a:lnTo>
                  <a:lnTo>
                    <a:pt x="373" y="6539"/>
                  </a:lnTo>
                  <a:lnTo>
                    <a:pt x="344" y="6576"/>
                  </a:lnTo>
                  <a:lnTo>
                    <a:pt x="337" y="6578"/>
                  </a:lnTo>
                  <a:lnTo>
                    <a:pt x="331" y="6580"/>
                  </a:lnTo>
                  <a:lnTo>
                    <a:pt x="325" y="6579"/>
                  </a:lnTo>
                  <a:lnTo>
                    <a:pt x="320" y="6578"/>
                  </a:lnTo>
                  <a:lnTo>
                    <a:pt x="314" y="6575"/>
                  </a:lnTo>
                  <a:lnTo>
                    <a:pt x="310" y="6571"/>
                  </a:lnTo>
                  <a:lnTo>
                    <a:pt x="306" y="6566"/>
                  </a:lnTo>
                  <a:lnTo>
                    <a:pt x="302" y="6560"/>
                  </a:lnTo>
                  <a:lnTo>
                    <a:pt x="290" y="6535"/>
                  </a:lnTo>
                  <a:lnTo>
                    <a:pt x="279" y="6512"/>
                  </a:lnTo>
                  <a:lnTo>
                    <a:pt x="279" y="6477"/>
                  </a:lnTo>
                  <a:lnTo>
                    <a:pt x="280" y="6443"/>
                  </a:lnTo>
                  <a:lnTo>
                    <a:pt x="282" y="6407"/>
                  </a:lnTo>
                  <a:lnTo>
                    <a:pt x="286" y="6373"/>
                  </a:lnTo>
                  <a:lnTo>
                    <a:pt x="292" y="6337"/>
                  </a:lnTo>
                  <a:lnTo>
                    <a:pt x="300" y="6303"/>
                  </a:lnTo>
                  <a:lnTo>
                    <a:pt x="309" y="6268"/>
                  </a:lnTo>
                  <a:lnTo>
                    <a:pt x="320" y="6234"/>
                  </a:lnTo>
                  <a:lnTo>
                    <a:pt x="332" y="6201"/>
                  </a:lnTo>
                  <a:lnTo>
                    <a:pt x="346" y="6168"/>
                  </a:lnTo>
                  <a:lnTo>
                    <a:pt x="355" y="6152"/>
                  </a:lnTo>
                  <a:lnTo>
                    <a:pt x="364" y="6136"/>
                  </a:lnTo>
                  <a:lnTo>
                    <a:pt x="373" y="6121"/>
                  </a:lnTo>
                  <a:lnTo>
                    <a:pt x="383" y="6105"/>
                  </a:lnTo>
                  <a:lnTo>
                    <a:pt x="393" y="6091"/>
                  </a:lnTo>
                  <a:lnTo>
                    <a:pt x="404" y="6075"/>
                  </a:lnTo>
                  <a:lnTo>
                    <a:pt x="415" y="6061"/>
                  </a:lnTo>
                  <a:lnTo>
                    <a:pt x="427" y="6046"/>
                  </a:lnTo>
                  <a:lnTo>
                    <a:pt x="441" y="6032"/>
                  </a:lnTo>
                  <a:lnTo>
                    <a:pt x="454" y="6019"/>
                  </a:lnTo>
                  <a:lnTo>
                    <a:pt x="467" y="6005"/>
                  </a:lnTo>
                  <a:lnTo>
                    <a:pt x="482" y="5992"/>
                  </a:lnTo>
                  <a:lnTo>
                    <a:pt x="472" y="5971"/>
                  </a:lnTo>
                  <a:lnTo>
                    <a:pt x="442" y="5954"/>
                  </a:lnTo>
                  <a:lnTo>
                    <a:pt x="412" y="5939"/>
                  </a:lnTo>
                  <a:lnTo>
                    <a:pt x="383" y="5924"/>
                  </a:lnTo>
                  <a:lnTo>
                    <a:pt x="353" y="5910"/>
                  </a:lnTo>
                  <a:lnTo>
                    <a:pt x="294" y="5883"/>
                  </a:lnTo>
                  <a:lnTo>
                    <a:pt x="235" y="5856"/>
                  </a:lnTo>
                  <a:lnTo>
                    <a:pt x="176" y="5829"/>
                  </a:lnTo>
                  <a:lnTo>
                    <a:pt x="119" y="5801"/>
                  </a:lnTo>
                  <a:lnTo>
                    <a:pt x="89" y="5785"/>
                  </a:lnTo>
                  <a:lnTo>
                    <a:pt x="59" y="5770"/>
                  </a:lnTo>
                  <a:lnTo>
                    <a:pt x="30" y="5753"/>
                  </a:lnTo>
                  <a:lnTo>
                    <a:pt x="0" y="5735"/>
                  </a:lnTo>
                  <a:lnTo>
                    <a:pt x="14" y="5603"/>
                  </a:lnTo>
                  <a:lnTo>
                    <a:pt x="30" y="5471"/>
                  </a:lnTo>
                  <a:lnTo>
                    <a:pt x="46" y="5340"/>
                  </a:lnTo>
                  <a:lnTo>
                    <a:pt x="63" y="5208"/>
                  </a:lnTo>
                  <a:lnTo>
                    <a:pt x="81" y="5076"/>
                  </a:lnTo>
                  <a:lnTo>
                    <a:pt x="99" y="4945"/>
                  </a:lnTo>
                  <a:lnTo>
                    <a:pt x="118" y="4814"/>
                  </a:lnTo>
                  <a:lnTo>
                    <a:pt x="137" y="4682"/>
                  </a:lnTo>
                  <a:lnTo>
                    <a:pt x="155" y="4551"/>
                  </a:lnTo>
                  <a:lnTo>
                    <a:pt x="174" y="4419"/>
                  </a:lnTo>
                  <a:lnTo>
                    <a:pt x="194" y="4288"/>
                  </a:lnTo>
                  <a:lnTo>
                    <a:pt x="213" y="4157"/>
                  </a:lnTo>
                  <a:lnTo>
                    <a:pt x="232" y="4026"/>
                  </a:lnTo>
                  <a:lnTo>
                    <a:pt x="251" y="3894"/>
                  </a:lnTo>
                  <a:lnTo>
                    <a:pt x="270" y="3763"/>
                  </a:lnTo>
                  <a:lnTo>
                    <a:pt x="289" y="3632"/>
                  </a:lnTo>
                  <a:lnTo>
                    <a:pt x="296" y="3624"/>
                  </a:lnTo>
                  <a:lnTo>
                    <a:pt x="305" y="3618"/>
                  </a:lnTo>
                  <a:lnTo>
                    <a:pt x="314" y="3612"/>
                  </a:lnTo>
                  <a:lnTo>
                    <a:pt x="325" y="3608"/>
                  </a:lnTo>
                  <a:lnTo>
                    <a:pt x="336" y="3603"/>
                  </a:lnTo>
                  <a:lnTo>
                    <a:pt x="349" y="3600"/>
                  </a:lnTo>
                  <a:lnTo>
                    <a:pt x="361" y="3598"/>
                  </a:lnTo>
                  <a:lnTo>
                    <a:pt x="373" y="3595"/>
                  </a:lnTo>
                  <a:lnTo>
                    <a:pt x="398" y="3592"/>
                  </a:lnTo>
                  <a:lnTo>
                    <a:pt x="423" y="3590"/>
                  </a:lnTo>
                  <a:lnTo>
                    <a:pt x="446" y="3587"/>
                  </a:lnTo>
                  <a:lnTo>
                    <a:pt x="467" y="3582"/>
                  </a:lnTo>
                  <a:lnTo>
                    <a:pt x="522" y="3565"/>
                  </a:lnTo>
                  <a:lnTo>
                    <a:pt x="578" y="3549"/>
                  </a:lnTo>
                  <a:lnTo>
                    <a:pt x="636" y="3532"/>
                  </a:lnTo>
                  <a:lnTo>
                    <a:pt x="694" y="3515"/>
                  </a:lnTo>
                  <a:lnTo>
                    <a:pt x="751" y="3500"/>
                  </a:lnTo>
                  <a:lnTo>
                    <a:pt x="809" y="3485"/>
                  </a:lnTo>
                  <a:lnTo>
                    <a:pt x="866" y="3471"/>
                  </a:lnTo>
                  <a:lnTo>
                    <a:pt x="921" y="3459"/>
                  </a:lnTo>
                  <a:lnTo>
                    <a:pt x="919" y="3454"/>
                  </a:lnTo>
                  <a:lnTo>
                    <a:pt x="916" y="3451"/>
                  </a:lnTo>
                  <a:lnTo>
                    <a:pt x="912" y="3447"/>
                  </a:lnTo>
                  <a:lnTo>
                    <a:pt x="909" y="3444"/>
                  </a:lnTo>
                  <a:lnTo>
                    <a:pt x="901" y="3439"/>
                  </a:lnTo>
                  <a:lnTo>
                    <a:pt x="892" y="3434"/>
                  </a:lnTo>
                  <a:lnTo>
                    <a:pt x="871" y="3429"/>
                  </a:lnTo>
                  <a:lnTo>
                    <a:pt x="850" y="3424"/>
                  </a:lnTo>
                  <a:lnTo>
                    <a:pt x="839" y="3422"/>
                  </a:lnTo>
                  <a:lnTo>
                    <a:pt x="828" y="3419"/>
                  </a:lnTo>
                  <a:lnTo>
                    <a:pt x="817" y="3414"/>
                  </a:lnTo>
                  <a:lnTo>
                    <a:pt x="807" y="3409"/>
                  </a:lnTo>
                  <a:lnTo>
                    <a:pt x="798" y="3401"/>
                  </a:lnTo>
                  <a:lnTo>
                    <a:pt x="790" y="3392"/>
                  </a:lnTo>
                  <a:lnTo>
                    <a:pt x="787" y="3387"/>
                  </a:lnTo>
                  <a:lnTo>
                    <a:pt x="784" y="3381"/>
                  </a:lnTo>
                  <a:lnTo>
                    <a:pt x="781" y="3374"/>
                  </a:lnTo>
                  <a:lnTo>
                    <a:pt x="778" y="3367"/>
                  </a:lnTo>
                  <a:lnTo>
                    <a:pt x="746" y="3371"/>
                  </a:lnTo>
                  <a:lnTo>
                    <a:pt x="717" y="3373"/>
                  </a:lnTo>
                  <a:lnTo>
                    <a:pt x="703" y="3372"/>
                  </a:lnTo>
                  <a:lnTo>
                    <a:pt x="688" y="3370"/>
                  </a:lnTo>
                  <a:lnTo>
                    <a:pt x="682" y="3368"/>
                  </a:lnTo>
                  <a:lnTo>
                    <a:pt x="675" y="3365"/>
                  </a:lnTo>
                  <a:lnTo>
                    <a:pt x="668" y="3361"/>
                  </a:lnTo>
                  <a:lnTo>
                    <a:pt x="660" y="3357"/>
                  </a:lnTo>
                  <a:lnTo>
                    <a:pt x="653" y="3348"/>
                  </a:lnTo>
                  <a:lnTo>
                    <a:pt x="647" y="3339"/>
                  </a:lnTo>
                  <a:lnTo>
                    <a:pt x="644" y="3330"/>
                  </a:lnTo>
                  <a:lnTo>
                    <a:pt x="642" y="3321"/>
                  </a:lnTo>
                  <a:lnTo>
                    <a:pt x="642" y="3311"/>
                  </a:lnTo>
                  <a:lnTo>
                    <a:pt x="642" y="3302"/>
                  </a:lnTo>
                  <a:lnTo>
                    <a:pt x="644" y="3292"/>
                  </a:lnTo>
                  <a:lnTo>
                    <a:pt x="646" y="3282"/>
                  </a:lnTo>
                  <a:lnTo>
                    <a:pt x="653" y="3261"/>
                  </a:lnTo>
                  <a:lnTo>
                    <a:pt x="659" y="3240"/>
                  </a:lnTo>
                  <a:lnTo>
                    <a:pt x="663" y="3230"/>
                  </a:lnTo>
                  <a:lnTo>
                    <a:pt x="665" y="3219"/>
                  </a:lnTo>
                  <a:lnTo>
                    <a:pt x="667" y="3208"/>
                  </a:lnTo>
                  <a:lnTo>
                    <a:pt x="667" y="3198"/>
                  </a:lnTo>
                  <a:lnTo>
                    <a:pt x="666" y="3104"/>
                  </a:lnTo>
                  <a:lnTo>
                    <a:pt x="664" y="3010"/>
                  </a:lnTo>
                  <a:lnTo>
                    <a:pt x="660" y="2919"/>
                  </a:lnTo>
                  <a:lnTo>
                    <a:pt x="658" y="2829"/>
                  </a:lnTo>
                  <a:lnTo>
                    <a:pt x="655" y="2740"/>
                  </a:lnTo>
                  <a:lnTo>
                    <a:pt x="653" y="2650"/>
                  </a:lnTo>
                  <a:lnTo>
                    <a:pt x="649" y="2561"/>
                  </a:lnTo>
                  <a:lnTo>
                    <a:pt x="647" y="2472"/>
                  </a:lnTo>
                  <a:lnTo>
                    <a:pt x="644" y="2383"/>
                  </a:lnTo>
                  <a:lnTo>
                    <a:pt x="642" y="2293"/>
                  </a:lnTo>
                  <a:lnTo>
                    <a:pt x="639" y="2203"/>
                  </a:lnTo>
                  <a:lnTo>
                    <a:pt x="637" y="2111"/>
                  </a:lnTo>
                  <a:lnTo>
                    <a:pt x="635" y="2019"/>
                  </a:lnTo>
                  <a:lnTo>
                    <a:pt x="633" y="1925"/>
                  </a:lnTo>
                  <a:lnTo>
                    <a:pt x="632" y="1828"/>
                  </a:lnTo>
                  <a:lnTo>
                    <a:pt x="632" y="1729"/>
                  </a:lnTo>
                  <a:lnTo>
                    <a:pt x="635" y="1683"/>
                  </a:lnTo>
                  <a:lnTo>
                    <a:pt x="637" y="1633"/>
                  </a:lnTo>
                  <a:lnTo>
                    <a:pt x="639" y="1581"/>
                  </a:lnTo>
                  <a:lnTo>
                    <a:pt x="639" y="1529"/>
                  </a:lnTo>
                  <a:lnTo>
                    <a:pt x="638" y="1475"/>
                  </a:lnTo>
                  <a:lnTo>
                    <a:pt x="636" y="1423"/>
                  </a:lnTo>
                  <a:lnTo>
                    <a:pt x="632" y="1371"/>
                  </a:lnTo>
                  <a:lnTo>
                    <a:pt x="626" y="1321"/>
                  </a:lnTo>
                  <a:lnTo>
                    <a:pt x="626" y="1313"/>
                  </a:lnTo>
                  <a:lnTo>
                    <a:pt x="626" y="1305"/>
                  </a:lnTo>
                  <a:lnTo>
                    <a:pt x="626" y="1300"/>
                  </a:lnTo>
                  <a:lnTo>
                    <a:pt x="627" y="1294"/>
                  </a:lnTo>
                  <a:lnTo>
                    <a:pt x="629" y="1289"/>
                  </a:lnTo>
                  <a:lnTo>
                    <a:pt x="632" y="1284"/>
                  </a:lnTo>
                  <a:lnTo>
                    <a:pt x="634" y="1280"/>
                  </a:lnTo>
                  <a:lnTo>
                    <a:pt x="637" y="1277"/>
                  </a:lnTo>
                  <a:lnTo>
                    <a:pt x="644" y="1271"/>
                  </a:lnTo>
                  <a:lnTo>
                    <a:pt x="653" y="1267"/>
                  </a:lnTo>
                  <a:lnTo>
                    <a:pt x="662" y="1264"/>
                  </a:lnTo>
                  <a:lnTo>
                    <a:pt x="672" y="1261"/>
                  </a:lnTo>
                  <a:lnTo>
                    <a:pt x="682" y="1259"/>
                  </a:lnTo>
                  <a:lnTo>
                    <a:pt x="692" y="1257"/>
                  </a:lnTo>
                  <a:lnTo>
                    <a:pt x="700" y="1253"/>
                  </a:lnTo>
                  <a:lnTo>
                    <a:pt x="710" y="1250"/>
                  </a:lnTo>
                  <a:lnTo>
                    <a:pt x="718" y="1244"/>
                  </a:lnTo>
                  <a:lnTo>
                    <a:pt x="725" y="1238"/>
                  </a:lnTo>
                  <a:lnTo>
                    <a:pt x="728" y="1233"/>
                  </a:lnTo>
                  <a:lnTo>
                    <a:pt x="730" y="1229"/>
                  </a:lnTo>
                  <a:lnTo>
                    <a:pt x="733" y="1224"/>
                  </a:lnTo>
                  <a:lnTo>
                    <a:pt x="734" y="1218"/>
                  </a:lnTo>
                  <a:lnTo>
                    <a:pt x="729" y="1204"/>
                  </a:lnTo>
                  <a:lnTo>
                    <a:pt x="728" y="1191"/>
                  </a:lnTo>
                  <a:lnTo>
                    <a:pt x="728" y="1179"/>
                  </a:lnTo>
                  <a:lnTo>
                    <a:pt x="729" y="1166"/>
                  </a:lnTo>
                  <a:lnTo>
                    <a:pt x="736" y="1140"/>
                  </a:lnTo>
                  <a:lnTo>
                    <a:pt x="745" y="1115"/>
                  </a:lnTo>
                  <a:lnTo>
                    <a:pt x="749" y="1102"/>
                  </a:lnTo>
                  <a:lnTo>
                    <a:pt x="754" y="1089"/>
                  </a:lnTo>
                  <a:lnTo>
                    <a:pt x="756" y="1077"/>
                  </a:lnTo>
                  <a:lnTo>
                    <a:pt x="758" y="1063"/>
                  </a:lnTo>
                  <a:lnTo>
                    <a:pt x="759" y="1050"/>
                  </a:lnTo>
                  <a:lnTo>
                    <a:pt x="758" y="1037"/>
                  </a:lnTo>
                  <a:lnTo>
                    <a:pt x="757" y="1030"/>
                  </a:lnTo>
                  <a:lnTo>
                    <a:pt x="755" y="1024"/>
                  </a:lnTo>
                  <a:lnTo>
                    <a:pt x="751" y="1016"/>
                  </a:lnTo>
                  <a:lnTo>
                    <a:pt x="749" y="1009"/>
                  </a:lnTo>
                  <a:lnTo>
                    <a:pt x="776" y="1004"/>
                  </a:lnTo>
                  <a:lnTo>
                    <a:pt x="803" y="998"/>
                  </a:lnTo>
                  <a:lnTo>
                    <a:pt x="831" y="992"/>
                  </a:lnTo>
                  <a:lnTo>
                    <a:pt x="865" y="988"/>
                  </a:lnTo>
                  <a:lnTo>
                    <a:pt x="869" y="989"/>
                  </a:lnTo>
                  <a:lnTo>
                    <a:pt x="874" y="990"/>
                  </a:lnTo>
                  <a:lnTo>
                    <a:pt x="878" y="989"/>
                  </a:lnTo>
                  <a:lnTo>
                    <a:pt x="884" y="989"/>
                  </a:lnTo>
                  <a:lnTo>
                    <a:pt x="894" y="987"/>
                  </a:lnTo>
                  <a:lnTo>
                    <a:pt x="904" y="985"/>
                  </a:lnTo>
                  <a:lnTo>
                    <a:pt x="909" y="984"/>
                  </a:lnTo>
                  <a:lnTo>
                    <a:pt x="914" y="984"/>
                  </a:lnTo>
                  <a:lnTo>
                    <a:pt x="919" y="985"/>
                  </a:lnTo>
                  <a:lnTo>
                    <a:pt x="924" y="986"/>
                  </a:lnTo>
                  <a:lnTo>
                    <a:pt x="929" y="988"/>
                  </a:lnTo>
                  <a:lnTo>
                    <a:pt x="934" y="991"/>
                  </a:lnTo>
                  <a:lnTo>
                    <a:pt x="938" y="997"/>
                  </a:lnTo>
                  <a:lnTo>
                    <a:pt x="942" y="1002"/>
                  </a:lnTo>
                  <a:lnTo>
                    <a:pt x="952" y="994"/>
                  </a:lnTo>
                  <a:lnTo>
                    <a:pt x="961" y="984"/>
                  </a:lnTo>
                  <a:lnTo>
                    <a:pt x="969" y="971"/>
                  </a:lnTo>
                  <a:lnTo>
                    <a:pt x="977" y="959"/>
                  </a:lnTo>
                  <a:lnTo>
                    <a:pt x="989" y="931"/>
                  </a:lnTo>
                  <a:lnTo>
                    <a:pt x="999" y="904"/>
                  </a:lnTo>
                  <a:lnTo>
                    <a:pt x="1010" y="875"/>
                  </a:lnTo>
                  <a:lnTo>
                    <a:pt x="1021" y="849"/>
                  </a:lnTo>
                  <a:lnTo>
                    <a:pt x="1027" y="837"/>
                  </a:lnTo>
                  <a:lnTo>
                    <a:pt x="1035" y="826"/>
                  </a:lnTo>
                  <a:lnTo>
                    <a:pt x="1041" y="817"/>
                  </a:lnTo>
                  <a:lnTo>
                    <a:pt x="1050" y="809"/>
                  </a:lnTo>
                  <a:lnTo>
                    <a:pt x="1050" y="757"/>
                  </a:lnTo>
                  <a:lnTo>
                    <a:pt x="1057" y="745"/>
                  </a:lnTo>
                  <a:lnTo>
                    <a:pt x="1063" y="730"/>
                  </a:lnTo>
                  <a:lnTo>
                    <a:pt x="1070" y="713"/>
                  </a:lnTo>
                  <a:lnTo>
                    <a:pt x="1074" y="695"/>
                  </a:lnTo>
                  <a:lnTo>
                    <a:pt x="1079" y="675"/>
                  </a:lnTo>
                  <a:lnTo>
                    <a:pt x="1081" y="655"/>
                  </a:lnTo>
                  <a:lnTo>
                    <a:pt x="1082" y="644"/>
                  </a:lnTo>
                  <a:lnTo>
                    <a:pt x="1082" y="634"/>
                  </a:lnTo>
                  <a:lnTo>
                    <a:pt x="1081" y="624"/>
                  </a:lnTo>
                  <a:lnTo>
                    <a:pt x="1080" y="614"/>
                  </a:lnTo>
                  <a:lnTo>
                    <a:pt x="1096" y="592"/>
                  </a:lnTo>
                  <a:lnTo>
                    <a:pt x="1112" y="571"/>
                  </a:lnTo>
                  <a:lnTo>
                    <a:pt x="1120" y="561"/>
                  </a:lnTo>
                  <a:lnTo>
                    <a:pt x="1126" y="548"/>
                  </a:lnTo>
                  <a:lnTo>
                    <a:pt x="1128" y="542"/>
                  </a:lnTo>
                  <a:lnTo>
                    <a:pt x="1130" y="535"/>
                  </a:lnTo>
                  <a:lnTo>
                    <a:pt x="1131" y="527"/>
                  </a:lnTo>
                  <a:lnTo>
                    <a:pt x="1131" y="518"/>
                  </a:lnTo>
                  <a:lnTo>
                    <a:pt x="1229" y="534"/>
                  </a:lnTo>
                  <a:lnTo>
                    <a:pt x="1229" y="542"/>
                  </a:lnTo>
                  <a:lnTo>
                    <a:pt x="1240" y="546"/>
                  </a:lnTo>
                  <a:lnTo>
                    <a:pt x="1251" y="548"/>
                  </a:lnTo>
                  <a:lnTo>
                    <a:pt x="1262" y="550"/>
                  </a:lnTo>
                  <a:lnTo>
                    <a:pt x="1274" y="550"/>
                  </a:lnTo>
                  <a:lnTo>
                    <a:pt x="1299" y="547"/>
                  </a:lnTo>
                  <a:lnTo>
                    <a:pt x="1324" y="544"/>
                  </a:lnTo>
                  <a:lnTo>
                    <a:pt x="1336" y="542"/>
                  </a:lnTo>
                  <a:lnTo>
                    <a:pt x="1350" y="542"/>
                  </a:lnTo>
                  <a:lnTo>
                    <a:pt x="1362" y="542"/>
                  </a:lnTo>
                  <a:lnTo>
                    <a:pt x="1374" y="543"/>
                  </a:lnTo>
                  <a:lnTo>
                    <a:pt x="1385" y="545"/>
                  </a:lnTo>
                  <a:lnTo>
                    <a:pt x="1396" y="550"/>
                  </a:lnTo>
                  <a:lnTo>
                    <a:pt x="1407" y="555"/>
                  </a:lnTo>
                  <a:lnTo>
                    <a:pt x="1417" y="564"/>
                  </a:lnTo>
                  <a:lnTo>
                    <a:pt x="1429" y="557"/>
                  </a:lnTo>
                  <a:lnTo>
                    <a:pt x="1437" y="551"/>
                  </a:lnTo>
                  <a:lnTo>
                    <a:pt x="1445" y="543"/>
                  </a:lnTo>
                  <a:lnTo>
                    <a:pt x="1452" y="534"/>
                  </a:lnTo>
                  <a:lnTo>
                    <a:pt x="1459" y="525"/>
                  </a:lnTo>
                  <a:lnTo>
                    <a:pt x="1464" y="516"/>
                  </a:lnTo>
                  <a:lnTo>
                    <a:pt x="1469" y="506"/>
                  </a:lnTo>
                  <a:lnTo>
                    <a:pt x="1473" y="496"/>
                  </a:lnTo>
                  <a:lnTo>
                    <a:pt x="1486" y="454"/>
                  </a:lnTo>
                  <a:lnTo>
                    <a:pt x="1496" y="411"/>
                  </a:lnTo>
                  <a:lnTo>
                    <a:pt x="1503" y="392"/>
                  </a:lnTo>
                  <a:lnTo>
                    <a:pt x="1511" y="374"/>
                  </a:lnTo>
                  <a:lnTo>
                    <a:pt x="1515" y="365"/>
                  </a:lnTo>
                  <a:lnTo>
                    <a:pt x="1521" y="358"/>
                  </a:lnTo>
                  <a:lnTo>
                    <a:pt x="1526" y="351"/>
                  </a:lnTo>
                  <a:lnTo>
                    <a:pt x="1533" y="345"/>
                  </a:lnTo>
                  <a:lnTo>
                    <a:pt x="1541" y="340"/>
                  </a:lnTo>
                  <a:lnTo>
                    <a:pt x="1550" y="335"/>
                  </a:lnTo>
                  <a:lnTo>
                    <a:pt x="1560" y="332"/>
                  </a:lnTo>
                  <a:lnTo>
                    <a:pt x="1570" y="330"/>
                  </a:lnTo>
                  <a:lnTo>
                    <a:pt x="1582" y="329"/>
                  </a:lnTo>
                  <a:lnTo>
                    <a:pt x="1595" y="330"/>
                  </a:lnTo>
                  <a:lnTo>
                    <a:pt x="1611" y="331"/>
                  </a:lnTo>
                  <a:lnTo>
                    <a:pt x="1626" y="333"/>
                  </a:lnTo>
                  <a:lnTo>
                    <a:pt x="1635" y="340"/>
                  </a:lnTo>
                  <a:lnTo>
                    <a:pt x="1643" y="344"/>
                  </a:lnTo>
                  <a:lnTo>
                    <a:pt x="1651" y="349"/>
                  </a:lnTo>
                  <a:lnTo>
                    <a:pt x="1658" y="351"/>
                  </a:lnTo>
                  <a:lnTo>
                    <a:pt x="1666" y="353"/>
                  </a:lnTo>
                  <a:lnTo>
                    <a:pt x="1673" y="353"/>
                  </a:lnTo>
                  <a:lnTo>
                    <a:pt x="1679" y="353"/>
                  </a:lnTo>
                  <a:lnTo>
                    <a:pt x="1686" y="352"/>
                  </a:lnTo>
                  <a:lnTo>
                    <a:pt x="1699" y="349"/>
                  </a:lnTo>
                  <a:lnTo>
                    <a:pt x="1712" y="342"/>
                  </a:lnTo>
                  <a:lnTo>
                    <a:pt x="1724" y="334"/>
                  </a:lnTo>
                  <a:lnTo>
                    <a:pt x="1736" y="325"/>
                  </a:lnTo>
                  <a:lnTo>
                    <a:pt x="1748" y="318"/>
                  </a:lnTo>
                  <a:lnTo>
                    <a:pt x="1760" y="310"/>
                  </a:lnTo>
                  <a:lnTo>
                    <a:pt x="1773" y="302"/>
                  </a:lnTo>
                  <a:lnTo>
                    <a:pt x="1785" y="298"/>
                  </a:lnTo>
                  <a:lnTo>
                    <a:pt x="1792" y="296"/>
                  </a:lnTo>
                  <a:lnTo>
                    <a:pt x="1798" y="295"/>
                  </a:lnTo>
                  <a:lnTo>
                    <a:pt x="1805" y="295"/>
                  </a:lnTo>
                  <a:lnTo>
                    <a:pt x="1812" y="296"/>
                  </a:lnTo>
                  <a:lnTo>
                    <a:pt x="1819" y="299"/>
                  </a:lnTo>
                  <a:lnTo>
                    <a:pt x="1826" y="302"/>
                  </a:lnTo>
                  <a:lnTo>
                    <a:pt x="1834" y="306"/>
                  </a:lnTo>
                  <a:lnTo>
                    <a:pt x="1841" y="312"/>
                  </a:lnTo>
                  <a:lnTo>
                    <a:pt x="1930" y="319"/>
                  </a:lnTo>
                  <a:lnTo>
                    <a:pt x="1930" y="310"/>
                  </a:lnTo>
                  <a:lnTo>
                    <a:pt x="1930" y="301"/>
                  </a:lnTo>
                  <a:lnTo>
                    <a:pt x="1929" y="292"/>
                  </a:lnTo>
                  <a:lnTo>
                    <a:pt x="1926" y="284"/>
                  </a:lnTo>
                  <a:lnTo>
                    <a:pt x="1919" y="266"/>
                  </a:lnTo>
                  <a:lnTo>
                    <a:pt x="1909" y="250"/>
                  </a:lnTo>
                  <a:lnTo>
                    <a:pt x="1899" y="233"/>
                  </a:lnTo>
                  <a:lnTo>
                    <a:pt x="1890" y="217"/>
                  </a:lnTo>
                  <a:lnTo>
                    <a:pt x="1886" y="208"/>
                  </a:lnTo>
                  <a:lnTo>
                    <a:pt x="1883" y="199"/>
                  </a:lnTo>
                  <a:lnTo>
                    <a:pt x="1880" y="190"/>
                  </a:lnTo>
                  <a:lnTo>
                    <a:pt x="1878" y="181"/>
                  </a:lnTo>
                  <a:lnTo>
                    <a:pt x="1894" y="0"/>
                  </a:lnTo>
                  <a:lnTo>
                    <a:pt x="1960" y="25"/>
                  </a:lnTo>
                  <a:lnTo>
                    <a:pt x="2029" y="47"/>
                  </a:lnTo>
                  <a:lnTo>
                    <a:pt x="2099" y="68"/>
                  </a:lnTo>
                  <a:lnTo>
                    <a:pt x="2170" y="87"/>
                  </a:lnTo>
                  <a:lnTo>
                    <a:pt x="2206" y="96"/>
                  </a:lnTo>
                  <a:lnTo>
                    <a:pt x="2242" y="103"/>
                  </a:lnTo>
                  <a:lnTo>
                    <a:pt x="2279" y="111"/>
                  </a:lnTo>
                  <a:lnTo>
                    <a:pt x="2315" y="118"/>
                  </a:lnTo>
                  <a:lnTo>
                    <a:pt x="2352" y="124"/>
                  </a:lnTo>
                  <a:lnTo>
                    <a:pt x="2389" y="130"/>
                  </a:lnTo>
                  <a:lnTo>
                    <a:pt x="2426" y="136"/>
                  </a:lnTo>
                  <a:lnTo>
                    <a:pt x="2463" y="140"/>
                  </a:lnTo>
                  <a:lnTo>
                    <a:pt x="2501" y="143"/>
                  </a:lnTo>
                  <a:lnTo>
                    <a:pt x="2537" y="147"/>
                  </a:lnTo>
                  <a:lnTo>
                    <a:pt x="2575" y="149"/>
                  </a:lnTo>
                  <a:lnTo>
                    <a:pt x="2613" y="150"/>
                  </a:lnTo>
                  <a:lnTo>
                    <a:pt x="2650" y="151"/>
                  </a:lnTo>
                  <a:lnTo>
                    <a:pt x="2687" y="151"/>
                  </a:lnTo>
                  <a:lnTo>
                    <a:pt x="2725" y="150"/>
                  </a:lnTo>
                  <a:lnTo>
                    <a:pt x="2762" y="149"/>
                  </a:lnTo>
                  <a:lnTo>
                    <a:pt x="2799" y="146"/>
                  </a:lnTo>
                  <a:lnTo>
                    <a:pt x="2836" y="142"/>
                  </a:lnTo>
                  <a:lnTo>
                    <a:pt x="2873" y="139"/>
                  </a:lnTo>
                  <a:lnTo>
                    <a:pt x="2909" y="133"/>
                  </a:lnTo>
                  <a:lnTo>
                    <a:pt x="2946" y="127"/>
                  </a:lnTo>
                  <a:lnTo>
                    <a:pt x="2983" y="120"/>
                  </a:lnTo>
                  <a:lnTo>
                    <a:pt x="3018" y="112"/>
                  </a:lnTo>
                  <a:lnTo>
                    <a:pt x="3055" y="103"/>
                  </a:lnTo>
                  <a:close/>
                  <a:moveTo>
                    <a:pt x="4364" y="11636"/>
                  </a:moveTo>
                  <a:lnTo>
                    <a:pt x="4311" y="11644"/>
                  </a:lnTo>
                  <a:lnTo>
                    <a:pt x="4259" y="11654"/>
                  </a:lnTo>
                  <a:lnTo>
                    <a:pt x="4206" y="11665"/>
                  </a:lnTo>
                  <a:lnTo>
                    <a:pt x="4154" y="11676"/>
                  </a:lnTo>
                  <a:lnTo>
                    <a:pt x="4101" y="11688"/>
                  </a:lnTo>
                  <a:lnTo>
                    <a:pt x="4050" y="11701"/>
                  </a:lnTo>
                  <a:lnTo>
                    <a:pt x="3998" y="11714"/>
                  </a:lnTo>
                  <a:lnTo>
                    <a:pt x="3947" y="11727"/>
                  </a:lnTo>
                  <a:lnTo>
                    <a:pt x="3845" y="11756"/>
                  </a:lnTo>
                  <a:lnTo>
                    <a:pt x="3744" y="11786"/>
                  </a:lnTo>
                  <a:lnTo>
                    <a:pt x="3643" y="11815"/>
                  </a:lnTo>
                  <a:lnTo>
                    <a:pt x="3542" y="11844"/>
                  </a:lnTo>
                  <a:lnTo>
                    <a:pt x="3440" y="11872"/>
                  </a:lnTo>
                  <a:lnTo>
                    <a:pt x="3339" y="11898"/>
                  </a:lnTo>
                  <a:lnTo>
                    <a:pt x="3288" y="11909"/>
                  </a:lnTo>
                  <a:lnTo>
                    <a:pt x="3237" y="11920"/>
                  </a:lnTo>
                  <a:lnTo>
                    <a:pt x="3186" y="11931"/>
                  </a:lnTo>
                  <a:lnTo>
                    <a:pt x="3135" y="11940"/>
                  </a:lnTo>
                  <a:lnTo>
                    <a:pt x="3082" y="11949"/>
                  </a:lnTo>
                  <a:lnTo>
                    <a:pt x="3031" y="11957"/>
                  </a:lnTo>
                  <a:lnTo>
                    <a:pt x="2979" y="11963"/>
                  </a:lnTo>
                  <a:lnTo>
                    <a:pt x="2926" y="11968"/>
                  </a:lnTo>
                  <a:lnTo>
                    <a:pt x="2874" y="11971"/>
                  </a:lnTo>
                  <a:lnTo>
                    <a:pt x="2820" y="11974"/>
                  </a:lnTo>
                  <a:lnTo>
                    <a:pt x="2767" y="11975"/>
                  </a:lnTo>
                  <a:lnTo>
                    <a:pt x="2713" y="11974"/>
                  </a:lnTo>
                  <a:lnTo>
                    <a:pt x="2733" y="12020"/>
                  </a:lnTo>
                  <a:lnTo>
                    <a:pt x="2753" y="12066"/>
                  </a:lnTo>
                  <a:lnTo>
                    <a:pt x="2775" y="12109"/>
                  </a:lnTo>
                  <a:lnTo>
                    <a:pt x="2798" y="12152"/>
                  </a:lnTo>
                  <a:lnTo>
                    <a:pt x="2824" y="12193"/>
                  </a:lnTo>
                  <a:lnTo>
                    <a:pt x="2849" y="12235"/>
                  </a:lnTo>
                  <a:lnTo>
                    <a:pt x="2877" y="12274"/>
                  </a:lnTo>
                  <a:lnTo>
                    <a:pt x="2905" y="12312"/>
                  </a:lnTo>
                  <a:lnTo>
                    <a:pt x="2935" y="12350"/>
                  </a:lnTo>
                  <a:lnTo>
                    <a:pt x="2965" y="12387"/>
                  </a:lnTo>
                  <a:lnTo>
                    <a:pt x="2996" y="12423"/>
                  </a:lnTo>
                  <a:lnTo>
                    <a:pt x="3029" y="12458"/>
                  </a:lnTo>
                  <a:lnTo>
                    <a:pt x="3061" y="12492"/>
                  </a:lnTo>
                  <a:lnTo>
                    <a:pt x="3096" y="12526"/>
                  </a:lnTo>
                  <a:lnTo>
                    <a:pt x="3130" y="12559"/>
                  </a:lnTo>
                  <a:lnTo>
                    <a:pt x="3166" y="12591"/>
                  </a:lnTo>
                  <a:lnTo>
                    <a:pt x="3202" y="12623"/>
                  </a:lnTo>
                  <a:lnTo>
                    <a:pt x="3239" y="12654"/>
                  </a:lnTo>
                  <a:lnTo>
                    <a:pt x="3276" y="12684"/>
                  </a:lnTo>
                  <a:lnTo>
                    <a:pt x="3313" y="12715"/>
                  </a:lnTo>
                  <a:lnTo>
                    <a:pt x="3390" y="12774"/>
                  </a:lnTo>
                  <a:lnTo>
                    <a:pt x="3466" y="12832"/>
                  </a:lnTo>
                  <a:lnTo>
                    <a:pt x="3545" y="12888"/>
                  </a:lnTo>
                  <a:lnTo>
                    <a:pt x="3624" y="12944"/>
                  </a:lnTo>
                  <a:lnTo>
                    <a:pt x="3702" y="12999"/>
                  </a:lnTo>
                  <a:lnTo>
                    <a:pt x="3780" y="13056"/>
                  </a:lnTo>
                  <a:lnTo>
                    <a:pt x="3788" y="13055"/>
                  </a:lnTo>
                  <a:lnTo>
                    <a:pt x="3796" y="13055"/>
                  </a:lnTo>
                  <a:lnTo>
                    <a:pt x="3804" y="13056"/>
                  </a:lnTo>
                  <a:lnTo>
                    <a:pt x="3811" y="13058"/>
                  </a:lnTo>
                  <a:lnTo>
                    <a:pt x="3817" y="13061"/>
                  </a:lnTo>
                  <a:lnTo>
                    <a:pt x="3823" y="13066"/>
                  </a:lnTo>
                  <a:lnTo>
                    <a:pt x="3827" y="13070"/>
                  </a:lnTo>
                  <a:lnTo>
                    <a:pt x="3832" y="13077"/>
                  </a:lnTo>
                  <a:lnTo>
                    <a:pt x="3832" y="13085"/>
                  </a:lnTo>
                  <a:lnTo>
                    <a:pt x="3833" y="13091"/>
                  </a:lnTo>
                  <a:lnTo>
                    <a:pt x="3835" y="13099"/>
                  </a:lnTo>
                  <a:lnTo>
                    <a:pt x="3837" y="13106"/>
                  </a:lnTo>
                  <a:lnTo>
                    <a:pt x="3842" y="13121"/>
                  </a:lnTo>
                  <a:lnTo>
                    <a:pt x="3847" y="13136"/>
                  </a:lnTo>
                  <a:lnTo>
                    <a:pt x="3849" y="13144"/>
                  </a:lnTo>
                  <a:lnTo>
                    <a:pt x="3851" y="13150"/>
                  </a:lnTo>
                  <a:lnTo>
                    <a:pt x="3851" y="13158"/>
                  </a:lnTo>
                  <a:lnTo>
                    <a:pt x="3851" y="13165"/>
                  </a:lnTo>
                  <a:lnTo>
                    <a:pt x="3849" y="13171"/>
                  </a:lnTo>
                  <a:lnTo>
                    <a:pt x="3847" y="13178"/>
                  </a:lnTo>
                  <a:lnTo>
                    <a:pt x="3844" y="13185"/>
                  </a:lnTo>
                  <a:lnTo>
                    <a:pt x="3838" y="13191"/>
                  </a:lnTo>
                  <a:lnTo>
                    <a:pt x="3966" y="13200"/>
                  </a:lnTo>
                  <a:lnTo>
                    <a:pt x="3987" y="13201"/>
                  </a:lnTo>
                  <a:lnTo>
                    <a:pt x="4009" y="13204"/>
                  </a:lnTo>
                  <a:lnTo>
                    <a:pt x="4030" y="13208"/>
                  </a:lnTo>
                  <a:lnTo>
                    <a:pt x="4051" y="13212"/>
                  </a:lnTo>
                  <a:lnTo>
                    <a:pt x="4071" y="13218"/>
                  </a:lnTo>
                  <a:lnTo>
                    <a:pt x="4093" y="13224"/>
                  </a:lnTo>
                  <a:lnTo>
                    <a:pt x="4113" y="13231"/>
                  </a:lnTo>
                  <a:lnTo>
                    <a:pt x="4132" y="13239"/>
                  </a:lnTo>
                  <a:lnTo>
                    <a:pt x="4151" y="13248"/>
                  </a:lnTo>
                  <a:lnTo>
                    <a:pt x="4171" y="13257"/>
                  </a:lnTo>
                  <a:lnTo>
                    <a:pt x="4189" y="13268"/>
                  </a:lnTo>
                  <a:lnTo>
                    <a:pt x="4208" y="13278"/>
                  </a:lnTo>
                  <a:lnTo>
                    <a:pt x="4226" y="13290"/>
                  </a:lnTo>
                  <a:lnTo>
                    <a:pt x="4243" y="13302"/>
                  </a:lnTo>
                  <a:lnTo>
                    <a:pt x="4260" y="13316"/>
                  </a:lnTo>
                  <a:lnTo>
                    <a:pt x="4277" y="13329"/>
                  </a:lnTo>
                  <a:lnTo>
                    <a:pt x="4292" y="13342"/>
                  </a:lnTo>
                  <a:lnTo>
                    <a:pt x="4308" y="13357"/>
                  </a:lnTo>
                  <a:lnTo>
                    <a:pt x="4323" y="13372"/>
                  </a:lnTo>
                  <a:lnTo>
                    <a:pt x="4338" y="13387"/>
                  </a:lnTo>
                  <a:lnTo>
                    <a:pt x="4351" y="13403"/>
                  </a:lnTo>
                  <a:lnTo>
                    <a:pt x="4364" y="13419"/>
                  </a:lnTo>
                  <a:lnTo>
                    <a:pt x="4378" y="13436"/>
                  </a:lnTo>
                  <a:lnTo>
                    <a:pt x="4390" y="13452"/>
                  </a:lnTo>
                  <a:lnTo>
                    <a:pt x="4401" y="13469"/>
                  </a:lnTo>
                  <a:lnTo>
                    <a:pt x="4412" y="13487"/>
                  </a:lnTo>
                  <a:lnTo>
                    <a:pt x="4422" y="13504"/>
                  </a:lnTo>
                  <a:lnTo>
                    <a:pt x="4432" y="13522"/>
                  </a:lnTo>
                  <a:lnTo>
                    <a:pt x="4440" y="13540"/>
                  </a:lnTo>
                  <a:lnTo>
                    <a:pt x="4449" y="13558"/>
                  </a:lnTo>
                  <a:lnTo>
                    <a:pt x="4455" y="13575"/>
                  </a:lnTo>
                  <a:lnTo>
                    <a:pt x="4462" y="13594"/>
                  </a:lnTo>
                  <a:lnTo>
                    <a:pt x="4479" y="13550"/>
                  </a:lnTo>
                  <a:lnTo>
                    <a:pt x="4494" y="13505"/>
                  </a:lnTo>
                  <a:lnTo>
                    <a:pt x="4507" y="13460"/>
                  </a:lnTo>
                  <a:lnTo>
                    <a:pt x="4519" y="13414"/>
                  </a:lnTo>
                  <a:lnTo>
                    <a:pt x="4529" y="13368"/>
                  </a:lnTo>
                  <a:lnTo>
                    <a:pt x="4538" y="13321"/>
                  </a:lnTo>
                  <a:lnTo>
                    <a:pt x="4545" y="13275"/>
                  </a:lnTo>
                  <a:lnTo>
                    <a:pt x="4552" y="13227"/>
                  </a:lnTo>
                  <a:lnTo>
                    <a:pt x="4558" y="13179"/>
                  </a:lnTo>
                  <a:lnTo>
                    <a:pt x="4562" y="13131"/>
                  </a:lnTo>
                  <a:lnTo>
                    <a:pt x="4565" y="13083"/>
                  </a:lnTo>
                  <a:lnTo>
                    <a:pt x="4568" y="13034"/>
                  </a:lnTo>
                  <a:lnTo>
                    <a:pt x="4570" y="12986"/>
                  </a:lnTo>
                  <a:lnTo>
                    <a:pt x="4571" y="12936"/>
                  </a:lnTo>
                  <a:lnTo>
                    <a:pt x="4571" y="12887"/>
                  </a:lnTo>
                  <a:lnTo>
                    <a:pt x="4571" y="12838"/>
                  </a:lnTo>
                  <a:lnTo>
                    <a:pt x="4569" y="12740"/>
                  </a:lnTo>
                  <a:lnTo>
                    <a:pt x="4566" y="12641"/>
                  </a:lnTo>
                  <a:lnTo>
                    <a:pt x="4563" y="12542"/>
                  </a:lnTo>
                  <a:lnTo>
                    <a:pt x="4561" y="12443"/>
                  </a:lnTo>
                  <a:lnTo>
                    <a:pt x="4559" y="12344"/>
                  </a:lnTo>
                  <a:lnTo>
                    <a:pt x="4558" y="12247"/>
                  </a:lnTo>
                  <a:lnTo>
                    <a:pt x="4558" y="12199"/>
                  </a:lnTo>
                  <a:lnTo>
                    <a:pt x="4559" y="12150"/>
                  </a:lnTo>
                  <a:lnTo>
                    <a:pt x="4561" y="12102"/>
                  </a:lnTo>
                  <a:lnTo>
                    <a:pt x="4563" y="12055"/>
                  </a:lnTo>
                  <a:lnTo>
                    <a:pt x="4364" y="1163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 name="Freeform 8"/>
            <p:cNvSpPr>
              <a:spLocks noChangeAspect="1"/>
            </p:cNvSpPr>
            <p:nvPr/>
          </p:nvSpPr>
          <p:spPr bwMode="auto">
            <a:xfrm>
              <a:off x="2551" y="959"/>
              <a:ext cx="1153" cy="538"/>
            </a:xfrm>
            <a:custGeom>
              <a:avLst/>
              <a:gdLst/>
              <a:ahLst/>
              <a:cxnLst>
                <a:cxn ang="0">
                  <a:pos x="2049" y="595"/>
                </a:cxn>
                <a:cxn ang="0">
                  <a:pos x="2178" y="746"/>
                </a:cxn>
                <a:cxn ang="0">
                  <a:pos x="2211" y="616"/>
                </a:cxn>
                <a:cxn ang="0">
                  <a:pos x="2253" y="539"/>
                </a:cxn>
                <a:cxn ang="0">
                  <a:pos x="2305" y="528"/>
                </a:cxn>
                <a:cxn ang="0">
                  <a:pos x="2374" y="643"/>
                </a:cxn>
                <a:cxn ang="0">
                  <a:pos x="2428" y="709"/>
                </a:cxn>
                <a:cxn ang="0">
                  <a:pos x="2669" y="856"/>
                </a:cxn>
                <a:cxn ang="0">
                  <a:pos x="3183" y="1111"/>
                </a:cxn>
                <a:cxn ang="0">
                  <a:pos x="3532" y="1227"/>
                </a:cxn>
                <a:cxn ang="0">
                  <a:pos x="3942" y="1162"/>
                </a:cxn>
                <a:cxn ang="0">
                  <a:pos x="4441" y="996"/>
                </a:cxn>
                <a:cxn ang="0">
                  <a:pos x="4803" y="874"/>
                </a:cxn>
                <a:cxn ang="0">
                  <a:pos x="4840" y="892"/>
                </a:cxn>
                <a:cxn ang="0">
                  <a:pos x="4869" y="928"/>
                </a:cxn>
                <a:cxn ang="0">
                  <a:pos x="4865" y="995"/>
                </a:cxn>
                <a:cxn ang="0">
                  <a:pos x="4928" y="1109"/>
                </a:cxn>
                <a:cxn ang="0">
                  <a:pos x="5161" y="1452"/>
                </a:cxn>
                <a:cxn ang="0">
                  <a:pos x="5505" y="1875"/>
                </a:cxn>
                <a:cxn ang="0">
                  <a:pos x="5707" y="2068"/>
                </a:cxn>
                <a:cxn ang="0">
                  <a:pos x="5757" y="2157"/>
                </a:cxn>
                <a:cxn ang="0">
                  <a:pos x="5739" y="2206"/>
                </a:cxn>
                <a:cxn ang="0">
                  <a:pos x="5497" y="2240"/>
                </a:cxn>
                <a:cxn ang="0">
                  <a:pos x="5026" y="2312"/>
                </a:cxn>
                <a:cxn ang="0">
                  <a:pos x="4728" y="2339"/>
                </a:cxn>
                <a:cxn ang="0">
                  <a:pos x="4595" y="2337"/>
                </a:cxn>
                <a:cxn ang="0">
                  <a:pos x="4566" y="2362"/>
                </a:cxn>
                <a:cxn ang="0">
                  <a:pos x="4577" y="2450"/>
                </a:cxn>
                <a:cxn ang="0">
                  <a:pos x="4597" y="2530"/>
                </a:cxn>
                <a:cxn ang="0">
                  <a:pos x="4639" y="2617"/>
                </a:cxn>
                <a:cxn ang="0">
                  <a:pos x="4621" y="2683"/>
                </a:cxn>
                <a:cxn ang="0">
                  <a:pos x="4574" y="2692"/>
                </a:cxn>
                <a:cxn ang="0">
                  <a:pos x="4478" y="2648"/>
                </a:cxn>
                <a:cxn ang="0">
                  <a:pos x="4243" y="2636"/>
                </a:cxn>
                <a:cxn ang="0">
                  <a:pos x="3871" y="2583"/>
                </a:cxn>
                <a:cxn ang="0">
                  <a:pos x="3596" y="2581"/>
                </a:cxn>
                <a:cxn ang="0">
                  <a:pos x="3566" y="2613"/>
                </a:cxn>
                <a:cxn ang="0">
                  <a:pos x="3258" y="2599"/>
                </a:cxn>
                <a:cxn ang="0">
                  <a:pos x="2664" y="2635"/>
                </a:cxn>
                <a:cxn ang="0">
                  <a:pos x="2066" y="2668"/>
                </a:cxn>
                <a:cxn ang="0">
                  <a:pos x="1881" y="2609"/>
                </a:cxn>
                <a:cxn ang="0">
                  <a:pos x="1756" y="2473"/>
                </a:cxn>
                <a:cxn ang="0">
                  <a:pos x="1285" y="2130"/>
                </a:cxn>
                <a:cxn ang="0">
                  <a:pos x="667" y="1724"/>
                </a:cxn>
                <a:cxn ang="0">
                  <a:pos x="198" y="1464"/>
                </a:cxn>
                <a:cxn ang="0">
                  <a:pos x="60" y="1396"/>
                </a:cxn>
                <a:cxn ang="0">
                  <a:pos x="1" y="1260"/>
                </a:cxn>
                <a:cxn ang="0">
                  <a:pos x="57" y="1102"/>
                </a:cxn>
                <a:cxn ang="0">
                  <a:pos x="192" y="955"/>
                </a:cxn>
                <a:cxn ang="0">
                  <a:pos x="479" y="734"/>
                </a:cxn>
                <a:cxn ang="0">
                  <a:pos x="896" y="420"/>
                </a:cxn>
                <a:cxn ang="0">
                  <a:pos x="1309" y="95"/>
                </a:cxn>
                <a:cxn ang="0">
                  <a:pos x="1479" y="9"/>
                </a:cxn>
                <a:cxn ang="0">
                  <a:pos x="1562" y="83"/>
                </a:cxn>
              </a:cxnLst>
              <a:rect l="0" t="0" r="r" b="b"/>
              <a:pathLst>
                <a:path w="5757" h="2695">
                  <a:moveTo>
                    <a:pt x="1676" y="222"/>
                  </a:moveTo>
                  <a:lnTo>
                    <a:pt x="1740" y="291"/>
                  </a:lnTo>
                  <a:lnTo>
                    <a:pt x="1802" y="355"/>
                  </a:lnTo>
                  <a:lnTo>
                    <a:pt x="1864" y="416"/>
                  </a:lnTo>
                  <a:lnTo>
                    <a:pt x="1926" y="476"/>
                  </a:lnTo>
                  <a:lnTo>
                    <a:pt x="1987" y="535"/>
                  </a:lnTo>
                  <a:lnTo>
                    <a:pt x="2049" y="595"/>
                  </a:lnTo>
                  <a:lnTo>
                    <a:pt x="2110" y="656"/>
                  </a:lnTo>
                  <a:lnTo>
                    <a:pt x="2174" y="720"/>
                  </a:lnTo>
                  <a:lnTo>
                    <a:pt x="2174" y="728"/>
                  </a:lnTo>
                  <a:lnTo>
                    <a:pt x="2174" y="736"/>
                  </a:lnTo>
                  <a:lnTo>
                    <a:pt x="2175" y="739"/>
                  </a:lnTo>
                  <a:lnTo>
                    <a:pt x="2176" y="743"/>
                  </a:lnTo>
                  <a:lnTo>
                    <a:pt x="2178" y="746"/>
                  </a:lnTo>
                  <a:lnTo>
                    <a:pt x="2184" y="749"/>
                  </a:lnTo>
                  <a:lnTo>
                    <a:pt x="2188" y="734"/>
                  </a:lnTo>
                  <a:lnTo>
                    <a:pt x="2193" y="718"/>
                  </a:lnTo>
                  <a:lnTo>
                    <a:pt x="2196" y="702"/>
                  </a:lnTo>
                  <a:lnTo>
                    <a:pt x="2199" y="685"/>
                  </a:lnTo>
                  <a:lnTo>
                    <a:pt x="2205" y="650"/>
                  </a:lnTo>
                  <a:lnTo>
                    <a:pt x="2211" y="616"/>
                  </a:lnTo>
                  <a:lnTo>
                    <a:pt x="2216" y="601"/>
                  </a:lnTo>
                  <a:lnTo>
                    <a:pt x="2221" y="585"/>
                  </a:lnTo>
                  <a:lnTo>
                    <a:pt x="2228" y="571"/>
                  </a:lnTo>
                  <a:lnTo>
                    <a:pt x="2237" y="557"/>
                  </a:lnTo>
                  <a:lnTo>
                    <a:pt x="2241" y="551"/>
                  </a:lnTo>
                  <a:lnTo>
                    <a:pt x="2247" y="545"/>
                  </a:lnTo>
                  <a:lnTo>
                    <a:pt x="2253" y="539"/>
                  </a:lnTo>
                  <a:lnTo>
                    <a:pt x="2259" y="534"/>
                  </a:lnTo>
                  <a:lnTo>
                    <a:pt x="2266" y="529"/>
                  </a:lnTo>
                  <a:lnTo>
                    <a:pt x="2274" y="525"/>
                  </a:lnTo>
                  <a:lnTo>
                    <a:pt x="2281" y="522"/>
                  </a:lnTo>
                  <a:lnTo>
                    <a:pt x="2291" y="518"/>
                  </a:lnTo>
                  <a:lnTo>
                    <a:pt x="2298" y="523"/>
                  </a:lnTo>
                  <a:lnTo>
                    <a:pt x="2305" y="528"/>
                  </a:lnTo>
                  <a:lnTo>
                    <a:pt x="2311" y="534"/>
                  </a:lnTo>
                  <a:lnTo>
                    <a:pt x="2317" y="539"/>
                  </a:lnTo>
                  <a:lnTo>
                    <a:pt x="2327" y="552"/>
                  </a:lnTo>
                  <a:lnTo>
                    <a:pt x="2336" y="566"/>
                  </a:lnTo>
                  <a:lnTo>
                    <a:pt x="2351" y="595"/>
                  </a:lnTo>
                  <a:lnTo>
                    <a:pt x="2366" y="626"/>
                  </a:lnTo>
                  <a:lnTo>
                    <a:pt x="2374" y="643"/>
                  </a:lnTo>
                  <a:lnTo>
                    <a:pt x="2381" y="657"/>
                  </a:lnTo>
                  <a:lnTo>
                    <a:pt x="2390" y="672"/>
                  </a:lnTo>
                  <a:lnTo>
                    <a:pt x="2401" y="686"/>
                  </a:lnTo>
                  <a:lnTo>
                    <a:pt x="2407" y="693"/>
                  </a:lnTo>
                  <a:lnTo>
                    <a:pt x="2413" y="698"/>
                  </a:lnTo>
                  <a:lnTo>
                    <a:pt x="2420" y="704"/>
                  </a:lnTo>
                  <a:lnTo>
                    <a:pt x="2428" y="709"/>
                  </a:lnTo>
                  <a:lnTo>
                    <a:pt x="2436" y="715"/>
                  </a:lnTo>
                  <a:lnTo>
                    <a:pt x="2445" y="719"/>
                  </a:lnTo>
                  <a:lnTo>
                    <a:pt x="2453" y="724"/>
                  </a:lnTo>
                  <a:lnTo>
                    <a:pt x="2463" y="727"/>
                  </a:lnTo>
                  <a:lnTo>
                    <a:pt x="2530" y="771"/>
                  </a:lnTo>
                  <a:lnTo>
                    <a:pt x="2599" y="815"/>
                  </a:lnTo>
                  <a:lnTo>
                    <a:pt x="2669" y="856"/>
                  </a:lnTo>
                  <a:lnTo>
                    <a:pt x="2740" y="897"/>
                  </a:lnTo>
                  <a:lnTo>
                    <a:pt x="2811" y="937"/>
                  </a:lnTo>
                  <a:lnTo>
                    <a:pt x="2884" y="975"/>
                  </a:lnTo>
                  <a:lnTo>
                    <a:pt x="2957" y="1011"/>
                  </a:lnTo>
                  <a:lnTo>
                    <a:pt x="3032" y="1047"/>
                  </a:lnTo>
                  <a:lnTo>
                    <a:pt x="3106" y="1080"/>
                  </a:lnTo>
                  <a:lnTo>
                    <a:pt x="3183" y="1111"/>
                  </a:lnTo>
                  <a:lnTo>
                    <a:pt x="3259" y="1141"/>
                  </a:lnTo>
                  <a:lnTo>
                    <a:pt x="3336" y="1168"/>
                  </a:lnTo>
                  <a:lnTo>
                    <a:pt x="3375" y="1181"/>
                  </a:lnTo>
                  <a:lnTo>
                    <a:pt x="3415" y="1193"/>
                  </a:lnTo>
                  <a:lnTo>
                    <a:pt x="3454" y="1204"/>
                  </a:lnTo>
                  <a:lnTo>
                    <a:pt x="3492" y="1215"/>
                  </a:lnTo>
                  <a:lnTo>
                    <a:pt x="3532" y="1227"/>
                  </a:lnTo>
                  <a:lnTo>
                    <a:pt x="3571" y="1237"/>
                  </a:lnTo>
                  <a:lnTo>
                    <a:pt x="3611" y="1245"/>
                  </a:lnTo>
                  <a:lnTo>
                    <a:pt x="3651" y="1254"/>
                  </a:lnTo>
                  <a:lnTo>
                    <a:pt x="3724" y="1231"/>
                  </a:lnTo>
                  <a:lnTo>
                    <a:pt x="3798" y="1208"/>
                  </a:lnTo>
                  <a:lnTo>
                    <a:pt x="3870" y="1184"/>
                  </a:lnTo>
                  <a:lnTo>
                    <a:pt x="3942" y="1162"/>
                  </a:lnTo>
                  <a:lnTo>
                    <a:pt x="4014" y="1139"/>
                  </a:lnTo>
                  <a:lnTo>
                    <a:pt x="4085" y="1117"/>
                  </a:lnTo>
                  <a:lnTo>
                    <a:pt x="4157" y="1093"/>
                  </a:lnTo>
                  <a:lnTo>
                    <a:pt x="4228" y="1070"/>
                  </a:lnTo>
                  <a:lnTo>
                    <a:pt x="4299" y="1046"/>
                  </a:lnTo>
                  <a:lnTo>
                    <a:pt x="4370" y="1021"/>
                  </a:lnTo>
                  <a:lnTo>
                    <a:pt x="4441" y="996"/>
                  </a:lnTo>
                  <a:lnTo>
                    <a:pt x="4512" y="970"/>
                  </a:lnTo>
                  <a:lnTo>
                    <a:pt x="4584" y="944"/>
                  </a:lnTo>
                  <a:lnTo>
                    <a:pt x="4655" y="916"/>
                  </a:lnTo>
                  <a:lnTo>
                    <a:pt x="4726" y="887"/>
                  </a:lnTo>
                  <a:lnTo>
                    <a:pt x="4797" y="857"/>
                  </a:lnTo>
                  <a:lnTo>
                    <a:pt x="4800" y="866"/>
                  </a:lnTo>
                  <a:lnTo>
                    <a:pt x="4803" y="874"/>
                  </a:lnTo>
                  <a:lnTo>
                    <a:pt x="4808" y="879"/>
                  </a:lnTo>
                  <a:lnTo>
                    <a:pt x="4812" y="882"/>
                  </a:lnTo>
                  <a:lnTo>
                    <a:pt x="4818" y="886"/>
                  </a:lnTo>
                  <a:lnTo>
                    <a:pt x="4823" y="888"/>
                  </a:lnTo>
                  <a:lnTo>
                    <a:pt x="4829" y="889"/>
                  </a:lnTo>
                  <a:lnTo>
                    <a:pt x="4834" y="891"/>
                  </a:lnTo>
                  <a:lnTo>
                    <a:pt x="4840" y="892"/>
                  </a:lnTo>
                  <a:lnTo>
                    <a:pt x="4845" y="894"/>
                  </a:lnTo>
                  <a:lnTo>
                    <a:pt x="4851" y="896"/>
                  </a:lnTo>
                  <a:lnTo>
                    <a:pt x="4855" y="899"/>
                  </a:lnTo>
                  <a:lnTo>
                    <a:pt x="4860" y="904"/>
                  </a:lnTo>
                  <a:lnTo>
                    <a:pt x="4863" y="910"/>
                  </a:lnTo>
                  <a:lnTo>
                    <a:pt x="4867" y="918"/>
                  </a:lnTo>
                  <a:lnTo>
                    <a:pt x="4869" y="928"/>
                  </a:lnTo>
                  <a:lnTo>
                    <a:pt x="4865" y="935"/>
                  </a:lnTo>
                  <a:lnTo>
                    <a:pt x="4863" y="941"/>
                  </a:lnTo>
                  <a:lnTo>
                    <a:pt x="4861" y="948"/>
                  </a:lnTo>
                  <a:lnTo>
                    <a:pt x="4860" y="955"/>
                  </a:lnTo>
                  <a:lnTo>
                    <a:pt x="4860" y="968"/>
                  </a:lnTo>
                  <a:lnTo>
                    <a:pt x="4862" y="981"/>
                  </a:lnTo>
                  <a:lnTo>
                    <a:pt x="4865" y="995"/>
                  </a:lnTo>
                  <a:lnTo>
                    <a:pt x="4871" y="1007"/>
                  </a:lnTo>
                  <a:lnTo>
                    <a:pt x="4877" y="1019"/>
                  </a:lnTo>
                  <a:lnTo>
                    <a:pt x="4884" y="1032"/>
                  </a:lnTo>
                  <a:lnTo>
                    <a:pt x="4900" y="1057"/>
                  </a:lnTo>
                  <a:lnTo>
                    <a:pt x="4915" y="1083"/>
                  </a:lnTo>
                  <a:lnTo>
                    <a:pt x="4922" y="1096"/>
                  </a:lnTo>
                  <a:lnTo>
                    <a:pt x="4928" y="1109"/>
                  </a:lnTo>
                  <a:lnTo>
                    <a:pt x="4932" y="1122"/>
                  </a:lnTo>
                  <a:lnTo>
                    <a:pt x="4934" y="1137"/>
                  </a:lnTo>
                  <a:lnTo>
                    <a:pt x="4980" y="1200"/>
                  </a:lnTo>
                  <a:lnTo>
                    <a:pt x="5025" y="1263"/>
                  </a:lnTo>
                  <a:lnTo>
                    <a:pt x="5070" y="1326"/>
                  </a:lnTo>
                  <a:lnTo>
                    <a:pt x="5115" y="1390"/>
                  </a:lnTo>
                  <a:lnTo>
                    <a:pt x="5161" y="1452"/>
                  </a:lnTo>
                  <a:lnTo>
                    <a:pt x="5206" y="1514"/>
                  </a:lnTo>
                  <a:lnTo>
                    <a:pt x="5254" y="1576"/>
                  </a:lnTo>
                  <a:lnTo>
                    <a:pt x="5302" y="1637"/>
                  </a:lnTo>
                  <a:lnTo>
                    <a:pt x="5351" y="1698"/>
                  </a:lnTo>
                  <a:lnTo>
                    <a:pt x="5400" y="1758"/>
                  </a:lnTo>
                  <a:lnTo>
                    <a:pt x="5452" y="1817"/>
                  </a:lnTo>
                  <a:lnTo>
                    <a:pt x="5505" y="1875"/>
                  </a:lnTo>
                  <a:lnTo>
                    <a:pt x="5533" y="1903"/>
                  </a:lnTo>
                  <a:lnTo>
                    <a:pt x="5560" y="1931"/>
                  </a:lnTo>
                  <a:lnTo>
                    <a:pt x="5588" y="1959"/>
                  </a:lnTo>
                  <a:lnTo>
                    <a:pt x="5617" y="1987"/>
                  </a:lnTo>
                  <a:lnTo>
                    <a:pt x="5647" y="2014"/>
                  </a:lnTo>
                  <a:lnTo>
                    <a:pt x="5677" y="2041"/>
                  </a:lnTo>
                  <a:lnTo>
                    <a:pt x="5707" y="2068"/>
                  </a:lnTo>
                  <a:lnTo>
                    <a:pt x="5738" y="2093"/>
                  </a:lnTo>
                  <a:lnTo>
                    <a:pt x="5746" y="2109"/>
                  </a:lnTo>
                  <a:lnTo>
                    <a:pt x="5751" y="2125"/>
                  </a:lnTo>
                  <a:lnTo>
                    <a:pt x="5753" y="2133"/>
                  </a:lnTo>
                  <a:lnTo>
                    <a:pt x="5755" y="2141"/>
                  </a:lnTo>
                  <a:lnTo>
                    <a:pt x="5756" y="2149"/>
                  </a:lnTo>
                  <a:lnTo>
                    <a:pt x="5757" y="2157"/>
                  </a:lnTo>
                  <a:lnTo>
                    <a:pt x="5757" y="2165"/>
                  </a:lnTo>
                  <a:lnTo>
                    <a:pt x="5756" y="2172"/>
                  </a:lnTo>
                  <a:lnTo>
                    <a:pt x="5753" y="2180"/>
                  </a:lnTo>
                  <a:lnTo>
                    <a:pt x="5751" y="2187"/>
                  </a:lnTo>
                  <a:lnTo>
                    <a:pt x="5748" y="2193"/>
                  </a:lnTo>
                  <a:lnTo>
                    <a:pt x="5743" y="2200"/>
                  </a:lnTo>
                  <a:lnTo>
                    <a:pt x="5739" y="2206"/>
                  </a:lnTo>
                  <a:lnTo>
                    <a:pt x="5733" y="2211"/>
                  </a:lnTo>
                  <a:lnTo>
                    <a:pt x="5703" y="2231"/>
                  </a:lnTo>
                  <a:lnTo>
                    <a:pt x="5669" y="2231"/>
                  </a:lnTo>
                  <a:lnTo>
                    <a:pt x="5635" y="2231"/>
                  </a:lnTo>
                  <a:lnTo>
                    <a:pt x="5600" y="2232"/>
                  </a:lnTo>
                  <a:lnTo>
                    <a:pt x="5566" y="2234"/>
                  </a:lnTo>
                  <a:lnTo>
                    <a:pt x="5497" y="2240"/>
                  </a:lnTo>
                  <a:lnTo>
                    <a:pt x="5429" y="2248"/>
                  </a:lnTo>
                  <a:lnTo>
                    <a:pt x="5362" y="2258"/>
                  </a:lnTo>
                  <a:lnTo>
                    <a:pt x="5294" y="2268"/>
                  </a:lnTo>
                  <a:lnTo>
                    <a:pt x="5226" y="2279"/>
                  </a:lnTo>
                  <a:lnTo>
                    <a:pt x="5160" y="2291"/>
                  </a:lnTo>
                  <a:lnTo>
                    <a:pt x="5093" y="2302"/>
                  </a:lnTo>
                  <a:lnTo>
                    <a:pt x="5026" y="2312"/>
                  </a:lnTo>
                  <a:lnTo>
                    <a:pt x="4960" y="2322"/>
                  </a:lnTo>
                  <a:lnTo>
                    <a:pt x="4893" y="2330"/>
                  </a:lnTo>
                  <a:lnTo>
                    <a:pt x="4860" y="2332"/>
                  </a:lnTo>
                  <a:lnTo>
                    <a:pt x="4827" y="2335"/>
                  </a:lnTo>
                  <a:lnTo>
                    <a:pt x="4794" y="2337"/>
                  </a:lnTo>
                  <a:lnTo>
                    <a:pt x="4761" y="2338"/>
                  </a:lnTo>
                  <a:lnTo>
                    <a:pt x="4728" y="2339"/>
                  </a:lnTo>
                  <a:lnTo>
                    <a:pt x="4696" y="2338"/>
                  </a:lnTo>
                  <a:lnTo>
                    <a:pt x="4662" y="2337"/>
                  </a:lnTo>
                  <a:lnTo>
                    <a:pt x="4630" y="2334"/>
                  </a:lnTo>
                  <a:lnTo>
                    <a:pt x="4619" y="2333"/>
                  </a:lnTo>
                  <a:lnTo>
                    <a:pt x="4610" y="2333"/>
                  </a:lnTo>
                  <a:lnTo>
                    <a:pt x="4601" y="2334"/>
                  </a:lnTo>
                  <a:lnTo>
                    <a:pt x="4595" y="2337"/>
                  </a:lnTo>
                  <a:lnTo>
                    <a:pt x="4588" y="2339"/>
                  </a:lnTo>
                  <a:lnTo>
                    <a:pt x="4582" y="2341"/>
                  </a:lnTo>
                  <a:lnTo>
                    <a:pt x="4577" y="2344"/>
                  </a:lnTo>
                  <a:lnTo>
                    <a:pt x="4574" y="2349"/>
                  </a:lnTo>
                  <a:lnTo>
                    <a:pt x="4570" y="2352"/>
                  </a:lnTo>
                  <a:lnTo>
                    <a:pt x="4568" y="2358"/>
                  </a:lnTo>
                  <a:lnTo>
                    <a:pt x="4566" y="2362"/>
                  </a:lnTo>
                  <a:lnTo>
                    <a:pt x="4565" y="2368"/>
                  </a:lnTo>
                  <a:lnTo>
                    <a:pt x="4564" y="2380"/>
                  </a:lnTo>
                  <a:lnTo>
                    <a:pt x="4565" y="2393"/>
                  </a:lnTo>
                  <a:lnTo>
                    <a:pt x="4566" y="2406"/>
                  </a:lnTo>
                  <a:lnTo>
                    <a:pt x="4569" y="2421"/>
                  </a:lnTo>
                  <a:lnTo>
                    <a:pt x="4572" y="2435"/>
                  </a:lnTo>
                  <a:lnTo>
                    <a:pt x="4577" y="2450"/>
                  </a:lnTo>
                  <a:lnTo>
                    <a:pt x="4580" y="2463"/>
                  </a:lnTo>
                  <a:lnTo>
                    <a:pt x="4584" y="2476"/>
                  </a:lnTo>
                  <a:lnTo>
                    <a:pt x="4586" y="2488"/>
                  </a:lnTo>
                  <a:lnTo>
                    <a:pt x="4587" y="2498"/>
                  </a:lnTo>
                  <a:lnTo>
                    <a:pt x="4589" y="2509"/>
                  </a:lnTo>
                  <a:lnTo>
                    <a:pt x="4592" y="2520"/>
                  </a:lnTo>
                  <a:lnTo>
                    <a:pt x="4597" y="2530"/>
                  </a:lnTo>
                  <a:lnTo>
                    <a:pt x="4602" y="2540"/>
                  </a:lnTo>
                  <a:lnTo>
                    <a:pt x="4612" y="2559"/>
                  </a:lnTo>
                  <a:lnTo>
                    <a:pt x="4623" y="2577"/>
                  </a:lnTo>
                  <a:lnTo>
                    <a:pt x="4628" y="2587"/>
                  </a:lnTo>
                  <a:lnTo>
                    <a:pt x="4632" y="2597"/>
                  </a:lnTo>
                  <a:lnTo>
                    <a:pt x="4637" y="2607"/>
                  </a:lnTo>
                  <a:lnTo>
                    <a:pt x="4639" y="2617"/>
                  </a:lnTo>
                  <a:lnTo>
                    <a:pt x="4641" y="2628"/>
                  </a:lnTo>
                  <a:lnTo>
                    <a:pt x="4641" y="2641"/>
                  </a:lnTo>
                  <a:lnTo>
                    <a:pt x="4640" y="2653"/>
                  </a:lnTo>
                  <a:lnTo>
                    <a:pt x="4638" y="2665"/>
                  </a:lnTo>
                  <a:lnTo>
                    <a:pt x="4632" y="2673"/>
                  </a:lnTo>
                  <a:lnTo>
                    <a:pt x="4627" y="2678"/>
                  </a:lnTo>
                  <a:lnTo>
                    <a:pt x="4621" y="2683"/>
                  </a:lnTo>
                  <a:lnTo>
                    <a:pt x="4616" y="2687"/>
                  </a:lnTo>
                  <a:lnTo>
                    <a:pt x="4610" y="2691"/>
                  </a:lnTo>
                  <a:lnTo>
                    <a:pt x="4606" y="2693"/>
                  </a:lnTo>
                  <a:lnTo>
                    <a:pt x="4600" y="2694"/>
                  </a:lnTo>
                  <a:lnTo>
                    <a:pt x="4595" y="2695"/>
                  </a:lnTo>
                  <a:lnTo>
                    <a:pt x="4584" y="2694"/>
                  </a:lnTo>
                  <a:lnTo>
                    <a:pt x="4574" y="2692"/>
                  </a:lnTo>
                  <a:lnTo>
                    <a:pt x="4562" y="2687"/>
                  </a:lnTo>
                  <a:lnTo>
                    <a:pt x="4551" y="2682"/>
                  </a:lnTo>
                  <a:lnTo>
                    <a:pt x="4530" y="2668"/>
                  </a:lnTo>
                  <a:lnTo>
                    <a:pt x="4507" y="2656"/>
                  </a:lnTo>
                  <a:lnTo>
                    <a:pt x="4496" y="2652"/>
                  </a:lnTo>
                  <a:lnTo>
                    <a:pt x="4484" y="2650"/>
                  </a:lnTo>
                  <a:lnTo>
                    <a:pt x="4478" y="2648"/>
                  </a:lnTo>
                  <a:lnTo>
                    <a:pt x="4471" y="2648"/>
                  </a:lnTo>
                  <a:lnTo>
                    <a:pt x="4466" y="2650"/>
                  </a:lnTo>
                  <a:lnTo>
                    <a:pt x="4459" y="2651"/>
                  </a:lnTo>
                  <a:lnTo>
                    <a:pt x="4405" y="2648"/>
                  </a:lnTo>
                  <a:lnTo>
                    <a:pt x="4350" y="2645"/>
                  </a:lnTo>
                  <a:lnTo>
                    <a:pt x="4296" y="2642"/>
                  </a:lnTo>
                  <a:lnTo>
                    <a:pt x="4243" y="2636"/>
                  </a:lnTo>
                  <a:lnTo>
                    <a:pt x="4189" y="2631"/>
                  </a:lnTo>
                  <a:lnTo>
                    <a:pt x="4136" y="2625"/>
                  </a:lnTo>
                  <a:lnTo>
                    <a:pt x="4083" y="2617"/>
                  </a:lnTo>
                  <a:lnTo>
                    <a:pt x="4030" y="2610"/>
                  </a:lnTo>
                  <a:lnTo>
                    <a:pt x="3977" y="2601"/>
                  </a:lnTo>
                  <a:lnTo>
                    <a:pt x="3924" y="2592"/>
                  </a:lnTo>
                  <a:lnTo>
                    <a:pt x="3871" y="2583"/>
                  </a:lnTo>
                  <a:lnTo>
                    <a:pt x="3819" y="2572"/>
                  </a:lnTo>
                  <a:lnTo>
                    <a:pt x="3765" y="2562"/>
                  </a:lnTo>
                  <a:lnTo>
                    <a:pt x="3712" y="2551"/>
                  </a:lnTo>
                  <a:lnTo>
                    <a:pt x="3659" y="2540"/>
                  </a:lnTo>
                  <a:lnTo>
                    <a:pt x="3606" y="2527"/>
                  </a:lnTo>
                  <a:lnTo>
                    <a:pt x="3601" y="2553"/>
                  </a:lnTo>
                  <a:lnTo>
                    <a:pt x="3596" y="2581"/>
                  </a:lnTo>
                  <a:lnTo>
                    <a:pt x="3593" y="2587"/>
                  </a:lnTo>
                  <a:lnTo>
                    <a:pt x="3591" y="2593"/>
                  </a:lnTo>
                  <a:lnTo>
                    <a:pt x="3588" y="2599"/>
                  </a:lnTo>
                  <a:lnTo>
                    <a:pt x="3583" y="2603"/>
                  </a:lnTo>
                  <a:lnTo>
                    <a:pt x="3578" y="2607"/>
                  </a:lnTo>
                  <a:lnTo>
                    <a:pt x="3572" y="2611"/>
                  </a:lnTo>
                  <a:lnTo>
                    <a:pt x="3566" y="2613"/>
                  </a:lnTo>
                  <a:lnTo>
                    <a:pt x="3558" y="2614"/>
                  </a:lnTo>
                  <a:lnTo>
                    <a:pt x="3508" y="2609"/>
                  </a:lnTo>
                  <a:lnTo>
                    <a:pt x="3458" y="2605"/>
                  </a:lnTo>
                  <a:lnTo>
                    <a:pt x="3408" y="2602"/>
                  </a:lnTo>
                  <a:lnTo>
                    <a:pt x="3358" y="2600"/>
                  </a:lnTo>
                  <a:lnTo>
                    <a:pt x="3308" y="2599"/>
                  </a:lnTo>
                  <a:lnTo>
                    <a:pt x="3258" y="2599"/>
                  </a:lnTo>
                  <a:lnTo>
                    <a:pt x="3209" y="2599"/>
                  </a:lnTo>
                  <a:lnTo>
                    <a:pt x="3159" y="2600"/>
                  </a:lnTo>
                  <a:lnTo>
                    <a:pt x="3061" y="2604"/>
                  </a:lnTo>
                  <a:lnTo>
                    <a:pt x="2962" y="2611"/>
                  </a:lnTo>
                  <a:lnTo>
                    <a:pt x="2863" y="2617"/>
                  </a:lnTo>
                  <a:lnTo>
                    <a:pt x="2764" y="2626"/>
                  </a:lnTo>
                  <a:lnTo>
                    <a:pt x="2664" y="2635"/>
                  </a:lnTo>
                  <a:lnTo>
                    <a:pt x="2566" y="2644"/>
                  </a:lnTo>
                  <a:lnTo>
                    <a:pt x="2467" y="2652"/>
                  </a:lnTo>
                  <a:lnTo>
                    <a:pt x="2367" y="2658"/>
                  </a:lnTo>
                  <a:lnTo>
                    <a:pt x="2267" y="2664"/>
                  </a:lnTo>
                  <a:lnTo>
                    <a:pt x="2167" y="2667"/>
                  </a:lnTo>
                  <a:lnTo>
                    <a:pt x="2116" y="2668"/>
                  </a:lnTo>
                  <a:lnTo>
                    <a:pt x="2066" y="2668"/>
                  </a:lnTo>
                  <a:lnTo>
                    <a:pt x="2015" y="2667"/>
                  </a:lnTo>
                  <a:lnTo>
                    <a:pt x="1965" y="2665"/>
                  </a:lnTo>
                  <a:lnTo>
                    <a:pt x="1946" y="2656"/>
                  </a:lnTo>
                  <a:lnTo>
                    <a:pt x="1928" y="2646"/>
                  </a:lnTo>
                  <a:lnTo>
                    <a:pt x="1912" y="2634"/>
                  </a:lnTo>
                  <a:lnTo>
                    <a:pt x="1896" y="2622"/>
                  </a:lnTo>
                  <a:lnTo>
                    <a:pt x="1881" y="2609"/>
                  </a:lnTo>
                  <a:lnTo>
                    <a:pt x="1867" y="2594"/>
                  </a:lnTo>
                  <a:lnTo>
                    <a:pt x="1853" y="2580"/>
                  </a:lnTo>
                  <a:lnTo>
                    <a:pt x="1840" y="2564"/>
                  </a:lnTo>
                  <a:lnTo>
                    <a:pt x="1813" y="2533"/>
                  </a:lnTo>
                  <a:lnTo>
                    <a:pt x="1785" y="2503"/>
                  </a:lnTo>
                  <a:lnTo>
                    <a:pt x="1771" y="2488"/>
                  </a:lnTo>
                  <a:lnTo>
                    <a:pt x="1756" y="2473"/>
                  </a:lnTo>
                  <a:lnTo>
                    <a:pt x="1740" y="2460"/>
                  </a:lnTo>
                  <a:lnTo>
                    <a:pt x="1723" y="2446"/>
                  </a:lnTo>
                  <a:lnTo>
                    <a:pt x="1634" y="2381"/>
                  </a:lnTo>
                  <a:lnTo>
                    <a:pt x="1547" y="2317"/>
                  </a:lnTo>
                  <a:lnTo>
                    <a:pt x="1459" y="2253"/>
                  </a:lnTo>
                  <a:lnTo>
                    <a:pt x="1371" y="2191"/>
                  </a:lnTo>
                  <a:lnTo>
                    <a:pt x="1285" y="2130"/>
                  </a:lnTo>
                  <a:lnTo>
                    <a:pt x="1197" y="2070"/>
                  </a:lnTo>
                  <a:lnTo>
                    <a:pt x="1109" y="2011"/>
                  </a:lnTo>
                  <a:lnTo>
                    <a:pt x="1022" y="1952"/>
                  </a:lnTo>
                  <a:lnTo>
                    <a:pt x="933" y="1895"/>
                  </a:lnTo>
                  <a:lnTo>
                    <a:pt x="845" y="1837"/>
                  </a:lnTo>
                  <a:lnTo>
                    <a:pt x="756" y="1780"/>
                  </a:lnTo>
                  <a:lnTo>
                    <a:pt x="667" y="1724"/>
                  </a:lnTo>
                  <a:lnTo>
                    <a:pt x="578" y="1668"/>
                  </a:lnTo>
                  <a:lnTo>
                    <a:pt x="488" y="1612"/>
                  </a:lnTo>
                  <a:lnTo>
                    <a:pt x="397" y="1555"/>
                  </a:lnTo>
                  <a:lnTo>
                    <a:pt x="305" y="1500"/>
                  </a:lnTo>
                  <a:lnTo>
                    <a:pt x="262" y="1486"/>
                  </a:lnTo>
                  <a:lnTo>
                    <a:pt x="219" y="1472"/>
                  </a:lnTo>
                  <a:lnTo>
                    <a:pt x="198" y="1464"/>
                  </a:lnTo>
                  <a:lnTo>
                    <a:pt x="177" y="1456"/>
                  </a:lnTo>
                  <a:lnTo>
                    <a:pt x="156" y="1449"/>
                  </a:lnTo>
                  <a:lnTo>
                    <a:pt x="136" y="1439"/>
                  </a:lnTo>
                  <a:lnTo>
                    <a:pt x="116" y="1430"/>
                  </a:lnTo>
                  <a:lnTo>
                    <a:pt x="96" y="1419"/>
                  </a:lnTo>
                  <a:lnTo>
                    <a:pt x="78" y="1407"/>
                  </a:lnTo>
                  <a:lnTo>
                    <a:pt x="60" y="1396"/>
                  </a:lnTo>
                  <a:lnTo>
                    <a:pt x="45" y="1383"/>
                  </a:lnTo>
                  <a:lnTo>
                    <a:pt x="29" y="1370"/>
                  </a:lnTo>
                  <a:lnTo>
                    <a:pt x="16" y="1355"/>
                  </a:lnTo>
                  <a:lnTo>
                    <a:pt x="4" y="1340"/>
                  </a:lnTo>
                  <a:lnTo>
                    <a:pt x="0" y="1313"/>
                  </a:lnTo>
                  <a:lnTo>
                    <a:pt x="0" y="1286"/>
                  </a:lnTo>
                  <a:lnTo>
                    <a:pt x="1" y="1260"/>
                  </a:lnTo>
                  <a:lnTo>
                    <a:pt x="5" y="1235"/>
                  </a:lnTo>
                  <a:lnTo>
                    <a:pt x="9" y="1211"/>
                  </a:lnTo>
                  <a:lnTo>
                    <a:pt x="16" y="1188"/>
                  </a:lnTo>
                  <a:lnTo>
                    <a:pt x="24" y="1166"/>
                  </a:lnTo>
                  <a:lnTo>
                    <a:pt x="34" y="1143"/>
                  </a:lnTo>
                  <a:lnTo>
                    <a:pt x="45" y="1122"/>
                  </a:lnTo>
                  <a:lnTo>
                    <a:pt x="57" y="1102"/>
                  </a:lnTo>
                  <a:lnTo>
                    <a:pt x="70" y="1082"/>
                  </a:lnTo>
                  <a:lnTo>
                    <a:pt x="86" y="1062"/>
                  </a:lnTo>
                  <a:lnTo>
                    <a:pt x="101" y="1043"/>
                  </a:lnTo>
                  <a:lnTo>
                    <a:pt x="118" y="1025"/>
                  </a:lnTo>
                  <a:lnTo>
                    <a:pt x="136" y="1007"/>
                  </a:lnTo>
                  <a:lnTo>
                    <a:pt x="154" y="989"/>
                  </a:lnTo>
                  <a:lnTo>
                    <a:pt x="192" y="955"/>
                  </a:lnTo>
                  <a:lnTo>
                    <a:pt x="233" y="922"/>
                  </a:lnTo>
                  <a:lnTo>
                    <a:pt x="276" y="890"/>
                  </a:lnTo>
                  <a:lnTo>
                    <a:pt x="318" y="859"/>
                  </a:lnTo>
                  <a:lnTo>
                    <a:pt x="360" y="828"/>
                  </a:lnTo>
                  <a:lnTo>
                    <a:pt x="401" y="797"/>
                  </a:lnTo>
                  <a:lnTo>
                    <a:pt x="441" y="766"/>
                  </a:lnTo>
                  <a:lnTo>
                    <a:pt x="479" y="734"/>
                  </a:lnTo>
                  <a:lnTo>
                    <a:pt x="539" y="689"/>
                  </a:lnTo>
                  <a:lnTo>
                    <a:pt x="599" y="644"/>
                  </a:lnTo>
                  <a:lnTo>
                    <a:pt x="659" y="599"/>
                  </a:lnTo>
                  <a:lnTo>
                    <a:pt x="717" y="554"/>
                  </a:lnTo>
                  <a:lnTo>
                    <a:pt x="777" y="509"/>
                  </a:lnTo>
                  <a:lnTo>
                    <a:pt x="837" y="464"/>
                  </a:lnTo>
                  <a:lnTo>
                    <a:pt x="896" y="420"/>
                  </a:lnTo>
                  <a:lnTo>
                    <a:pt x="956" y="374"/>
                  </a:lnTo>
                  <a:lnTo>
                    <a:pt x="1015" y="329"/>
                  </a:lnTo>
                  <a:lnTo>
                    <a:pt x="1074" y="282"/>
                  </a:lnTo>
                  <a:lnTo>
                    <a:pt x="1133" y="236"/>
                  </a:lnTo>
                  <a:lnTo>
                    <a:pt x="1191" y="190"/>
                  </a:lnTo>
                  <a:lnTo>
                    <a:pt x="1250" y="143"/>
                  </a:lnTo>
                  <a:lnTo>
                    <a:pt x="1309" y="95"/>
                  </a:lnTo>
                  <a:lnTo>
                    <a:pt x="1368" y="48"/>
                  </a:lnTo>
                  <a:lnTo>
                    <a:pt x="1427" y="0"/>
                  </a:lnTo>
                  <a:lnTo>
                    <a:pt x="1438" y="0"/>
                  </a:lnTo>
                  <a:lnTo>
                    <a:pt x="1449" y="1"/>
                  </a:lnTo>
                  <a:lnTo>
                    <a:pt x="1459" y="3"/>
                  </a:lnTo>
                  <a:lnTo>
                    <a:pt x="1469" y="6"/>
                  </a:lnTo>
                  <a:lnTo>
                    <a:pt x="1479" y="9"/>
                  </a:lnTo>
                  <a:lnTo>
                    <a:pt x="1488" y="13"/>
                  </a:lnTo>
                  <a:lnTo>
                    <a:pt x="1497" y="18"/>
                  </a:lnTo>
                  <a:lnTo>
                    <a:pt x="1504" y="23"/>
                  </a:lnTo>
                  <a:lnTo>
                    <a:pt x="1520" y="36"/>
                  </a:lnTo>
                  <a:lnTo>
                    <a:pt x="1534" y="50"/>
                  </a:lnTo>
                  <a:lnTo>
                    <a:pt x="1549" y="67"/>
                  </a:lnTo>
                  <a:lnTo>
                    <a:pt x="1562" y="83"/>
                  </a:lnTo>
                  <a:lnTo>
                    <a:pt x="1588" y="120"/>
                  </a:lnTo>
                  <a:lnTo>
                    <a:pt x="1613" y="158"/>
                  </a:lnTo>
                  <a:lnTo>
                    <a:pt x="1628" y="175"/>
                  </a:lnTo>
                  <a:lnTo>
                    <a:pt x="1643" y="192"/>
                  </a:lnTo>
                  <a:lnTo>
                    <a:pt x="1659" y="208"/>
                  </a:lnTo>
                  <a:lnTo>
                    <a:pt x="1676" y="222"/>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9"/>
            <p:cNvSpPr>
              <a:spLocks noChangeAspect="1"/>
            </p:cNvSpPr>
            <p:nvPr/>
          </p:nvSpPr>
          <p:spPr bwMode="auto">
            <a:xfrm>
              <a:off x="2572" y="997"/>
              <a:ext cx="404" cy="221"/>
            </a:xfrm>
            <a:custGeom>
              <a:avLst/>
              <a:gdLst/>
              <a:ahLst/>
              <a:cxnLst>
                <a:cxn ang="0">
                  <a:pos x="1456" y="88"/>
                </a:cxn>
                <a:cxn ang="0">
                  <a:pos x="1624" y="259"/>
                </a:cxn>
                <a:cxn ang="0">
                  <a:pos x="1791" y="426"/>
                </a:cxn>
                <a:cxn ang="0">
                  <a:pos x="1951" y="590"/>
                </a:cxn>
                <a:cxn ang="0">
                  <a:pos x="2006" y="751"/>
                </a:cxn>
                <a:cxn ang="0">
                  <a:pos x="1977" y="726"/>
                </a:cxn>
                <a:cxn ang="0">
                  <a:pos x="1952" y="696"/>
                </a:cxn>
                <a:cxn ang="0">
                  <a:pos x="1904" y="631"/>
                </a:cxn>
                <a:cxn ang="0">
                  <a:pos x="1878" y="602"/>
                </a:cxn>
                <a:cxn ang="0">
                  <a:pos x="1864" y="590"/>
                </a:cxn>
                <a:cxn ang="0">
                  <a:pos x="1848" y="579"/>
                </a:cxn>
                <a:cxn ang="0">
                  <a:pos x="1832" y="571"/>
                </a:cxn>
                <a:cxn ang="0">
                  <a:pos x="1813" y="565"/>
                </a:cxn>
                <a:cxn ang="0">
                  <a:pos x="1792" y="563"/>
                </a:cxn>
                <a:cxn ang="0">
                  <a:pos x="1769" y="564"/>
                </a:cxn>
                <a:cxn ang="0">
                  <a:pos x="1739" y="584"/>
                </a:cxn>
                <a:cxn ang="0">
                  <a:pos x="1708" y="602"/>
                </a:cxn>
                <a:cxn ang="0">
                  <a:pos x="1642" y="632"/>
                </a:cxn>
                <a:cxn ang="0">
                  <a:pos x="1572" y="657"/>
                </a:cxn>
                <a:cxn ang="0">
                  <a:pos x="1500" y="680"/>
                </a:cxn>
                <a:cxn ang="0">
                  <a:pos x="1353" y="722"/>
                </a:cxn>
                <a:cxn ang="0">
                  <a:pos x="1281" y="745"/>
                </a:cxn>
                <a:cxn ang="0">
                  <a:pos x="1212" y="773"/>
                </a:cxn>
                <a:cxn ang="0">
                  <a:pos x="1084" y="811"/>
                </a:cxn>
                <a:cxn ang="0">
                  <a:pos x="957" y="853"/>
                </a:cxn>
                <a:cxn ang="0">
                  <a:pos x="831" y="897"/>
                </a:cxn>
                <a:cxn ang="0">
                  <a:pos x="705" y="943"/>
                </a:cxn>
                <a:cxn ang="0">
                  <a:pos x="580" y="988"/>
                </a:cxn>
                <a:cxn ang="0">
                  <a:pos x="453" y="1030"/>
                </a:cxn>
                <a:cxn ang="0">
                  <a:pos x="324" y="1069"/>
                </a:cxn>
                <a:cxn ang="0">
                  <a:pos x="194" y="1104"/>
                </a:cxn>
                <a:cxn ang="0">
                  <a:pos x="177" y="1092"/>
                </a:cxn>
                <a:cxn ang="0">
                  <a:pos x="161" y="1088"/>
                </a:cxn>
                <a:cxn ang="0">
                  <a:pos x="146" y="1090"/>
                </a:cxn>
                <a:cxn ang="0">
                  <a:pos x="130" y="1095"/>
                </a:cxn>
                <a:cxn ang="0">
                  <a:pos x="99" y="1105"/>
                </a:cxn>
                <a:cxn ang="0">
                  <a:pos x="83" y="1104"/>
                </a:cxn>
                <a:cxn ang="0">
                  <a:pos x="65" y="1096"/>
                </a:cxn>
                <a:cxn ang="0">
                  <a:pos x="0" y="1089"/>
                </a:cxn>
                <a:cxn ang="0">
                  <a:pos x="92" y="937"/>
                </a:cxn>
                <a:cxn ang="0">
                  <a:pos x="166" y="866"/>
                </a:cxn>
                <a:cxn ang="0">
                  <a:pos x="240" y="798"/>
                </a:cxn>
                <a:cxn ang="0">
                  <a:pos x="317" y="733"/>
                </a:cxn>
                <a:cxn ang="0">
                  <a:pos x="435" y="639"/>
                </a:cxn>
                <a:cxn ang="0">
                  <a:pos x="598" y="518"/>
                </a:cxn>
                <a:cxn ang="0">
                  <a:pos x="763" y="401"/>
                </a:cxn>
                <a:cxn ang="0">
                  <a:pos x="931" y="287"/>
                </a:cxn>
                <a:cxn ang="0">
                  <a:pos x="1099" y="174"/>
                </a:cxn>
                <a:cxn ang="0">
                  <a:pos x="1267" y="59"/>
                </a:cxn>
                <a:cxn ang="0">
                  <a:pos x="1371" y="0"/>
                </a:cxn>
              </a:cxnLst>
              <a:rect l="0" t="0" r="r" b="b"/>
              <a:pathLst>
                <a:path w="2027" h="1105">
                  <a:moveTo>
                    <a:pt x="1371" y="0"/>
                  </a:moveTo>
                  <a:lnTo>
                    <a:pt x="1456" y="88"/>
                  </a:lnTo>
                  <a:lnTo>
                    <a:pt x="1540" y="175"/>
                  </a:lnTo>
                  <a:lnTo>
                    <a:pt x="1624" y="259"/>
                  </a:lnTo>
                  <a:lnTo>
                    <a:pt x="1708" y="343"/>
                  </a:lnTo>
                  <a:lnTo>
                    <a:pt x="1791" y="426"/>
                  </a:lnTo>
                  <a:lnTo>
                    <a:pt x="1872" y="508"/>
                  </a:lnTo>
                  <a:lnTo>
                    <a:pt x="1951" y="590"/>
                  </a:lnTo>
                  <a:lnTo>
                    <a:pt x="2027" y="672"/>
                  </a:lnTo>
                  <a:lnTo>
                    <a:pt x="2006" y="751"/>
                  </a:lnTo>
                  <a:lnTo>
                    <a:pt x="1991" y="740"/>
                  </a:lnTo>
                  <a:lnTo>
                    <a:pt x="1977" y="726"/>
                  </a:lnTo>
                  <a:lnTo>
                    <a:pt x="1964" y="712"/>
                  </a:lnTo>
                  <a:lnTo>
                    <a:pt x="1952" y="696"/>
                  </a:lnTo>
                  <a:lnTo>
                    <a:pt x="1928" y="663"/>
                  </a:lnTo>
                  <a:lnTo>
                    <a:pt x="1904" y="631"/>
                  </a:lnTo>
                  <a:lnTo>
                    <a:pt x="1892" y="615"/>
                  </a:lnTo>
                  <a:lnTo>
                    <a:pt x="1878" y="602"/>
                  </a:lnTo>
                  <a:lnTo>
                    <a:pt x="1872" y="595"/>
                  </a:lnTo>
                  <a:lnTo>
                    <a:pt x="1864" y="590"/>
                  </a:lnTo>
                  <a:lnTo>
                    <a:pt x="1856" y="584"/>
                  </a:lnTo>
                  <a:lnTo>
                    <a:pt x="1848" y="579"/>
                  </a:lnTo>
                  <a:lnTo>
                    <a:pt x="1841" y="574"/>
                  </a:lnTo>
                  <a:lnTo>
                    <a:pt x="1832" y="571"/>
                  </a:lnTo>
                  <a:lnTo>
                    <a:pt x="1823" y="568"/>
                  </a:lnTo>
                  <a:lnTo>
                    <a:pt x="1813" y="565"/>
                  </a:lnTo>
                  <a:lnTo>
                    <a:pt x="1803" y="563"/>
                  </a:lnTo>
                  <a:lnTo>
                    <a:pt x="1792" y="563"/>
                  </a:lnTo>
                  <a:lnTo>
                    <a:pt x="1781" y="563"/>
                  </a:lnTo>
                  <a:lnTo>
                    <a:pt x="1769" y="564"/>
                  </a:lnTo>
                  <a:lnTo>
                    <a:pt x="1754" y="574"/>
                  </a:lnTo>
                  <a:lnTo>
                    <a:pt x="1739" y="584"/>
                  </a:lnTo>
                  <a:lnTo>
                    <a:pt x="1724" y="593"/>
                  </a:lnTo>
                  <a:lnTo>
                    <a:pt x="1708" y="602"/>
                  </a:lnTo>
                  <a:lnTo>
                    <a:pt x="1675" y="618"/>
                  </a:lnTo>
                  <a:lnTo>
                    <a:pt x="1642" y="632"/>
                  </a:lnTo>
                  <a:lnTo>
                    <a:pt x="1608" y="645"/>
                  </a:lnTo>
                  <a:lnTo>
                    <a:pt x="1572" y="657"/>
                  </a:lnTo>
                  <a:lnTo>
                    <a:pt x="1537" y="670"/>
                  </a:lnTo>
                  <a:lnTo>
                    <a:pt x="1500" y="680"/>
                  </a:lnTo>
                  <a:lnTo>
                    <a:pt x="1427" y="701"/>
                  </a:lnTo>
                  <a:lnTo>
                    <a:pt x="1353" y="722"/>
                  </a:lnTo>
                  <a:lnTo>
                    <a:pt x="1318" y="733"/>
                  </a:lnTo>
                  <a:lnTo>
                    <a:pt x="1281" y="745"/>
                  </a:lnTo>
                  <a:lnTo>
                    <a:pt x="1247" y="759"/>
                  </a:lnTo>
                  <a:lnTo>
                    <a:pt x="1212" y="773"/>
                  </a:lnTo>
                  <a:lnTo>
                    <a:pt x="1148" y="791"/>
                  </a:lnTo>
                  <a:lnTo>
                    <a:pt x="1084" y="811"/>
                  </a:lnTo>
                  <a:lnTo>
                    <a:pt x="1020" y="832"/>
                  </a:lnTo>
                  <a:lnTo>
                    <a:pt x="957" y="853"/>
                  </a:lnTo>
                  <a:lnTo>
                    <a:pt x="894" y="875"/>
                  </a:lnTo>
                  <a:lnTo>
                    <a:pt x="831" y="897"/>
                  </a:lnTo>
                  <a:lnTo>
                    <a:pt x="768" y="921"/>
                  </a:lnTo>
                  <a:lnTo>
                    <a:pt x="705" y="943"/>
                  </a:lnTo>
                  <a:lnTo>
                    <a:pt x="643" y="966"/>
                  </a:lnTo>
                  <a:lnTo>
                    <a:pt x="580" y="988"/>
                  </a:lnTo>
                  <a:lnTo>
                    <a:pt x="517" y="1009"/>
                  </a:lnTo>
                  <a:lnTo>
                    <a:pt x="453" y="1030"/>
                  </a:lnTo>
                  <a:lnTo>
                    <a:pt x="389" y="1050"/>
                  </a:lnTo>
                  <a:lnTo>
                    <a:pt x="324" y="1069"/>
                  </a:lnTo>
                  <a:lnTo>
                    <a:pt x="259" y="1087"/>
                  </a:lnTo>
                  <a:lnTo>
                    <a:pt x="194" y="1104"/>
                  </a:lnTo>
                  <a:lnTo>
                    <a:pt x="186" y="1097"/>
                  </a:lnTo>
                  <a:lnTo>
                    <a:pt x="177" y="1092"/>
                  </a:lnTo>
                  <a:lnTo>
                    <a:pt x="169" y="1089"/>
                  </a:lnTo>
                  <a:lnTo>
                    <a:pt x="161" y="1088"/>
                  </a:lnTo>
                  <a:lnTo>
                    <a:pt x="154" y="1088"/>
                  </a:lnTo>
                  <a:lnTo>
                    <a:pt x="146" y="1090"/>
                  </a:lnTo>
                  <a:lnTo>
                    <a:pt x="138" y="1093"/>
                  </a:lnTo>
                  <a:lnTo>
                    <a:pt x="130" y="1095"/>
                  </a:lnTo>
                  <a:lnTo>
                    <a:pt x="115" y="1100"/>
                  </a:lnTo>
                  <a:lnTo>
                    <a:pt x="99" y="1105"/>
                  </a:lnTo>
                  <a:lnTo>
                    <a:pt x="90" y="1105"/>
                  </a:lnTo>
                  <a:lnTo>
                    <a:pt x="83" y="1104"/>
                  </a:lnTo>
                  <a:lnTo>
                    <a:pt x="74" y="1100"/>
                  </a:lnTo>
                  <a:lnTo>
                    <a:pt x="65" y="1096"/>
                  </a:lnTo>
                  <a:lnTo>
                    <a:pt x="65" y="1089"/>
                  </a:lnTo>
                  <a:lnTo>
                    <a:pt x="0" y="1089"/>
                  </a:lnTo>
                  <a:lnTo>
                    <a:pt x="56" y="973"/>
                  </a:lnTo>
                  <a:lnTo>
                    <a:pt x="92" y="937"/>
                  </a:lnTo>
                  <a:lnTo>
                    <a:pt x="128" y="902"/>
                  </a:lnTo>
                  <a:lnTo>
                    <a:pt x="166" y="866"/>
                  </a:lnTo>
                  <a:lnTo>
                    <a:pt x="202" y="832"/>
                  </a:lnTo>
                  <a:lnTo>
                    <a:pt x="240" y="798"/>
                  </a:lnTo>
                  <a:lnTo>
                    <a:pt x="279" y="765"/>
                  </a:lnTo>
                  <a:lnTo>
                    <a:pt x="317" y="733"/>
                  </a:lnTo>
                  <a:lnTo>
                    <a:pt x="357" y="701"/>
                  </a:lnTo>
                  <a:lnTo>
                    <a:pt x="435" y="639"/>
                  </a:lnTo>
                  <a:lnTo>
                    <a:pt x="515" y="578"/>
                  </a:lnTo>
                  <a:lnTo>
                    <a:pt x="598" y="518"/>
                  </a:lnTo>
                  <a:lnTo>
                    <a:pt x="680" y="459"/>
                  </a:lnTo>
                  <a:lnTo>
                    <a:pt x="763" y="401"/>
                  </a:lnTo>
                  <a:lnTo>
                    <a:pt x="846" y="343"/>
                  </a:lnTo>
                  <a:lnTo>
                    <a:pt x="931" y="287"/>
                  </a:lnTo>
                  <a:lnTo>
                    <a:pt x="1015" y="230"/>
                  </a:lnTo>
                  <a:lnTo>
                    <a:pt x="1099" y="174"/>
                  </a:lnTo>
                  <a:lnTo>
                    <a:pt x="1183" y="117"/>
                  </a:lnTo>
                  <a:lnTo>
                    <a:pt x="1267" y="59"/>
                  </a:lnTo>
                  <a:lnTo>
                    <a:pt x="1350" y="0"/>
                  </a:lnTo>
                  <a:lnTo>
                    <a:pt x="1371" y="0"/>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10"/>
            <p:cNvSpPr>
              <a:spLocks noChangeAspect="1"/>
            </p:cNvSpPr>
            <p:nvPr/>
          </p:nvSpPr>
          <p:spPr bwMode="auto">
            <a:xfrm>
              <a:off x="2505" y="1001"/>
              <a:ext cx="59" cy="42"/>
            </a:xfrm>
            <a:custGeom>
              <a:avLst/>
              <a:gdLst/>
              <a:ahLst/>
              <a:cxnLst>
                <a:cxn ang="0">
                  <a:pos x="295" y="14"/>
                </a:cxn>
                <a:cxn ang="0">
                  <a:pos x="292" y="20"/>
                </a:cxn>
                <a:cxn ang="0">
                  <a:pos x="287" y="26"/>
                </a:cxn>
                <a:cxn ang="0">
                  <a:pos x="283" y="30"/>
                </a:cxn>
                <a:cxn ang="0">
                  <a:pos x="277" y="35"/>
                </a:cxn>
                <a:cxn ang="0">
                  <a:pos x="265" y="43"/>
                </a:cxn>
                <a:cxn ang="0">
                  <a:pos x="251" y="49"/>
                </a:cxn>
                <a:cxn ang="0">
                  <a:pos x="222" y="60"/>
                </a:cxn>
                <a:cxn ang="0">
                  <a:pos x="194" y="73"/>
                </a:cxn>
                <a:cxn ang="0">
                  <a:pos x="172" y="95"/>
                </a:cxn>
                <a:cxn ang="0">
                  <a:pos x="149" y="118"/>
                </a:cxn>
                <a:cxn ang="0">
                  <a:pos x="125" y="141"/>
                </a:cxn>
                <a:cxn ang="0">
                  <a:pos x="101" y="163"/>
                </a:cxn>
                <a:cxn ang="0">
                  <a:pos x="90" y="173"/>
                </a:cxn>
                <a:cxn ang="0">
                  <a:pos x="76" y="181"/>
                </a:cxn>
                <a:cxn ang="0">
                  <a:pos x="64" y="190"/>
                </a:cxn>
                <a:cxn ang="0">
                  <a:pos x="52" y="197"/>
                </a:cxn>
                <a:cxn ang="0">
                  <a:pos x="40" y="204"/>
                </a:cxn>
                <a:cxn ang="0">
                  <a:pos x="26" y="209"/>
                </a:cxn>
                <a:cxn ang="0">
                  <a:pos x="13" y="212"/>
                </a:cxn>
                <a:cxn ang="0">
                  <a:pos x="0" y="215"/>
                </a:cxn>
                <a:cxn ang="0">
                  <a:pos x="5" y="165"/>
                </a:cxn>
                <a:cxn ang="0">
                  <a:pos x="22" y="151"/>
                </a:cxn>
                <a:cxn ang="0">
                  <a:pos x="40" y="137"/>
                </a:cxn>
                <a:cxn ang="0">
                  <a:pos x="56" y="121"/>
                </a:cxn>
                <a:cxn ang="0">
                  <a:pos x="73" y="105"/>
                </a:cxn>
                <a:cxn ang="0">
                  <a:pos x="90" y="88"/>
                </a:cxn>
                <a:cxn ang="0">
                  <a:pos x="106" y="73"/>
                </a:cxn>
                <a:cxn ang="0">
                  <a:pos x="124" y="57"/>
                </a:cxn>
                <a:cxn ang="0">
                  <a:pos x="141" y="43"/>
                </a:cxn>
                <a:cxn ang="0">
                  <a:pos x="159" y="29"/>
                </a:cxn>
                <a:cxn ang="0">
                  <a:pos x="176" y="18"/>
                </a:cxn>
                <a:cxn ang="0">
                  <a:pos x="186" y="14"/>
                </a:cxn>
                <a:cxn ang="0">
                  <a:pos x="195" y="9"/>
                </a:cxn>
                <a:cxn ang="0">
                  <a:pos x="204" y="6"/>
                </a:cxn>
                <a:cxn ang="0">
                  <a:pos x="214" y="4"/>
                </a:cxn>
                <a:cxn ang="0">
                  <a:pos x="223" y="2"/>
                </a:cxn>
                <a:cxn ang="0">
                  <a:pos x="233" y="0"/>
                </a:cxn>
                <a:cxn ang="0">
                  <a:pos x="243" y="0"/>
                </a:cxn>
                <a:cxn ang="0">
                  <a:pos x="253" y="0"/>
                </a:cxn>
                <a:cxn ang="0">
                  <a:pos x="263" y="3"/>
                </a:cxn>
                <a:cxn ang="0">
                  <a:pos x="274" y="5"/>
                </a:cxn>
                <a:cxn ang="0">
                  <a:pos x="284" y="9"/>
                </a:cxn>
                <a:cxn ang="0">
                  <a:pos x="295" y="14"/>
                </a:cxn>
              </a:cxnLst>
              <a:rect l="0" t="0" r="r" b="b"/>
              <a:pathLst>
                <a:path w="295" h="215">
                  <a:moveTo>
                    <a:pt x="295" y="14"/>
                  </a:moveTo>
                  <a:lnTo>
                    <a:pt x="292" y="20"/>
                  </a:lnTo>
                  <a:lnTo>
                    <a:pt x="287" y="26"/>
                  </a:lnTo>
                  <a:lnTo>
                    <a:pt x="283" y="30"/>
                  </a:lnTo>
                  <a:lnTo>
                    <a:pt x="277" y="35"/>
                  </a:lnTo>
                  <a:lnTo>
                    <a:pt x="265" y="43"/>
                  </a:lnTo>
                  <a:lnTo>
                    <a:pt x="251" y="49"/>
                  </a:lnTo>
                  <a:lnTo>
                    <a:pt x="222" y="60"/>
                  </a:lnTo>
                  <a:lnTo>
                    <a:pt x="194" y="73"/>
                  </a:lnTo>
                  <a:lnTo>
                    <a:pt x="172" y="95"/>
                  </a:lnTo>
                  <a:lnTo>
                    <a:pt x="149" y="118"/>
                  </a:lnTo>
                  <a:lnTo>
                    <a:pt x="125" y="141"/>
                  </a:lnTo>
                  <a:lnTo>
                    <a:pt x="101" y="163"/>
                  </a:lnTo>
                  <a:lnTo>
                    <a:pt x="90" y="173"/>
                  </a:lnTo>
                  <a:lnTo>
                    <a:pt x="76" y="181"/>
                  </a:lnTo>
                  <a:lnTo>
                    <a:pt x="64" y="190"/>
                  </a:lnTo>
                  <a:lnTo>
                    <a:pt x="52" y="197"/>
                  </a:lnTo>
                  <a:lnTo>
                    <a:pt x="40" y="204"/>
                  </a:lnTo>
                  <a:lnTo>
                    <a:pt x="26" y="209"/>
                  </a:lnTo>
                  <a:lnTo>
                    <a:pt x="13" y="212"/>
                  </a:lnTo>
                  <a:lnTo>
                    <a:pt x="0" y="215"/>
                  </a:lnTo>
                  <a:lnTo>
                    <a:pt x="5" y="165"/>
                  </a:lnTo>
                  <a:lnTo>
                    <a:pt x="22" y="151"/>
                  </a:lnTo>
                  <a:lnTo>
                    <a:pt x="40" y="137"/>
                  </a:lnTo>
                  <a:lnTo>
                    <a:pt x="56" y="121"/>
                  </a:lnTo>
                  <a:lnTo>
                    <a:pt x="73" y="105"/>
                  </a:lnTo>
                  <a:lnTo>
                    <a:pt x="90" y="88"/>
                  </a:lnTo>
                  <a:lnTo>
                    <a:pt x="106" y="73"/>
                  </a:lnTo>
                  <a:lnTo>
                    <a:pt x="124" y="57"/>
                  </a:lnTo>
                  <a:lnTo>
                    <a:pt x="141" y="43"/>
                  </a:lnTo>
                  <a:lnTo>
                    <a:pt x="159" y="29"/>
                  </a:lnTo>
                  <a:lnTo>
                    <a:pt x="176" y="18"/>
                  </a:lnTo>
                  <a:lnTo>
                    <a:pt x="186" y="14"/>
                  </a:lnTo>
                  <a:lnTo>
                    <a:pt x="195" y="9"/>
                  </a:lnTo>
                  <a:lnTo>
                    <a:pt x="204" y="6"/>
                  </a:lnTo>
                  <a:lnTo>
                    <a:pt x="214" y="4"/>
                  </a:lnTo>
                  <a:lnTo>
                    <a:pt x="223" y="2"/>
                  </a:lnTo>
                  <a:lnTo>
                    <a:pt x="233" y="0"/>
                  </a:lnTo>
                  <a:lnTo>
                    <a:pt x="243" y="0"/>
                  </a:lnTo>
                  <a:lnTo>
                    <a:pt x="253" y="0"/>
                  </a:lnTo>
                  <a:lnTo>
                    <a:pt x="263" y="3"/>
                  </a:lnTo>
                  <a:lnTo>
                    <a:pt x="274" y="5"/>
                  </a:lnTo>
                  <a:lnTo>
                    <a:pt x="284" y="9"/>
                  </a:lnTo>
                  <a:lnTo>
                    <a:pt x="295" y="14"/>
                  </a:lnTo>
                  <a:close/>
                </a:path>
              </a:pathLst>
            </a:custGeom>
            <a:solidFill>
              <a:srgbClr val="476B7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1"/>
            <p:cNvSpPr>
              <a:spLocks noChangeAspect="1"/>
            </p:cNvSpPr>
            <p:nvPr/>
          </p:nvSpPr>
          <p:spPr bwMode="auto">
            <a:xfrm>
              <a:off x="2564" y="1022"/>
              <a:ext cx="93" cy="70"/>
            </a:xfrm>
            <a:custGeom>
              <a:avLst/>
              <a:gdLst/>
              <a:ahLst/>
              <a:cxnLst>
                <a:cxn ang="0">
                  <a:pos x="467" y="25"/>
                </a:cxn>
                <a:cxn ang="0">
                  <a:pos x="467" y="55"/>
                </a:cxn>
                <a:cxn ang="0">
                  <a:pos x="409" y="85"/>
                </a:cxn>
                <a:cxn ang="0">
                  <a:pos x="351" y="117"/>
                </a:cxn>
                <a:cxn ang="0">
                  <a:pos x="294" y="151"/>
                </a:cxn>
                <a:cxn ang="0">
                  <a:pos x="238" y="186"/>
                </a:cxn>
                <a:cxn ang="0">
                  <a:pos x="210" y="204"/>
                </a:cxn>
                <a:cxn ang="0">
                  <a:pos x="182" y="224"/>
                </a:cxn>
                <a:cxn ang="0">
                  <a:pos x="154" y="243"/>
                </a:cxn>
                <a:cxn ang="0">
                  <a:pos x="127" y="264"/>
                </a:cxn>
                <a:cxn ang="0">
                  <a:pos x="100" y="285"/>
                </a:cxn>
                <a:cxn ang="0">
                  <a:pos x="73" y="306"/>
                </a:cxn>
                <a:cxn ang="0">
                  <a:pos x="48" y="328"/>
                </a:cxn>
                <a:cxn ang="0">
                  <a:pos x="21" y="351"/>
                </a:cxn>
                <a:cxn ang="0">
                  <a:pos x="0" y="351"/>
                </a:cxn>
                <a:cxn ang="0">
                  <a:pos x="1" y="341"/>
                </a:cxn>
                <a:cxn ang="0">
                  <a:pos x="2" y="333"/>
                </a:cxn>
                <a:cxn ang="0">
                  <a:pos x="5" y="323"/>
                </a:cxn>
                <a:cxn ang="0">
                  <a:pos x="8" y="314"/>
                </a:cxn>
                <a:cxn ang="0">
                  <a:pos x="11" y="306"/>
                </a:cxn>
                <a:cxn ang="0">
                  <a:pos x="15" y="297"/>
                </a:cxn>
                <a:cxn ang="0">
                  <a:pos x="19" y="289"/>
                </a:cxn>
                <a:cxn ang="0">
                  <a:pos x="24" y="282"/>
                </a:cxn>
                <a:cxn ang="0">
                  <a:pos x="36" y="266"/>
                </a:cxn>
                <a:cxn ang="0">
                  <a:pos x="48" y="252"/>
                </a:cxn>
                <a:cxn ang="0">
                  <a:pos x="62" y="238"/>
                </a:cxn>
                <a:cxn ang="0">
                  <a:pos x="77" y="226"/>
                </a:cxn>
                <a:cxn ang="0">
                  <a:pos x="110" y="202"/>
                </a:cxn>
                <a:cxn ang="0">
                  <a:pos x="144" y="178"/>
                </a:cxn>
                <a:cxn ang="0">
                  <a:pos x="178" y="156"/>
                </a:cxn>
                <a:cxn ang="0">
                  <a:pos x="210" y="133"/>
                </a:cxn>
                <a:cxn ang="0">
                  <a:pos x="425" y="0"/>
                </a:cxn>
                <a:cxn ang="0">
                  <a:pos x="432" y="0"/>
                </a:cxn>
                <a:cxn ang="0">
                  <a:pos x="439" y="1"/>
                </a:cxn>
                <a:cxn ang="0">
                  <a:pos x="445" y="2"/>
                </a:cxn>
                <a:cxn ang="0">
                  <a:pos x="451" y="4"/>
                </a:cxn>
                <a:cxn ang="0">
                  <a:pos x="456" y="7"/>
                </a:cxn>
                <a:cxn ang="0">
                  <a:pos x="462" y="13"/>
                </a:cxn>
                <a:cxn ang="0">
                  <a:pos x="465" y="18"/>
                </a:cxn>
                <a:cxn ang="0">
                  <a:pos x="467" y="25"/>
                </a:cxn>
              </a:cxnLst>
              <a:rect l="0" t="0" r="r" b="b"/>
              <a:pathLst>
                <a:path w="467" h="351">
                  <a:moveTo>
                    <a:pt x="467" y="25"/>
                  </a:moveTo>
                  <a:lnTo>
                    <a:pt x="467" y="55"/>
                  </a:lnTo>
                  <a:lnTo>
                    <a:pt x="409" y="85"/>
                  </a:lnTo>
                  <a:lnTo>
                    <a:pt x="351" y="117"/>
                  </a:lnTo>
                  <a:lnTo>
                    <a:pt x="294" y="151"/>
                  </a:lnTo>
                  <a:lnTo>
                    <a:pt x="238" y="186"/>
                  </a:lnTo>
                  <a:lnTo>
                    <a:pt x="210" y="204"/>
                  </a:lnTo>
                  <a:lnTo>
                    <a:pt x="182" y="224"/>
                  </a:lnTo>
                  <a:lnTo>
                    <a:pt x="154" y="243"/>
                  </a:lnTo>
                  <a:lnTo>
                    <a:pt x="127" y="264"/>
                  </a:lnTo>
                  <a:lnTo>
                    <a:pt x="100" y="285"/>
                  </a:lnTo>
                  <a:lnTo>
                    <a:pt x="73" y="306"/>
                  </a:lnTo>
                  <a:lnTo>
                    <a:pt x="48" y="328"/>
                  </a:lnTo>
                  <a:lnTo>
                    <a:pt x="21" y="351"/>
                  </a:lnTo>
                  <a:lnTo>
                    <a:pt x="0" y="351"/>
                  </a:lnTo>
                  <a:lnTo>
                    <a:pt x="1" y="341"/>
                  </a:lnTo>
                  <a:lnTo>
                    <a:pt x="2" y="333"/>
                  </a:lnTo>
                  <a:lnTo>
                    <a:pt x="5" y="323"/>
                  </a:lnTo>
                  <a:lnTo>
                    <a:pt x="8" y="314"/>
                  </a:lnTo>
                  <a:lnTo>
                    <a:pt x="11" y="306"/>
                  </a:lnTo>
                  <a:lnTo>
                    <a:pt x="15" y="297"/>
                  </a:lnTo>
                  <a:lnTo>
                    <a:pt x="19" y="289"/>
                  </a:lnTo>
                  <a:lnTo>
                    <a:pt x="24" y="282"/>
                  </a:lnTo>
                  <a:lnTo>
                    <a:pt x="36" y="266"/>
                  </a:lnTo>
                  <a:lnTo>
                    <a:pt x="48" y="252"/>
                  </a:lnTo>
                  <a:lnTo>
                    <a:pt x="62" y="238"/>
                  </a:lnTo>
                  <a:lnTo>
                    <a:pt x="77" y="226"/>
                  </a:lnTo>
                  <a:lnTo>
                    <a:pt x="110" y="202"/>
                  </a:lnTo>
                  <a:lnTo>
                    <a:pt x="144" y="178"/>
                  </a:lnTo>
                  <a:lnTo>
                    <a:pt x="178" y="156"/>
                  </a:lnTo>
                  <a:lnTo>
                    <a:pt x="210" y="133"/>
                  </a:lnTo>
                  <a:lnTo>
                    <a:pt x="425" y="0"/>
                  </a:lnTo>
                  <a:lnTo>
                    <a:pt x="432" y="0"/>
                  </a:lnTo>
                  <a:lnTo>
                    <a:pt x="439" y="1"/>
                  </a:lnTo>
                  <a:lnTo>
                    <a:pt x="445" y="2"/>
                  </a:lnTo>
                  <a:lnTo>
                    <a:pt x="451" y="4"/>
                  </a:lnTo>
                  <a:lnTo>
                    <a:pt x="456" y="7"/>
                  </a:lnTo>
                  <a:lnTo>
                    <a:pt x="462" y="13"/>
                  </a:lnTo>
                  <a:lnTo>
                    <a:pt x="465" y="18"/>
                  </a:lnTo>
                  <a:lnTo>
                    <a:pt x="467" y="25"/>
                  </a:lnTo>
                  <a:close/>
                </a:path>
              </a:pathLst>
            </a:custGeom>
            <a:solidFill>
              <a:srgbClr val="476B7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2"/>
            <p:cNvSpPr>
              <a:spLocks noChangeAspect="1"/>
            </p:cNvSpPr>
            <p:nvPr/>
          </p:nvSpPr>
          <p:spPr bwMode="auto">
            <a:xfrm>
              <a:off x="1836" y="1043"/>
              <a:ext cx="34" cy="58"/>
            </a:xfrm>
            <a:custGeom>
              <a:avLst/>
              <a:gdLst/>
              <a:ahLst/>
              <a:cxnLst>
                <a:cxn ang="0">
                  <a:pos x="155" y="44"/>
                </a:cxn>
                <a:cxn ang="0">
                  <a:pos x="13" y="289"/>
                </a:cxn>
                <a:cxn ang="0">
                  <a:pos x="9" y="279"/>
                </a:cxn>
                <a:cxn ang="0">
                  <a:pos x="6" y="271"/>
                </a:cxn>
                <a:cxn ang="0">
                  <a:pos x="3" y="261"/>
                </a:cxn>
                <a:cxn ang="0">
                  <a:pos x="2" y="251"/>
                </a:cxn>
                <a:cxn ang="0">
                  <a:pos x="1" y="241"/>
                </a:cxn>
                <a:cxn ang="0">
                  <a:pos x="0" y="232"/>
                </a:cxn>
                <a:cxn ang="0">
                  <a:pos x="0" y="222"/>
                </a:cxn>
                <a:cxn ang="0">
                  <a:pos x="1" y="212"/>
                </a:cxn>
                <a:cxn ang="0">
                  <a:pos x="4" y="193"/>
                </a:cxn>
                <a:cxn ang="0">
                  <a:pos x="9" y="174"/>
                </a:cxn>
                <a:cxn ang="0">
                  <a:pos x="16" y="156"/>
                </a:cxn>
                <a:cxn ang="0">
                  <a:pos x="24" y="137"/>
                </a:cxn>
                <a:cxn ang="0">
                  <a:pos x="33" y="118"/>
                </a:cxn>
                <a:cxn ang="0">
                  <a:pos x="44" y="101"/>
                </a:cxn>
                <a:cxn ang="0">
                  <a:pos x="55" y="83"/>
                </a:cxn>
                <a:cxn ang="0">
                  <a:pos x="68" y="66"/>
                </a:cxn>
                <a:cxn ang="0">
                  <a:pos x="94" y="32"/>
                </a:cxn>
                <a:cxn ang="0">
                  <a:pos x="121" y="0"/>
                </a:cxn>
                <a:cxn ang="0">
                  <a:pos x="130" y="0"/>
                </a:cxn>
                <a:cxn ang="0">
                  <a:pos x="139" y="2"/>
                </a:cxn>
                <a:cxn ang="0">
                  <a:pos x="148" y="5"/>
                </a:cxn>
                <a:cxn ang="0">
                  <a:pos x="154" y="11"/>
                </a:cxn>
                <a:cxn ang="0">
                  <a:pos x="158" y="14"/>
                </a:cxn>
                <a:cxn ang="0">
                  <a:pos x="160" y="17"/>
                </a:cxn>
                <a:cxn ang="0">
                  <a:pos x="162" y="22"/>
                </a:cxn>
                <a:cxn ang="0">
                  <a:pos x="162" y="26"/>
                </a:cxn>
                <a:cxn ang="0">
                  <a:pos x="162" y="30"/>
                </a:cxn>
                <a:cxn ang="0">
                  <a:pos x="161" y="35"/>
                </a:cxn>
                <a:cxn ang="0">
                  <a:pos x="159" y="40"/>
                </a:cxn>
                <a:cxn ang="0">
                  <a:pos x="155" y="44"/>
                </a:cxn>
              </a:cxnLst>
              <a:rect l="0" t="0" r="r" b="b"/>
              <a:pathLst>
                <a:path w="162" h="289">
                  <a:moveTo>
                    <a:pt x="155" y="44"/>
                  </a:moveTo>
                  <a:lnTo>
                    <a:pt x="13" y="289"/>
                  </a:lnTo>
                  <a:lnTo>
                    <a:pt x="9" y="279"/>
                  </a:lnTo>
                  <a:lnTo>
                    <a:pt x="6" y="271"/>
                  </a:lnTo>
                  <a:lnTo>
                    <a:pt x="3" y="261"/>
                  </a:lnTo>
                  <a:lnTo>
                    <a:pt x="2" y="251"/>
                  </a:lnTo>
                  <a:lnTo>
                    <a:pt x="1" y="241"/>
                  </a:lnTo>
                  <a:lnTo>
                    <a:pt x="0" y="232"/>
                  </a:lnTo>
                  <a:lnTo>
                    <a:pt x="0" y="222"/>
                  </a:lnTo>
                  <a:lnTo>
                    <a:pt x="1" y="212"/>
                  </a:lnTo>
                  <a:lnTo>
                    <a:pt x="4" y="193"/>
                  </a:lnTo>
                  <a:lnTo>
                    <a:pt x="9" y="174"/>
                  </a:lnTo>
                  <a:lnTo>
                    <a:pt x="16" y="156"/>
                  </a:lnTo>
                  <a:lnTo>
                    <a:pt x="24" y="137"/>
                  </a:lnTo>
                  <a:lnTo>
                    <a:pt x="33" y="118"/>
                  </a:lnTo>
                  <a:lnTo>
                    <a:pt x="44" y="101"/>
                  </a:lnTo>
                  <a:lnTo>
                    <a:pt x="55" y="83"/>
                  </a:lnTo>
                  <a:lnTo>
                    <a:pt x="68" y="66"/>
                  </a:lnTo>
                  <a:lnTo>
                    <a:pt x="94" y="32"/>
                  </a:lnTo>
                  <a:lnTo>
                    <a:pt x="121" y="0"/>
                  </a:lnTo>
                  <a:lnTo>
                    <a:pt x="130" y="0"/>
                  </a:lnTo>
                  <a:lnTo>
                    <a:pt x="139" y="2"/>
                  </a:lnTo>
                  <a:lnTo>
                    <a:pt x="148" y="5"/>
                  </a:lnTo>
                  <a:lnTo>
                    <a:pt x="154" y="11"/>
                  </a:lnTo>
                  <a:lnTo>
                    <a:pt x="158" y="14"/>
                  </a:lnTo>
                  <a:lnTo>
                    <a:pt x="160" y="17"/>
                  </a:lnTo>
                  <a:lnTo>
                    <a:pt x="162" y="22"/>
                  </a:lnTo>
                  <a:lnTo>
                    <a:pt x="162" y="26"/>
                  </a:lnTo>
                  <a:lnTo>
                    <a:pt x="162" y="30"/>
                  </a:lnTo>
                  <a:lnTo>
                    <a:pt x="161" y="35"/>
                  </a:lnTo>
                  <a:lnTo>
                    <a:pt x="159" y="40"/>
                  </a:lnTo>
                  <a:lnTo>
                    <a:pt x="155" y="44"/>
                  </a:lnTo>
                  <a:close/>
                </a:path>
              </a:pathLst>
            </a:custGeom>
            <a:solidFill>
              <a:srgbClr val="476B7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3"/>
            <p:cNvSpPr>
              <a:spLocks noChangeAspect="1"/>
            </p:cNvSpPr>
            <p:nvPr/>
          </p:nvSpPr>
          <p:spPr bwMode="auto">
            <a:xfrm>
              <a:off x="1772" y="1061"/>
              <a:ext cx="28" cy="58"/>
            </a:xfrm>
            <a:custGeom>
              <a:avLst/>
              <a:gdLst/>
              <a:ahLst/>
              <a:cxnLst>
                <a:cxn ang="0">
                  <a:pos x="141" y="20"/>
                </a:cxn>
                <a:cxn ang="0">
                  <a:pos x="130" y="35"/>
                </a:cxn>
                <a:cxn ang="0">
                  <a:pos x="121" y="51"/>
                </a:cxn>
                <a:cxn ang="0">
                  <a:pos x="113" y="68"/>
                </a:cxn>
                <a:cxn ang="0">
                  <a:pos x="105" y="84"/>
                </a:cxn>
                <a:cxn ang="0">
                  <a:pos x="93" y="119"/>
                </a:cxn>
                <a:cxn ang="0">
                  <a:pos x="83" y="154"/>
                </a:cxn>
                <a:cxn ang="0">
                  <a:pos x="71" y="190"/>
                </a:cxn>
                <a:cxn ang="0">
                  <a:pos x="60" y="224"/>
                </a:cxn>
                <a:cxn ang="0">
                  <a:pos x="53" y="242"/>
                </a:cxn>
                <a:cxn ang="0">
                  <a:pos x="45" y="257"/>
                </a:cxn>
                <a:cxn ang="0">
                  <a:pos x="36" y="274"/>
                </a:cxn>
                <a:cxn ang="0">
                  <a:pos x="26" y="290"/>
                </a:cxn>
                <a:cxn ang="0">
                  <a:pos x="4" y="290"/>
                </a:cxn>
                <a:cxn ang="0">
                  <a:pos x="2" y="274"/>
                </a:cxn>
                <a:cxn ang="0">
                  <a:pos x="0" y="259"/>
                </a:cxn>
                <a:cxn ang="0">
                  <a:pos x="0" y="243"/>
                </a:cxn>
                <a:cxn ang="0">
                  <a:pos x="2" y="227"/>
                </a:cxn>
                <a:cxn ang="0">
                  <a:pos x="4" y="213"/>
                </a:cxn>
                <a:cxn ang="0">
                  <a:pos x="6" y="198"/>
                </a:cxn>
                <a:cxn ang="0">
                  <a:pos x="9" y="183"/>
                </a:cxn>
                <a:cxn ang="0">
                  <a:pos x="14" y="169"/>
                </a:cxn>
                <a:cxn ang="0">
                  <a:pos x="23" y="139"/>
                </a:cxn>
                <a:cxn ang="0">
                  <a:pos x="33" y="109"/>
                </a:cxn>
                <a:cxn ang="0">
                  <a:pos x="40" y="80"/>
                </a:cxn>
                <a:cxn ang="0">
                  <a:pos x="47" y="49"/>
                </a:cxn>
                <a:cxn ang="0">
                  <a:pos x="49" y="42"/>
                </a:cxn>
                <a:cxn ang="0">
                  <a:pos x="54" y="34"/>
                </a:cxn>
                <a:cxn ang="0">
                  <a:pos x="57" y="28"/>
                </a:cxn>
                <a:cxn ang="0">
                  <a:pos x="63" y="21"/>
                </a:cxn>
                <a:cxn ang="0">
                  <a:pos x="67" y="15"/>
                </a:cxn>
                <a:cxn ang="0">
                  <a:pos x="74" y="11"/>
                </a:cxn>
                <a:cxn ang="0">
                  <a:pos x="79" y="7"/>
                </a:cxn>
                <a:cxn ang="0">
                  <a:pos x="86" y="3"/>
                </a:cxn>
                <a:cxn ang="0">
                  <a:pos x="94" y="1"/>
                </a:cxn>
                <a:cxn ang="0">
                  <a:pos x="100" y="0"/>
                </a:cxn>
                <a:cxn ang="0">
                  <a:pos x="107" y="0"/>
                </a:cxn>
                <a:cxn ang="0">
                  <a:pos x="115" y="1"/>
                </a:cxn>
                <a:cxn ang="0">
                  <a:pos x="121" y="3"/>
                </a:cxn>
                <a:cxn ang="0">
                  <a:pos x="128" y="8"/>
                </a:cxn>
                <a:cxn ang="0">
                  <a:pos x="135" y="12"/>
                </a:cxn>
                <a:cxn ang="0">
                  <a:pos x="141" y="20"/>
                </a:cxn>
              </a:cxnLst>
              <a:rect l="0" t="0" r="r" b="b"/>
              <a:pathLst>
                <a:path w="141" h="290">
                  <a:moveTo>
                    <a:pt x="141" y="20"/>
                  </a:moveTo>
                  <a:lnTo>
                    <a:pt x="130" y="35"/>
                  </a:lnTo>
                  <a:lnTo>
                    <a:pt x="121" y="51"/>
                  </a:lnTo>
                  <a:lnTo>
                    <a:pt x="113" y="68"/>
                  </a:lnTo>
                  <a:lnTo>
                    <a:pt x="105" y="84"/>
                  </a:lnTo>
                  <a:lnTo>
                    <a:pt x="93" y="119"/>
                  </a:lnTo>
                  <a:lnTo>
                    <a:pt x="83" y="154"/>
                  </a:lnTo>
                  <a:lnTo>
                    <a:pt x="71" y="190"/>
                  </a:lnTo>
                  <a:lnTo>
                    <a:pt x="60" y="224"/>
                  </a:lnTo>
                  <a:lnTo>
                    <a:pt x="53" y="242"/>
                  </a:lnTo>
                  <a:lnTo>
                    <a:pt x="45" y="257"/>
                  </a:lnTo>
                  <a:lnTo>
                    <a:pt x="36" y="274"/>
                  </a:lnTo>
                  <a:lnTo>
                    <a:pt x="26" y="290"/>
                  </a:lnTo>
                  <a:lnTo>
                    <a:pt x="4" y="290"/>
                  </a:lnTo>
                  <a:lnTo>
                    <a:pt x="2" y="274"/>
                  </a:lnTo>
                  <a:lnTo>
                    <a:pt x="0" y="259"/>
                  </a:lnTo>
                  <a:lnTo>
                    <a:pt x="0" y="243"/>
                  </a:lnTo>
                  <a:lnTo>
                    <a:pt x="2" y="227"/>
                  </a:lnTo>
                  <a:lnTo>
                    <a:pt x="4" y="213"/>
                  </a:lnTo>
                  <a:lnTo>
                    <a:pt x="6" y="198"/>
                  </a:lnTo>
                  <a:lnTo>
                    <a:pt x="9" y="183"/>
                  </a:lnTo>
                  <a:lnTo>
                    <a:pt x="14" y="169"/>
                  </a:lnTo>
                  <a:lnTo>
                    <a:pt x="23" y="139"/>
                  </a:lnTo>
                  <a:lnTo>
                    <a:pt x="33" y="109"/>
                  </a:lnTo>
                  <a:lnTo>
                    <a:pt x="40" y="80"/>
                  </a:lnTo>
                  <a:lnTo>
                    <a:pt x="47" y="49"/>
                  </a:lnTo>
                  <a:lnTo>
                    <a:pt x="49" y="42"/>
                  </a:lnTo>
                  <a:lnTo>
                    <a:pt x="54" y="34"/>
                  </a:lnTo>
                  <a:lnTo>
                    <a:pt x="57" y="28"/>
                  </a:lnTo>
                  <a:lnTo>
                    <a:pt x="63" y="21"/>
                  </a:lnTo>
                  <a:lnTo>
                    <a:pt x="67" y="15"/>
                  </a:lnTo>
                  <a:lnTo>
                    <a:pt x="74" y="11"/>
                  </a:lnTo>
                  <a:lnTo>
                    <a:pt x="79" y="7"/>
                  </a:lnTo>
                  <a:lnTo>
                    <a:pt x="86" y="3"/>
                  </a:lnTo>
                  <a:lnTo>
                    <a:pt x="94" y="1"/>
                  </a:lnTo>
                  <a:lnTo>
                    <a:pt x="100" y="0"/>
                  </a:lnTo>
                  <a:lnTo>
                    <a:pt x="107" y="0"/>
                  </a:lnTo>
                  <a:lnTo>
                    <a:pt x="115" y="1"/>
                  </a:lnTo>
                  <a:lnTo>
                    <a:pt x="121" y="3"/>
                  </a:lnTo>
                  <a:lnTo>
                    <a:pt x="128" y="8"/>
                  </a:lnTo>
                  <a:lnTo>
                    <a:pt x="135" y="12"/>
                  </a:lnTo>
                  <a:lnTo>
                    <a:pt x="141" y="20"/>
                  </a:lnTo>
                  <a:close/>
                </a:path>
              </a:pathLst>
            </a:custGeom>
            <a:solidFill>
              <a:srgbClr val="476B7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4"/>
            <p:cNvSpPr>
              <a:spLocks noChangeAspect="1"/>
            </p:cNvSpPr>
            <p:nvPr/>
          </p:nvSpPr>
          <p:spPr bwMode="auto">
            <a:xfrm>
              <a:off x="2994" y="1114"/>
              <a:ext cx="463" cy="360"/>
            </a:xfrm>
            <a:custGeom>
              <a:avLst/>
              <a:gdLst/>
              <a:ahLst/>
              <a:cxnLst>
                <a:cxn ang="0">
                  <a:pos x="900" y="444"/>
                </a:cxn>
                <a:cxn ang="0">
                  <a:pos x="1115" y="520"/>
                </a:cxn>
                <a:cxn ang="0">
                  <a:pos x="1334" y="588"/>
                </a:cxn>
                <a:cxn ang="0">
                  <a:pos x="1555" y="649"/>
                </a:cxn>
                <a:cxn ang="0">
                  <a:pos x="1779" y="704"/>
                </a:cxn>
                <a:cxn ang="0">
                  <a:pos x="1953" y="739"/>
                </a:cxn>
                <a:cxn ang="0">
                  <a:pos x="2022" y="742"/>
                </a:cxn>
                <a:cxn ang="0">
                  <a:pos x="2053" y="745"/>
                </a:cxn>
                <a:cxn ang="0">
                  <a:pos x="2081" y="754"/>
                </a:cxn>
                <a:cxn ang="0">
                  <a:pos x="2092" y="784"/>
                </a:cxn>
                <a:cxn ang="0">
                  <a:pos x="2087" y="836"/>
                </a:cxn>
                <a:cxn ang="0">
                  <a:pos x="2091" y="888"/>
                </a:cxn>
                <a:cxn ang="0">
                  <a:pos x="2109" y="978"/>
                </a:cxn>
                <a:cxn ang="0">
                  <a:pos x="2117" y="1035"/>
                </a:cxn>
                <a:cxn ang="0">
                  <a:pos x="2154" y="1251"/>
                </a:cxn>
                <a:cxn ang="0">
                  <a:pos x="2185" y="1393"/>
                </a:cxn>
                <a:cxn ang="0">
                  <a:pos x="2220" y="1531"/>
                </a:cxn>
                <a:cxn ang="0">
                  <a:pos x="2262" y="1666"/>
                </a:cxn>
                <a:cxn ang="0">
                  <a:pos x="2313" y="1802"/>
                </a:cxn>
                <a:cxn ang="0">
                  <a:pos x="2116" y="1771"/>
                </a:cxn>
                <a:cxn ang="0">
                  <a:pos x="1913" y="1736"/>
                </a:cxn>
                <a:cxn ang="0">
                  <a:pos x="1707" y="1697"/>
                </a:cxn>
                <a:cxn ang="0">
                  <a:pos x="1503" y="1650"/>
                </a:cxn>
                <a:cxn ang="0">
                  <a:pos x="1304" y="1593"/>
                </a:cxn>
                <a:cxn ang="0">
                  <a:pos x="1242" y="1559"/>
                </a:cxn>
                <a:cxn ang="0">
                  <a:pos x="1251" y="1540"/>
                </a:cxn>
                <a:cxn ang="0">
                  <a:pos x="1275" y="1525"/>
                </a:cxn>
                <a:cxn ang="0">
                  <a:pos x="1302" y="1517"/>
                </a:cxn>
                <a:cxn ang="0">
                  <a:pos x="1320" y="1506"/>
                </a:cxn>
                <a:cxn ang="0">
                  <a:pos x="1325" y="1498"/>
                </a:cxn>
                <a:cxn ang="0">
                  <a:pos x="1318" y="1473"/>
                </a:cxn>
                <a:cxn ang="0">
                  <a:pos x="802" y="879"/>
                </a:cxn>
                <a:cxn ang="0">
                  <a:pos x="782" y="870"/>
                </a:cxn>
                <a:cxn ang="0">
                  <a:pos x="750" y="851"/>
                </a:cxn>
                <a:cxn ang="0">
                  <a:pos x="731" y="847"/>
                </a:cxn>
                <a:cxn ang="0">
                  <a:pos x="712" y="854"/>
                </a:cxn>
                <a:cxn ang="0">
                  <a:pos x="690" y="879"/>
                </a:cxn>
                <a:cxn ang="0">
                  <a:pos x="671" y="909"/>
                </a:cxn>
                <a:cxn ang="0">
                  <a:pos x="658" y="921"/>
                </a:cxn>
                <a:cxn ang="0">
                  <a:pos x="641" y="926"/>
                </a:cxn>
                <a:cxn ang="0">
                  <a:pos x="547" y="845"/>
                </a:cxn>
                <a:cxn ang="0">
                  <a:pos x="422" y="722"/>
                </a:cxn>
                <a:cxn ang="0">
                  <a:pos x="304" y="594"/>
                </a:cxn>
                <a:cxn ang="0">
                  <a:pos x="76" y="332"/>
                </a:cxn>
                <a:cxn ang="0">
                  <a:pos x="22" y="185"/>
                </a:cxn>
                <a:cxn ang="0">
                  <a:pos x="51" y="94"/>
                </a:cxn>
                <a:cxn ang="0">
                  <a:pos x="78" y="0"/>
                </a:cxn>
                <a:cxn ang="0">
                  <a:pos x="198" y="84"/>
                </a:cxn>
                <a:cxn ang="0">
                  <a:pos x="324" y="162"/>
                </a:cxn>
                <a:cxn ang="0">
                  <a:pos x="495" y="258"/>
                </a:cxn>
                <a:cxn ang="0">
                  <a:pos x="757" y="390"/>
                </a:cxn>
              </a:cxnLst>
              <a:rect l="0" t="0" r="r" b="b"/>
              <a:pathLst>
                <a:path w="2313" h="1802">
                  <a:moveTo>
                    <a:pt x="757" y="390"/>
                  </a:moveTo>
                  <a:lnTo>
                    <a:pt x="828" y="417"/>
                  </a:lnTo>
                  <a:lnTo>
                    <a:pt x="900" y="444"/>
                  </a:lnTo>
                  <a:lnTo>
                    <a:pt x="971" y="470"/>
                  </a:lnTo>
                  <a:lnTo>
                    <a:pt x="1043" y="495"/>
                  </a:lnTo>
                  <a:lnTo>
                    <a:pt x="1115" y="520"/>
                  </a:lnTo>
                  <a:lnTo>
                    <a:pt x="1187" y="543"/>
                  </a:lnTo>
                  <a:lnTo>
                    <a:pt x="1261" y="566"/>
                  </a:lnTo>
                  <a:lnTo>
                    <a:pt x="1334" y="588"/>
                  </a:lnTo>
                  <a:lnTo>
                    <a:pt x="1407" y="610"/>
                  </a:lnTo>
                  <a:lnTo>
                    <a:pt x="1480" y="629"/>
                  </a:lnTo>
                  <a:lnTo>
                    <a:pt x="1555" y="649"/>
                  </a:lnTo>
                  <a:lnTo>
                    <a:pt x="1629" y="668"/>
                  </a:lnTo>
                  <a:lnTo>
                    <a:pt x="1703" y="686"/>
                  </a:lnTo>
                  <a:lnTo>
                    <a:pt x="1779" y="704"/>
                  </a:lnTo>
                  <a:lnTo>
                    <a:pt x="1854" y="721"/>
                  </a:lnTo>
                  <a:lnTo>
                    <a:pt x="1930" y="736"/>
                  </a:lnTo>
                  <a:lnTo>
                    <a:pt x="1953" y="739"/>
                  </a:lnTo>
                  <a:lnTo>
                    <a:pt x="1976" y="740"/>
                  </a:lnTo>
                  <a:lnTo>
                    <a:pt x="2000" y="742"/>
                  </a:lnTo>
                  <a:lnTo>
                    <a:pt x="2022" y="742"/>
                  </a:lnTo>
                  <a:lnTo>
                    <a:pt x="2032" y="743"/>
                  </a:lnTo>
                  <a:lnTo>
                    <a:pt x="2043" y="744"/>
                  </a:lnTo>
                  <a:lnTo>
                    <a:pt x="2053" y="745"/>
                  </a:lnTo>
                  <a:lnTo>
                    <a:pt x="2062" y="747"/>
                  </a:lnTo>
                  <a:lnTo>
                    <a:pt x="2072" y="750"/>
                  </a:lnTo>
                  <a:lnTo>
                    <a:pt x="2081" y="754"/>
                  </a:lnTo>
                  <a:lnTo>
                    <a:pt x="2089" y="759"/>
                  </a:lnTo>
                  <a:lnTo>
                    <a:pt x="2097" y="766"/>
                  </a:lnTo>
                  <a:lnTo>
                    <a:pt x="2092" y="784"/>
                  </a:lnTo>
                  <a:lnTo>
                    <a:pt x="2090" y="800"/>
                  </a:lnTo>
                  <a:lnTo>
                    <a:pt x="2087" y="818"/>
                  </a:lnTo>
                  <a:lnTo>
                    <a:pt x="2087" y="836"/>
                  </a:lnTo>
                  <a:lnTo>
                    <a:pt x="2087" y="853"/>
                  </a:lnTo>
                  <a:lnTo>
                    <a:pt x="2089" y="870"/>
                  </a:lnTo>
                  <a:lnTo>
                    <a:pt x="2091" y="888"/>
                  </a:lnTo>
                  <a:lnTo>
                    <a:pt x="2094" y="906"/>
                  </a:lnTo>
                  <a:lnTo>
                    <a:pt x="2101" y="941"/>
                  </a:lnTo>
                  <a:lnTo>
                    <a:pt x="2109" y="978"/>
                  </a:lnTo>
                  <a:lnTo>
                    <a:pt x="2112" y="997"/>
                  </a:lnTo>
                  <a:lnTo>
                    <a:pt x="2114" y="1016"/>
                  </a:lnTo>
                  <a:lnTo>
                    <a:pt x="2117" y="1035"/>
                  </a:lnTo>
                  <a:lnTo>
                    <a:pt x="2119" y="1055"/>
                  </a:lnTo>
                  <a:lnTo>
                    <a:pt x="2136" y="1155"/>
                  </a:lnTo>
                  <a:lnTo>
                    <a:pt x="2154" y="1251"/>
                  </a:lnTo>
                  <a:lnTo>
                    <a:pt x="2164" y="1299"/>
                  </a:lnTo>
                  <a:lnTo>
                    <a:pt x="2174" y="1347"/>
                  </a:lnTo>
                  <a:lnTo>
                    <a:pt x="2185" y="1393"/>
                  </a:lnTo>
                  <a:lnTo>
                    <a:pt x="2195" y="1439"/>
                  </a:lnTo>
                  <a:lnTo>
                    <a:pt x="2207" y="1484"/>
                  </a:lnTo>
                  <a:lnTo>
                    <a:pt x="2220" y="1531"/>
                  </a:lnTo>
                  <a:lnTo>
                    <a:pt x="2233" y="1575"/>
                  </a:lnTo>
                  <a:lnTo>
                    <a:pt x="2246" y="1621"/>
                  </a:lnTo>
                  <a:lnTo>
                    <a:pt x="2262" y="1666"/>
                  </a:lnTo>
                  <a:lnTo>
                    <a:pt x="2277" y="1711"/>
                  </a:lnTo>
                  <a:lnTo>
                    <a:pt x="2294" y="1756"/>
                  </a:lnTo>
                  <a:lnTo>
                    <a:pt x="2313" y="1802"/>
                  </a:lnTo>
                  <a:lnTo>
                    <a:pt x="2248" y="1792"/>
                  </a:lnTo>
                  <a:lnTo>
                    <a:pt x="2182" y="1781"/>
                  </a:lnTo>
                  <a:lnTo>
                    <a:pt x="2116" y="1771"/>
                  </a:lnTo>
                  <a:lnTo>
                    <a:pt x="2049" y="1759"/>
                  </a:lnTo>
                  <a:lnTo>
                    <a:pt x="1981" y="1748"/>
                  </a:lnTo>
                  <a:lnTo>
                    <a:pt x="1913" y="1736"/>
                  </a:lnTo>
                  <a:lnTo>
                    <a:pt x="1844" y="1724"/>
                  </a:lnTo>
                  <a:lnTo>
                    <a:pt x="1776" y="1711"/>
                  </a:lnTo>
                  <a:lnTo>
                    <a:pt x="1707" y="1697"/>
                  </a:lnTo>
                  <a:lnTo>
                    <a:pt x="1639" y="1682"/>
                  </a:lnTo>
                  <a:lnTo>
                    <a:pt x="1570" y="1666"/>
                  </a:lnTo>
                  <a:lnTo>
                    <a:pt x="1503" y="1650"/>
                  </a:lnTo>
                  <a:lnTo>
                    <a:pt x="1436" y="1632"/>
                  </a:lnTo>
                  <a:lnTo>
                    <a:pt x="1369" y="1613"/>
                  </a:lnTo>
                  <a:lnTo>
                    <a:pt x="1304" y="1593"/>
                  </a:lnTo>
                  <a:lnTo>
                    <a:pt x="1239" y="1571"/>
                  </a:lnTo>
                  <a:lnTo>
                    <a:pt x="1239" y="1564"/>
                  </a:lnTo>
                  <a:lnTo>
                    <a:pt x="1242" y="1559"/>
                  </a:lnTo>
                  <a:lnTo>
                    <a:pt x="1243" y="1553"/>
                  </a:lnTo>
                  <a:lnTo>
                    <a:pt x="1245" y="1549"/>
                  </a:lnTo>
                  <a:lnTo>
                    <a:pt x="1251" y="1540"/>
                  </a:lnTo>
                  <a:lnTo>
                    <a:pt x="1258" y="1534"/>
                  </a:lnTo>
                  <a:lnTo>
                    <a:pt x="1266" y="1529"/>
                  </a:lnTo>
                  <a:lnTo>
                    <a:pt x="1275" y="1525"/>
                  </a:lnTo>
                  <a:lnTo>
                    <a:pt x="1284" y="1522"/>
                  </a:lnTo>
                  <a:lnTo>
                    <a:pt x="1293" y="1520"/>
                  </a:lnTo>
                  <a:lnTo>
                    <a:pt x="1302" y="1517"/>
                  </a:lnTo>
                  <a:lnTo>
                    <a:pt x="1309" y="1514"/>
                  </a:lnTo>
                  <a:lnTo>
                    <a:pt x="1316" y="1511"/>
                  </a:lnTo>
                  <a:lnTo>
                    <a:pt x="1320" y="1506"/>
                  </a:lnTo>
                  <a:lnTo>
                    <a:pt x="1323" y="1504"/>
                  </a:lnTo>
                  <a:lnTo>
                    <a:pt x="1324" y="1501"/>
                  </a:lnTo>
                  <a:lnTo>
                    <a:pt x="1325" y="1498"/>
                  </a:lnTo>
                  <a:lnTo>
                    <a:pt x="1325" y="1494"/>
                  </a:lnTo>
                  <a:lnTo>
                    <a:pt x="1323" y="1485"/>
                  </a:lnTo>
                  <a:lnTo>
                    <a:pt x="1318" y="1473"/>
                  </a:lnTo>
                  <a:lnTo>
                    <a:pt x="1318" y="1422"/>
                  </a:lnTo>
                  <a:lnTo>
                    <a:pt x="809" y="880"/>
                  </a:lnTo>
                  <a:lnTo>
                    <a:pt x="802" y="879"/>
                  </a:lnTo>
                  <a:lnTo>
                    <a:pt x="794" y="877"/>
                  </a:lnTo>
                  <a:lnTo>
                    <a:pt x="788" y="874"/>
                  </a:lnTo>
                  <a:lnTo>
                    <a:pt x="782" y="870"/>
                  </a:lnTo>
                  <a:lnTo>
                    <a:pt x="769" y="863"/>
                  </a:lnTo>
                  <a:lnTo>
                    <a:pt x="755" y="855"/>
                  </a:lnTo>
                  <a:lnTo>
                    <a:pt x="750" y="851"/>
                  </a:lnTo>
                  <a:lnTo>
                    <a:pt x="743" y="849"/>
                  </a:lnTo>
                  <a:lnTo>
                    <a:pt x="737" y="848"/>
                  </a:lnTo>
                  <a:lnTo>
                    <a:pt x="731" y="847"/>
                  </a:lnTo>
                  <a:lnTo>
                    <a:pt x="724" y="847"/>
                  </a:lnTo>
                  <a:lnTo>
                    <a:pt x="718" y="849"/>
                  </a:lnTo>
                  <a:lnTo>
                    <a:pt x="712" y="854"/>
                  </a:lnTo>
                  <a:lnTo>
                    <a:pt x="706" y="859"/>
                  </a:lnTo>
                  <a:lnTo>
                    <a:pt x="698" y="868"/>
                  </a:lnTo>
                  <a:lnTo>
                    <a:pt x="690" y="879"/>
                  </a:lnTo>
                  <a:lnTo>
                    <a:pt x="682" y="891"/>
                  </a:lnTo>
                  <a:lnTo>
                    <a:pt x="676" y="904"/>
                  </a:lnTo>
                  <a:lnTo>
                    <a:pt x="671" y="909"/>
                  </a:lnTo>
                  <a:lnTo>
                    <a:pt x="667" y="914"/>
                  </a:lnTo>
                  <a:lnTo>
                    <a:pt x="662" y="918"/>
                  </a:lnTo>
                  <a:lnTo>
                    <a:pt x="658" y="921"/>
                  </a:lnTo>
                  <a:lnTo>
                    <a:pt x="652" y="925"/>
                  </a:lnTo>
                  <a:lnTo>
                    <a:pt x="647" y="926"/>
                  </a:lnTo>
                  <a:lnTo>
                    <a:pt x="641" y="926"/>
                  </a:lnTo>
                  <a:lnTo>
                    <a:pt x="634" y="925"/>
                  </a:lnTo>
                  <a:lnTo>
                    <a:pt x="590" y="886"/>
                  </a:lnTo>
                  <a:lnTo>
                    <a:pt x="547" y="845"/>
                  </a:lnTo>
                  <a:lnTo>
                    <a:pt x="505" y="805"/>
                  </a:lnTo>
                  <a:lnTo>
                    <a:pt x="464" y="763"/>
                  </a:lnTo>
                  <a:lnTo>
                    <a:pt x="422" y="722"/>
                  </a:lnTo>
                  <a:lnTo>
                    <a:pt x="383" y="679"/>
                  </a:lnTo>
                  <a:lnTo>
                    <a:pt x="344" y="636"/>
                  </a:lnTo>
                  <a:lnTo>
                    <a:pt x="304" y="594"/>
                  </a:lnTo>
                  <a:lnTo>
                    <a:pt x="227" y="507"/>
                  </a:lnTo>
                  <a:lnTo>
                    <a:pt x="152" y="420"/>
                  </a:lnTo>
                  <a:lnTo>
                    <a:pt x="76" y="332"/>
                  </a:lnTo>
                  <a:lnTo>
                    <a:pt x="0" y="245"/>
                  </a:lnTo>
                  <a:lnTo>
                    <a:pt x="11" y="215"/>
                  </a:lnTo>
                  <a:lnTo>
                    <a:pt x="22" y="185"/>
                  </a:lnTo>
                  <a:lnTo>
                    <a:pt x="32" y="156"/>
                  </a:lnTo>
                  <a:lnTo>
                    <a:pt x="42" y="126"/>
                  </a:lnTo>
                  <a:lnTo>
                    <a:pt x="51" y="94"/>
                  </a:lnTo>
                  <a:lnTo>
                    <a:pt x="61" y="63"/>
                  </a:lnTo>
                  <a:lnTo>
                    <a:pt x="70" y="32"/>
                  </a:lnTo>
                  <a:lnTo>
                    <a:pt x="78" y="0"/>
                  </a:lnTo>
                  <a:lnTo>
                    <a:pt x="117" y="29"/>
                  </a:lnTo>
                  <a:lnTo>
                    <a:pt x="158" y="58"/>
                  </a:lnTo>
                  <a:lnTo>
                    <a:pt x="198" y="84"/>
                  </a:lnTo>
                  <a:lnTo>
                    <a:pt x="240" y="111"/>
                  </a:lnTo>
                  <a:lnTo>
                    <a:pt x="282" y="137"/>
                  </a:lnTo>
                  <a:lnTo>
                    <a:pt x="324" y="162"/>
                  </a:lnTo>
                  <a:lnTo>
                    <a:pt x="366" y="187"/>
                  </a:lnTo>
                  <a:lnTo>
                    <a:pt x="409" y="211"/>
                  </a:lnTo>
                  <a:lnTo>
                    <a:pt x="495" y="258"/>
                  </a:lnTo>
                  <a:lnTo>
                    <a:pt x="582" y="303"/>
                  </a:lnTo>
                  <a:lnTo>
                    <a:pt x="669" y="346"/>
                  </a:lnTo>
                  <a:lnTo>
                    <a:pt x="757" y="390"/>
                  </a:lnTo>
                  <a:close/>
                </a:path>
              </a:pathLst>
            </a:custGeom>
            <a:solidFill>
              <a:srgbClr val="DDEFF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5"/>
            <p:cNvSpPr>
              <a:spLocks noChangeAspect="1"/>
            </p:cNvSpPr>
            <p:nvPr/>
          </p:nvSpPr>
          <p:spPr bwMode="auto">
            <a:xfrm>
              <a:off x="2622" y="1132"/>
              <a:ext cx="615" cy="337"/>
            </a:xfrm>
            <a:custGeom>
              <a:avLst/>
              <a:gdLst/>
              <a:ahLst/>
              <a:cxnLst>
                <a:cxn ang="0">
                  <a:pos x="1765" y="228"/>
                </a:cxn>
                <a:cxn ang="0">
                  <a:pos x="1773" y="247"/>
                </a:cxn>
                <a:cxn ang="0">
                  <a:pos x="1785" y="260"/>
                </a:cxn>
                <a:cxn ang="0">
                  <a:pos x="1822" y="275"/>
                </a:cxn>
                <a:cxn ang="0">
                  <a:pos x="1913" y="370"/>
                </a:cxn>
                <a:cxn ang="0">
                  <a:pos x="2026" y="495"/>
                </a:cxn>
                <a:cxn ang="0">
                  <a:pos x="2141" y="614"/>
                </a:cxn>
                <a:cxn ang="0">
                  <a:pos x="2339" y="811"/>
                </a:cxn>
                <a:cxn ang="0">
                  <a:pos x="2458" y="936"/>
                </a:cxn>
                <a:cxn ang="0">
                  <a:pos x="2476" y="941"/>
                </a:cxn>
                <a:cxn ang="0">
                  <a:pos x="2503" y="936"/>
                </a:cxn>
                <a:cxn ang="0">
                  <a:pos x="2530" y="918"/>
                </a:cxn>
                <a:cxn ang="0">
                  <a:pos x="2554" y="896"/>
                </a:cxn>
                <a:cxn ang="0">
                  <a:pos x="2582" y="879"/>
                </a:cxn>
                <a:cxn ang="0">
                  <a:pos x="2604" y="876"/>
                </a:cxn>
                <a:cxn ang="0">
                  <a:pos x="2673" y="938"/>
                </a:cxn>
                <a:cxn ang="0">
                  <a:pos x="2843" y="1110"/>
                </a:cxn>
                <a:cxn ang="0">
                  <a:pos x="2979" y="1255"/>
                </a:cxn>
                <a:cxn ang="0">
                  <a:pos x="3056" y="1346"/>
                </a:cxn>
                <a:cxn ang="0">
                  <a:pos x="3036" y="1363"/>
                </a:cxn>
                <a:cxn ang="0">
                  <a:pos x="2984" y="1388"/>
                </a:cxn>
                <a:cxn ang="0">
                  <a:pos x="2951" y="1406"/>
                </a:cxn>
                <a:cxn ang="0">
                  <a:pos x="2927" y="1431"/>
                </a:cxn>
                <a:cxn ang="0">
                  <a:pos x="2923" y="1468"/>
                </a:cxn>
                <a:cxn ang="0">
                  <a:pos x="2941" y="1506"/>
                </a:cxn>
                <a:cxn ang="0">
                  <a:pos x="2969" y="1533"/>
                </a:cxn>
                <a:cxn ang="0">
                  <a:pos x="3026" y="1571"/>
                </a:cxn>
                <a:cxn ang="0">
                  <a:pos x="3060" y="1597"/>
                </a:cxn>
                <a:cxn ang="0">
                  <a:pos x="2997" y="1627"/>
                </a:cxn>
                <a:cxn ang="0">
                  <a:pos x="2866" y="1627"/>
                </a:cxn>
                <a:cxn ang="0">
                  <a:pos x="2604" y="1640"/>
                </a:cxn>
                <a:cxn ang="0">
                  <a:pos x="2343" y="1660"/>
                </a:cxn>
                <a:cxn ang="0">
                  <a:pos x="2083" y="1679"/>
                </a:cxn>
                <a:cxn ang="0">
                  <a:pos x="1827" y="1685"/>
                </a:cxn>
                <a:cxn ang="0">
                  <a:pos x="1702" y="1681"/>
                </a:cxn>
                <a:cxn ang="0">
                  <a:pos x="1465" y="1527"/>
                </a:cxn>
                <a:cxn ang="0">
                  <a:pos x="1169" y="1306"/>
                </a:cxn>
                <a:cxn ang="0">
                  <a:pos x="866" y="1094"/>
                </a:cxn>
                <a:cxn ang="0">
                  <a:pos x="558" y="889"/>
                </a:cxn>
                <a:cxn ang="0">
                  <a:pos x="249" y="691"/>
                </a:cxn>
                <a:cxn ang="0">
                  <a:pos x="0" y="505"/>
                </a:cxn>
                <a:cxn ang="0">
                  <a:pos x="286" y="408"/>
                </a:cxn>
                <a:cxn ang="0">
                  <a:pos x="573" y="309"/>
                </a:cxn>
                <a:cxn ang="0">
                  <a:pos x="859" y="211"/>
                </a:cxn>
                <a:cxn ang="0">
                  <a:pos x="1148" y="117"/>
                </a:cxn>
                <a:cxn ang="0">
                  <a:pos x="1439" y="28"/>
                </a:cxn>
                <a:cxn ang="0">
                  <a:pos x="1592" y="45"/>
                </a:cxn>
                <a:cxn ang="0">
                  <a:pos x="1678" y="120"/>
                </a:cxn>
                <a:cxn ang="0">
                  <a:pos x="1760" y="209"/>
                </a:cxn>
              </a:cxnLst>
              <a:rect l="0" t="0" r="r" b="b"/>
              <a:pathLst>
                <a:path w="3070" h="1685">
                  <a:moveTo>
                    <a:pt x="1760" y="209"/>
                  </a:moveTo>
                  <a:lnTo>
                    <a:pt x="1763" y="219"/>
                  </a:lnTo>
                  <a:lnTo>
                    <a:pt x="1765" y="228"/>
                  </a:lnTo>
                  <a:lnTo>
                    <a:pt x="1767" y="236"/>
                  </a:lnTo>
                  <a:lnTo>
                    <a:pt x="1770" y="241"/>
                  </a:lnTo>
                  <a:lnTo>
                    <a:pt x="1773" y="247"/>
                  </a:lnTo>
                  <a:lnTo>
                    <a:pt x="1777" y="252"/>
                  </a:lnTo>
                  <a:lnTo>
                    <a:pt x="1780" y="256"/>
                  </a:lnTo>
                  <a:lnTo>
                    <a:pt x="1785" y="260"/>
                  </a:lnTo>
                  <a:lnTo>
                    <a:pt x="1795" y="266"/>
                  </a:lnTo>
                  <a:lnTo>
                    <a:pt x="1807" y="270"/>
                  </a:lnTo>
                  <a:lnTo>
                    <a:pt x="1822" y="275"/>
                  </a:lnTo>
                  <a:lnTo>
                    <a:pt x="1838" y="280"/>
                  </a:lnTo>
                  <a:lnTo>
                    <a:pt x="1875" y="326"/>
                  </a:lnTo>
                  <a:lnTo>
                    <a:pt x="1913" y="370"/>
                  </a:lnTo>
                  <a:lnTo>
                    <a:pt x="1950" y="413"/>
                  </a:lnTo>
                  <a:lnTo>
                    <a:pt x="1988" y="454"/>
                  </a:lnTo>
                  <a:lnTo>
                    <a:pt x="2026" y="495"/>
                  </a:lnTo>
                  <a:lnTo>
                    <a:pt x="2065" y="535"/>
                  </a:lnTo>
                  <a:lnTo>
                    <a:pt x="2102" y="575"/>
                  </a:lnTo>
                  <a:lnTo>
                    <a:pt x="2141" y="614"/>
                  </a:lnTo>
                  <a:lnTo>
                    <a:pt x="2220" y="692"/>
                  </a:lnTo>
                  <a:lnTo>
                    <a:pt x="2299" y="771"/>
                  </a:lnTo>
                  <a:lnTo>
                    <a:pt x="2339" y="811"/>
                  </a:lnTo>
                  <a:lnTo>
                    <a:pt x="2379" y="852"/>
                  </a:lnTo>
                  <a:lnTo>
                    <a:pt x="2418" y="893"/>
                  </a:lnTo>
                  <a:lnTo>
                    <a:pt x="2458" y="936"/>
                  </a:lnTo>
                  <a:lnTo>
                    <a:pt x="2464" y="938"/>
                  </a:lnTo>
                  <a:lnTo>
                    <a:pt x="2471" y="939"/>
                  </a:lnTo>
                  <a:lnTo>
                    <a:pt x="2476" y="941"/>
                  </a:lnTo>
                  <a:lnTo>
                    <a:pt x="2482" y="941"/>
                  </a:lnTo>
                  <a:lnTo>
                    <a:pt x="2493" y="939"/>
                  </a:lnTo>
                  <a:lnTo>
                    <a:pt x="2503" y="936"/>
                  </a:lnTo>
                  <a:lnTo>
                    <a:pt x="2512" y="932"/>
                  </a:lnTo>
                  <a:lnTo>
                    <a:pt x="2521" y="925"/>
                  </a:lnTo>
                  <a:lnTo>
                    <a:pt x="2530" y="918"/>
                  </a:lnTo>
                  <a:lnTo>
                    <a:pt x="2537" y="911"/>
                  </a:lnTo>
                  <a:lnTo>
                    <a:pt x="2546" y="904"/>
                  </a:lnTo>
                  <a:lnTo>
                    <a:pt x="2554" y="896"/>
                  </a:lnTo>
                  <a:lnTo>
                    <a:pt x="2563" y="889"/>
                  </a:lnTo>
                  <a:lnTo>
                    <a:pt x="2573" y="884"/>
                  </a:lnTo>
                  <a:lnTo>
                    <a:pt x="2582" y="879"/>
                  </a:lnTo>
                  <a:lnTo>
                    <a:pt x="2593" y="877"/>
                  </a:lnTo>
                  <a:lnTo>
                    <a:pt x="2598" y="876"/>
                  </a:lnTo>
                  <a:lnTo>
                    <a:pt x="2604" y="876"/>
                  </a:lnTo>
                  <a:lnTo>
                    <a:pt x="2611" y="877"/>
                  </a:lnTo>
                  <a:lnTo>
                    <a:pt x="2616" y="878"/>
                  </a:lnTo>
                  <a:lnTo>
                    <a:pt x="2673" y="938"/>
                  </a:lnTo>
                  <a:lnTo>
                    <a:pt x="2729" y="996"/>
                  </a:lnTo>
                  <a:lnTo>
                    <a:pt x="2786" y="1054"/>
                  </a:lnTo>
                  <a:lnTo>
                    <a:pt x="2843" y="1110"/>
                  </a:lnTo>
                  <a:lnTo>
                    <a:pt x="2898" y="1167"/>
                  </a:lnTo>
                  <a:lnTo>
                    <a:pt x="2953" y="1225"/>
                  </a:lnTo>
                  <a:lnTo>
                    <a:pt x="2979" y="1255"/>
                  </a:lnTo>
                  <a:lnTo>
                    <a:pt x="3005" y="1284"/>
                  </a:lnTo>
                  <a:lnTo>
                    <a:pt x="3030" y="1315"/>
                  </a:lnTo>
                  <a:lnTo>
                    <a:pt x="3056" y="1346"/>
                  </a:lnTo>
                  <a:lnTo>
                    <a:pt x="3050" y="1352"/>
                  </a:lnTo>
                  <a:lnTo>
                    <a:pt x="3044" y="1358"/>
                  </a:lnTo>
                  <a:lnTo>
                    <a:pt x="3036" y="1363"/>
                  </a:lnTo>
                  <a:lnTo>
                    <a:pt x="3027" y="1368"/>
                  </a:lnTo>
                  <a:lnTo>
                    <a:pt x="3006" y="1378"/>
                  </a:lnTo>
                  <a:lnTo>
                    <a:pt x="2984" y="1388"/>
                  </a:lnTo>
                  <a:lnTo>
                    <a:pt x="2973" y="1393"/>
                  </a:lnTo>
                  <a:lnTo>
                    <a:pt x="2963" y="1400"/>
                  </a:lnTo>
                  <a:lnTo>
                    <a:pt x="2951" y="1406"/>
                  </a:lnTo>
                  <a:lnTo>
                    <a:pt x="2943" y="1413"/>
                  </a:lnTo>
                  <a:lnTo>
                    <a:pt x="2935" y="1422"/>
                  </a:lnTo>
                  <a:lnTo>
                    <a:pt x="2927" y="1431"/>
                  </a:lnTo>
                  <a:lnTo>
                    <a:pt x="2922" y="1441"/>
                  </a:lnTo>
                  <a:lnTo>
                    <a:pt x="2918" y="1453"/>
                  </a:lnTo>
                  <a:lnTo>
                    <a:pt x="2923" y="1468"/>
                  </a:lnTo>
                  <a:lnTo>
                    <a:pt x="2927" y="1482"/>
                  </a:lnTo>
                  <a:lnTo>
                    <a:pt x="2934" y="1494"/>
                  </a:lnTo>
                  <a:lnTo>
                    <a:pt x="2941" y="1506"/>
                  </a:lnTo>
                  <a:lnTo>
                    <a:pt x="2950" y="1516"/>
                  </a:lnTo>
                  <a:lnTo>
                    <a:pt x="2959" y="1524"/>
                  </a:lnTo>
                  <a:lnTo>
                    <a:pt x="2969" y="1533"/>
                  </a:lnTo>
                  <a:lnTo>
                    <a:pt x="2980" y="1541"/>
                  </a:lnTo>
                  <a:lnTo>
                    <a:pt x="3003" y="1557"/>
                  </a:lnTo>
                  <a:lnTo>
                    <a:pt x="3026" y="1571"/>
                  </a:lnTo>
                  <a:lnTo>
                    <a:pt x="3037" y="1579"/>
                  </a:lnTo>
                  <a:lnTo>
                    <a:pt x="3048" y="1588"/>
                  </a:lnTo>
                  <a:lnTo>
                    <a:pt x="3060" y="1597"/>
                  </a:lnTo>
                  <a:lnTo>
                    <a:pt x="3070" y="1605"/>
                  </a:lnTo>
                  <a:lnTo>
                    <a:pt x="3040" y="1627"/>
                  </a:lnTo>
                  <a:lnTo>
                    <a:pt x="2997" y="1627"/>
                  </a:lnTo>
                  <a:lnTo>
                    <a:pt x="2954" y="1625"/>
                  </a:lnTo>
                  <a:lnTo>
                    <a:pt x="2910" y="1625"/>
                  </a:lnTo>
                  <a:lnTo>
                    <a:pt x="2866" y="1627"/>
                  </a:lnTo>
                  <a:lnTo>
                    <a:pt x="2779" y="1629"/>
                  </a:lnTo>
                  <a:lnTo>
                    <a:pt x="2692" y="1633"/>
                  </a:lnTo>
                  <a:lnTo>
                    <a:pt x="2604" y="1640"/>
                  </a:lnTo>
                  <a:lnTo>
                    <a:pt x="2517" y="1646"/>
                  </a:lnTo>
                  <a:lnTo>
                    <a:pt x="2430" y="1653"/>
                  </a:lnTo>
                  <a:lnTo>
                    <a:pt x="2343" y="1660"/>
                  </a:lnTo>
                  <a:lnTo>
                    <a:pt x="2257" y="1668"/>
                  </a:lnTo>
                  <a:lnTo>
                    <a:pt x="2170" y="1673"/>
                  </a:lnTo>
                  <a:lnTo>
                    <a:pt x="2083" y="1679"/>
                  </a:lnTo>
                  <a:lnTo>
                    <a:pt x="1998" y="1683"/>
                  </a:lnTo>
                  <a:lnTo>
                    <a:pt x="1913" y="1685"/>
                  </a:lnTo>
                  <a:lnTo>
                    <a:pt x="1827" y="1685"/>
                  </a:lnTo>
                  <a:lnTo>
                    <a:pt x="1785" y="1685"/>
                  </a:lnTo>
                  <a:lnTo>
                    <a:pt x="1743" y="1683"/>
                  </a:lnTo>
                  <a:lnTo>
                    <a:pt x="1702" y="1681"/>
                  </a:lnTo>
                  <a:lnTo>
                    <a:pt x="1659" y="1679"/>
                  </a:lnTo>
                  <a:lnTo>
                    <a:pt x="1563" y="1602"/>
                  </a:lnTo>
                  <a:lnTo>
                    <a:pt x="1465" y="1527"/>
                  </a:lnTo>
                  <a:lnTo>
                    <a:pt x="1368" y="1452"/>
                  </a:lnTo>
                  <a:lnTo>
                    <a:pt x="1269" y="1379"/>
                  </a:lnTo>
                  <a:lnTo>
                    <a:pt x="1169" y="1306"/>
                  </a:lnTo>
                  <a:lnTo>
                    <a:pt x="1068" y="1235"/>
                  </a:lnTo>
                  <a:lnTo>
                    <a:pt x="967" y="1164"/>
                  </a:lnTo>
                  <a:lnTo>
                    <a:pt x="866" y="1094"/>
                  </a:lnTo>
                  <a:lnTo>
                    <a:pt x="764" y="1025"/>
                  </a:lnTo>
                  <a:lnTo>
                    <a:pt x="662" y="957"/>
                  </a:lnTo>
                  <a:lnTo>
                    <a:pt x="558" y="889"/>
                  </a:lnTo>
                  <a:lnTo>
                    <a:pt x="455" y="823"/>
                  </a:lnTo>
                  <a:lnTo>
                    <a:pt x="352" y="756"/>
                  </a:lnTo>
                  <a:lnTo>
                    <a:pt x="249" y="691"/>
                  </a:lnTo>
                  <a:lnTo>
                    <a:pt x="144" y="626"/>
                  </a:lnTo>
                  <a:lnTo>
                    <a:pt x="41" y="562"/>
                  </a:lnTo>
                  <a:lnTo>
                    <a:pt x="0" y="505"/>
                  </a:lnTo>
                  <a:lnTo>
                    <a:pt x="95" y="473"/>
                  </a:lnTo>
                  <a:lnTo>
                    <a:pt x="191" y="441"/>
                  </a:lnTo>
                  <a:lnTo>
                    <a:pt x="286" y="408"/>
                  </a:lnTo>
                  <a:lnTo>
                    <a:pt x="382" y="376"/>
                  </a:lnTo>
                  <a:lnTo>
                    <a:pt x="477" y="342"/>
                  </a:lnTo>
                  <a:lnTo>
                    <a:pt x="573" y="309"/>
                  </a:lnTo>
                  <a:lnTo>
                    <a:pt x="668" y="277"/>
                  </a:lnTo>
                  <a:lnTo>
                    <a:pt x="764" y="243"/>
                  </a:lnTo>
                  <a:lnTo>
                    <a:pt x="859" y="211"/>
                  </a:lnTo>
                  <a:lnTo>
                    <a:pt x="956" y="179"/>
                  </a:lnTo>
                  <a:lnTo>
                    <a:pt x="1051" y="148"/>
                  </a:lnTo>
                  <a:lnTo>
                    <a:pt x="1148" y="117"/>
                  </a:lnTo>
                  <a:lnTo>
                    <a:pt x="1244" y="87"/>
                  </a:lnTo>
                  <a:lnTo>
                    <a:pt x="1341" y="57"/>
                  </a:lnTo>
                  <a:lnTo>
                    <a:pt x="1439" y="28"/>
                  </a:lnTo>
                  <a:lnTo>
                    <a:pt x="1536" y="0"/>
                  </a:lnTo>
                  <a:lnTo>
                    <a:pt x="1564" y="23"/>
                  </a:lnTo>
                  <a:lnTo>
                    <a:pt x="1592" y="45"/>
                  </a:lnTo>
                  <a:lnTo>
                    <a:pt x="1621" y="69"/>
                  </a:lnTo>
                  <a:lnTo>
                    <a:pt x="1649" y="94"/>
                  </a:lnTo>
                  <a:lnTo>
                    <a:pt x="1678" y="120"/>
                  </a:lnTo>
                  <a:lnTo>
                    <a:pt x="1707" y="149"/>
                  </a:lnTo>
                  <a:lnTo>
                    <a:pt x="1734" y="178"/>
                  </a:lnTo>
                  <a:lnTo>
                    <a:pt x="1760" y="209"/>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6"/>
            <p:cNvSpPr>
              <a:spLocks noChangeAspect="1"/>
            </p:cNvSpPr>
            <p:nvPr/>
          </p:nvSpPr>
          <p:spPr bwMode="auto">
            <a:xfrm>
              <a:off x="1976" y="1143"/>
              <a:ext cx="75" cy="22"/>
            </a:xfrm>
            <a:custGeom>
              <a:avLst/>
              <a:gdLst/>
              <a:ahLst/>
              <a:cxnLst>
                <a:cxn ang="0">
                  <a:pos x="367" y="83"/>
                </a:cxn>
                <a:cxn ang="0">
                  <a:pos x="356" y="91"/>
                </a:cxn>
                <a:cxn ang="0">
                  <a:pos x="343" y="96"/>
                </a:cxn>
                <a:cxn ang="0">
                  <a:pos x="329" y="101"/>
                </a:cxn>
                <a:cxn ang="0">
                  <a:pos x="315" y="103"/>
                </a:cxn>
                <a:cxn ang="0">
                  <a:pos x="301" y="105"/>
                </a:cxn>
                <a:cxn ang="0">
                  <a:pos x="286" y="105"/>
                </a:cxn>
                <a:cxn ang="0">
                  <a:pos x="271" y="104"/>
                </a:cxn>
                <a:cxn ang="0">
                  <a:pos x="255" y="103"/>
                </a:cxn>
                <a:cxn ang="0">
                  <a:pos x="223" y="100"/>
                </a:cxn>
                <a:cxn ang="0">
                  <a:pos x="192" y="96"/>
                </a:cxn>
                <a:cxn ang="0">
                  <a:pos x="176" y="95"/>
                </a:cxn>
                <a:cxn ang="0">
                  <a:pos x="162" y="95"/>
                </a:cxn>
                <a:cxn ang="0">
                  <a:pos x="146" y="95"/>
                </a:cxn>
                <a:cxn ang="0">
                  <a:pos x="132" y="97"/>
                </a:cxn>
                <a:cxn ang="0">
                  <a:pos x="118" y="102"/>
                </a:cxn>
                <a:cxn ang="0">
                  <a:pos x="103" y="105"/>
                </a:cxn>
                <a:cxn ang="0">
                  <a:pos x="87" y="106"/>
                </a:cxn>
                <a:cxn ang="0">
                  <a:pos x="71" y="107"/>
                </a:cxn>
                <a:cxn ang="0">
                  <a:pos x="41" y="107"/>
                </a:cxn>
                <a:cxn ang="0">
                  <a:pos x="14" y="107"/>
                </a:cxn>
                <a:cxn ang="0">
                  <a:pos x="10" y="101"/>
                </a:cxn>
                <a:cxn ang="0">
                  <a:pos x="6" y="94"/>
                </a:cxn>
                <a:cxn ang="0">
                  <a:pos x="4" y="87"/>
                </a:cxn>
                <a:cxn ang="0">
                  <a:pos x="2" y="81"/>
                </a:cxn>
                <a:cxn ang="0">
                  <a:pos x="0" y="66"/>
                </a:cxn>
                <a:cxn ang="0">
                  <a:pos x="0" y="53"/>
                </a:cxn>
                <a:cxn ang="0">
                  <a:pos x="4" y="26"/>
                </a:cxn>
                <a:cxn ang="0">
                  <a:pos x="10" y="0"/>
                </a:cxn>
                <a:cxn ang="0">
                  <a:pos x="55" y="14"/>
                </a:cxn>
                <a:cxn ang="0">
                  <a:pos x="102" y="26"/>
                </a:cxn>
                <a:cxn ang="0">
                  <a:pos x="147" y="39"/>
                </a:cxn>
                <a:cxn ang="0">
                  <a:pos x="192" y="49"/>
                </a:cxn>
                <a:cxn ang="0">
                  <a:pos x="237" y="59"/>
                </a:cxn>
                <a:cxn ang="0">
                  <a:pos x="282" y="67"/>
                </a:cxn>
                <a:cxn ang="0">
                  <a:pos x="325" y="75"/>
                </a:cxn>
                <a:cxn ang="0">
                  <a:pos x="367" y="83"/>
                </a:cxn>
              </a:cxnLst>
              <a:rect l="0" t="0" r="r" b="b"/>
              <a:pathLst>
                <a:path w="367" h="107">
                  <a:moveTo>
                    <a:pt x="367" y="83"/>
                  </a:moveTo>
                  <a:lnTo>
                    <a:pt x="356" y="91"/>
                  </a:lnTo>
                  <a:lnTo>
                    <a:pt x="343" y="96"/>
                  </a:lnTo>
                  <a:lnTo>
                    <a:pt x="329" y="101"/>
                  </a:lnTo>
                  <a:lnTo>
                    <a:pt x="315" y="103"/>
                  </a:lnTo>
                  <a:lnTo>
                    <a:pt x="301" y="105"/>
                  </a:lnTo>
                  <a:lnTo>
                    <a:pt x="286" y="105"/>
                  </a:lnTo>
                  <a:lnTo>
                    <a:pt x="271" y="104"/>
                  </a:lnTo>
                  <a:lnTo>
                    <a:pt x="255" y="103"/>
                  </a:lnTo>
                  <a:lnTo>
                    <a:pt x="223" y="100"/>
                  </a:lnTo>
                  <a:lnTo>
                    <a:pt x="192" y="96"/>
                  </a:lnTo>
                  <a:lnTo>
                    <a:pt x="176" y="95"/>
                  </a:lnTo>
                  <a:lnTo>
                    <a:pt x="162" y="95"/>
                  </a:lnTo>
                  <a:lnTo>
                    <a:pt x="146" y="95"/>
                  </a:lnTo>
                  <a:lnTo>
                    <a:pt x="132" y="97"/>
                  </a:lnTo>
                  <a:lnTo>
                    <a:pt x="118" y="102"/>
                  </a:lnTo>
                  <a:lnTo>
                    <a:pt x="103" y="105"/>
                  </a:lnTo>
                  <a:lnTo>
                    <a:pt x="87" y="106"/>
                  </a:lnTo>
                  <a:lnTo>
                    <a:pt x="71" y="107"/>
                  </a:lnTo>
                  <a:lnTo>
                    <a:pt x="41" y="107"/>
                  </a:lnTo>
                  <a:lnTo>
                    <a:pt x="14" y="107"/>
                  </a:lnTo>
                  <a:lnTo>
                    <a:pt x="10" y="101"/>
                  </a:lnTo>
                  <a:lnTo>
                    <a:pt x="6" y="94"/>
                  </a:lnTo>
                  <a:lnTo>
                    <a:pt x="4" y="87"/>
                  </a:lnTo>
                  <a:lnTo>
                    <a:pt x="2" y="81"/>
                  </a:lnTo>
                  <a:lnTo>
                    <a:pt x="0" y="66"/>
                  </a:lnTo>
                  <a:lnTo>
                    <a:pt x="0" y="53"/>
                  </a:lnTo>
                  <a:lnTo>
                    <a:pt x="4" y="26"/>
                  </a:lnTo>
                  <a:lnTo>
                    <a:pt x="10" y="0"/>
                  </a:lnTo>
                  <a:lnTo>
                    <a:pt x="55" y="14"/>
                  </a:lnTo>
                  <a:lnTo>
                    <a:pt x="102" y="26"/>
                  </a:lnTo>
                  <a:lnTo>
                    <a:pt x="147" y="39"/>
                  </a:lnTo>
                  <a:lnTo>
                    <a:pt x="192" y="49"/>
                  </a:lnTo>
                  <a:lnTo>
                    <a:pt x="237" y="59"/>
                  </a:lnTo>
                  <a:lnTo>
                    <a:pt x="282" y="67"/>
                  </a:lnTo>
                  <a:lnTo>
                    <a:pt x="325" y="75"/>
                  </a:lnTo>
                  <a:lnTo>
                    <a:pt x="367" y="83"/>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7"/>
            <p:cNvSpPr>
              <a:spLocks noChangeAspect="1"/>
            </p:cNvSpPr>
            <p:nvPr/>
          </p:nvSpPr>
          <p:spPr bwMode="auto">
            <a:xfrm>
              <a:off x="2203" y="1157"/>
              <a:ext cx="295" cy="120"/>
            </a:xfrm>
            <a:custGeom>
              <a:avLst/>
              <a:gdLst/>
              <a:ahLst/>
              <a:cxnLst>
                <a:cxn ang="0">
                  <a:pos x="1477" y="599"/>
                </a:cxn>
                <a:cxn ang="0">
                  <a:pos x="1466" y="601"/>
                </a:cxn>
                <a:cxn ang="0">
                  <a:pos x="1454" y="602"/>
                </a:cxn>
                <a:cxn ang="0">
                  <a:pos x="1442" y="602"/>
                </a:cxn>
                <a:cxn ang="0">
                  <a:pos x="1428" y="601"/>
                </a:cxn>
                <a:cxn ang="0">
                  <a:pos x="1416" y="599"/>
                </a:cxn>
                <a:cxn ang="0">
                  <a:pos x="1403" y="595"/>
                </a:cxn>
                <a:cxn ang="0">
                  <a:pos x="1388" y="592"/>
                </a:cxn>
                <a:cxn ang="0">
                  <a:pos x="1375" y="588"/>
                </a:cxn>
                <a:cxn ang="0">
                  <a:pos x="1347" y="579"/>
                </a:cxn>
                <a:cxn ang="0">
                  <a:pos x="1320" y="568"/>
                </a:cxn>
                <a:cxn ang="0">
                  <a:pos x="1293" y="558"/>
                </a:cxn>
                <a:cxn ang="0">
                  <a:pos x="1267" y="548"/>
                </a:cxn>
                <a:cxn ang="0">
                  <a:pos x="1185" y="520"/>
                </a:cxn>
                <a:cxn ang="0">
                  <a:pos x="1104" y="491"/>
                </a:cxn>
                <a:cxn ang="0">
                  <a:pos x="1024" y="462"/>
                </a:cxn>
                <a:cxn ang="0">
                  <a:pos x="944" y="431"/>
                </a:cxn>
                <a:cxn ang="0">
                  <a:pos x="864" y="400"/>
                </a:cxn>
                <a:cxn ang="0">
                  <a:pos x="785" y="368"/>
                </a:cxn>
                <a:cxn ang="0">
                  <a:pos x="706" y="336"/>
                </a:cxn>
                <a:cxn ang="0">
                  <a:pos x="626" y="301"/>
                </a:cxn>
                <a:cxn ang="0">
                  <a:pos x="547" y="268"/>
                </a:cxn>
                <a:cxn ang="0">
                  <a:pos x="469" y="232"/>
                </a:cxn>
                <a:cxn ang="0">
                  <a:pos x="391" y="198"/>
                </a:cxn>
                <a:cxn ang="0">
                  <a:pos x="312" y="161"/>
                </a:cxn>
                <a:cxn ang="0">
                  <a:pos x="234" y="126"/>
                </a:cxn>
                <a:cxn ang="0">
                  <a:pos x="156" y="89"/>
                </a:cxn>
                <a:cxn ang="0">
                  <a:pos x="77" y="53"/>
                </a:cxn>
                <a:cxn ang="0">
                  <a:pos x="0" y="16"/>
                </a:cxn>
                <a:cxn ang="0">
                  <a:pos x="71" y="0"/>
                </a:cxn>
                <a:cxn ang="0">
                  <a:pos x="163" y="36"/>
                </a:cxn>
                <a:cxn ang="0">
                  <a:pos x="253" y="73"/>
                </a:cxn>
                <a:cxn ang="0">
                  <a:pos x="343" y="108"/>
                </a:cxn>
                <a:cxn ang="0">
                  <a:pos x="432" y="145"/>
                </a:cxn>
                <a:cxn ang="0">
                  <a:pos x="520" y="182"/>
                </a:cxn>
                <a:cxn ang="0">
                  <a:pos x="608" y="219"/>
                </a:cxn>
                <a:cxn ang="0">
                  <a:pos x="695" y="257"/>
                </a:cxn>
                <a:cxn ang="0">
                  <a:pos x="782" y="295"/>
                </a:cxn>
                <a:cxn ang="0">
                  <a:pos x="869" y="333"/>
                </a:cxn>
                <a:cxn ang="0">
                  <a:pos x="955" y="371"/>
                </a:cxn>
                <a:cxn ang="0">
                  <a:pos x="1042" y="409"/>
                </a:cxn>
                <a:cxn ang="0">
                  <a:pos x="1129" y="448"/>
                </a:cxn>
                <a:cxn ang="0">
                  <a:pos x="1215" y="486"/>
                </a:cxn>
                <a:cxn ang="0">
                  <a:pos x="1302" y="523"/>
                </a:cxn>
                <a:cxn ang="0">
                  <a:pos x="1389" y="561"/>
                </a:cxn>
                <a:cxn ang="0">
                  <a:pos x="1477" y="599"/>
                </a:cxn>
              </a:cxnLst>
              <a:rect l="0" t="0" r="r" b="b"/>
              <a:pathLst>
                <a:path w="1477" h="602">
                  <a:moveTo>
                    <a:pt x="1477" y="599"/>
                  </a:moveTo>
                  <a:lnTo>
                    <a:pt x="1466" y="601"/>
                  </a:lnTo>
                  <a:lnTo>
                    <a:pt x="1454" y="602"/>
                  </a:lnTo>
                  <a:lnTo>
                    <a:pt x="1442" y="602"/>
                  </a:lnTo>
                  <a:lnTo>
                    <a:pt x="1428" y="601"/>
                  </a:lnTo>
                  <a:lnTo>
                    <a:pt x="1416" y="599"/>
                  </a:lnTo>
                  <a:lnTo>
                    <a:pt x="1403" y="595"/>
                  </a:lnTo>
                  <a:lnTo>
                    <a:pt x="1388" y="592"/>
                  </a:lnTo>
                  <a:lnTo>
                    <a:pt x="1375" y="588"/>
                  </a:lnTo>
                  <a:lnTo>
                    <a:pt x="1347" y="579"/>
                  </a:lnTo>
                  <a:lnTo>
                    <a:pt x="1320" y="568"/>
                  </a:lnTo>
                  <a:lnTo>
                    <a:pt x="1293" y="558"/>
                  </a:lnTo>
                  <a:lnTo>
                    <a:pt x="1267" y="548"/>
                  </a:lnTo>
                  <a:lnTo>
                    <a:pt x="1185" y="520"/>
                  </a:lnTo>
                  <a:lnTo>
                    <a:pt x="1104" y="491"/>
                  </a:lnTo>
                  <a:lnTo>
                    <a:pt x="1024" y="462"/>
                  </a:lnTo>
                  <a:lnTo>
                    <a:pt x="944" y="431"/>
                  </a:lnTo>
                  <a:lnTo>
                    <a:pt x="864" y="400"/>
                  </a:lnTo>
                  <a:lnTo>
                    <a:pt x="785" y="368"/>
                  </a:lnTo>
                  <a:lnTo>
                    <a:pt x="706" y="336"/>
                  </a:lnTo>
                  <a:lnTo>
                    <a:pt x="626" y="301"/>
                  </a:lnTo>
                  <a:lnTo>
                    <a:pt x="547" y="268"/>
                  </a:lnTo>
                  <a:lnTo>
                    <a:pt x="469" y="232"/>
                  </a:lnTo>
                  <a:lnTo>
                    <a:pt x="391" y="198"/>
                  </a:lnTo>
                  <a:lnTo>
                    <a:pt x="312" y="161"/>
                  </a:lnTo>
                  <a:lnTo>
                    <a:pt x="234" y="126"/>
                  </a:lnTo>
                  <a:lnTo>
                    <a:pt x="156" y="89"/>
                  </a:lnTo>
                  <a:lnTo>
                    <a:pt x="77" y="53"/>
                  </a:lnTo>
                  <a:lnTo>
                    <a:pt x="0" y="16"/>
                  </a:lnTo>
                  <a:lnTo>
                    <a:pt x="71" y="0"/>
                  </a:lnTo>
                  <a:lnTo>
                    <a:pt x="163" y="36"/>
                  </a:lnTo>
                  <a:lnTo>
                    <a:pt x="253" y="73"/>
                  </a:lnTo>
                  <a:lnTo>
                    <a:pt x="343" y="108"/>
                  </a:lnTo>
                  <a:lnTo>
                    <a:pt x="432" y="145"/>
                  </a:lnTo>
                  <a:lnTo>
                    <a:pt x="520" y="182"/>
                  </a:lnTo>
                  <a:lnTo>
                    <a:pt x="608" y="219"/>
                  </a:lnTo>
                  <a:lnTo>
                    <a:pt x="695" y="257"/>
                  </a:lnTo>
                  <a:lnTo>
                    <a:pt x="782" y="295"/>
                  </a:lnTo>
                  <a:lnTo>
                    <a:pt x="869" y="333"/>
                  </a:lnTo>
                  <a:lnTo>
                    <a:pt x="955" y="371"/>
                  </a:lnTo>
                  <a:lnTo>
                    <a:pt x="1042" y="409"/>
                  </a:lnTo>
                  <a:lnTo>
                    <a:pt x="1129" y="448"/>
                  </a:lnTo>
                  <a:lnTo>
                    <a:pt x="1215" y="486"/>
                  </a:lnTo>
                  <a:lnTo>
                    <a:pt x="1302" y="523"/>
                  </a:lnTo>
                  <a:lnTo>
                    <a:pt x="1389" y="561"/>
                  </a:lnTo>
                  <a:lnTo>
                    <a:pt x="1477" y="599"/>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8"/>
            <p:cNvSpPr>
              <a:spLocks noChangeAspect="1"/>
            </p:cNvSpPr>
            <p:nvPr/>
          </p:nvSpPr>
          <p:spPr bwMode="auto">
            <a:xfrm>
              <a:off x="2065" y="1160"/>
              <a:ext cx="579" cy="239"/>
            </a:xfrm>
            <a:custGeom>
              <a:avLst/>
              <a:gdLst/>
              <a:ahLst/>
              <a:cxnLst>
                <a:cxn ang="0">
                  <a:pos x="612" y="81"/>
                </a:cxn>
                <a:cxn ang="0">
                  <a:pos x="753" y="158"/>
                </a:cxn>
                <a:cxn ang="0">
                  <a:pos x="895" y="228"/>
                </a:cxn>
                <a:cxn ang="0">
                  <a:pos x="1186" y="355"/>
                </a:cxn>
                <a:cxn ang="0">
                  <a:pos x="1482" y="471"/>
                </a:cxn>
                <a:cxn ang="0">
                  <a:pos x="1780" y="582"/>
                </a:cxn>
                <a:cxn ang="0">
                  <a:pos x="2076" y="696"/>
                </a:cxn>
                <a:cxn ang="0">
                  <a:pos x="2099" y="706"/>
                </a:cxn>
                <a:cxn ang="0">
                  <a:pos x="2120" y="709"/>
                </a:cxn>
                <a:cxn ang="0">
                  <a:pos x="2144" y="705"/>
                </a:cxn>
                <a:cxn ang="0">
                  <a:pos x="2173" y="688"/>
                </a:cxn>
                <a:cxn ang="0">
                  <a:pos x="2223" y="652"/>
                </a:cxn>
                <a:cxn ang="0">
                  <a:pos x="2261" y="639"/>
                </a:cxn>
                <a:cxn ang="0">
                  <a:pos x="2497" y="720"/>
                </a:cxn>
                <a:cxn ang="0">
                  <a:pos x="2739" y="811"/>
                </a:cxn>
                <a:cxn ang="0">
                  <a:pos x="2857" y="861"/>
                </a:cxn>
                <a:cxn ang="0">
                  <a:pos x="2893" y="888"/>
                </a:cxn>
                <a:cxn ang="0">
                  <a:pos x="2880" y="906"/>
                </a:cxn>
                <a:cxn ang="0">
                  <a:pos x="2825" y="947"/>
                </a:cxn>
                <a:cxn ang="0">
                  <a:pos x="2795" y="978"/>
                </a:cxn>
                <a:cxn ang="0">
                  <a:pos x="2785" y="1002"/>
                </a:cxn>
                <a:cxn ang="0">
                  <a:pos x="2785" y="1023"/>
                </a:cxn>
                <a:cxn ang="0">
                  <a:pos x="2793" y="1049"/>
                </a:cxn>
                <a:cxn ang="0">
                  <a:pos x="2805" y="1104"/>
                </a:cxn>
                <a:cxn ang="0">
                  <a:pos x="2667" y="1133"/>
                </a:cxn>
                <a:cxn ang="0">
                  <a:pos x="2445" y="1167"/>
                </a:cxn>
                <a:cxn ang="0">
                  <a:pos x="2339" y="1188"/>
                </a:cxn>
                <a:cxn ang="0">
                  <a:pos x="2349" y="1134"/>
                </a:cxn>
                <a:cxn ang="0">
                  <a:pos x="2380" y="1088"/>
                </a:cxn>
                <a:cxn ang="0">
                  <a:pos x="2402" y="1039"/>
                </a:cxn>
                <a:cxn ang="0">
                  <a:pos x="2409" y="997"/>
                </a:cxn>
                <a:cxn ang="0">
                  <a:pos x="2407" y="971"/>
                </a:cxn>
                <a:cxn ang="0">
                  <a:pos x="2397" y="945"/>
                </a:cxn>
                <a:cxn ang="0">
                  <a:pos x="2375" y="932"/>
                </a:cxn>
                <a:cxn ang="0">
                  <a:pos x="2342" y="916"/>
                </a:cxn>
                <a:cxn ang="0">
                  <a:pos x="2269" y="855"/>
                </a:cxn>
                <a:cxn ang="0">
                  <a:pos x="2077" y="789"/>
                </a:cxn>
                <a:cxn ang="0">
                  <a:pos x="1752" y="690"/>
                </a:cxn>
                <a:cxn ang="0">
                  <a:pos x="1360" y="574"/>
                </a:cxn>
                <a:cxn ang="0">
                  <a:pos x="1103" y="490"/>
                </a:cxn>
                <a:cxn ang="0">
                  <a:pos x="914" y="417"/>
                </a:cxn>
                <a:cxn ang="0">
                  <a:pos x="729" y="336"/>
                </a:cxn>
                <a:cxn ang="0">
                  <a:pos x="550" y="243"/>
                </a:cxn>
                <a:cxn ang="0">
                  <a:pos x="378" y="137"/>
                </a:cxn>
                <a:cxn ang="0">
                  <a:pos x="263" y="60"/>
                </a:cxn>
                <a:cxn ang="0">
                  <a:pos x="250" y="64"/>
                </a:cxn>
                <a:cxn ang="0">
                  <a:pos x="225" y="63"/>
                </a:cxn>
                <a:cxn ang="0">
                  <a:pos x="212" y="67"/>
                </a:cxn>
                <a:cxn ang="0">
                  <a:pos x="205" y="79"/>
                </a:cxn>
                <a:cxn ang="0">
                  <a:pos x="192" y="99"/>
                </a:cxn>
                <a:cxn ang="0">
                  <a:pos x="156" y="78"/>
                </a:cxn>
                <a:cxn ang="0">
                  <a:pos x="76" y="48"/>
                </a:cxn>
                <a:cxn ang="0">
                  <a:pos x="24" y="20"/>
                </a:cxn>
                <a:cxn ang="0">
                  <a:pos x="35" y="9"/>
                </a:cxn>
                <a:cxn ang="0">
                  <a:pos x="136" y="26"/>
                </a:cxn>
                <a:cxn ang="0">
                  <a:pos x="236" y="30"/>
                </a:cxn>
                <a:cxn ang="0">
                  <a:pos x="398" y="27"/>
                </a:cxn>
                <a:cxn ang="0">
                  <a:pos x="490" y="26"/>
                </a:cxn>
              </a:cxnLst>
              <a:rect l="0" t="0" r="r" b="b"/>
              <a:pathLst>
                <a:path w="2896" h="1195">
                  <a:moveTo>
                    <a:pt x="521" y="27"/>
                  </a:moveTo>
                  <a:lnTo>
                    <a:pt x="566" y="54"/>
                  </a:lnTo>
                  <a:lnTo>
                    <a:pt x="612" y="81"/>
                  </a:lnTo>
                  <a:lnTo>
                    <a:pt x="659" y="108"/>
                  </a:lnTo>
                  <a:lnTo>
                    <a:pt x="705" y="132"/>
                  </a:lnTo>
                  <a:lnTo>
                    <a:pt x="753" y="158"/>
                  </a:lnTo>
                  <a:lnTo>
                    <a:pt x="800" y="182"/>
                  </a:lnTo>
                  <a:lnTo>
                    <a:pt x="847" y="205"/>
                  </a:lnTo>
                  <a:lnTo>
                    <a:pt x="895" y="228"/>
                  </a:lnTo>
                  <a:lnTo>
                    <a:pt x="992" y="272"/>
                  </a:lnTo>
                  <a:lnTo>
                    <a:pt x="1088" y="315"/>
                  </a:lnTo>
                  <a:lnTo>
                    <a:pt x="1186" y="355"/>
                  </a:lnTo>
                  <a:lnTo>
                    <a:pt x="1285" y="395"/>
                  </a:lnTo>
                  <a:lnTo>
                    <a:pt x="1383" y="434"/>
                  </a:lnTo>
                  <a:lnTo>
                    <a:pt x="1482" y="471"/>
                  </a:lnTo>
                  <a:lnTo>
                    <a:pt x="1581" y="508"/>
                  </a:lnTo>
                  <a:lnTo>
                    <a:pt x="1681" y="545"/>
                  </a:lnTo>
                  <a:lnTo>
                    <a:pt x="1780" y="582"/>
                  </a:lnTo>
                  <a:lnTo>
                    <a:pt x="1878" y="619"/>
                  </a:lnTo>
                  <a:lnTo>
                    <a:pt x="1977" y="657"/>
                  </a:lnTo>
                  <a:lnTo>
                    <a:pt x="2076" y="696"/>
                  </a:lnTo>
                  <a:lnTo>
                    <a:pt x="2084" y="699"/>
                  </a:lnTo>
                  <a:lnTo>
                    <a:pt x="2093" y="703"/>
                  </a:lnTo>
                  <a:lnTo>
                    <a:pt x="2099" y="706"/>
                  </a:lnTo>
                  <a:lnTo>
                    <a:pt x="2107" y="707"/>
                  </a:lnTo>
                  <a:lnTo>
                    <a:pt x="2114" y="708"/>
                  </a:lnTo>
                  <a:lnTo>
                    <a:pt x="2120" y="709"/>
                  </a:lnTo>
                  <a:lnTo>
                    <a:pt x="2127" y="708"/>
                  </a:lnTo>
                  <a:lnTo>
                    <a:pt x="2133" y="708"/>
                  </a:lnTo>
                  <a:lnTo>
                    <a:pt x="2144" y="705"/>
                  </a:lnTo>
                  <a:lnTo>
                    <a:pt x="2154" y="700"/>
                  </a:lnTo>
                  <a:lnTo>
                    <a:pt x="2164" y="695"/>
                  </a:lnTo>
                  <a:lnTo>
                    <a:pt x="2173" y="688"/>
                  </a:lnTo>
                  <a:lnTo>
                    <a:pt x="2191" y="673"/>
                  </a:lnTo>
                  <a:lnTo>
                    <a:pt x="2211" y="657"/>
                  </a:lnTo>
                  <a:lnTo>
                    <a:pt x="2223" y="652"/>
                  </a:lnTo>
                  <a:lnTo>
                    <a:pt x="2234" y="646"/>
                  </a:lnTo>
                  <a:lnTo>
                    <a:pt x="2247" y="642"/>
                  </a:lnTo>
                  <a:lnTo>
                    <a:pt x="2261" y="639"/>
                  </a:lnTo>
                  <a:lnTo>
                    <a:pt x="2338" y="666"/>
                  </a:lnTo>
                  <a:lnTo>
                    <a:pt x="2417" y="693"/>
                  </a:lnTo>
                  <a:lnTo>
                    <a:pt x="2497" y="720"/>
                  </a:lnTo>
                  <a:lnTo>
                    <a:pt x="2578" y="749"/>
                  </a:lnTo>
                  <a:lnTo>
                    <a:pt x="2659" y="779"/>
                  </a:lnTo>
                  <a:lnTo>
                    <a:pt x="2739" y="811"/>
                  </a:lnTo>
                  <a:lnTo>
                    <a:pt x="2779" y="828"/>
                  </a:lnTo>
                  <a:lnTo>
                    <a:pt x="2819" y="845"/>
                  </a:lnTo>
                  <a:lnTo>
                    <a:pt x="2857" y="861"/>
                  </a:lnTo>
                  <a:lnTo>
                    <a:pt x="2896" y="879"/>
                  </a:lnTo>
                  <a:lnTo>
                    <a:pt x="2895" y="884"/>
                  </a:lnTo>
                  <a:lnTo>
                    <a:pt x="2893" y="888"/>
                  </a:lnTo>
                  <a:lnTo>
                    <a:pt x="2891" y="892"/>
                  </a:lnTo>
                  <a:lnTo>
                    <a:pt x="2887" y="897"/>
                  </a:lnTo>
                  <a:lnTo>
                    <a:pt x="2880" y="906"/>
                  </a:lnTo>
                  <a:lnTo>
                    <a:pt x="2871" y="914"/>
                  </a:lnTo>
                  <a:lnTo>
                    <a:pt x="2849" y="930"/>
                  </a:lnTo>
                  <a:lnTo>
                    <a:pt x="2825" y="947"/>
                  </a:lnTo>
                  <a:lnTo>
                    <a:pt x="2814" y="957"/>
                  </a:lnTo>
                  <a:lnTo>
                    <a:pt x="2804" y="967"/>
                  </a:lnTo>
                  <a:lnTo>
                    <a:pt x="2795" y="978"/>
                  </a:lnTo>
                  <a:lnTo>
                    <a:pt x="2790" y="989"/>
                  </a:lnTo>
                  <a:lnTo>
                    <a:pt x="2788" y="996"/>
                  </a:lnTo>
                  <a:lnTo>
                    <a:pt x="2785" y="1002"/>
                  </a:lnTo>
                  <a:lnTo>
                    <a:pt x="2784" y="1009"/>
                  </a:lnTo>
                  <a:lnTo>
                    <a:pt x="2784" y="1016"/>
                  </a:lnTo>
                  <a:lnTo>
                    <a:pt x="2785" y="1023"/>
                  </a:lnTo>
                  <a:lnTo>
                    <a:pt x="2786" y="1031"/>
                  </a:lnTo>
                  <a:lnTo>
                    <a:pt x="2790" y="1040"/>
                  </a:lnTo>
                  <a:lnTo>
                    <a:pt x="2793" y="1049"/>
                  </a:lnTo>
                  <a:lnTo>
                    <a:pt x="2867" y="1084"/>
                  </a:lnTo>
                  <a:lnTo>
                    <a:pt x="2838" y="1096"/>
                  </a:lnTo>
                  <a:lnTo>
                    <a:pt x="2805" y="1104"/>
                  </a:lnTo>
                  <a:lnTo>
                    <a:pt x="2772" y="1113"/>
                  </a:lnTo>
                  <a:lnTo>
                    <a:pt x="2738" y="1121"/>
                  </a:lnTo>
                  <a:lnTo>
                    <a:pt x="2667" y="1133"/>
                  </a:lnTo>
                  <a:lnTo>
                    <a:pt x="2593" y="1144"/>
                  </a:lnTo>
                  <a:lnTo>
                    <a:pt x="2519" y="1156"/>
                  </a:lnTo>
                  <a:lnTo>
                    <a:pt x="2445" y="1167"/>
                  </a:lnTo>
                  <a:lnTo>
                    <a:pt x="2409" y="1173"/>
                  </a:lnTo>
                  <a:lnTo>
                    <a:pt x="2374" y="1180"/>
                  </a:lnTo>
                  <a:lnTo>
                    <a:pt x="2339" y="1188"/>
                  </a:lnTo>
                  <a:lnTo>
                    <a:pt x="2306" y="1195"/>
                  </a:lnTo>
                  <a:lnTo>
                    <a:pt x="2327" y="1165"/>
                  </a:lnTo>
                  <a:lnTo>
                    <a:pt x="2349" y="1134"/>
                  </a:lnTo>
                  <a:lnTo>
                    <a:pt x="2360" y="1119"/>
                  </a:lnTo>
                  <a:lnTo>
                    <a:pt x="2370" y="1103"/>
                  </a:lnTo>
                  <a:lnTo>
                    <a:pt x="2380" y="1088"/>
                  </a:lnTo>
                  <a:lnTo>
                    <a:pt x="2389" y="1071"/>
                  </a:lnTo>
                  <a:lnTo>
                    <a:pt x="2397" y="1056"/>
                  </a:lnTo>
                  <a:lnTo>
                    <a:pt x="2402" y="1039"/>
                  </a:lnTo>
                  <a:lnTo>
                    <a:pt x="2407" y="1022"/>
                  </a:lnTo>
                  <a:lnTo>
                    <a:pt x="2409" y="1006"/>
                  </a:lnTo>
                  <a:lnTo>
                    <a:pt x="2409" y="997"/>
                  </a:lnTo>
                  <a:lnTo>
                    <a:pt x="2409" y="989"/>
                  </a:lnTo>
                  <a:lnTo>
                    <a:pt x="2408" y="980"/>
                  </a:lnTo>
                  <a:lnTo>
                    <a:pt x="2407" y="971"/>
                  </a:lnTo>
                  <a:lnTo>
                    <a:pt x="2404" y="962"/>
                  </a:lnTo>
                  <a:lnTo>
                    <a:pt x="2401" y="953"/>
                  </a:lnTo>
                  <a:lnTo>
                    <a:pt x="2397" y="945"/>
                  </a:lnTo>
                  <a:lnTo>
                    <a:pt x="2392" y="936"/>
                  </a:lnTo>
                  <a:lnTo>
                    <a:pt x="2384" y="935"/>
                  </a:lnTo>
                  <a:lnTo>
                    <a:pt x="2375" y="932"/>
                  </a:lnTo>
                  <a:lnTo>
                    <a:pt x="2366" y="929"/>
                  </a:lnTo>
                  <a:lnTo>
                    <a:pt x="2358" y="926"/>
                  </a:lnTo>
                  <a:lnTo>
                    <a:pt x="2342" y="916"/>
                  </a:lnTo>
                  <a:lnTo>
                    <a:pt x="2327" y="904"/>
                  </a:lnTo>
                  <a:lnTo>
                    <a:pt x="2298" y="878"/>
                  </a:lnTo>
                  <a:lnTo>
                    <a:pt x="2269" y="855"/>
                  </a:lnTo>
                  <a:lnTo>
                    <a:pt x="2206" y="832"/>
                  </a:lnTo>
                  <a:lnTo>
                    <a:pt x="2142" y="810"/>
                  </a:lnTo>
                  <a:lnTo>
                    <a:pt x="2077" y="789"/>
                  </a:lnTo>
                  <a:lnTo>
                    <a:pt x="2013" y="769"/>
                  </a:lnTo>
                  <a:lnTo>
                    <a:pt x="1882" y="729"/>
                  </a:lnTo>
                  <a:lnTo>
                    <a:pt x="1752" y="690"/>
                  </a:lnTo>
                  <a:lnTo>
                    <a:pt x="1621" y="653"/>
                  </a:lnTo>
                  <a:lnTo>
                    <a:pt x="1490" y="614"/>
                  </a:lnTo>
                  <a:lnTo>
                    <a:pt x="1360" y="574"/>
                  </a:lnTo>
                  <a:lnTo>
                    <a:pt x="1231" y="533"/>
                  </a:lnTo>
                  <a:lnTo>
                    <a:pt x="1167" y="512"/>
                  </a:lnTo>
                  <a:lnTo>
                    <a:pt x="1103" y="490"/>
                  </a:lnTo>
                  <a:lnTo>
                    <a:pt x="1039" y="466"/>
                  </a:lnTo>
                  <a:lnTo>
                    <a:pt x="976" y="442"/>
                  </a:lnTo>
                  <a:lnTo>
                    <a:pt x="914" y="417"/>
                  </a:lnTo>
                  <a:lnTo>
                    <a:pt x="852" y="392"/>
                  </a:lnTo>
                  <a:lnTo>
                    <a:pt x="790" y="364"/>
                  </a:lnTo>
                  <a:lnTo>
                    <a:pt x="729" y="336"/>
                  </a:lnTo>
                  <a:lnTo>
                    <a:pt x="669" y="306"/>
                  </a:lnTo>
                  <a:lnTo>
                    <a:pt x="609" y="275"/>
                  </a:lnTo>
                  <a:lnTo>
                    <a:pt x="550" y="243"/>
                  </a:lnTo>
                  <a:lnTo>
                    <a:pt x="492" y="210"/>
                  </a:lnTo>
                  <a:lnTo>
                    <a:pt x="434" y="174"/>
                  </a:lnTo>
                  <a:lnTo>
                    <a:pt x="378" y="137"/>
                  </a:lnTo>
                  <a:lnTo>
                    <a:pt x="322" y="98"/>
                  </a:lnTo>
                  <a:lnTo>
                    <a:pt x="267" y="57"/>
                  </a:lnTo>
                  <a:lnTo>
                    <a:pt x="263" y="60"/>
                  </a:lnTo>
                  <a:lnTo>
                    <a:pt x="260" y="62"/>
                  </a:lnTo>
                  <a:lnTo>
                    <a:pt x="256" y="63"/>
                  </a:lnTo>
                  <a:lnTo>
                    <a:pt x="250" y="64"/>
                  </a:lnTo>
                  <a:lnTo>
                    <a:pt x="240" y="64"/>
                  </a:lnTo>
                  <a:lnTo>
                    <a:pt x="230" y="63"/>
                  </a:lnTo>
                  <a:lnTo>
                    <a:pt x="225" y="63"/>
                  </a:lnTo>
                  <a:lnTo>
                    <a:pt x="220" y="64"/>
                  </a:lnTo>
                  <a:lnTo>
                    <a:pt x="216" y="65"/>
                  </a:lnTo>
                  <a:lnTo>
                    <a:pt x="212" y="67"/>
                  </a:lnTo>
                  <a:lnTo>
                    <a:pt x="209" y="70"/>
                  </a:lnTo>
                  <a:lnTo>
                    <a:pt x="207" y="73"/>
                  </a:lnTo>
                  <a:lnTo>
                    <a:pt x="205" y="79"/>
                  </a:lnTo>
                  <a:lnTo>
                    <a:pt x="205" y="85"/>
                  </a:lnTo>
                  <a:lnTo>
                    <a:pt x="205" y="108"/>
                  </a:lnTo>
                  <a:lnTo>
                    <a:pt x="192" y="99"/>
                  </a:lnTo>
                  <a:lnTo>
                    <a:pt x="181" y="91"/>
                  </a:lnTo>
                  <a:lnTo>
                    <a:pt x="169" y="84"/>
                  </a:lnTo>
                  <a:lnTo>
                    <a:pt x="156" y="78"/>
                  </a:lnTo>
                  <a:lnTo>
                    <a:pt x="130" y="68"/>
                  </a:lnTo>
                  <a:lnTo>
                    <a:pt x="102" y="58"/>
                  </a:lnTo>
                  <a:lnTo>
                    <a:pt x="76" y="48"/>
                  </a:lnTo>
                  <a:lnTo>
                    <a:pt x="49" y="36"/>
                  </a:lnTo>
                  <a:lnTo>
                    <a:pt x="36" y="29"/>
                  </a:lnTo>
                  <a:lnTo>
                    <a:pt x="24" y="20"/>
                  </a:lnTo>
                  <a:lnTo>
                    <a:pt x="11" y="11"/>
                  </a:lnTo>
                  <a:lnTo>
                    <a:pt x="0" y="0"/>
                  </a:lnTo>
                  <a:lnTo>
                    <a:pt x="35" y="9"/>
                  </a:lnTo>
                  <a:lnTo>
                    <a:pt x="68" y="16"/>
                  </a:lnTo>
                  <a:lnTo>
                    <a:pt x="102" y="21"/>
                  </a:lnTo>
                  <a:lnTo>
                    <a:pt x="136" y="26"/>
                  </a:lnTo>
                  <a:lnTo>
                    <a:pt x="170" y="28"/>
                  </a:lnTo>
                  <a:lnTo>
                    <a:pt x="204" y="29"/>
                  </a:lnTo>
                  <a:lnTo>
                    <a:pt x="236" y="30"/>
                  </a:lnTo>
                  <a:lnTo>
                    <a:pt x="269" y="30"/>
                  </a:lnTo>
                  <a:lnTo>
                    <a:pt x="334" y="28"/>
                  </a:lnTo>
                  <a:lnTo>
                    <a:pt x="398" y="27"/>
                  </a:lnTo>
                  <a:lnTo>
                    <a:pt x="429" y="26"/>
                  </a:lnTo>
                  <a:lnTo>
                    <a:pt x="460" y="26"/>
                  </a:lnTo>
                  <a:lnTo>
                    <a:pt x="490" y="26"/>
                  </a:lnTo>
                  <a:lnTo>
                    <a:pt x="521" y="27"/>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9"/>
            <p:cNvSpPr>
              <a:spLocks noChangeAspect="1"/>
            </p:cNvSpPr>
            <p:nvPr/>
          </p:nvSpPr>
          <p:spPr bwMode="auto">
            <a:xfrm>
              <a:off x="3306" y="1161"/>
              <a:ext cx="355" cy="244"/>
            </a:xfrm>
            <a:custGeom>
              <a:avLst/>
              <a:gdLst/>
              <a:ahLst/>
              <a:cxnLst>
                <a:cxn ang="0">
                  <a:pos x="1097" y="207"/>
                </a:cxn>
                <a:cxn ang="0">
                  <a:pos x="1173" y="330"/>
                </a:cxn>
                <a:cxn ang="0">
                  <a:pos x="1249" y="453"/>
                </a:cxn>
                <a:cxn ang="0">
                  <a:pos x="1327" y="575"/>
                </a:cxn>
                <a:cxn ang="0">
                  <a:pos x="1420" y="694"/>
                </a:cxn>
                <a:cxn ang="0">
                  <a:pos x="1516" y="815"/>
                </a:cxn>
                <a:cxn ang="0">
                  <a:pos x="1614" y="936"/>
                </a:cxn>
                <a:cxn ang="0">
                  <a:pos x="1690" y="1025"/>
                </a:cxn>
                <a:cxn ang="0">
                  <a:pos x="1744" y="1083"/>
                </a:cxn>
                <a:cxn ang="0">
                  <a:pos x="1708" y="1127"/>
                </a:cxn>
                <a:cxn ang="0">
                  <a:pos x="1579" y="1156"/>
                </a:cxn>
                <a:cxn ang="0">
                  <a:pos x="1450" y="1179"/>
                </a:cxn>
                <a:cxn ang="0">
                  <a:pos x="1320" y="1197"/>
                </a:cxn>
                <a:cxn ang="0">
                  <a:pos x="1189" y="1207"/>
                </a:cxn>
                <a:cxn ang="0">
                  <a:pos x="1058" y="1211"/>
                </a:cxn>
                <a:cxn ang="0">
                  <a:pos x="926" y="1209"/>
                </a:cxn>
                <a:cxn ang="0">
                  <a:pos x="794" y="1199"/>
                </a:cxn>
                <a:cxn ang="0">
                  <a:pos x="716" y="1156"/>
                </a:cxn>
                <a:cxn ang="0">
                  <a:pos x="694" y="1083"/>
                </a:cxn>
                <a:cxn ang="0">
                  <a:pos x="674" y="1007"/>
                </a:cxn>
                <a:cxn ang="0">
                  <a:pos x="656" y="930"/>
                </a:cxn>
                <a:cxn ang="0">
                  <a:pos x="631" y="811"/>
                </a:cxn>
                <a:cxn ang="0">
                  <a:pos x="607" y="650"/>
                </a:cxn>
                <a:cxn ang="0">
                  <a:pos x="597" y="558"/>
                </a:cxn>
                <a:cxn ang="0">
                  <a:pos x="601" y="533"/>
                </a:cxn>
                <a:cxn ang="0">
                  <a:pos x="616" y="497"/>
                </a:cxn>
                <a:cxn ang="0">
                  <a:pos x="630" y="461"/>
                </a:cxn>
                <a:cxn ang="0">
                  <a:pos x="634" y="439"/>
                </a:cxn>
                <a:cxn ang="0">
                  <a:pos x="631" y="423"/>
                </a:cxn>
                <a:cxn ang="0">
                  <a:pos x="626" y="413"/>
                </a:cxn>
                <a:cxn ang="0">
                  <a:pos x="618" y="403"/>
                </a:cxn>
                <a:cxn ang="0">
                  <a:pos x="606" y="394"/>
                </a:cxn>
                <a:cxn ang="0">
                  <a:pos x="579" y="394"/>
                </a:cxn>
                <a:cxn ang="0">
                  <a:pos x="543" y="401"/>
                </a:cxn>
                <a:cxn ang="0">
                  <a:pos x="506" y="406"/>
                </a:cxn>
                <a:cxn ang="0">
                  <a:pos x="468" y="408"/>
                </a:cxn>
                <a:cxn ang="0">
                  <a:pos x="412" y="407"/>
                </a:cxn>
                <a:cxn ang="0">
                  <a:pos x="335" y="398"/>
                </a:cxn>
                <a:cxn ang="0">
                  <a:pos x="259" y="383"/>
                </a:cxn>
                <a:cxn ang="0">
                  <a:pos x="183" y="366"/>
                </a:cxn>
                <a:cxn ang="0">
                  <a:pos x="72" y="333"/>
                </a:cxn>
                <a:cxn ang="0">
                  <a:pos x="64" y="305"/>
                </a:cxn>
                <a:cxn ang="0">
                  <a:pos x="191" y="282"/>
                </a:cxn>
                <a:cxn ang="0">
                  <a:pos x="316" y="252"/>
                </a:cxn>
                <a:cxn ang="0">
                  <a:pos x="438" y="217"/>
                </a:cxn>
                <a:cxn ang="0">
                  <a:pos x="560" y="177"/>
                </a:cxn>
                <a:cxn ang="0">
                  <a:pos x="680" y="130"/>
                </a:cxn>
                <a:cxn ang="0">
                  <a:pos x="798" y="81"/>
                </a:cxn>
                <a:cxn ang="0">
                  <a:pos x="915" y="28"/>
                </a:cxn>
                <a:cxn ang="0">
                  <a:pos x="982" y="6"/>
                </a:cxn>
                <a:cxn ang="0">
                  <a:pos x="999" y="19"/>
                </a:cxn>
                <a:cxn ang="0">
                  <a:pos x="1010" y="37"/>
                </a:cxn>
                <a:cxn ang="0">
                  <a:pos x="1019" y="56"/>
                </a:cxn>
                <a:cxn ang="0">
                  <a:pos x="1029" y="88"/>
                </a:cxn>
                <a:cxn ang="0">
                  <a:pos x="1040" y="118"/>
                </a:cxn>
                <a:cxn ang="0">
                  <a:pos x="1051" y="137"/>
                </a:cxn>
              </a:cxnLst>
              <a:rect l="0" t="0" r="r" b="b"/>
              <a:pathLst>
                <a:path w="1773" h="1211">
                  <a:moveTo>
                    <a:pt x="1059" y="145"/>
                  </a:moveTo>
                  <a:lnTo>
                    <a:pt x="1097" y="207"/>
                  </a:lnTo>
                  <a:lnTo>
                    <a:pt x="1135" y="268"/>
                  </a:lnTo>
                  <a:lnTo>
                    <a:pt x="1173" y="330"/>
                  </a:lnTo>
                  <a:lnTo>
                    <a:pt x="1211" y="392"/>
                  </a:lnTo>
                  <a:lnTo>
                    <a:pt x="1249" y="453"/>
                  </a:lnTo>
                  <a:lnTo>
                    <a:pt x="1287" y="514"/>
                  </a:lnTo>
                  <a:lnTo>
                    <a:pt x="1327" y="575"/>
                  </a:lnTo>
                  <a:lnTo>
                    <a:pt x="1370" y="635"/>
                  </a:lnTo>
                  <a:lnTo>
                    <a:pt x="1420" y="694"/>
                  </a:lnTo>
                  <a:lnTo>
                    <a:pt x="1468" y="754"/>
                  </a:lnTo>
                  <a:lnTo>
                    <a:pt x="1516" y="815"/>
                  </a:lnTo>
                  <a:lnTo>
                    <a:pt x="1564" y="875"/>
                  </a:lnTo>
                  <a:lnTo>
                    <a:pt x="1614" y="936"/>
                  </a:lnTo>
                  <a:lnTo>
                    <a:pt x="1664" y="995"/>
                  </a:lnTo>
                  <a:lnTo>
                    <a:pt x="1690" y="1025"/>
                  </a:lnTo>
                  <a:lnTo>
                    <a:pt x="1717" y="1054"/>
                  </a:lnTo>
                  <a:lnTo>
                    <a:pt x="1744" y="1083"/>
                  </a:lnTo>
                  <a:lnTo>
                    <a:pt x="1773" y="1110"/>
                  </a:lnTo>
                  <a:lnTo>
                    <a:pt x="1708" y="1127"/>
                  </a:lnTo>
                  <a:lnTo>
                    <a:pt x="1644" y="1143"/>
                  </a:lnTo>
                  <a:lnTo>
                    <a:pt x="1579" y="1156"/>
                  </a:lnTo>
                  <a:lnTo>
                    <a:pt x="1514" y="1169"/>
                  </a:lnTo>
                  <a:lnTo>
                    <a:pt x="1450" y="1179"/>
                  </a:lnTo>
                  <a:lnTo>
                    <a:pt x="1384" y="1189"/>
                  </a:lnTo>
                  <a:lnTo>
                    <a:pt x="1320" y="1197"/>
                  </a:lnTo>
                  <a:lnTo>
                    <a:pt x="1254" y="1203"/>
                  </a:lnTo>
                  <a:lnTo>
                    <a:pt x="1189" y="1207"/>
                  </a:lnTo>
                  <a:lnTo>
                    <a:pt x="1123" y="1210"/>
                  </a:lnTo>
                  <a:lnTo>
                    <a:pt x="1058" y="1211"/>
                  </a:lnTo>
                  <a:lnTo>
                    <a:pt x="992" y="1211"/>
                  </a:lnTo>
                  <a:lnTo>
                    <a:pt x="926" y="1209"/>
                  </a:lnTo>
                  <a:lnTo>
                    <a:pt x="860" y="1205"/>
                  </a:lnTo>
                  <a:lnTo>
                    <a:pt x="794" y="1199"/>
                  </a:lnTo>
                  <a:lnTo>
                    <a:pt x="727" y="1191"/>
                  </a:lnTo>
                  <a:lnTo>
                    <a:pt x="716" y="1156"/>
                  </a:lnTo>
                  <a:lnTo>
                    <a:pt x="705" y="1119"/>
                  </a:lnTo>
                  <a:lnTo>
                    <a:pt x="694" y="1083"/>
                  </a:lnTo>
                  <a:lnTo>
                    <a:pt x="684" y="1045"/>
                  </a:lnTo>
                  <a:lnTo>
                    <a:pt x="674" y="1007"/>
                  </a:lnTo>
                  <a:lnTo>
                    <a:pt x="665" y="968"/>
                  </a:lnTo>
                  <a:lnTo>
                    <a:pt x="656" y="930"/>
                  </a:lnTo>
                  <a:lnTo>
                    <a:pt x="647" y="891"/>
                  </a:lnTo>
                  <a:lnTo>
                    <a:pt x="631" y="811"/>
                  </a:lnTo>
                  <a:lnTo>
                    <a:pt x="618" y="731"/>
                  </a:lnTo>
                  <a:lnTo>
                    <a:pt x="607" y="650"/>
                  </a:lnTo>
                  <a:lnTo>
                    <a:pt x="598" y="569"/>
                  </a:lnTo>
                  <a:lnTo>
                    <a:pt x="597" y="558"/>
                  </a:lnTo>
                  <a:lnTo>
                    <a:pt x="598" y="545"/>
                  </a:lnTo>
                  <a:lnTo>
                    <a:pt x="601" y="533"/>
                  </a:lnTo>
                  <a:lnTo>
                    <a:pt x="606" y="521"/>
                  </a:lnTo>
                  <a:lnTo>
                    <a:pt x="616" y="497"/>
                  </a:lnTo>
                  <a:lnTo>
                    <a:pt x="627" y="472"/>
                  </a:lnTo>
                  <a:lnTo>
                    <a:pt x="630" y="461"/>
                  </a:lnTo>
                  <a:lnTo>
                    <a:pt x="634" y="450"/>
                  </a:lnTo>
                  <a:lnTo>
                    <a:pt x="634" y="439"/>
                  </a:lnTo>
                  <a:lnTo>
                    <a:pt x="633" y="428"/>
                  </a:lnTo>
                  <a:lnTo>
                    <a:pt x="631" y="423"/>
                  </a:lnTo>
                  <a:lnTo>
                    <a:pt x="629" y="418"/>
                  </a:lnTo>
                  <a:lnTo>
                    <a:pt x="626" y="413"/>
                  </a:lnTo>
                  <a:lnTo>
                    <a:pt x="623" y="408"/>
                  </a:lnTo>
                  <a:lnTo>
                    <a:pt x="618" y="403"/>
                  </a:lnTo>
                  <a:lnTo>
                    <a:pt x="613" y="399"/>
                  </a:lnTo>
                  <a:lnTo>
                    <a:pt x="606" y="394"/>
                  </a:lnTo>
                  <a:lnTo>
                    <a:pt x="598" y="390"/>
                  </a:lnTo>
                  <a:lnTo>
                    <a:pt x="579" y="394"/>
                  </a:lnTo>
                  <a:lnTo>
                    <a:pt x="562" y="398"/>
                  </a:lnTo>
                  <a:lnTo>
                    <a:pt x="543" y="401"/>
                  </a:lnTo>
                  <a:lnTo>
                    <a:pt x="525" y="403"/>
                  </a:lnTo>
                  <a:lnTo>
                    <a:pt x="506" y="406"/>
                  </a:lnTo>
                  <a:lnTo>
                    <a:pt x="487" y="407"/>
                  </a:lnTo>
                  <a:lnTo>
                    <a:pt x="468" y="408"/>
                  </a:lnTo>
                  <a:lnTo>
                    <a:pt x="449" y="408"/>
                  </a:lnTo>
                  <a:lnTo>
                    <a:pt x="412" y="407"/>
                  </a:lnTo>
                  <a:lnTo>
                    <a:pt x="373" y="403"/>
                  </a:lnTo>
                  <a:lnTo>
                    <a:pt x="335" y="398"/>
                  </a:lnTo>
                  <a:lnTo>
                    <a:pt x="297" y="391"/>
                  </a:lnTo>
                  <a:lnTo>
                    <a:pt x="259" y="383"/>
                  </a:lnTo>
                  <a:lnTo>
                    <a:pt x="221" y="376"/>
                  </a:lnTo>
                  <a:lnTo>
                    <a:pt x="183" y="366"/>
                  </a:lnTo>
                  <a:lnTo>
                    <a:pt x="145" y="356"/>
                  </a:lnTo>
                  <a:lnTo>
                    <a:pt x="72" y="333"/>
                  </a:lnTo>
                  <a:lnTo>
                    <a:pt x="0" y="312"/>
                  </a:lnTo>
                  <a:lnTo>
                    <a:pt x="64" y="305"/>
                  </a:lnTo>
                  <a:lnTo>
                    <a:pt x="128" y="293"/>
                  </a:lnTo>
                  <a:lnTo>
                    <a:pt x="191" y="282"/>
                  </a:lnTo>
                  <a:lnTo>
                    <a:pt x="253" y="268"/>
                  </a:lnTo>
                  <a:lnTo>
                    <a:pt x="316" y="252"/>
                  </a:lnTo>
                  <a:lnTo>
                    <a:pt x="377" y="236"/>
                  </a:lnTo>
                  <a:lnTo>
                    <a:pt x="438" y="217"/>
                  </a:lnTo>
                  <a:lnTo>
                    <a:pt x="499" y="198"/>
                  </a:lnTo>
                  <a:lnTo>
                    <a:pt x="560" y="177"/>
                  </a:lnTo>
                  <a:lnTo>
                    <a:pt x="620" y="154"/>
                  </a:lnTo>
                  <a:lnTo>
                    <a:pt x="680" y="130"/>
                  </a:lnTo>
                  <a:lnTo>
                    <a:pt x="739" y="106"/>
                  </a:lnTo>
                  <a:lnTo>
                    <a:pt x="798" y="81"/>
                  </a:lnTo>
                  <a:lnTo>
                    <a:pt x="857" y="55"/>
                  </a:lnTo>
                  <a:lnTo>
                    <a:pt x="915" y="28"/>
                  </a:lnTo>
                  <a:lnTo>
                    <a:pt x="972" y="0"/>
                  </a:lnTo>
                  <a:lnTo>
                    <a:pt x="982" y="6"/>
                  </a:lnTo>
                  <a:lnTo>
                    <a:pt x="991" y="13"/>
                  </a:lnTo>
                  <a:lnTo>
                    <a:pt x="999" y="19"/>
                  </a:lnTo>
                  <a:lnTo>
                    <a:pt x="1006" y="28"/>
                  </a:lnTo>
                  <a:lnTo>
                    <a:pt x="1010" y="37"/>
                  </a:lnTo>
                  <a:lnTo>
                    <a:pt x="1014" y="46"/>
                  </a:lnTo>
                  <a:lnTo>
                    <a:pt x="1019" y="56"/>
                  </a:lnTo>
                  <a:lnTo>
                    <a:pt x="1022" y="67"/>
                  </a:lnTo>
                  <a:lnTo>
                    <a:pt x="1029" y="88"/>
                  </a:lnTo>
                  <a:lnTo>
                    <a:pt x="1035" y="108"/>
                  </a:lnTo>
                  <a:lnTo>
                    <a:pt x="1040" y="118"/>
                  </a:lnTo>
                  <a:lnTo>
                    <a:pt x="1045" y="128"/>
                  </a:lnTo>
                  <a:lnTo>
                    <a:pt x="1051" y="137"/>
                  </a:lnTo>
                  <a:lnTo>
                    <a:pt x="1059" y="145"/>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20"/>
            <p:cNvSpPr>
              <a:spLocks noChangeAspect="1"/>
            </p:cNvSpPr>
            <p:nvPr/>
          </p:nvSpPr>
          <p:spPr bwMode="auto">
            <a:xfrm>
              <a:off x="1972" y="1181"/>
              <a:ext cx="62" cy="100"/>
            </a:xfrm>
            <a:custGeom>
              <a:avLst/>
              <a:gdLst/>
              <a:ahLst/>
              <a:cxnLst>
                <a:cxn ang="0">
                  <a:pos x="312" y="15"/>
                </a:cxn>
                <a:cxn ang="0">
                  <a:pos x="297" y="67"/>
                </a:cxn>
                <a:cxn ang="0">
                  <a:pos x="284" y="121"/>
                </a:cxn>
                <a:cxn ang="0">
                  <a:pos x="272" y="175"/>
                </a:cxn>
                <a:cxn ang="0">
                  <a:pos x="258" y="228"/>
                </a:cxn>
                <a:cxn ang="0">
                  <a:pos x="251" y="255"/>
                </a:cxn>
                <a:cxn ang="0">
                  <a:pos x="243" y="280"/>
                </a:cxn>
                <a:cxn ang="0">
                  <a:pos x="234" y="306"/>
                </a:cxn>
                <a:cxn ang="0">
                  <a:pos x="225" y="331"/>
                </a:cxn>
                <a:cxn ang="0">
                  <a:pos x="215" y="356"/>
                </a:cxn>
                <a:cxn ang="0">
                  <a:pos x="204" y="379"/>
                </a:cxn>
                <a:cxn ang="0">
                  <a:pos x="192" y="402"/>
                </a:cxn>
                <a:cxn ang="0">
                  <a:pos x="178" y="425"/>
                </a:cxn>
                <a:cxn ang="0">
                  <a:pos x="0" y="506"/>
                </a:cxn>
                <a:cxn ang="0">
                  <a:pos x="10" y="475"/>
                </a:cxn>
                <a:cxn ang="0">
                  <a:pos x="17" y="442"/>
                </a:cxn>
                <a:cxn ang="0">
                  <a:pos x="26" y="411"/>
                </a:cxn>
                <a:cxn ang="0">
                  <a:pos x="33" y="380"/>
                </a:cxn>
                <a:cxn ang="0">
                  <a:pos x="46" y="317"/>
                </a:cxn>
                <a:cxn ang="0">
                  <a:pos x="60" y="255"/>
                </a:cxn>
                <a:cxn ang="0">
                  <a:pos x="73" y="194"/>
                </a:cxn>
                <a:cxn ang="0">
                  <a:pos x="89" y="133"/>
                </a:cxn>
                <a:cxn ang="0">
                  <a:pos x="96" y="103"/>
                </a:cxn>
                <a:cxn ang="0">
                  <a:pos x="106" y="74"/>
                </a:cxn>
                <a:cxn ang="0">
                  <a:pos x="116" y="44"/>
                </a:cxn>
                <a:cxn ang="0">
                  <a:pos x="127" y="15"/>
                </a:cxn>
                <a:cxn ang="0">
                  <a:pos x="137" y="12"/>
                </a:cxn>
                <a:cxn ang="0">
                  <a:pos x="148" y="8"/>
                </a:cxn>
                <a:cxn ang="0">
                  <a:pos x="160" y="5"/>
                </a:cxn>
                <a:cxn ang="0">
                  <a:pos x="172" y="3"/>
                </a:cxn>
                <a:cxn ang="0">
                  <a:pos x="195" y="1"/>
                </a:cxn>
                <a:cxn ang="0">
                  <a:pos x="220" y="0"/>
                </a:cxn>
                <a:cxn ang="0">
                  <a:pos x="244" y="1"/>
                </a:cxn>
                <a:cxn ang="0">
                  <a:pos x="267" y="3"/>
                </a:cxn>
                <a:cxn ang="0">
                  <a:pos x="278" y="5"/>
                </a:cxn>
                <a:cxn ang="0">
                  <a:pos x="289" y="8"/>
                </a:cxn>
                <a:cxn ang="0">
                  <a:pos x="301" y="12"/>
                </a:cxn>
                <a:cxn ang="0">
                  <a:pos x="312" y="15"/>
                </a:cxn>
              </a:cxnLst>
              <a:rect l="0" t="0" r="r" b="b"/>
              <a:pathLst>
                <a:path w="312" h="506">
                  <a:moveTo>
                    <a:pt x="312" y="15"/>
                  </a:moveTo>
                  <a:lnTo>
                    <a:pt x="297" y="67"/>
                  </a:lnTo>
                  <a:lnTo>
                    <a:pt x="284" y="121"/>
                  </a:lnTo>
                  <a:lnTo>
                    <a:pt x="272" y="175"/>
                  </a:lnTo>
                  <a:lnTo>
                    <a:pt x="258" y="228"/>
                  </a:lnTo>
                  <a:lnTo>
                    <a:pt x="251" y="255"/>
                  </a:lnTo>
                  <a:lnTo>
                    <a:pt x="243" y="280"/>
                  </a:lnTo>
                  <a:lnTo>
                    <a:pt x="234" y="306"/>
                  </a:lnTo>
                  <a:lnTo>
                    <a:pt x="225" y="331"/>
                  </a:lnTo>
                  <a:lnTo>
                    <a:pt x="215" y="356"/>
                  </a:lnTo>
                  <a:lnTo>
                    <a:pt x="204" y="379"/>
                  </a:lnTo>
                  <a:lnTo>
                    <a:pt x="192" y="402"/>
                  </a:lnTo>
                  <a:lnTo>
                    <a:pt x="178" y="425"/>
                  </a:lnTo>
                  <a:lnTo>
                    <a:pt x="0" y="506"/>
                  </a:lnTo>
                  <a:lnTo>
                    <a:pt x="10" y="475"/>
                  </a:lnTo>
                  <a:lnTo>
                    <a:pt x="17" y="442"/>
                  </a:lnTo>
                  <a:lnTo>
                    <a:pt x="26" y="411"/>
                  </a:lnTo>
                  <a:lnTo>
                    <a:pt x="33" y="380"/>
                  </a:lnTo>
                  <a:lnTo>
                    <a:pt x="46" y="317"/>
                  </a:lnTo>
                  <a:lnTo>
                    <a:pt x="60" y="255"/>
                  </a:lnTo>
                  <a:lnTo>
                    <a:pt x="73" y="194"/>
                  </a:lnTo>
                  <a:lnTo>
                    <a:pt x="89" y="133"/>
                  </a:lnTo>
                  <a:lnTo>
                    <a:pt x="96" y="103"/>
                  </a:lnTo>
                  <a:lnTo>
                    <a:pt x="106" y="74"/>
                  </a:lnTo>
                  <a:lnTo>
                    <a:pt x="116" y="44"/>
                  </a:lnTo>
                  <a:lnTo>
                    <a:pt x="127" y="15"/>
                  </a:lnTo>
                  <a:lnTo>
                    <a:pt x="137" y="12"/>
                  </a:lnTo>
                  <a:lnTo>
                    <a:pt x="148" y="8"/>
                  </a:lnTo>
                  <a:lnTo>
                    <a:pt x="160" y="5"/>
                  </a:lnTo>
                  <a:lnTo>
                    <a:pt x="172" y="3"/>
                  </a:lnTo>
                  <a:lnTo>
                    <a:pt x="195" y="1"/>
                  </a:lnTo>
                  <a:lnTo>
                    <a:pt x="220" y="0"/>
                  </a:lnTo>
                  <a:lnTo>
                    <a:pt x="244" y="1"/>
                  </a:lnTo>
                  <a:lnTo>
                    <a:pt x="267" y="3"/>
                  </a:lnTo>
                  <a:lnTo>
                    <a:pt x="278" y="5"/>
                  </a:lnTo>
                  <a:lnTo>
                    <a:pt x="289" y="8"/>
                  </a:lnTo>
                  <a:lnTo>
                    <a:pt x="301" y="12"/>
                  </a:lnTo>
                  <a:lnTo>
                    <a:pt x="312" y="15"/>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1"/>
            <p:cNvSpPr>
              <a:spLocks noChangeAspect="1"/>
            </p:cNvSpPr>
            <p:nvPr/>
          </p:nvSpPr>
          <p:spPr bwMode="auto">
            <a:xfrm>
              <a:off x="2035" y="1181"/>
              <a:ext cx="63" cy="75"/>
            </a:xfrm>
            <a:custGeom>
              <a:avLst/>
              <a:gdLst/>
              <a:ahLst/>
              <a:cxnLst>
                <a:cxn ang="0">
                  <a:pos x="316" y="71"/>
                </a:cxn>
                <a:cxn ang="0">
                  <a:pos x="316" y="86"/>
                </a:cxn>
                <a:cxn ang="0">
                  <a:pos x="316" y="101"/>
                </a:cxn>
                <a:cxn ang="0">
                  <a:pos x="315" y="115"/>
                </a:cxn>
                <a:cxn ang="0">
                  <a:pos x="312" y="130"/>
                </a:cxn>
                <a:cxn ang="0">
                  <a:pos x="308" y="144"/>
                </a:cxn>
                <a:cxn ang="0">
                  <a:pos x="304" y="157"/>
                </a:cxn>
                <a:cxn ang="0">
                  <a:pos x="299" y="172"/>
                </a:cxn>
                <a:cxn ang="0">
                  <a:pos x="294" y="185"/>
                </a:cxn>
                <a:cxn ang="0">
                  <a:pos x="282" y="213"/>
                </a:cxn>
                <a:cxn ang="0">
                  <a:pos x="270" y="239"/>
                </a:cxn>
                <a:cxn ang="0">
                  <a:pos x="258" y="267"/>
                </a:cxn>
                <a:cxn ang="0">
                  <a:pos x="249" y="295"/>
                </a:cxn>
                <a:cxn ang="0">
                  <a:pos x="218" y="304"/>
                </a:cxn>
                <a:cxn ang="0">
                  <a:pos x="187" y="315"/>
                </a:cxn>
                <a:cxn ang="0">
                  <a:pos x="156" y="326"/>
                </a:cxn>
                <a:cxn ang="0">
                  <a:pos x="125" y="337"/>
                </a:cxn>
                <a:cxn ang="0">
                  <a:pos x="94" y="347"/>
                </a:cxn>
                <a:cxn ang="0">
                  <a:pos x="63" y="357"/>
                </a:cxn>
                <a:cxn ang="0">
                  <a:pos x="32" y="366"/>
                </a:cxn>
                <a:cxn ang="0">
                  <a:pos x="0" y="373"/>
                </a:cxn>
                <a:cxn ang="0">
                  <a:pos x="9" y="355"/>
                </a:cxn>
                <a:cxn ang="0">
                  <a:pos x="16" y="335"/>
                </a:cxn>
                <a:cxn ang="0">
                  <a:pos x="23" y="314"/>
                </a:cxn>
                <a:cxn ang="0">
                  <a:pos x="30" y="292"/>
                </a:cxn>
                <a:cxn ang="0">
                  <a:pos x="42" y="245"/>
                </a:cxn>
                <a:cxn ang="0">
                  <a:pos x="53" y="195"/>
                </a:cxn>
                <a:cxn ang="0">
                  <a:pos x="60" y="169"/>
                </a:cxn>
                <a:cxn ang="0">
                  <a:pos x="65" y="143"/>
                </a:cxn>
                <a:cxn ang="0">
                  <a:pos x="73" y="117"/>
                </a:cxn>
                <a:cxn ang="0">
                  <a:pos x="81" y="93"/>
                </a:cxn>
                <a:cxn ang="0">
                  <a:pos x="88" y="68"/>
                </a:cxn>
                <a:cxn ang="0">
                  <a:pos x="98" y="44"/>
                </a:cxn>
                <a:cxn ang="0">
                  <a:pos x="110" y="21"/>
                </a:cxn>
                <a:cxn ang="0">
                  <a:pos x="122" y="0"/>
                </a:cxn>
                <a:cxn ang="0">
                  <a:pos x="135" y="1"/>
                </a:cxn>
                <a:cxn ang="0">
                  <a:pos x="148" y="3"/>
                </a:cxn>
                <a:cxn ang="0">
                  <a:pos x="161" y="6"/>
                </a:cxn>
                <a:cxn ang="0">
                  <a:pos x="173" y="11"/>
                </a:cxn>
                <a:cxn ang="0">
                  <a:pos x="198" y="22"/>
                </a:cxn>
                <a:cxn ang="0">
                  <a:pos x="222" y="33"/>
                </a:cxn>
                <a:cxn ang="0">
                  <a:pos x="245" y="45"/>
                </a:cxn>
                <a:cxn ang="0">
                  <a:pos x="268" y="56"/>
                </a:cxn>
                <a:cxn ang="0">
                  <a:pos x="280" y="62"/>
                </a:cxn>
                <a:cxn ang="0">
                  <a:pos x="293" y="65"/>
                </a:cxn>
                <a:cxn ang="0">
                  <a:pos x="304" y="68"/>
                </a:cxn>
                <a:cxn ang="0">
                  <a:pos x="316" y="71"/>
                </a:cxn>
              </a:cxnLst>
              <a:rect l="0" t="0" r="r" b="b"/>
              <a:pathLst>
                <a:path w="316" h="373">
                  <a:moveTo>
                    <a:pt x="316" y="71"/>
                  </a:moveTo>
                  <a:lnTo>
                    <a:pt x="316" y="86"/>
                  </a:lnTo>
                  <a:lnTo>
                    <a:pt x="316" y="101"/>
                  </a:lnTo>
                  <a:lnTo>
                    <a:pt x="315" y="115"/>
                  </a:lnTo>
                  <a:lnTo>
                    <a:pt x="312" y="130"/>
                  </a:lnTo>
                  <a:lnTo>
                    <a:pt x="308" y="144"/>
                  </a:lnTo>
                  <a:lnTo>
                    <a:pt x="304" y="157"/>
                  </a:lnTo>
                  <a:lnTo>
                    <a:pt x="299" y="172"/>
                  </a:lnTo>
                  <a:lnTo>
                    <a:pt x="294" y="185"/>
                  </a:lnTo>
                  <a:lnTo>
                    <a:pt x="282" y="213"/>
                  </a:lnTo>
                  <a:lnTo>
                    <a:pt x="270" y="239"/>
                  </a:lnTo>
                  <a:lnTo>
                    <a:pt x="258" y="267"/>
                  </a:lnTo>
                  <a:lnTo>
                    <a:pt x="249" y="295"/>
                  </a:lnTo>
                  <a:lnTo>
                    <a:pt x="218" y="304"/>
                  </a:lnTo>
                  <a:lnTo>
                    <a:pt x="187" y="315"/>
                  </a:lnTo>
                  <a:lnTo>
                    <a:pt x="156" y="326"/>
                  </a:lnTo>
                  <a:lnTo>
                    <a:pt x="125" y="337"/>
                  </a:lnTo>
                  <a:lnTo>
                    <a:pt x="94" y="347"/>
                  </a:lnTo>
                  <a:lnTo>
                    <a:pt x="63" y="357"/>
                  </a:lnTo>
                  <a:lnTo>
                    <a:pt x="32" y="366"/>
                  </a:lnTo>
                  <a:lnTo>
                    <a:pt x="0" y="373"/>
                  </a:lnTo>
                  <a:lnTo>
                    <a:pt x="9" y="355"/>
                  </a:lnTo>
                  <a:lnTo>
                    <a:pt x="16" y="335"/>
                  </a:lnTo>
                  <a:lnTo>
                    <a:pt x="23" y="314"/>
                  </a:lnTo>
                  <a:lnTo>
                    <a:pt x="30" y="292"/>
                  </a:lnTo>
                  <a:lnTo>
                    <a:pt x="42" y="245"/>
                  </a:lnTo>
                  <a:lnTo>
                    <a:pt x="53" y="195"/>
                  </a:lnTo>
                  <a:lnTo>
                    <a:pt x="60" y="169"/>
                  </a:lnTo>
                  <a:lnTo>
                    <a:pt x="65" y="143"/>
                  </a:lnTo>
                  <a:lnTo>
                    <a:pt x="73" y="117"/>
                  </a:lnTo>
                  <a:lnTo>
                    <a:pt x="81" y="93"/>
                  </a:lnTo>
                  <a:lnTo>
                    <a:pt x="88" y="68"/>
                  </a:lnTo>
                  <a:lnTo>
                    <a:pt x="98" y="44"/>
                  </a:lnTo>
                  <a:lnTo>
                    <a:pt x="110" y="21"/>
                  </a:lnTo>
                  <a:lnTo>
                    <a:pt x="122" y="0"/>
                  </a:lnTo>
                  <a:lnTo>
                    <a:pt x="135" y="1"/>
                  </a:lnTo>
                  <a:lnTo>
                    <a:pt x="148" y="3"/>
                  </a:lnTo>
                  <a:lnTo>
                    <a:pt x="161" y="6"/>
                  </a:lnTo>
                  <a:lnTo>
                    <a:pt x="173" y="11"/>
                  </a:lnTo>
                  <a:lnTo>
                    <a:pt x="198" y="22"/>
                  </a:lnTo>
                  <a:lnTo>
                    <a:pt x="222" y="33"/>
                  </a:lnTo>
                  <a:lnTo>
                    <a:pt x="245" y="45"/>
                  </a:lnTo>
                  <a:lnTo>
                    <a:pt x="268" y="56"/>
                  </a:lnTo>
                  <a:lnTo>
                    <a:pt x="280" y="62"/>
                  </a:lnTo>
                  <a:lnTo>
                    <a:pt x="293" y="65"/>
                  </a:lnTo>
                  <a:lnTo>
                    <a:pt x="304" y="68"/>
                  </a:lnTo>
                  <a:lnTo>
                    <a:pt x="316" y="71"/>
                  </a:lnTo>
                  <a:close/>
                </a:path>
              </a:pathLst>
            </a:custGeom>
            <a:solidFill>
              <a:srgbClr val="F9D88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2"/>
            <p:cNvSpPr>
              <a:spLocks noChangeAspect="1"/>
            </p:cNvSpPr>
            <p:nvPr/>
          </p:nvSpPr>
          <p:spPr bwMode="auto">
            <a:xfrm>
              <a:off x="2107" y="1195"/>
              <a:ext cx="411" cy="196"/>
            </a:xfrm>
            <a:custGeom>
              <a:avLst/>
              <a:gdLst/>
              <a:ahLst/>
              <a:cxnLst>
                <a:cxn ang="0">
                  <a:pos x="181" y="101"/>
                </a:cxn>
                <a:cxn ang="0">
                  <a:pos x="233" y="139"/>
                </a:cxn>
                <a:cxn ang="0">
                  <a:pos x="285" y="173"/>
                </a:cxn>
                <a:cxn ang="0">
                  <a:pos x="340" y="205"/>
                </a:cxn>
                <a:cxn ang="0">
                  <a:pos x="394" y="233"/>
                </a:cxn>
                <a:cxn ang="0">
                  <a:pos x="506" y="283"/>
                </a:cxn>
                <a:cxn ang="0">
                  <a:pos x="621" y="326"/>
                </a:cxn>
                <a:cxn ang="0">
                  <a:pos x="736" y="365"/>
                </a:cxn>
                <a:cxn ang="0">
                  <a:pos x="853" y="404"/>
                </a:cxn>
                <a:cxn ang="0">
                  <a:pos x="970" y="448"/>
                </a:cxn>
                <a:cxn ang="0">
                  <a:pos x="1088" y="496"/>
                </a:cxn>
                <a:cxn ang="0">
                  <a:pos x="1211" y="543"/>
                </a:cxn>
                <a:cxn ang="0">
                  <a:pos x="1333" y="585"/>
                </a:cxn>
                <a:cxn ang="0">
                  <a:pos x="1455" y="625"/>
                </a:cxn>
                <a:cxn ang="0">
                  <a:pos x="1577" y="664"/>
                </a:cxn>
                <a:cxn ang="0">
                  <a:pos x="1698" y="703"/>
                </a:cxn>
                <a:cxn ang="0">
                  <a:pos x="1819" y="744"/>
                </a:cxn>
                <a:cxn ang="0">
                  <a:pos x="1940" y="788"/>
                </a:cxn>
                <a:cxn ang="0">
                  <a:pos x="2060" y="838"/>
                </a:cxn>
                <a:cxn ang="0">
                  <a:pos x="2016" y="913"/>
                </a:cxn>
                <a:cxn ang="0">
                  <a:pos x="1991" y="948"/>
                </a:cxn>
                <a:cxn ang="0">
                  <a:pos x="1965" y="980"/>
                </a:cxn>
                <a:cxn ang="0">
                  <a:pos x="1904" y="948"/>
                </a:cxn>
                <a:cxn ang="0">
                  <a:pos x="1843" y="918"/>
                </a:cxn>
                <a:cxn ang="0">
                  <a:pos x="1718" y="862"/>
                </a:cxn>
                <a:cxn ang="0">
                  <a:pos x="1591" y="811"/>
                </a:cxn>
                <a:cxn ang="0">
                  <a:pos x="1463" y="761"/>
                </a:cxn>
                <a:cxn ang="0">
                  <a:pos x="1335" y="710"/>
                </a:cxn>
                <a:cxn ang="0">
                  <a:pos x="1210" y="655"/>
                </a:cxn>
                <a:cxn ang="0">
                  <a:pos x="1086" y="595"/>
                </a:cxn>
                <a:cxn ang="0">
                  <a:pos x="1026" y="562"/>
                </a:cxn>
                <a:cxn ang="0">
                  <a:pos x="966" y="526"/>
                </a:cxn>
                <a:cxn ang="0">
                  <a:pos x="926" y="519"/>
                </a:cxn>
                <a:cxn ang="0">
                  <a:pos x="887" y="506"/>
                </a:cxn>
                <a:cxn ang="0">
                  <a:pos x="814" y="475"/>
                </a:cxn>
                <a:cxn ang="0">
                  <a:pos x="740" y="443"/>
                </a:cxn>
                <a:cxn ang="0">
                  <a:pos x="703" y="430"/>
                </a:cxn>
                <a:cxn ang="0">
                  <a:pos x="664" y="419"/>
                </a:cxn>
                <a:cxn ang="0">
                  <a:pos x="524" y="347"/>
                </a:cxn>
                <a:cxn ang="0">
                  <a:pos x="382" y="281"/>
                </a:cxn>
                <a:cxn ang="0">
                  <a:pos x="236" y="223"/>
                </a:cxn>
                <a:cxn ang="0">
                  <a:pos x="162" y="198"/>
                </a:cxn>
                <a:cxn ang="0">
                  <a:pos x="88" y="173"/>
                </a:cxn>
                <a:cxn ang="0">
                  <a:pos x="6" y="196"/>
                </a:cxn>
                <a:cxn ang="0">
                  <a:pos x="12" y="176"/>
                </a:cxn>
                <a:cxn ang="0">
                  <a:pos x="14" y="138"/>
                </a:cxn>
                <a:cxn ang="0">
                  <a:pos x="13" y="95"/>
                </a:cxn>
                <a:cxn ang="0">
                  <a:pos x="14" y="66"/>
                </a:cxn>
                <a:cxn ang="0">
                  <a:pos x="20" y="37"/>
                </a:cxn>
                <a:cxn ang="0">
                  <a:pos x="28" y="18"/>
                </a:cxn>
                <a:cxn ang="0">
                  <a:pos x="37" y="6"/>
                </a:cxn>
                <a:cxn ang="0">
                  <a:pos x="79" y="20"/>
                </a:cxn>
                <a:cxn ang="0">
                  <a:pos x="137" y="52"/>
                </a:cxn>
                <a:cxn ang="0">
                  <a:pos x="164" y="72"/>
                </a:cxn>
                <a:cxn ang="0">
                  <a:pos x="181" y="88"/>
                </a:cxn>
              </a:cxnLst>
              <a:rect l="0" t="0" r="r" b="b"/>
              <a:pathLst>
                <a:path w="2060" h="980">
                  <a:moveTo>
                    <a:pt x="189" y="96"/>
                  </a:moveTo>
                  <a:lnTo>
                    <a:pt x="181" y="101"/>
                  </a:lnTo>
                  <a:lnTo>
                    <a:pt x="207" y="120"/>
                  </a:lnTo>
                  <a:lnTo>
                    <a:pt x="233" y="139"/>
                  </a:lnTo>
                  <a:lnTo>
                    <a:pt x="259" y="157"/>
                  </a:lnTo>
                  <a:lnTo>
                    <a:pt x="285" y="173"/>
                  </a:lnTo>
                  <a:lnTo>
                    <a:pt x="313" y="190"/>
                  </a:lnTo>
                  <a:lnTo>
                    <a:pt x="340" y="205"/>
                  </a:lnTo>
                  <a:lnTo>
                    <a:pt x="367" y="220"/>
                  </a:lnTo>
                  <a:lnTo>
                    <a:pt x="394" y="233"/>
                  </a:lnTo>
                  <a:lnTo>
                    <a:pt x="450" y="259"/>
                  </a:lnTo>
                  <a:lnTo>
                    <a:pt x="506" y="283"/>
                  </a:lnTo>
                  <a:lnTo>
                    <a:pt x="563" y="304"/>
                  </a:lnTo>
                  <a:lnTo>
                    <a:pt x="621" y="326"/>
                  </a:lnTo>
                  <a:lnTo>
                    <a:pt x="678" y="345"/>
                  </a:lnTo>
                  <a:lnTo>
                    <a:pt x="736" y="365"/>
                  </a:lnTo>
                  <a:lnTo>
                    <a:pt x="795" y="384"/>
                  </a:lnTo>
                  <a:lnTo>
                    <a:pt x="853" y="404"/>
                  </a:lnTo>
                  <a:lnTo>
                    <a:pt x="911" y="425"/>
                  </a:lnTo>
                  <a:lnTo>
                    <a:pt x="970" y="448"/>
                  </a:lnTo>
                  <a:lnTo>
                    <a:pt x="1029" y="471"/>
                  </a:lnTo>
                  <a:lnTo>
                    <a:pt x="1088" y="496"/>
                  </a:lnTo>
                  <a:lnTo>
                    <a:pt x="1150" y="521"/>
                  </a:lnTo>
                  <a:lnTo>
                    <a:pt x="1211" y="543"/>
                  </a:lnTo>
                  <a:lnTo>
                    <a:pt x="1272" y="565"/>
                  </a:lnTo>
                  <a:lnTo>
                    <a:pt x="1333" y="585"/>
                  </a:lnTo>
                  <a:lnTo>
                    <a:pt x="1394" y="605"/>
                  </a:lnTo>
                  <a:lnTo>
                    <a:pt x="1455" y="625"/>
                  </a:lnTo>
                  <a:lnTo>
                    <a:pt x="1516" y="644"/>
                  </a:lnTo>
                  <a:lnTo>
                    <a:pt x="1577" y="664"/>
                  </a:lnTo>
                  <a:lnTo>
                    <a:pt x="1637" y="683"/>
                  </a:lnTo>
                  <a:lnTo>
                    <a:pt x="1698" y="703"/>
                  </a:lnTo>
                  <a:lnTo>
                    <a:pt x="1759" y="723"/>
                  </a:lnTo>
                  <a:lnTo>
                    <a:pt x="1819" y="744"/>
                  </a:lnTo>
                  <a:lnTo>
                    <a:pt x="1880" y="765"/>
                  </a:lnTo>
                  <a:lnTo>
                    <a:pt x="1940" y="788"/>
                  </a:lnTo>
                  <a:lnTo>
                    <a:pt x="2000" y="813"/>
                  </a:lnTo>
                  <a:lnTo>
                    <a:pt x="2060" y="838"/>
                  </a:lnTo>
                  <a:lnTo>
                    <a:pt x="2039" y="875"/>
                  </a:lnTo>
                  <a:lnTo>
                    <a:pt x="2016" y="913"/>
                  </a:lnTo>
                  <a:lnTo>
                    <a:pt x="2004" y="930"/>
                  </a:lnTo>
                  <a:lnTo>
                    <a:pt x="1991" y="948"/>
                  </a:lnTo>
                  <a:lnTo>
                    <a:pt x="1978" y="965"/>
                  </a:lnTo>
                  <a:lnTo>
                    <a:pt x="1965" y="980"/>
                  </a:lnTo>
                  <a:lnTo>
                    <a:pt x="1935" y="964"/>
                  </a:lnTo>
                  <a:lnTo>
                    <a:pt x="1904" y="948"/>
                  </a:lnTo>
                  <a:lnTo>
                    <a:pt x="1874" y="933"/>
                  </a:lnTo>
                  <a:lnTo>
                    <a:pt x="1843" y="918"/>
                  </a:lnTo>
                  <a:lnTo>
                    <a:pt x="1780" y="889"/>
                  </a:lnTo>
                  <a:lnTo>
                    <a:pt x="1718" y="862"/>
                  </a:lnTo>
                  <a:lnTo>
                    <a:pt x="1655" y="836"/>
                  </a:lnTo>
                  <a:lnTo>
                    <a:pt x="1591" y="811"/>
                  </a:lnTo>
                  <a:lnTo>
                    <a:pt x="1527" y="785"/>
                  </a:lnTo>
                  <a:lnTo>
                    <a:pt x="1463" y="761"/>
                  </a:lnTo>
                  <a:lnTo>
                    <a:pt x="1400" y="735"/>
                  </a:lnTo>
                  <a:lnTo>
                    <a:pt x="1335" y="710"/>
                  </a:lnTo>
                  <a:lnTo>
                    <a:pt x="1272" y="683"/>
                  </a:lnTo>
                  <a:lnTo>
                    <a:pt x="1210" y="655"/>
                  </a:lnTo>
                  <a:lnTo>
                    <a:pt x="1148" y="626"/>
                  </a:lnTo>
                  <a:lnTo>
                    <a:pt x="1086" y="595"/>
                  </a:lnTo>
                  <a:lnTo>
                    <a:pt x="1056" y="579"/>
                  </a:lnTo>
                  <a:lnTo>
                    <a:pt x="1026" y="562"/>
                  </a:lnTo>
                  <a:lnTo>
                    <a:pt x="996" y="545"/>
                  </a:lnTo>
                  <a:lnTo>
                    <a:pt x="966" y="526"/>
                  </a:lnTo>
                  <a:lnTo>
                    <a:pt x="946" y="523"/>
                  </a:lnTo>
                  <a:lnTo>
                    <a:pt x="926" y="519"/>
                  </a:lnTo>
                  <a:lnTo>
                    <a:pt x="906" y="513"/>
                  </a:lnTo>
                  <a:lnTo>
                    <a:pt x="887" y="506"/>
                  </a:lnTo>
                  <a:lnTo>
                    <a:pt x="850" y="492"/>
                  </a:lnTo>
                  <a:lnTo>
                    <a:pt x="814" y="475"/>
                  </a:lnTo>
                  <a:lnTo>
                    <a:pt x="777" y="460"/>
                  </a:lnTo>
                  <a:lnTo>
                    <a:pt x="740" y="443"/>
                  </a:lnTo>
                  <a:lnTo>
                    <a:pt x="722" y="437"/>
                  </a:lnTo>
                  <a:lnTo>
                    <a:pt x="703" y="430"/>
                  </a:lnTo>
                  <a:lnTo>
                    <a:pt x="684" y="424"/>
                  </a:lnTo>
                  <a:lnTo>
                    <a:pt x="664" y="419"/>
                  </a:lnTo>
                  <a:lnTo>
                    <a:pt x="595" y="382"/>
                  </a:lnTo>
                  <a:lnTo>
                    <a:pt x="524" y="347"/>
                  </a:lnTo>
                  <a:lnTo>
                    <a:pt x="453" y="313"/>
                  </a:lnTo>
                  <a:lnTo>
                    <a:pt x="382" y="281"/>
                  </a:lnTo>
                  <a:lnTo>
                    <a:pt x="310" y="251"/>
                  </a:lnTo>
                  <a:lnTo>
                    <a:pt x="236" y="223"/>
                  </a:lnTo>
                  <a:lnTo>
                    <a:pt x="200" y="210"/>
                  </a:lnTo>
                  <a:lnTo>
                    <a:pt x="162" y="198"/>
                  </a:lnTo>
                  <a:lnTo>
                    <a:pt x="125" y="186"/>
                  </a:lnTo>
                  <a:lnTo>
                    <a:pt x="88" y="173"/>
                  </a:lnTo>
                  <a:lnTo>
                    <a:pt x="0" y="203"/>
                  </a:lnTo>
                  <a:lnTo>
                    <a:pt x="6" y="196"/>
                  </a:lnTo>
                  <a:lnTo>
                    <a:pt x="10" y="186"/>
                  </a:lnTo>
                  <a:lnTo>
                    <a:pt x="12" y="176"/>
                  </a:lnTo>
                  <a:lnTo>
                    <a:pt x="14" y="163"/>
                  </a:lnTo>
                  <a:lnTo>
                    <a:pt x="14" y="138"/>
                  </a:lnTo>
                  <a:lnTo>
                    <a:pt x="13" y="109"/>
                  </a:lnTo>
                  <a:lnTo>
                    <a:pt x="13" y="95"/>
                  </a:lnTo>
                  <a:lnTo>
                    <a:pt x="13" y="80"/>
                  </a:lnTo>
                  <a:lnTo>
                    <a:pt x="14" y="66"/>
                  </a:lnTo>
                  <a:lnTo>
                    <a:pt x="17" y="51"/>
                  </a:lnTo>
                  <a:lnTo>
                    <a:pt x="20" y="37"/>
                  </a:lnTo>
                  <a:lnTo>
                    <a:pt x="24" y="24"/>
                  </a:lnTo>
                  <a:lnTo>
                    <a:pt x="28" y="18"/>
                  </a:lnTo>
                  <a:lnTo>
                    <a:pt x="32" y="11"/>
                  </a:lnTo>
                  <a:lnTo>
                    <a:pt x="37" y="6"/>
                  </a:lnTo>
                  <a:lnTo>
                    <a:pt x="41" y="0"/>
                  </a:lnTo>
                  <a:lnTo>
                    <a:pt x="79" y="20"/>
                  </a:lnTo>
                  <a:lnTo>
                    <a:pt x="118" y="41"/>
                  </a:lnTo>
                  <a:lnTo>
                    <a:pt x="137" y="52"/>
                  </a:lnTo>
                  <a:lnTo>
                    <a:pt x="155" y="66"/>
                  </a:lnTo>
                  <a:lnTo>
                    <a:pt x="164" y="72"/>
                  </a:lnTo>
                  <a:lnTo>
                    <a:pt x="173" y="80"/>
                  </a:lnTo>
                  <a:lnTo>
                    <a:pt x="181" y="88"/>
                  </a:lnTo>
                  <a:lnTo>
                    <a:pt x="189" y="96"/>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3"/>
            <p:cNvSpPr>
              <a:spLocks noChangeAspect="1"/>
            </p:cNvSpPr>
            <p:nvPr/>
          </p:nvSpPr>
          <p:spPr bwMode="auto">
            <a:xfrm>
              <a:off x="1920" y="1197"/>
              <a:ext cx="56" cy="107"/>
            </a:xfrm>
            <a:custGeom>
              <a:avLst/>
              <a:gdLst/>
              <a:ahLst/>
              <a:cxnLst>
                <a:cxn ang="0">
                  <a:pos x="282" y="24"/>
                </a:cxn>
                <a:cxn ang="0">
                  <a:pos x="278" y="54"/>
                </a:cxn>
                <a:cxn ang="0">
                  <a:pos x="272" y="83"/>
                </a:cxn>
                <a:cxn ang="0">
                  <a:pos x="266" y="112"/>
                </a:cxn>
                <a:cxn ang="0">
                  <a:pos x="258" y="141"/>
                </a:cxn>
                <a:cxn ang="0">
                  <a:pos x="249" y="171"/>
                </a:cxn>
                <a:cxn ang="0">
                  <a:pos x="239" y="200"/>
                </a:cxn>
                <a:cxn ang="0">
                  <a:pos x="229" y="229"/>
                </a:cxn>
                <a:cxn ang="0">
                  <a:pos x="218" y="258"/>
                </a:cxn>
                <a:cxn ang="0">
                  <a:pos x="196" y="314"/>
                </a:cxn>
                <a:cxn ang="0">
                  <a:pos x="173" y="371"/>
                </a:cxn>
                <a:cxn ang="0">
                  <a:pos x="164" y="400"/>
                </a:cxn>
                <a:cxn ang="0">
                  <a:pos x="154" y="428"/>
                </a:cxn>
                <a:cxn ang="0">
                  <a:pos x="145" y="457"/>
                </a:cxn>
                <a:cxn ang="0">
                  <a:pos x="138" y="484"/>
                </a:cxn>
                <a:cxn ang="0">
                  <a:pos x="0" y="541"/>
                </a:cxn>
                <a:cxn ang="0">
                  <a:pos x="1" y="507"/>
                </a:cxn>
                <a:cxn ang="0">
                  <a:pos x="5" y="472"/>
                </a:cxn>
                <a:cxn ang="0">
                  <a:pos x="9" y="438"/>
                </a:cxn>
                <a:cxn ang="0">
                  <a:pos x="15" y="403"/>
                </a:cxn>
                <a:cxn ang="0">
                  <a:pos x="21" y="370"/>
                </a:cxn>
                <a:cxn ang="0">
                  <a:pos x="29" y="336"/>
                </a:cxn>
                <a:cxn ang="0">
                  <a:pos x="38" y="302"/>
                </a:cxn>
                <a:cxn ang="0">
                  <a:pos x="48" y="269"/>
                </a:cxn>
                <a:cxn ang="0">
                  <a:pos x="59" y="235"/>
                </a:cxn>
                <a:cxn ang="0">
                  <a:pos x="71" y="201"/>
                </a:cxn>
                <a:cxn ang="0">
                  <a:pos x="84" y="168"/>
                </a:cxn>
                <a:cxn ang="0">
                  <a:pos x="97" y="135"/>
                </a:cxn>
                <a:cxn ang="0">
                  <a:pos x="124" y="67"/>
                </a:cxn>
                <a:cxn ang="0">
                  <a:pos x="152" y="0"/>
                </a:cxn>
                <a:cxn ang="0">
                  <a:pos x="183" y="6"/>
                </a:cxn>
                <a:cxn ang="0">
                  <a:pos x="216" y="11"/>
                </a:cxn>
                <a:cxn ang="0">
                  <a:pos x="249" y="18"/>
                </a:cxn>
                <a:cxn ang="0">
                  <a:pos x="282" y="24"/>
                </a:cxn>
              </a:cxnLst>
              <a:rect l="0" t="0" r="r" b="b"/>
              <a:pathLst>
                <a:path w="282" h="541">
                  <a:moveTo>
                    <a:pt x="282" y="24"/>
                  </a:moveTo>
                  <a:lnTo>
                    <a:pt x="278" y="54"/>
                  </a:lnTo>
                  <a:lnTo>
                    <a:pt x="272" y="83"/>
                  </a:lnTo>
                  <a:lnTo>
                    <a:pt x="266" y="112"/>
                  </a:lnTo>
                  <a:lnTo>
                    <a:pt x="258" y="141"/>
                  </a:lnTo>
                  <a:lnTo>
                    <a:pt x="249" y="171"/>
                  </a:lnTo>
                  <a:lnTo>
                    <a:pt x="239" y="200"/>
                  </a:lnTo>
                  <a:lnTo>
                    <a:pt x="229" y="229"/>
                  </a:lnTo>
                  <a:lnTo>
                    <a:pt x="218" y="258"/>
                  </a:lnTo>
                  <a:lnTo>
                    <a:pt x="196" y="314"/>
                  </a:lnTo>
                  <a:lnTo>
                    <a:pt x="173" y="371"/>
                  </a:lnTo>
                  <a:lnTo>
                    <a:pt x="164" y="400"/>
                  </a:lnTo>
                  <a:lnTo>
                    <a:pt x="154" y="428"/>
                  </a:lnTo>
                  <a:lnTo>
                    <a:pt x="145" y="457"/>
                  </a:lnTo>
                  <a:lnTo>
                    <a:pt x="138" y="484"/>
                  </a:lnTo>
                  <a:lnTo>
                    <a:pt x="0" y="541"/>
                  </a:lnTo>
                  <a:lnTo>
                    <a:pt x="1" y="507"/>
                  </a:lnTo>
                  <a:lnTo>
                    <a:pt x="5" y="472"/>
                  </a:lnTo>
                  <a:lnTo>
                    <a:pt x="9" y="438"/>
                  </a:lnTo>
                  <a:lnTo>
                    <a:pt x="15" y="403"/>
                  </a:lnTo>
                  <a:lnTo>
                    <a:pt x="21" y="370"/>
                  </a:lnTo>
                  <a:lnTo>
                    <a:pt x="29" y="336"/>
                  </a:lnTo>
                  <a:lnTo>
                    <a:pt x="38" y="302"/>
                  </a:lnTo>
                  <a:lnTo>
                    <a:pt x="48" y="269"/>
                  </a:lnTo>
                  <a:lnTo>
                    <a:pt x="59" y="235"/>
                  </a:lnTo>
                  <a:lnTo>
                    <a:pt x="71" y="201"/>
                  </a:lnTo>
                  <a:lnTo>
                    <a:pt x="84" y="168"/>
                  </a:lnTo>
                  <a:lnTo>
                    <a:pt x="97" y="135"/>
                  </a:lnTo>
                  <a:lnTo>
                    <a:pt x="124" y="67"/>
                  </a:lnTo>
                  <a:lnTo>
                    <a:pt x="152" y="0"/>
                  </a:lnTo>
                  <a:lnTo>
                    <a:pt x="183" y="6"/>
                  </a:lnTo>
                  <a:lnTo>
                    <a:pt x="216" y="11"/>
                  </a:lnTo>
                  <a:lnTo>
                    <a:pt x="249" y="18"/>
                  </a:lnTo>
                  <a:lnTo>
                    <a:pt x="282" y="24"/>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4"/>
            <p:cNvSpPr>
              <a:spLocks noChangeAspect="1"/>
            </p:cNvSpPr>
            <p:nvPr/>
          </p:nvSpPr>
          <p:spPr bwMode="auto">
            <a:xfrm>
              <a:off x="1876" y="1207"/>
              <a:ext cx="43" cy="116"/>
            </a:xfrm>
            <a:custGeom>
              <a:avLst/>
              <a:gdLst/>
              <a:ahLst/>
              <a:cxnLst>
                <a:cxn ang="0">
                  <a:pos x="222" y="20"/>
                </a:cxn>
                <a:cxn ang="0">
                  <a:pos x="201" y="83"/>
                </a:cxn>
                <a:cxn ang="0">
                  <a:pos x="179" y="145"/>
                </a:cxn>
                <a:cxn ang="0">
                  <a:pos x="157" y="207"/>
                </a:cxn>
                <a:cxn ang="0">
                  <a:pos x="137" y="271"/>
                </a:cxn>
                <a:cxn ang="0">
                  <a:pos x="127" y="302"/>
                </a:cxn>
                <a:cxn ang="0">
                  <a:pos x="117" y="334"/>
                </a:cxn>
                <a:cxn ang="0">
                  <a:pos x="108" y="366"/>
                </a:cxn>
                <a:cxn ang="0">
                  <a:pos x="100" y="398"/>
                </a:cxn>
                <a:cxn ang="0">
                  <a:pos x="93" y="432"/>
                </a:cxn>
                <a:cxn ang="0">
                  <a:pos x="87" y="465"/>
                </a:cxn>
                <a:cxn ang="0">
                  <a:pos x="82" y="498"/>
                </a:cxn>
                <a:cxn ang="0">
                  <a:pos x="78" y="531"/>
                </a:cxn>
                <a:cxn ang="0">
                  <a:pos x="78" y="536"/>
                </a:cxn>
                <a:cxn ang="0">
                  <a:pos x="77" y="539"/>
                </a:cxn>
                <a:cxn ang="0">
                  <a:pos x="75" y="543"/>
                </a:cxn>
                <a:cxn ang="0">
                  <a:pos x="72" y="546"/>
                </a:cxn>
                <a:cxn ang="0">
                  <a:pos x="64" y="551"/>
                </a:cxn>
                <a:cxn ang="0">
                  <a:pos x="55" y="557"/>
                </a:cxn>
                <a:cxn ang="0">
                  <a:pos x="34" y="566"/>
                </a:cxn>
                <a:cxn ang="0">
                  <a:pos x="14" y="577"/>
                </a:cxn>
                <a:cxn ang="0">
                  <a:pos x="0" y="577"/>
                </a:cxn>
                <a:cxn ang="0">
                  <a:pos x="14" y="509"/>
                </a:cxn>
                <a:cxn ang="0">
                  <a:pos x="31" y="438"/>
                </a:cxn>
                <a:cxn ang="0">
                  <a:pos x="48" y="365"/>
                </a:cxn>
                <a:cxn ang="0">
                  <a:pos x="65" y="291"/>
                </a:cxn>
                <a:cxn ang="0">
                  <a:pos x="75" y="253"/>
                </a:cxn>
                <a:cxn ang="0">
                  <a:pos x="85" y="215"/>
                </a:cxn>
                <a:cxn ang="0">
                  <a:pos x="97" y="178"/>
                </a:cxn>
                <a:cxn ang="0">
                  <a:pos x="109" y="141"/>
                </a:cxn>
                <a:cxn ang="0">
                  <a:pos x="121" y="105"/>
                </a:cxn>
                <a:cxn ang="0">
                  <a:pos x="134" y="69"/>
                </a:cxn>
                <a:cxn ang="0">
                  <a:pos x="149" y="34"/>
                </a:cxn>
                <a:cxn ang="0">
                  <a:pos x="164" y="0"/>
                </a:cxn>
                <a:cxn ang="0">
                  <a:pos x="171" y="5"/>
                </a:cxn>
                <a:cxn ang="0">
                  <a:pos x="178" y="9"/>
                </a:cxn>
                <a:cxn ang="0">
                  <a:pos x="185" y="12"/>
                </a:cxn>
                <a:cxn ang="0">
                  <a:pos x="193" y="14"/>
                </a:cxn>
                <a:cxn ang="0">
                  <a:pos x="208" y="16"/>
                </a:cxn>
                <a:cxn ang="0">
                  <a:pos x="222" y="20"/>
                </a:cxn>
              </a:cxnLst>
              <a:rect l="0" t="0" r="r" b="b"/>
              <a:pathLst>
                <a:path w="222" h="577">
                  <a:moveTo>
                    <a:pt x="222" y="20"/>
                  </a:moveTo>
                  <a:lnTo>
                    <a:pt x="201" y="83"/>
                  </a:lnTo>
                  <a:lnTo>
                    <a:pt x="179" y="145"/>
                  </a:lnTo>
                  <a:lnTo>
                    <a:pt x="157" y="207"/>
                  </a:lnTo>
                  <a:lnTo>
                    <a:pt x="137" y="271"/>
                  </a:lnTo>
                  <a:lnTo>
                    <a:pt x="127" y="302"/>
                  </a:lnTo>
                  <a:lnTo>
                    <a:pt x="117" y="334"/>
                  </a:lnTo>
                  <a:lnTo>
                    <a:pt x="108" y="366"/>
                  </a:lnTo>
                  <a:lnTo>
                    <a:pt x="100" y="398"/>
                  </a:lnTo>
                  <a:lnTo>
                    <a:pt x="93" y="432"/>
                  </a:lnTo>
                  <a:lnTo>
                    <a:pt x="87" y="465"/>
                  </a:lnTo>
                  <a:lnTo>
                    <a:pt x="82" y="498"/>
                  </a:lnTo>
                  <a:lnTo>
                    <a:pt x="78" y="531"/>
                  </a:lnTo>
                  <a:lnTo>
                    <a:pt x="78" y="536"/>
                  </a:lnTo>
                  <a:lnTo>
                    <a:pt x="77" y="539"/>
                  </a:lnTo>
                  <a:lnTo>
                    <a:pt x="75" y="543"/>
                  </a:lnTo>
                  <a:lnTo>
                    <a:pt x="72" y="546"/>
                  </a:lnTo>
                  <a:lnTo>
                    <a:pt x="64" y="551"/>
                  </a:lnTo>
                  <a:lnTo>
                    <a:pt x="55" y="557"/>
                  </a:lnTo>
                  <a:lnTo>
                    <a:pt x="34" y="566"/>
                  </a:lnTo>
                  <a:lnTo>
                    <a:pt x="14" y="577"/>
                  </a:lnTo>
                  <a:lnTo>
                    <a:pt x="0" y="577"/>
                  </a:lnTo>
                  <a:lnTo>
                    <a:pt x="14" y="509"/>
                  </a:lnTo>
                  <a:lnTo>
                    <a:pt x="31" y="438"/>
                  </a:lnTo>
                  <a:lnTo>
                    <a:pt x="48" y="365"/>
                  </a:lnTo>
                  <a:lnTo>
                    <a:pt x="65" y="291"/>
                  </a:lnTo>
                  <a:lnTo>
                    <a:pt x="75" y="253"/>
                  </a:lnTo>
                  <a:lnTo>
                    <a:pt x="85" y="215"/>
                  </a:lnTo>
                  <a:lnTo>
                    <a:pt x="97" y="178"/>
                  </a:lnTo>
                  <a:lnTo>
                    <a:pt x="109" y="141"/>
                  </a:lnTo>
                  <a:lnTo>
                    <a:pt x="121" y="105"/>
                  </a:lnTo>
                  <a:lnTo>
                    <a:pt x="134" y="69"/>
                  </a:lnTo>
                  <a:lnTo>
                    <a:pt x="149" y="34"/>
                  </a:lnTo>
                  <a:lnTo>
                    <a:pt x="164" y="0"/>
                  </a:lnTo>
                  <a:lnTo>
                    <a:pt x="171" y="5"/>
                  </a:lnTo>
                  <a:lnTo>
                    <a:pt x="178" y="9"/>
                  </a:lnTo>
                  <a:lnTo>
                    <a:pt x="185" y="12"/>
                  </a:lnTo>
                  <a:lnTo>
                    <a:pt x="193" y="14"/>
                  </a:lnTo>
                  <a:lnTo>
                    <a:pt x="208" y="16"/>
                  </a:lnTo>
                  <a:lnTo>
                    <a:pt x="222" y="20"/>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5"/>
            <p:cNvSpPr>
              <a:spLocks noChangeAspect="1"/>
            </p:cNvSpPr>
            <p:nvPr/>
          </p:nvSpPr>
          <p:spPr bwMode="auto">
            <a:xfrm>
              <a:off x="1794" y="1246"/>
              <a:ext cx="58" cy="106"/>
            </a:xfrm>
            <a:custGeom>
              <a:avLst/>
              <a:gdLst/>
              <a:ahLst/>
              <a:cxnLst>
                <a:cxn ang="0">
                  <a:pos x="245" y="7"/>
                </a:cxn>
                <a:cxn ang="0">
                  <a:pos x="245" y="21"/>
                </a:cxn>
                <a:cxn ang="0">
                  <a:pos x="286" y="14"/>
                </a:cxn>
                <a:cxn ang="0">
                  <a:pos x="273" y="41"/>
                </a:cxn>
                <a:cxn ang="0">
                  <a:pos x="261" y="68"/>
                </a:cxn>
                <a:cxn ang="0">
                  <a:pos x="249" y="97"/>
                </a:cxn>
                <a:cxn ang="0">
                  <a:pos x="238" y="127"/>
                </a:cxn>
                <a:cxn ang="0">
                  <a:pos x="214" y="190"/>
                </a:cxn>
                <a:cxn ang="0">
                  <a:pos x="191" y="255"/>
                </a:cxn>
                <a:cxn ang="0">
                  <a:pos x="179" y="289"/>
                </a:cxn>
                <a:cxn ang="0">
                  <a:pos x="166" y="323"/>
                </a:cxn>
                <a:cxn ang="0">
                  <a:pos x="153" y="355"/>
                </a:cxn>
                <a:cxn ang="0">
                  <a:pos x="139" y="389"/>
                </a:cxn>
                <a:cxn ang="0">
                  <a:pos x="123" y="421"/>
                </a:cxn>
                <a:cxn ang="0">
                  <a:pos x="108" y="452"/>
                </a:cxn>
                <a:cxn ang="0">
                  <a:pos x="90" y="483"/>
                </a:cxn>
                <a:cxn ang="0">
                  <a:pos x="71" y="512"/>
                </a:cxn>
                <a:cxn ang="0">
                  <a:pos x="63" y="518"/>
                </a:cxn>
                <a:cxn ang="0">
                  <a:pos x="54" y="523"/>
                </a:cxn>
                <a:cxn ang="0">
                  <a:pos x="45" y="527"/>
                </a:cxn>
                <a:cxn ang="0">
                  <a:pos x="36" y="529"/>
                </a:cxn>
                <a:cxn ang="0">
                  <a:pos x="18" y="534"/>
                </a:cxn>
                <a:cxn ang="0">
                  <a:pos x="0" y="538"/>
                </a:cxn>
                <a:cxn ang="0">
                  <a:pos x="7" y="502"/>
                </a:cxn>
                <a:cxn ang="0">
                  <a:pos x="14" y="466"/>
                </a:cxn>
                <a:cxn ang="0">
                  <a:pos x="24" y="432"/>
                </a:cxn>
                <a:cxn ang="0">
                  <a:pos x="34" y="397"/>
                </a:cxn>
                <a:cxn ang="0">
                  <a:pos x="57" y="331"/>
                </a:cxn>
                <a:cxn ang="0">
                  <a:pos x="81" y="266"/>
                </a:cxn>
                <a:cxn ang="0">
                  <a:pos x="105" y="201"/>
                </a:cxn>
                <a:cxn ang="0">
                  <a:pos x="130" y="135"/>
                </a:cxn>
                <a:cxn ang="0">
                  <a:pos x="141" y="103"/>
                </a:cxn>
                <a:cxn ang="0">
                  <a:pos x="152" y="69"/>
                </a:cxn>
                <a:cxn ang="0">
                  <a:pos x="161" y="34"/>
                </a:cxn>
                <a:cxn ang="0">
                  <a:pos x="171" y="0"/>
                </a:cxn>
                <a:cxn ang="0">
                  <a:pos x="190" y="1"/>
                </a:cxn>
                <a:cxn ang="0">
                  <a:pos x="208" y="6"/>
                </a:cxn>
                <a:cxn ang="0">
                  <a:pos x="216" y="7"/>
                </a:cxn>
                <a:cxn ang="0">
                  <a:pos x="225" y="8"/>
                </a:cxn>
                <a:cxn ang="0">
                  <a:pos x="234" y="8"/>
                </a:cxn>
                <a:cxn ang="0">
                  <a:pos x="245" y="7"/>
                </a:cxn>
              </a:cxnLst>
              <a:rect l="0" t="0" r="r" b="b"/>
              <a:pathLst>
                <a:path w="286" h="538">
                  <a:moveTo>
                    <a:pt x="245" y="7"/>
                  </a:moveTo>
                  <a:lnTo>
                    <a:pt x="245" y="21"/>
                  </a:lnTo>
                  <a:lnTo>
                    <a:pt x="286" y="14"/>
                  </a:lnTo>
                  <a:lnTo>
                    <a:pt x="273" y="41"/>
                  </a:lnTo>
                  <a:lnTo>
                    <a:pt x="261" y="68"/>
                  </a:lnTo>
                  <a:lnTo>
                    <a:pt x="249" y="97"/>
                  </a:lnTo>
                  <a:lnTo>
                    <a:pt x="238" y="127"/>
                  </a:lnTo>
                  <a:lnTo>
                    <a:pt x="214" y="190"/>
                  </a:lnTo>
                  <a:lnTo>
                    <a:pt x="191" y="255"/>
                  </a:lnTo>
                  <a:lnTo>
                    <a:pt x="179" y="289"/>
                  </a:lnTo>
                  <a:lnTo>
                    <a:pt x="166" y="323"/>
                  </a:lnTo>
                  <a:lnTo>
                    <a:pt x="153" y="355"/>
                  </a:lnTo>
                  <a:lnTo>
                    <a:pt x="139" y="389"/>
                  </a:lnTo>
                  <a:lnTo>
                    <a:pt x="123" y="421"/>
                  </a:lnTo>
                  <a:lnTo>
                    <a:pt x="108" y="452"/>
                  </a:lnTo>
                  <a:lnTo>
                    <a:pt x="90" y="483"/>
                  </a:lnTo>
                  <a:lnTo>
                    <a:pt x="71" y="512"/>
                  </a:lnTo>
                  <a:lnTo>
                    <a:pt x="63" y="518"/>
                  </a:lnTo>
                  <a:lnTo>
                    <a:pt x="54" y="523"/>
                  </a:lnTo>
                  <a:lnTo>
                    <a:pt x="45" y="527"/>
                  </a:lnTo>
                  <a:lnTo>
                    <a:pt x="36" y="529"/>
                  </a:lnTo>
                  <a:lnTo>
                    <a:pt x="18" y="534"/>
                  </a:lnTo>
                  <a:lnTo>
                    <a:pt x="0" y="538"/>
                  </a:lnTo>
                  <a:lnTo>
                    <a:pt x="7" y="502"/>
                  </a:lnTo>
                  <a:lnTo>
                    <a:pt x="14" y="466"/>
                  </a:lnTo>
                  <a:lnTo>
                    <a:pt x="24" y="432"/>
                  </a:lnTo>
                  <a:lnTo>
                    <a:pt x="34" y="397"/>
                  </a:lnTo>
                  <a:lnTo>
                    <a:pt x="57" y="331"/>
                  </a:lnTo>
                  <a:lnTo>
                    <a:pt x="81" y="266"/>
                  </a:lnTo>
                  <a:lnTo>
                    <a:pt x="105" y="201"/>
                  </a:lnTo>
                  <a:lnTo>
                    <a:pt x="130" y="135"/>
                  </a:lnTo>
                  <a:lnTo>
                    <a:pt x="141" y="103"/>
                  </a:lnTo>
                  <a:lnTo>
                    <a:pt x="152" y="69"/>
                  </a:lnTo>
                  <a:lnTo>
                    <a:pt x="161" y="34"/>
                  </a:lnTo>
                  <a:lnTo>
                    <a:pt x="171" y="0"/>
                  </a:lnTo>
                  <a:lnTo>
                    <a:pt x="190" y="1"/>
                  </a:lnTo>
                  <a:lnTo>
                    <a:pt x="208" y="6"/>
                  </a:lnTo>
                  <a:lnTo>
                    <a:pt x="216" y="7"/>
                  </a:lnTo>
                  <a:lnTo>
                    <a:pt x="225" y="8"/>
                  </a:lnTo>
                  <a:lnTo>
                    <a:pt x="234" y="8"/>
                  </a:lnTo>
                  <a:lnTo>
                    <a:pt x="245" y="7"/>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6"/>
            <p:cNvSpPr>
              <a:spLocks noChangeAspect="1"/>
            </p:cNvSpPr>
            <p:nvPr/>
          </p:nvSpPr>
          <p:spPr bwMode="auto">
            <a:xfrm>
              <a:off x="1749" y="1254"/>
              <a:ext cx="375" cy="522"/>
            </a:xfrm>
            <a:custGeom>
              <a:avLst/>
              <a:gdLst/>
              <a:ahLst/>
              <a:cxnLst>
                <a:cxn ang="0">
                  <a:pos x="1861" y="79"/>
                </a:cxn>
                <a:cxn ang="0">
                  <a:pos x="1860" y="205"/>
                </a:cxn>
                <a:cxn ang="0">
                  <a:pos x="1867" y="278"/>
                </a:cxn>
                <a:cxn ang="0">
                  <a:pos x="1868" y="312"/>
                </a:cxn>
                <a:cxn ang="0">
                  <a:pos x="1861" y="336"/>
                </a:cxn>
                <a:cxn ang="0">
                  <a:pos x="1865" y="358"/>
                </a:cxn>
                <a:cxn ang="0">
                  <a:pos x="1871" y="377"/>
                </a:cxn>
                <a:cxn ang="0">
                  <a:pos x="1870" y="397"/>
                </a:cxn>
                <a:cxn ang="0">
                  <a:pos x="1852" y="420"/>
                </a:cxn>
                <a:cxn ang="0">
                  <a:pos x="1860" y="548"/>
                </a:cxn>
                <a:cxn ang="0">
                  <a:pos x="1860" y="675"/>
                </a:cxn>
                <a:cxn ang="0">
                  <a:pos x="1852" y="837"/>
                </a:cxn>
                <a:cxn ang="0">
                  <a:pos x="1830" y="1070"/>
                </a:cxn>
                <a:cxn ang="0">
                  <a:pos x="1807" y="1293"/>
                </a:cxn>
                <a:cxn ang="0">
                  <a:pos x="1800" y="1439"/>
                </a:cxn>
                <a:cxn ang="0">
                  <a:pos x="1801" y="1545"/>
                </a:cxn>
                <a:cxn ang="0">
                  <a:pos x="1808" y="1652"/>
                </a:cxn>
                <a:cxn ang="0">
                  <a:pos x="1600" y="1933"/>
                </a:cxn>
                <a:cxn ang="0">
                  <a:pos x="1297" y="2061"/>
                </a:cxn>
                <a:cxn ang="0">
                  <a:pos x="993" y="2192"/>
                </a:cxn>
                <a:cxn ang="0">
                  <a:pos x="691" y="2327"/>
                </a:cxn>
                <a:cxn ang="0">
                  <a:pos x="391" y="2468"/>
                </a:cxn>
                <a:cxn ang="0">
                  <a:pos x="183" y="2569"/>
                </a:cxn>
                <a:cxn ang="0">
                  <a:pos x="152" y="2576"/>
                </a:cxn>
                <a:cxn ang="0">
                  <a:pos x="104" y="2597"/>
                </a:cxn>
                <a:cxn ang="0">
                  <a:pos x="74" y="2606"/>
                </a:cxn>
                <a:cxn ang="0">
                  <a:pos x="41" y="2606"/>
                </a:cxn>
                <a:cxn ang="0">
                  <a:pos x="6" y="2445"/>
                </a:cxn>
                <a:cxn ang="0">
                  <a:pos x="1" y="2098"/>
                </a:cxn>
                <a:cxn ang="0">
                  <a:pos x="3" y="1738"/>
                </a:cxn>
                <a:cxn ang="0">
                  <a:pos x="7" y="1375"/>
                </a:cxn>
                <a:cxn ang="0">
                  <a:pos x="15" y="1017"/>
                </a:cxn>
                <a:cxn ang="0">
                  <a:pos x="24" y="672"/>
                </a:cxn>
                <a:cxn ang="0">
                  <a:pos x="137" y="643"/>
                </a:cxn>
                <a:cxn ang="0">
                  <a:pos x="332" y="571"/>
                </a:cxn>
                <a:cxn ang="0">
                  <a:pos x="534" y="495"/>
                </a:cxn>
                <a:cxn ang="0">
                  <a:pos x="657" y="461"/>
                </a:cxn>
                <a:cxn ang="0">
                  <a:pos x="777" y="407"/>
                </a:cxn>
                <a:cxn ang="0">
                  <a:pos x="985" y="326"/>
                </a:cxn>
                <a:cxn ang="0">
                  <a:pos x="1192" y="243"/>
                </a:cxn>
                <a:cxn ang="0">
                  <a:pos x="1313" y="184"/>
                </a:cxn>
                <a:cxn ang="0">
                  <a:pos x="1331" y="197"/>
                </a:cxn>
                <a:cxn ang="0">
                  <a:pos x="1347" y="192"/>
                </a:cxn>
                <a:cxn ang="0">
                  <a:pos x="1368" y="170"/>
                </a:cxn>
                <a:cxn ang="0">
                  <a:pos x="1389" y="145"/>
                </a:cxn>
                <a:cxn ang="0">
                  <a:pos x="1457" y="120"/>
                </a:cxn>
                <a:cxn ang="0">
                  <a:pos x="1625" y="61"/>
                </a:cxn>
                <a:cxn ang="0">
                  <a:pos x="1770" y="19"/>
                </a:cxn>
                <a:cxn ang="0">
                  <a:pos x="1861" y="0"/>
                </a:cxn>
              </a:cxnLst>
              <a:rect l="0" t="0" r="r" b="b"/>
              <a:pathLst>
                <a:path w="1875" h="2607">
                  <a:moveTo>
                    <a:pt x="1861" y="0"/>
                  </a:moveTo>
                  <a:lnTo>
                    <a:pt x="1861" y="38"/>
                  </a:lnTo>
                  <a:lnTo>
                    <a:pt x="1861" y="79"/>
                  </a:lnTo>
                  <a:lnTo>
                    <a:pt x="1860" y="121"/>
                  </a:lnTo>
                  <a:lnTo>
                    <a:pt x="1860" y="164"/>
                  </a:lnTo>
                  <a:lnTo>
                    <a:pt x="1860" y="205"/>
                  </a:lnTo>
                  <a:lnTo>
                    <a:pt x="1862" y="244"/>
                  </a:lnTo>
                  <a:lnTo>
                    <a:pt x="1864" y="261"/>
                  </a:lnTo>
                  <a:lnTo>
                    <a:pt x="1867" y="278"/>
                  </a:lnTo>
                  <a:lnTo>
                    <a:pt x="1871" y="291"/>
                  </a:lnTo>
                  <a:lnTo>
                    <a:pt x="1875" y="303"/>
                  </a:lnTo>
                  <a:lnTo>
                    <a:pt x="1868" y="312"/>
                  </a:lnTo>
                  <a:lnTo>
                    <a:pt x="1864" y="321"/>
                  </a:lnTo>
                  <a:lnTo>
                    <a:pt x="1862" y="329"/>
                  </a:lnTo>
                  <a:lnTo>
                    <a:pt x="1861" y="336"/>
                  </a:lnTo>
                  <a:lnTo>
                    <a:pt x="1862" y="343"/>
                  </a:lnTo>
                  <a:lnTo>
                    <a:pt x="1863" y="351"/>
                  </a:lnTo>
                  <a:lnTo>
                    <a:pt x="1865" y="358"/>
                  </a:lnTo>
                  <a:lnTo>
                    <a:pt x="1866" y="364"/>
                  </a:lnTo>
                  <a:lnTo>
                    <a:pt x="1868" y="371"/>
                  </a:lnTo>
                  <a:lnTo>
                    <a:pt x="1871" y="377"/>
                  </a:lnTo>
                  <a:lnTo>
                    <a:pt x="1871" y="384"/>
                  </a:lnTo>
                  <a:lnTo>
                    <a:pt x="1871" y="391"/>
                  </a:lnTo>
                  <a:lnTo>
                    <a:pt x="1870" y="397"/>
                  </a:lnTo>
                  <a:lnTo>
                    <a:pt x="1865" y="404"/>
                  </a:lnTo>
                  <a:lnTo>
                    <a:pt x="1860" y="412"/>
                  </a:lnTo>
                  <a:lnTo>
                    <a:pt x="1852" y="420"/>
                  </a:lnTo>
                  <a:lnTo>
                    <a:pt x="1855" y="463"/>
                  </a:lnTo>
                  <a:lnTo>
                    <a:pt x="1857" y="506"/>
                  </a:lnTo>
                  <a:lnTo>
                    <a:pt x="1860" y="548"/>
                  </a:lnTo>
                  <a:lnTo>
                    <a:pt x="1861" y="591"/>
                  </a:lnTo>
                  <a:lnTo>
                    <a:pt x="1861" y="633"/>
                  </a:lnTo>
                  <a:lnTo>
                    <a:pt x="1860" y="675"/>
                  </a:lnTo>
                  <a:lnTo>
                    <a:pt x="1858" y="716"/>
                  </a:lnTo>
                  <a:lnTo>
                    <a:pt x="1856" y="756"/>
                  </a:lnTo>
                  <a:lnTo>
                    <a:pt x="1852" y="837"/>
                  </a:lnTo>
                  <a:lnTo>
                    <a:pt x="1845" y="916"/>
                  </a:lnTo>
                  <a:lnTo>
                    <a:pt x="1837" y="994"/>
                  </a:lnTo>
                  <a:lnTo>
                    <a:pt x="1830" y="1070"/>
                  </a:lnTo>
                  <a:lnTo>
                    <a:pt x="1822" y="1146"/>
                  </a:lnTo>
                  <a:lnTo>
                    <a:pt x="1814" y="1220"/>
                  </a:lnTo>
                  <a:lnTo>
                    <a:pt x="1807" y="1293"/>
                  </a:lnTo>
                  <a:lnTo>
                    <a:pt x="1803" y="1366"/>
                  </a:lnTo>
                  <a:lnTo>
                    <a:pt x="1801" y="1402"/>
                  </a:lnTo>
                  <a:lnTo>
                    <a:pt x="1800" y="1439"/>
                  </a:lnTo>
                  <a:lnTo>
                    <a:pt x="1800" y="1474"/>
                  </a:lnTo>
                  <a:lnTo>
                    <a:pt x="1800" y="1510"/>
                  </a:lnTo>
                  <a:lnTo>
                    <a:pt x="1801" y="1545"/>
                  </a:lnTo>
                  <a:lnTo>
                    <a:pt x="1803" y="1581"/>
                  </a:lnTo>
                  <a:lnTo>
                    <a:pt x="1805" y="1616"/>
                  </a:lnTo>
                  <a:lnTo>
                    <a:pt x="1808" y="1652"/>
                  </a:lnTo>
                  <a:lnTo>
                    <a:pt x="1801" y="1846"/>
                  </a:lnTo>
                  <a:lnTo>
                    <a:pt x="1700" y="1889"/>
                  </a:lnTo>
                  <a:lnTo>
                    <a:pt x="1600" y="1933"/>
                  </a:lnTo>
                  <a:lnTo>
                    <a:pt x="1499" y="1976"/>
                  </a:lnTo>
                  <a:lnTo>
                    <a:pt x="1398" y="2019"/>
                  </a:lnTo>
                  <a:lnTo>
                    <a:pt x="1297" y="2061"/>
                  </a:lnTo>
                  <a:lnTo>
                    <a:pt x="1195" y="2105"/>
                  </a:lnTo>
                  <a:lnTo>
                    <a:pt x="1094" y="2148"/>
                  </a:lnTo>
                  <a:lnTo>
                    <a:pt x="993" y="2192"/>
                  </a:lnTo>
                  <a:lnTo>
                    <a:pt x="892" y="2236"/>
                  </a:lnTo>
                  <a:lnTo>
                    <a:pt x="792" y="2281"/>
                  </a:lnTo>
                  <a:lnTo>
                    <a:pt x="691" y="2327"/>
                  </a:lnTo>
                  <a:lnTo>
                    <a:pt x="591" y="2372"/>
                  </a:lnTo>
                  <a:lnTo>
                    <a:pt x="491" y="2420"/>
                  </a:lnTo>
                  <a:lnTo>
                    <a:pt x="391" y="2468"/>
                  </a:lnTo>
                  <a:lnTo>
                    <a:pt x="292" y="2518"/>
                  </a:lnTo>
                  <a:lnTo>
                    <a:pt x="193" y="2568"/>
                  </a:lnTo>
                  <a:lnTo>
                    <a:pt x="183" y="2569"/>
                  </a:lnTo>
                  <a:lnTo>
                    <a:pt x="172" y="2571"/>
                  </a:lnTo>
                  <a:lnTo>
                    <a:pt x="162" y="2573"/>
                  </a:lnTo>
                  <a:lnTo>
                    <a:pt x="152" y="2576"/>
                  </a:lnTo>
                  <a:lnTo>
                    <a:pt x="132" y="2584"/>
                  </a:lnTo>
                  <a:lnTo>
                    <a:pt x="114" y="2593"/>
                  </a:lnTo>
                  <a:lnTo>
                    <a:pt x="104" y="2597"/>
                  </a:lnTo>
                  <a:lnTo>
                    <a:pt x="94" y="2601"/>
                  </a:lnTo>
                  <a:lnTo>
                    <a:pt x="84" y="2604"/>
                  </a:lnTo>
                  <a:lnTo>
                    <a:pt x="74" y="2606"/>
                  </a:lnTo>
                  <a:lnTo>
                    <a:pt x="64" y="2607"/>
                  </a:lnTo>
                  <a:lnTo>
                    <a:pt x="52" y="2607"/>
                  </a:lnTo>
                  <a:lnTo>
                    <a:pt x="41" y="2606"/>
                  </a:lnTo>
                  <a:lnTo>
                    <a:pt x="30" y="2603"/>
                  </a:lnTo>
                  <a:lnTo>
                    <a:pt x="8" y="2558"/>
                  </a:lnTo>
                  <a:lnTo>
                    <a:pt x="6" y="2445"/>
                  </a:lnTo>
                  <a:lnTo>
                    <a:pt x="4" y="2332"/>
                  </a:lnTo>
                  <a:lnTo>
                    <a:pt x="1" y="2216"/>
                  </a:lnTo>
                  <a:lnTo>
                    <a:pt x="1" y="2098"/>
                  </a:lnTo>
                  <a:lnTo>
                    <a:pt x="0" y="1979"/>
                  </a:lnTo>
                  <a:lnTo>
                    <a:pt x="1" y="1859"/>
                  </a:lnTo>
                  <a:lnTo>
                    <a:pt x="3" y="1738"/>
                  </a:lnTo>
                  <a:lnTo>
                    <a:pt x="4" y="1617"/>
                  </a:lnTo>
                  <a:lnTo>
                    <a:pt x="5" y="1496"/>
                  </a:lnTo>
                  <a:lnTo>
                    <a:pt x="7" y="1375"/>
                  </a:lnTo>
                  <a:lnTo>
                    <a:pt x="9" y="1254"/>
                  </a:lnTo>
                  <a:lnTo>
                    <a:pt x="13" y="1136"/>
                  </a:lnTo>
                  <a:lnTo>
                    <a:pt x="15" y="1017"/>
                  </a:lnTo>
                  <a:lnTo>
                    <a:pt x="18" y="899"/>
                  </a:lnTo>
                  <a:lnTo>
                    <a:pt x="20" y="785"/>
                  </a:lnTo>
                  <a:lnTo>
                    <a:pt x="24" y="672"/>
                  </a:lnTo>
                  <a:lnTo>
                    <a:pt x="61" y="664"/>
                  </a:lnTo>
                  <a:lnTo>
                    <a:pt x="99" y="654"/>
                  </a:lnTo>
                  <a:lnTo>
                    <a:pt x="137" y="643"/>
                  </a:lnTo>
                  <a:lnTo>
                    <a:pt x="176" y="629"/>
                  </a:lnTo>
                  <a:lnTo>
                    <a:pt x="253" y="602"/>
                  </a:lnTo>
                  <a:lnTo>
                    <a:pt x="332" y="571"/>
                  </a:lnTo>
                  <a:lnTo>
                    <a:pt x="412" y="538"/>
                  </a:lnTo>
                  <a:lnTo>
                    <a:pt x="493" y="508"/>
                  </a:lnTo>
                  <a:lnTo>
                    <a:pt x="534" y="495"/>
                  </a:lnTo>
                  <a:lnTo>
                    <a:pt x="575" y="482"/>
                  </a:lnTo>
                  <a:lnTo>
                    <a:pt x="616" y="471"/>
                  </a:lnTo>
                  <a:lnTo>
                    <a:pt x="657" y="461"/>
                  </a:lnTo>
                  <a:lnTo>
                    <a:pt x="697" y="442"/>
                  </a:lnTo>
                  <a:lnTo>
                    <a:pt x="736" y="424"/>
                  </a:lnTo>
                  <a:lnTo>
                    <a:pt x="777" y="407"/>
                  </a:lnTo>
                  <a:lnTo>
                    <a:pt x="818" y="391"/>
                  </a:lnTo>
                  <a:lnTo>
                    <a:pt x="901" y="359"/>
                  </a:lnTo>
                  <a:lnTo>
                    <a:pt x="985" y="326"/>
                  </a:lnTo>
                  <a:lnTo>
                    <a:pt x="1068" y="294"/>
                  </a:lnTo>
                  <a:lnTo>
                    <a:pt x="1151" y="261"/>
                  </a:lnTo>
                  <a:lnTo>
                    <a:pt x="1192" y="243"/>
                  </a:lnTo>
                  <a:lnTo>
                    <a:pt x="1234" y="224"/>
                  </a:lnTo>
                  <a:lnTo>
                    <a:pt x="1273" y="204"/>
                  </a:lnTo>
                  <a:lnTo>
                    <a:pt x="1313" y="184"/>
                  </a:lnTo>
                  <a:lnTo>
                    <a:pt x="1319" y="191"/>
                  </a:lnTo>
                  <a:lnTo>
                    <a:pt x="1326" y="194"/>
                  </a:lnTo>
                  <a:lnTo>
                    <a:pt x="1331" y="197"/>
                  </a:lnTo>
                  <a:lnTo>
                    <a:pt x="1337" y="197"/>
                  </a:lnTo>
                  <a:lnTo>
                    <a:pt x="1341" y="194"/>
                  </a:lnTo>
                  <a:lnTo>
                    <a:pt x="1347" y="192"/>
                  </a:lnTo>
                  <a:lnTo>
                    <a:pt x="1352" y="188"/>
                  </a:lnTo>
                  <a:lnTo>
                    <a:pt x="1358" y="182"/>
                  </a:lnTo>
                  <a:lnTo>
                    <a:pt x="1368" y="170"/>
                  </a:lnTo>
                  <a:lnTo>
                    <a:pt x="1378" y="158"/>
                  </a:lnTo>
                  <a:lnTo>
                    <a:pt x="1383" y="151"/>
                  </a:lnTo>
                  <a:lnTo>
                    <a:pt x="1389" y="145"/>
                  </a:lnTo>
                  <a:lnTo>
                    <a:pt x="1394" y="141"/>
                  </a:lnTo>
                  <a:lnTo>
                    <a:pt x="1400" y="138"/>
                  </a:lnTo>
                  <a:lnTo>
                    <a:pt x="1457" y="120"/>
                  </a:lnTo>
                  <a:lnTo>
                    <a:pt x="1513" y="101"/>
                  </a:lnTo>
                  <a:lnTo>
                    <a:pt x="1569" y="81"/>
                  </a:lnTo>
                  <a:lnTo>
                    <a:pt x="1625" y="61"/>
                  </a:lnTo>
                  <a:lnTo>
                    <a:pt x="1683" y="43"/>
                  </a:lnTo>
                  <a:lnTo>
                    <a:pt x="1741" y="26"/>
                  </a:lnTo>
                  <a:lnTo>
                    <a:pt x="1770" y="19"/>
                  </a:lnTo>
                  <a:lnTo>
                    <a:pt x="1800" y="11"/>
                  </a:lnTo>
                  <a:lnTo>
                    <a:pt x="1830" y="6"/>
                  </a:lnTo>
                  <a:lnTo>
                    <a:pt x="1861" y="0"/>
                  </a:lnTo>
                  <a:close/>
                </a:path>
              </a:pathLst>
            </a:custGeom>
            <a:solidFill>
              <a:srgbClr val="D0BC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7"/>
            <p:cNvSpPr>
              <a:spLocks noChangeAspect="1"/>
            </p:cNvSpPr>
            <p:nvPr/>
          </p:nvSpPr>
          <p:spPr bwMode="auto">
            <a:xfrm>
              <a:off x="1839" y="1255"/>
              <a:ext cx="34" cy="81"/>
            </a:xfrm>
            <a:custGeom>
              <a:avLst/>
              <a:gdLst/>
              <a:ahLst/>
              <a:cxnLst>
                <a:cxn ang="0">
                  <a:pos x="172" y="36"/>
                </a:cxn>
                <a:cxn ang="0">
                  <a:pos x="71" y="390"/>
                </a:cxn>
                <a:cxn ang="0">
                  <a:pos x="0" y="404"/>
                </a:cxn>
                <a:cxn ang="0">
                  <a:pos x="3" y="380"/>
                </a:cxn>
                <a:cxn ang="0">
                  <a:pos x="8" y="355"/>
                </a:cxn>
                <a:cxn ang="0">
                  <a:pos x="13" y="331"/>
                </a:cxn>
                <a:cxn ang="0">
                  <a:pos x="19" y="305"/>
                </a:cxn>
                <a:cxn ang="0">
                  <a:pos x="26" y="281"/>
                </a:cxn>
                <a:cxn ang="0">
                  <a:pos x="34" y="255"/>
                </a:cxn>
                <a:cxn ang="0">
                  <a:pos x="42" y="230"/>
                </a:cxn>
                <a:cxn ang="0">
                  <a:pos x="51" y="204"/>
                </a:cxn>
                <a:cxn ang="0">
                  <a:pos x="72" y="153"/>
                </a:cxn>
                <a:cxn ang="0">
                  <a:pos x="94" y="102"/>
                </a:cxn>
                <a:cxn ang="0">
                  <a:pos x="117" y="51"/>
                </a:cxn>
                <a:cxn ang="0">
                  <a:pos x="143" y="0"/>
                </a:cxn>
                <a:cxn ang="0">
                  <a:pos x="144" y="5"/>
                </a:cxn>
                <a:cxn ang="0">
                  <a:pos x="147" y="9"/>
                </a:cxn>
                <a:cxn ang="0">
                  <a:pos x="151" y="13"/>
                </a:cxn>
                <a:cxn ang="0">
                  <a:pos x="154" y="18"/>
                </a:cxn>
                <a:cxn ang="0">
                  <a:pos x="163" y="27"/>
                </a:cxn>
                <a:cxn ang="0">
                  <a:pos x="172" y="36"/>
                </a:cxn>
              </a:cxnLst>
              <a:rect l="0" t="0" r="r" b="b"/>
              <a:pathLst>
                <a:path w="172" h="404">
                  <a:moveTo>
                    <a:pt x="172" y="36"/>
                  </a:moveTo>
                  <a:lnTo>
                    <a:pt x="71" y="390"/>
                  </a:lnTo>
                  <a:lnTo>
                    <a:pt x="0" y="404"/>
                  </a:lnTo>
                  <a:lnTo>
                    <a:pt x="3" y="380"/>
                  </a:lnTo>
                  <a:lnTo>
                    <a:pt x="8" y="355"/>
                  </a:lnTo>
                  <a:lnTo>
                    <a:pt x="13" y="331"/>
                  </a:lnTo>
                  <a:lnTo>
                    <a:pt x="19" y="305"/>
                  </a:lnTo>
                  <a:lnTo>
                    <a:pt x="26" y="281"/>
                  </a:lnTo>
                  <a:lnTo>
                    <a:pt x="34" y="255"/>
                  </a:lnTo>
                  <a:lnTo>
                    <a:pt x="42" y="230"/>
                  </a:lnTo>
                  <a:lnTo>
                    <a:pt x="51" y="204"/>
                  </a:lnTo>
                  <a:lnTo>
                    <a:pt x="72" y="153"/>
                  </a:lnTo>
                  <a:lnTo>
                    <a:pt x="94" y="102"/>
                  </a:lnTo>
                  <a:lnTo>
                    <a:pt x="117" y="51"/>
                  </a:lnTo>
                  <a:lnTo>
                    <a:pt x="143" y="0"/>
                  </a:lnTo>
                  <a:lnTo>
                    <a:pt x="144" y="5"/>
                  </a:lnTo>
                  <a:lnTo>
                    <a:pt x="147" y="9"/>
                  </a:lnTo>
                  <a:lnTo>
                    <a:pt x="151" y="13"/>
                  </a:lnTo>
                  <a:lnTo>
                    <a:pt x="154" y="18"/>
                  </a:lnTo>
                  <a:lnTo>
                    <a:pt x="163" y="27"/>
                  </a:lnTo>
                  <a:lnTo>
                    <a:pt x="172" y="36"/>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8"/>
            <p:cNvSpPr>
              <a:spLocks noChangeAspect="1"/>
            </p:cNvSpPr>
            <p:nvPr/>
          </p:nvSpPr>
          <p:spPr bwMode="auto">
            <a:xfrm>
              <a:off x="2135" y="1259"/>
              <a:ext cx="432" cy="548"/>
            </a:xfrm>
            <a:custGeom>
              <a:avLst/>
              <a:gdLst/>
              <a:ahLst/>
              <a:cxnLst>
                <a:cxn ang="0">
                  <a:pos x="200" y="68"/>
                </a:cxn>
                <a:cxn ang="0">
                  <a:pos x="370" y="138"/>
                </a:cxn>
                <a:cxn ang="0">
                  <a:pos x="541" y="209"/>
                </a:cxn>
                <a:cxn ang="0">
                  <a:pos x="713" y="283"/>
                </a:cxn>
                <a:cxn ang="0">
                  <a:pos x="885" y="356"/>
                </a:cxn>
                <a:cxn ang="0">
                  <a:pos x="1056" y="428"/>
                </a:cxn>
                <a:cxn ang="0">
                  <a:pos x="1228" y="499"/>
                </a:cxn>
                <a:cxn ang="0">
                  <a:pos x="1398" y="570"/>
                </a:cxn>
                <a:cxn ang="0">
                  <a:pos x="1478" y="609"/>
                </a:cxn>
                <a:cxn ang="0">
                  <a:pos x="1538" y="635"/>
                </a:cxn>
                <a:cxn ang="0">
                  <a:pos x="1597" y="662"/>
                </a:cxn>
                <a:cxn ang="0">
                  <a:pos x="1715" y="722"/>
                </a:cxn>
                <a:cxn ang="0">
                  <a:pos x="1775" y="751"/>
                </a:cxn>
                <a:cxn ang="0">
                  <a:pos x="1837" y="779"/>
                </a:cxn>
                <a:cxn ang="0">
                  <a:pos x="1901" y="803"/>
                </a:cxn>
                <a:cxn ang="0">
                  <a:pos x="1968" y="824"/>
                </a:cxn>
                <a:cxn ang="0">
                  <a:pos x="2063" y="954"/>
                </a:cxn>
                <a:cxn ang="0">
                  <a:pos x="2083" y="1067"/>
                </a:cxn>
                <a:cxn ang="0">
                  <a:pos x="2102" y="1182"/>
                </a:cxn>
                <a:cxn ang="0">
                  <a:pos x="2117" y="1297"/>
                </a:cxn>
                <a:cxn ang="0">
                  <a:pos x="2130" y="1413"/>
                </a:cxn>
                <a:cxn ang="0">
                  <a:pos x="2140" y="1529"/>
                </a:cxn>
                <a:cxn ang="0">
                  <a:pos x="2147" y="1646"/>
                </a:cxn>
                <a:cxn ang="0">
                  <a:pos x="2150" y="1763"/>
                </a:cxn>
                <a:cxn ang="0">
                  <a:pos x="2152" y="1880"/>
                </a:cxn>
                <a:cxn ang="0">
                  <a:pos x="2148" y="1998"/>
                </a:cxn>
                <a:cxn ang="0">
                  <a:pos x="2142" y="2114"/>
                </a:cxn>
                <a:cxn ang="0">
                  <a:pos x="2130" y="2230"/>
                </a:cxn>
                <a:cxn ang="0">
                  <a:pos x="2116" y="2346"/>
                </a:cxn>
                <a:cxn ang="0">
                  <a:pos x="2097" y="2460"/>
                </a:cxn>
                <a:cxn ang="0">
                  <a:pos x="2074" y="2574"/>
                </a:cxn>
                <a:cxn ang="0">
                  <a:pos x="2046" y="2687"/>
                </a:cxn>
                <a:cxn ang="0">
                  <a:pos x="2007" y="2736"/>
                </a:cxn>
                <a:cxn ang="0">
                  <a:pos x="1962" y="2718"/>
                </a:cxn>
                <a:cxn ang="0">
                  <a:pos x="1915" y="2696"/>
                </a:cxn>
                <a:cxn ang="0">
                  <a:pos x="1871" y="2669"/>
                </a:cxn>
                <a:cxn ang="0">
                  <a:pos x="1802" y="2628"/>
                </a:cxn>
                <a:cxn ang="0">
                  <a:pos x="1734" y="2588"/>
                </a:cxn>
                <a:cxn ang="0">
                  <a:pos x="1686" y="2564"/>
                </a:cxn>
                <a:cxn ang="0">
                  <a:pos x="1560" y="2504"/>
                </a:cxn>
                <a:cxn ang="0">
                  <a:pos x="1355" y="2405"/>
                </a:cxn>
                <a:cxn ang="0">
                  <a:pos x="1148" y="2308"/>
                </a:cxn>
                <a:cxn ang="0">
                  <a:pos x="941" y="2212"/>
                </a:cxn>
                <a:cxn ang="0">
                  <a:pos x="733" y="2117"/>
                </a:cxn>
                <a:cxn ang="0">
                  <a:pos x="524" y="2025"/>
                </a:cxn>
                <a:cxn ang="0">
                  <a:pos x="316" y="1934"/>
                </a:cxn>
                <a:cxn ang="0">
                  <a:pos x="106" y="1844"/>
                </a:cxn>
                <a:cxn ang="0">
                  <a:pos x="3" y="1688"/>
                </a:cxn>
                <a:cxn ang="0">
                  <a:pos x="8" y="1464"/>
                </a:cxn>
                <a:cxn ang="0">
                  <a:pos x="14" y="1238"/>
                </a:cxn>
                <a:cxn ang="0">
                  <a:pos x="19" y="1012"/>
                </a:cxn>
                <a:cxn ang="0">
                  <a:pos x="25" y="784"/>
                </a:cxn>
                <a:cxn ang="0">
                  <a:pos x="31" y="559"/>
                </a:cxn>
                <a:cxn ang="0">
                  <a:pos x="37" y="334"/>
                </a:cxn>
                <a:cxn ang="0">
                  <a:pos x="43" y="111"/>
                </a:cxn>
                <a:cxn ang="0">
                  <a:pos x="49" y="2"/>
                </a:cxn>
                <a:cxn ang="0">
                  <a:pos x="61" y="5"/>
                </a:cxn>
                <a:cxn ang="0">
                  <a:pos x="81" y="5"/>
                </a:cxn>
                <a:cxn ang="0">
                  <a:pos x="101" y="5"/>
                </a:cxn>
                <a:cxn ang="0">
                  <a:pos x="112" y="7"/>
                </a:cxn>
                <a:cxn ang="0">
                  <a:pos x="118" y="14"/>
                </a:cxn>
                <a:cxn ang="0">
                  <a:pos x="118" y="25"/>
                </a:cxn>
              </a:cxnLst>
              <a:rect l="0" t="0" r="r" b="b"/>
              <a:pathLst>
                <a:path w="2152" h="2742">
                  <a:moveTo>
                    <a:pt x="116" y="34"/>
                  </a:moveTo>
                  <a:lnTo>
                    <a:pt x="200" y="68"/>
                  </a:lnTo>
                  <a:lnTo>
                    <a:pt x="286" y="103"/>
                  </a:lnTo>
                  <a:lnTo>
                    <a:pt x="370" y="138"/>
                  </a:lnTo>
                  <a:lnTo>
                    <a:pt x="455" y="174"/>
                  </a:lnTo>
                  <a:lnTo>
                    <a:pt x="541" y="209"/>
                  </a:lnTo>
                  <a:lnTo>
                    <a:pt x="627" y="246"/>
                  </a:lnTo>
                  <a:lnTo>
                    <a:pt x="713" y="283"/>
                  </a:lnTo>
                  <a:lnTo>
                    <a:pt x="798" y="319"/>
                  </a:lnTo>
                  <a:lnTo>
                    <a:pt x="885" y="356"/>
                  </a:lnTo>
                  <a:lnTo>
                    <a:pt x="970" y="391"/>
                  </a:lnTo>
                  <a:lnTo>
                    <a:pt x="1056" y="428"/>
                  </a:lnTo>
                  <a:lnTo>
                    <a:pt x="1143" y="464"/>
                  </a:lnTo>
                  <a:lnTo>
                    <a:pt x="1228" y="499"/>
                  </a:lnTo>
                  <a:lnTo>
                    <a:pt x="1313" y="535"/>
                  </a:lnTo>
                  <a:lnTo>
                    <a:pt x="1398" y="570"/>
                  </a:lnTo>
                  <a:lnTo>
                    <a:pt x="1482" y="603"/>
                  </a:lnTo>
                  <a:lnTo>
                    <a:pt x="1478" y="609"/>
                  </a:lnTo>
                  <a:lnTo>
                    <a:pt x="1508" y="621"/>
                  </a:lnTo>
                  <a:lnTo>
                    <a:pt x="1538" y="635"/>
                  </a:lnTo>
                  <a:lnTo>
                    <a:pt x="1567" y="648"/>
                  </a:lnTo>
                  <a:lnTo>
                    <a:pt x="1597" y="662"/>
                  </a:lnTo>
                  <a:lnTo>
                    <a:pt x="1655" y="692"/>
                  </a:lnTo>
                  <a:lnTo>
                    <a:pt x="1715" y="722"/>
                  </a:lnTo>
                  <a:lnTo>
                    <a:pt x="1745" y="737"/>
                  </a:lnTo>
                  <a:lnTo>
                    <a:pt x="1775" y="751"/>
                  </a:lnTo>
                  <a:lnTo>
                    <a:pt x="1806" y="766"/>
                  </a:lnTo>
                  <a:lnTo>
                    <a:pt x="1837" y="779"/>
                  </a:lnTo>
                  <a:lnTo>
                    <a:pt x="1868" y="792"/>
                  </a:lnTo>
                  <a:lnTo>
                    <a:pt x="1901" y="803"/>
                  </a:lnTo>
                  <a:lnTo>
                    <a:pt x="1934" y="814"/>
                  </a:lnTo>
                  <a:lnTo>
                    <a:pt x="1968" y="824"/>
                  </a:lnTo>
                  <a:lnTo>
                    <a:pt x="2051" y="899"/>
                  </a:lnTo>
                  <a:lnTo>
                    <a:pt x="2063" y="954"/>
                  </a:lnTo>
                  <a:lnTo>
                    <a:pt x="2073" y="1011"/>
                  </a:lnTo>
                  <a:lnTo>
                    <a:pt x="2083" y="1067"/>
                  </a:lnTo>
                  <a:lnTo>
                    <a:pt x="2093" y="1125"/>
                  </a:lnTo>
                  <a:lnTo>
                    <a:pt x="2102" y="1182"/>
                  </a:lnTo>
                  <a:lnTo>
                    <a:pt x="2109" y="1239"/>
                  </a:lnTo>
                  <a:lnTo>
                    <a:pt x="2117" y="1297"/>
                  </a:lnTo>
                  <a:lnTo>
                    <a:pt x="2124" y="1355"/>
                  </a:lnTo>
                  <a:lnTo>
                    <a:pt x="2130" y="1413"/>
                  </a:lnTo>
                  <a:lnTo>
                    <a:pt x="2136" y="1471"/>
                  </a:lnTo>
                  <a:lnTo>
                    <a:pt x="2140" y="1529"/>
                  </a:lnTo>
                  <a:lnTo>
                    <a:pt x="2144" y="1588"/>
                  </a:lnTo>
                  <a:lnTo>
                    <a:pt x="2147" y="1646"/>
                  </a:lnTo>
                  <a:lnTo>
                    <a:pt x="2149" y="1705"/>
                  </a:lnTo>
                  <a:lnTo>
                    <a:pt x="2150" y="1763"/>
                  </a:lnTo>
                  <a:lnTo>
                    <a:pt x="2152" y="1822"/>
                  </a:lnTo>
                  <a:lnTo>
                    <a:pt x="2152" y="1880"/>
                  </a:lnTo>
                  <a:lnTo>
                    <a:pt x="2150" y="1939"/>
                  </a:lnTo>
                  <a:lnTo>
                    <a:pt x="2148" y="1998"/>
                  </a:lnTo>
                  <a:lnTo>
                    <a:pt x="2145" y="2055"/>
                  </a:lnTo>
                  <a:lnTo>
                    <a:pt x="2142" y="2114"/>
                  </a:lnTo>
                  <a:lnTo>
                    <a:pt x="2136" y="2172"/>
                  </a:lnTo>
                  <a:lnTo>
                    <a:pt x="2130" y="2230"/>
                  </a:lnTo>
                  <a:lnTo>
                    <a:pt x="2124" y="2288"/>
                  </a:lnTo>
                  <a:lnTo>
                    <a:pt x="2116" y="2346"/>
                  </a:lnTo>
                  <a:lnTo>
                    <a:pt x="2107" y="2403"/>
                  </a:lnTo>
                  <a:lnTo>
                    <a:pt x="2097" y="2460"/>
                  </a:lnTo>
                  <a:lnTo>
                    <a:pt x="2086" y="2517"/>
                  </a:lnTo>
                  <a:lnTo>
                    <a:pt x="2074" y="2574"/>
                  </a:lnTo>
                  <a:lnTo>
                    <a:pt x="2060" y="2630"/>
                  </a:lnTo>
                  <a:lnTo>
                    <a:pt x="2046" y="2687"/>
                  </a:lnTo>
                  <a:lnTo>
                    <a:pt x="2031" y="2742"/>
                  </a:lnTo>
                  <a:lnTo>
                    <a:pt x="2007" y="2736"/>
                  </a:lnTo>
                  <a:lnTo>
                    <a:pt x="1984" y="2727"/>
                  </a:lnTo>
                  <a:lnTo>
                    <a:pt x="1962" y="2718"/>
                  </a:lnTo>
                  <a:lnTo>
                    <a:pt x="1938" y="2707"/>
                  </a:lnTo>
                  <a:lnTo>
                    <a:pt x="1915" y="2696"/>
                  </a:lnTo>
                  <a:lnTo>
                    <a:pt x="1893" y="2682"/>
                  </a:lnTo>
                  <a:lnTo>
                    <a:pt x="1871" y="2669"/>
                  </a:lnTo>
                  <a:lnTo>
                    <a:pt x="1847" y="2656"/>
                  </a:lnTo>
                  <a:lnTo>
                    <a:pt x="1802" y="2628"/>
                  </a:lnTo>
                  <a:lnTo>
                    <a:pt x="1756" y="2601"/>
                  </a:lnTo>
                  <a:lnTo>
                    <a:pt x="1734" y="2588"/>
                  </a:lnTo>
                  <a:lnTo>
                    <a:pt x="1711" y="2576"/>
                  </a:lnTo>
                  <a:lnTo>
                    <a:pt x="1686" y="2564"/>
                  </a:lnTo>
                  <a:lnTo>
                    <a:pt x="1663" y="2554"/>
                  </a:lnTo>
                  <a:lnTo>
                    <a:pt x="1560" y="2504"/>
                  </a:lnTo>
                  <a:lnTo>
                    <a:pt x="1458" y="2454"/>
                  </a:lnTo>
                  <a:lnTo>
                    <a:pt x="1355" y="2405"/>
                  </a:lnTo>
                  <a:lnTo>
                    <a:pt x="1251" y="2356"/>
                  </a:lnTo>
                  <a:lnTo>
                    <a:pt x="1148" y="2308"/>
                  </a:lnTo>
                  <a:lnTo>
                    <a:pt x="1044" y="2260"/>
                  </a:lnTo>
                  <a:lnTo>
                    <a:pt x="941" y="2212"/>
                  </a:lnTo>
                  <a:lnTo>
                    <a:pt x="836" y="2165"/>
                  </a:lnTo>
                  <a:lnTo>
                    <a:pt x="733" y="2117"/>
                  </a:lnTo>
                  <a:lnTo>
                    <a:pt x="629" y="2071"/>
                  </a:lnTo>
                  <a:lnTo>
                    <a:pt x="524" y="2025"/>
                  </a:lnTo>
                  <a:lnTo>
                    <a:pt x="420" y="1980"/>
                  </a:lnTo>
                  <a:lnTo>
                    <a:pt x="316" y="1934"/>
                  </a:lnTo>
                  <a:lnTo>
                    <a:pt x="210" y="1889"/>
                  </a:lnTo>
                  <a:lnTo>
                    <a:pt x="106" y="1844"/>
                  </a:lnTo>
                  <a:lnTo>
                    <a:pt x="0" y="1800"/>
                  </a:lnTo>
                  <a:lnTo>
                    <a:pt x="3" y="1688"/>
                  </a:lnTo>
                  <a:lnTo>
                    <a:pt x="6" y="1577"/>
                  </a:lnTo>
                  <a:lnTo>
                    <a:pt x="8" y="1464"/>
                  </a:lnTo>
                  <a:lnTo>
                    <a:pt x="11" y="1352"/>
                  </a:lnTo>
                  <a:lnTo>
                    <a:pt x="14" y="1238"/>
                  </a:lnTo>
                  <a:lnTo>
                    <a:pt x="17" y="1125"/>
                  </a:lnTo>
                  <a:lnTo>
                    <a:pt x="19" y="1012"/>
                  </a:lnTo>
                  <a:lnTo>
                    <a:pt x="23" y="899"/>
                  </a:lnTo>
                  <a:lnTo>
                    <a:pt x="25" y="784"/>
                  </a:lnTo>
                  <a:lnTo>
                    <a:pt x="28" y="671"/>
                  </a:lnTo>
                  <a:lnTo>
                    <a:pt x="31" y="559"/>
                  </a:lnTo>
                  <a:lnTo>
                    <a:pt x="34" y="446"/>
                  </a:lnTo>
                  <a:lnTo>
                    <a:pt x="37" y="334"/>
                  </a:lnTo>
                  <a:lnTo>
                    <a:pt x="39" y="222"/>
                  </a:lnTo>
                  <a:lnTo>
                    <a:pt x="43" y="111"/>
                  </a:lnTo>
                  <a:lnTo>
                    <a:pt x="45" y="0"/>
                  </a:lnTo>
                  <a:lnTo>
                    <a:pt x="49" y="2"/>
                  </a:lnTo>
                  <a:lnTo>
                    <a:pt x="55" y="4"/>
                  </a:lnTo>
                  <a:lnTo>
                    <a:pt x="61" y="5"/>
                  </a:lnTo>
                  <a:lnTo>
                    <a:pt x="68" y="5"/>
                  </a:lnTo>
                  <a:lnTo>
                    <a:pt x="81" y="5"/>
                  </a:lnTo>
                  <a:lnTo>
                    <a:pt x="96" y="5"/>
                  </a:lnTo>
                  <a:lnTo>
                    <a:pt x="101" y="5"/>
                  </a:lnTo>
                  <a:lnTo>
                    <a:pt x="107" y="6"/>
                  </a:lnTo>
                  <a:lnTo>
                    <a:pt x="112" y="7"/>
                  </a:lnTo>
                  <a:lnTo>
                    <a:pt x="116" y="10"/>
                  </a:lnTo>
                  <a:lnTo>
                    <a:pt x="118" y="14"/>
                  </a:lnTo>
                  <a:lnTo>
                    <a:pt x="119" y="18"/>
                  </a:lnTo>
                  <a:lnTo>
                    <a:pt x="118" y="25"/>
                  </a:lnTo>
                  <a:lnTo>
                    <a:pt x="116" y="34"/>
                  </a:lnTo>
                  <a:close/>
                </a:path>
              </a:pathLst>
            </a:custGeom>
            <a:solidFill>
              <a:srgbClr val="5B685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9"/>
            <p:cNvSpPr>
              <a:spLocks noChangeAspect="1"/>
            </p:cNvSpPr>
            <p:nvPr/>
          </p:nvSpPr>
          <p:spPr bwMode="auto">
            <a:xfrm>
              <a:off x="1752" y="1335"/>
              <a:ext cx="21" cy="35"/>
            </a:xfrm>
            <a:custGeom>
              <a:avLst/>
              <a:gdLst/>
              <a:ahLst/>
              <a:cxnLst>
                <a:cxn ang="0">
                  <a:pos x="96" y="142"/>
                </a:cxn>
                <a:cxn ang="0">
                  <a:pos x="9" y="178"/>
                </a:cxn>
                <a:cxn ang="0">
                  <a:pos x="0" y="56"/>
                </a:cxn>
                <a:cxn ang="0">
                  <a:pos x="2" y="56"/>
                </a:cxn>
                <a:cxn ang="0">
                  <a:pos x="4" y="56"/>
                </a:cxn>
                <a:cxn ang="0">
                  <a:pos x="6" y="56"/>
                </a:cxn>
                <a:cxn ang="0">
                  <a:pos x="9" y="55"/>
                </a:cxn>
                <a:cxn ang="0">
                  <a:pos x="12" y="52"/>
                </a:cxn>
                <a:cxn ang="0">
                  <a:pos x="15" y="50"/>
                </a:cxn>
                <a:cxn ang="0">
                  <a:pos x="10" y="49"/>
                </a:cxn>
                <a:cxn ang="0">
                  <a:pos x="6" y="46"/>
                </a:cxn>
                <a:cxn ang="0">
                  <a:pos x="4" y="45"/>
                </a:cxn>
                <a:cxn ang="0">
                  <a:pos x="3" y="43"/>
                </a:cxn>
                <a:cxn ang="0">
                  <a:pos x="2" y="41"/>
                </a:cxn>
                <a:cxn ang="0">
                  <a:pos x="3" y="39"/>
                </a:cxn>
                <a:cxn ang="0">
                  <a:pos x="3" y="35"/>
                </a:cxn>
                <a:cxn ang="0">
                  <a:pos x="5" y="33"/>
                </a:cxn>
                <a:cxn ang="0">
                  <a:pos x="9" y="27"/>
                </a:cxn>
                <a:cxn ang="0">
                  <a:pos x="12" y="23"/>
                </a:cxn>
                <a:cxn ang="0">
                  <a:pos x="14" y="19"/>
                </a:cxn>
                <a:cxn ang="0">
                  <a:pos x="15" y="14"/>
                </a:cxn>
                <a:cxn ang="0">
                  <a:pos x="22" y="10"/>
                </a:cxn>
                <a:cxn ang="0">
                  <a:pos x="31" y="7"/>
                </a:cxn>
                <a:cxn ang="0">
                  <a:pos x="39" y="6"/>
                </a:cxn>
                <a:cxn ang="0">
                  <a:pos x="49" y="5"/>
                </a:cxn>
                <a:cxn ang="0">
                  <a:pos x="57" y="5"/>
                </a:cxn>
                <a:cxn ang="0">
                  <a:pos x="65" y="4"/>
                </a:cxn>
                <a:cxn ang="0">
                  <a:pos x="74" y="3"/>
                </a:cxn>
                <a:cxn ang="0">
                  <a:pos x="81" y="0"/>
                </a:cxn>
                <a:cxn ang="0">
                  <a:pos x="86" y="15"/>
                </a:cxn>
                <a:cxn ang="0">
                  <a:pos x="92" y="33"/>
                </a:cxn>
                <a:cxn ang="0">
                  <a:pos x="96" y="50"/>
                </a:cxn>
                <a:cxn ang="0">
                  <a:pos x="100" y="69"/>
                </a:cxn>
                <a:cxn ang="0">
                  <a:pos x="102" y="86"/>
                </a:cxn>
                <a:cxn ang="0">
                  <a:pos x="102" y="105"/>
                </a:cxn>
                <a:cxn ang="0">
                  <a:pos x="102" y="115"/>
                </a:cxn>
                <a:cxn ang="0">
                  <a:pos x="101" y="124"/>
                </a:cxn>
                <a:cxn ang="0">
                  <a:pos x="99" y="133"/>
                </a:cxn>
                <a:cxn ang="0">
                  <a:pos x="96" y="142"/>
                </a:cxn>
              </a:cxnLst>
              <a:rect l="0" t="0" r="r" b="b"/>
              <a:pathLst>
                <a:path w="102" h="178">
                  <a:moveTo>
                    <a:pt x="96" y="142"/>
                  </a:moveTo>
                  <a:lnTo>
                    <a:pt x="9" y="178"/>
                  </a:lnTo>
                  <a:lnTo>
                    <a:pt x="0" y="56"/>
                  </a:lnTo>
                  <a:lnTo>
                    <a:pt x="2" y="56"/>
                  </a:lnTo>
                  <a:lnTo>
                    <a:pt x="4" y="56"/>
                  </a:lnTo>
                  <a:lnTo>
                    <a:pt x="6" y="56"/>
                  </a:lnTo>
                  <a:lnTo>
                    <a:pt x="9" y="55"/>
                  </a:lnTo>
                  <a:lnTo>
                    <a:pt x="12" y="52"/>
                  </a:lnTo>
                  <a:lnTo>
                    <a:pt x="15" y="50"/>
                  </a:lnTo>
                  <a:lnTo>
                    <a:pt x="10" y="49"/>
                  </a:lnTo>
                  <a:lnTo>
                    <a:pt x="6" y="46"/>
                  </a:lnTo>
                  <a:lnTo>
                    <a:pt x="4" y="45"/>
                  </a:lnTo>
                  <a:lnTo>
                    <a:pt x="3" y="43"/>
                  </a:lnTo>
                  <a:lnTo>
                    <a:pt x="2" y="41"/>
                  </a:lnTo>
                  <a:lnTo>
                    <a:pt x="3" y="39"/>
                  </a:lnTo>
                  <a:lnTo>
                    <a:pt x="3" y="35"/>
                  </a:lnTo>
                  <a:lnTo>
                    <a:pt x="5" y="33"/>
                  </a:lnTo>
                  <a:lnTo>
                    <a:pt x="9" y="27"/>
                  </a:lnTo>
                  <a:lnTo>
                    <a:pt x="12" y="23"/>
                  </a:lnTo>
                  <a:lnTo>
                    <a:pt x="14" y="19"/>
                  </a:lnTo>
                  <a:lnTo>
                    <a:pt x="15" y="14"/>
                  </a:lnTo>
                  <a:lnTo>
                    <a:pt x="22" y="10"/>
                  </a:lnTo>
                  <a:lnTo>
                    <a:pt x="31" y="7"/>
                  </a:lnTo>
                  <a:lnTo>
                    <a:pt x="39" y="6"/>
                  </a:lnTo>
                  <a:lnTo>
                    <a:pt x="49" y="5"/>
                  </a:lnTo>
                  <a:lnTo>
                    <a:pt x="57" y="5"/>
                  </a:lnTo>
                  <a:lnTo>
                    <a:pt x="65" y="4"/>
                  </a:lnTo>
                  <a:lnTo>
                    <a:pt x="74" y="3"/>
                  </a:lnTo>
                  <a:lnTo>
                    <a:pt x="81" y="0"/>
                  </a:lnTo>
                  <a:lnTo>
                    <a:pt x="86" y="15"/>
                  </a:lnTo>
                  <a:lnTo>
                    <a:pt x="92" y="33"/>
                  </a:lnTo>
                  <a:lnTo>
                    <a:pt x="96" y="50"/>
                  </a:lnTo>
                  <a:lnTo>
                    <a:pt x="100" y="69"/>
                  </a:lnTo>
                  <a:lnTo>
                    <a:pt x="102" y="86"/>
                  </a:lnTo>
                  <a:lnTo>
                    <a:pt x="102" y="105"/>
                  </a:lnTo>
                  <a:lnTo>
                    <a:pt x="102" y="115"/>
                  </a:lnTo>
                  <a:lnTo>
                    <a:pt x="101" y="124"/>
                  </a:lnTo>
                  <a:lnTo>
                    <a:pt x="99" y="133"/>
                  </a:lnTo>
                  <a:lnTo>
                    <a:pt x="96" y="142"/>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30"/>
            <p:cNvSpPr>
              <a:spLocks noChangeAspect="1"/>
            </p:cNvSpPr>
            <p:nvPr/>
          </p:nvSpPr>
          <p:spPr bwMode="auto">
            <a:xfrm>
              <a:off x="2264" y="1426"/>
              <a:ext cx="180" cy="97"/>
            </a:xfrm>
            <a:custGeom>
              <a:avLst/>
              <a:gdLst/>
              <a:ahLst/>
              <a:cxnLst>
                <a:cxn ang="0">
                  <a:pos x="871" y="271"/>
                </a:cxn>
                <a:cxn ang="0">
                  <a:pos x="882" y="281"/>
                </a:cxn>
                <a:cxn ang="0">
                  <a:pos x="893" y="295"/>
                </a:cxn>
                <a:cxn ang="0">
                  <a:pos x="901" y="316"/>
                </a:cxn>
                <a:cxn ang="0">
                  <a:pos x="902" y="339"/>
                </a:cxn>
                <a:cxn ang="0">
                  <a:pos x="897" y="375"/>
                </a:cxn>
                <a:cxn ang="0">
                  <a:pos x="890" y="413"/>
                </a:cxn>
                <a:cxn ang="0">
                  <a:pos x="888" y="437"/>
                </a:cxn>
                <a:cxn ang="0">
                  <a:pos x="884" y="456"/>
                </a:cxn>
                <a:cxn ang="0">
                  <a:pos x="874" y="468"/>
                </a:cxn>
                <a:cxn ang="0">
                  <a:pos x="862" y="476"/>
                </a:cxn>
                <a:cxn ang="0">
                  <a:pos x="848" y="482"/>
                </a:cxn>
                <a:cxn ang="0">
                  <a:pos x="827" y="485"/>
                </a:cxn>
                <a:cxn ang="0">
                  <a:pos x="799" y="486"/>
                </a:cxn>
                <a:cxn ang="0">
                  <a:pos x="730" y="434"/>
                </a:cxn>
                <a:cxn ang="0">
                  <a:pos x="539" y="373"/>
                </a:cxn>
                <a:cxn ang="0">
                  <a:pos x="353" y="312"/>
                </a:cxn>
                <a:cxn ang="0">
                  <a:pos x="262" y="279"/>
                </a:cxn>
                <a:cxn ang="0">
                  <a:pos x="173" y="243"/>
                </a:cxn>
                <a:cxn ang="0">
                  <a:pos x="85" y="204"/>
                </a:cxn>
                <a:cxn ang="0">
                  <a:pos x="0" y="159"/>
                </a:cxn>
                <a:cxn ang="0">
                  <a:pos x="6" y="150"/>
                </a:cxn>
                <a:cxn ang="0">
                  <a:pos x="12" y="140"/>
                </a:cxn>
                <a:cxn ang="0">
                  <a:pos x="15" y="119"/>
                </a:cxn>
                <a:cxn ang="0">
                  <a:pos x="11" y="74"/>
                </a:cxn>
                <a:cxn ang="0">
                  <a:pos x="10" y="52"/>
                </a:cxn>
                <a:cxn ang="0">
                  <a:pos x="12" y="32"/>
                </a:cxn>
                <a:cxn ang="0">
                  <a:pos x="21" y="14"/>
                </a:cxn>
                <a:cxn ang="0">
                  <a:pos x="29" y="6"/>
                </a:cxn>
                <a:cxn ang="0">
                  <a:pos x="40" y="0"/>
                </a:cxn>
                <a:cxn ang="0">
                  <a:pos x="142" y="29"/>
                </a:cxn>
                <a:cxn ang="0">
                  <a:pos x="245" y="63"/>
                </a:cxn>
                <a:cxn ang="0">
                  <a:pos x="348" y="100"/>
                </a:cxn>
                <a:cxn ang="0">
                  <a:pos x="450" y="139"/>
                </a:cxn>
                <a:cxn ang="0">
                  <a:pos x="554" y="176"/>
                </a:cxn>
                <a:cxn ang="0">
                  <a:pos x="657" y="211"/>
                </a:cxn>
                <a:cxn ang="0">
                  <a:pos x="760" y="242"/>
                </a:cxn>
                <a:cxn ang="0">
                  <a:pos x="864" y="267"/>
                </a:cxn>
              </a:cxnLst>
              <a:rect l="0" t="0" r="r" b="b"/>
              <a:pathLst>
                <a:path w="902" h="486">
                  <a:moveTo>
                    <a:pt x="864" y="267"/>
                  </a:moveTo>
                  <a:lnTo>
                    <a:pt x="871" y="271"/>
                  </a:lnTo>
                  <a:lnTo>
                    <a:pt x="877" y="275"/>
                  </a:lnTo>
                  <a:lnTo>
                    <a:pt x="882" y="281"/>
                  </a:lnTo>
                  <a:lnTo>
                    <a:pt x="887" y="285"/>
                  </a:lnTo>
                  <a:lnTo>
                    <a:pt x="893" y="295"/>
                  </a:lnTo>
                  <a:lnTo>
                    <a:pt x="898" y="305"/>
                  </a:lnTo>
                  <a:lnTo>
                    <a:pt x="901" y="316"/>
                  </a:lnTo>
                  <a:lnTo>
                    <a:pt x="902" y="327"/>
                  </a:lnTo>
                  <a:lnTo>
                    <a:pt x="902" y="339"/>
                  </a:lnTo>
                  <a:lnTo>
                    <a:pt x="901" y="351"/>
                  </a:lnTo>
                  <a:lnTo>
                    <a:pt x="897" y="375"/>
                  </a:lnTo>
                  <a:lnTo>
                    <a:pt x="891" y="400"/>
                  </a:lnTo>
                  <a:lnTo>
                    <a:pt x="890" y="413"/>
                  </a:lnTo>
                  <a:lnTo>
                    <a:pt x="888" y="425"/>
                  </a:lnTo>
                  <a:lnTo>
                    <a:pt x="888" y="437"/>
                  </a:lnTo>
                  <a:lnTo>
                    <a:pt x="889" y="449"/>
                  </a:lnTo>
                  <a:lnTo>
                    <a:pt x="884" y="456"/>
                  </a:lnTo>
                  <a:lnTo>
                    <a:pt x="880" y="463"/>
                  </a:lnTo>
                  <a:lnTo>
                    <a:pt x="874" y="468"/>
                  </a:lnTo>
                  <a:lnTo>
                    <a:pt x="868" y="473"/>
                  </a:lnTo>
                  <a:lnTo>
                    <a:pt x="862" y="476"/>
                  </a:lnTo>
                  <a:lnTo>
                    <a:pt x="854" y="478"/>
                  </a:lnTo>
                  <a:lnTo>
                    <a:pt x="848" y="482"/>
                  </a:lnTo>
                  <a:lnTo>
                    <a:pt x="841" y="483"/>
                  </a:lnTo>
                  <a:lnTo>
                    <a:pt x="827" y="485"/>
                  </a:lnTo>
                  <a:lnTo>
                    <a:pt x="812" y="486"/>
                  </a:lnTo>
                  <a:lnTo>
                    <a:pt x="799" y="486"/>
                  </a:lnTo>
                  <a:lnTo>
                    <a:pt x="787" y="485"/>
                  </a:lnTo>
                  <a:lnTo>
                    <a:pt x="730" y="434"/>
                  </a:lnTo>
                  <a:lnTo>
                    <a:pt x="635" y="403"/>
                  </a:lnTo>
                  <a:lnTo>
                    <a:pt x="539" y="373"/>
                  </a:lnTo>
                  <a:lnTo>
                    <a:pt x="446" y="343"/>
                  </a:lnTo>
                  <a:lnTo>
                    <a:pt x="353" y="312"/>
                  </a:lnTo>
                  <a:lnTo>
                    <a:pt x="307" y="296"/>
                  </a:lnTo>
                  <a:lnTo>
                    <a:pt x="262" y="279"/>
                  </a:lnTo>
                  <a:lnTo>
                    <a:pt x="217" y="262"/>
                  </a:lnTo>
                  <a:lnTo>
                    <a:pt x="173" y="243"/>
                  </a:lnTo>
                  <a:lnTo>
                    <a:pt x="128" y="224"/>
                  </a:lnTo>
                  <a:lnTo>
                    <a:pt x="85" y="204"/>
                  </a:lnTo>
                  <a:lnTo>
                    <a:pt x="42" y="182"/>
                  </a:lnTo>
                  <a:lnTo>
                    <a:pt x="0" y="159"/>
                  </a:lnTo>
                  <a:lnTo>
                    <a:pt x="3" y="154"/>
                  </a:lnTo>
                  <a:lnTo>
                    <a:pt x="6" y="150"/>
                  </a:lnTo>
                  <a:lnTo>
                    <a:pt x="10" y="145"/>
                  </a:lnTo>
                  <a:lnTo>
                    <a:pt x="12" y="140"/>
                  </a:lnTo>
                  <a:lnTo>
                    <a:pt x="14" y="130"/>
                  </a:lnTo>
                  <a:lnTo>
                    <a:pt x="15" y="119"/>
                  </a:lnTo>
                  <a:lnTo>
                    <a:pt x="14" y="96"/>
                  </a:lnTo>
                  <a:lnTo>
                    <a:pt x="11" y="74"/>
                  </a:lnTo>
                  <a:lnTo>
                    <a:pt x="10" y="63"/>
                  </a:lnTo>
                  <a:lnTo>
                    <a:pt x="10" y="52"/>
                  </a:lnTo>
                  <a:lnTo>
                    <a:pt x="10" y="42"/>
                  </a:lnTo>
                  <a:lnTo>
                    <a:pt x="12" y="32"/>
                  </a:lnTo>
                  <a:lnTo>
                    <a:pt x="15" y="23"/>
                  </a:lnTo>
                  <a:lnTo>
                    <a:pt x="21" y="14"/>
                  </a:lnTo>
                  <a:lnTo>
                    <a:pt x="24" y="11"/>
                  </a:lnTo>
                  <a:lnTo>
                    <a:pt x="29" y="6"/>
                  </a:lnTo>
                  <a:lnTo>
                    <a:pt x="33" y="3"/>
                  </a:lnTo>
                  <a:lnTo>
                    <a:pt x="40" y="0"/>
                  </a:lnTo>
                  <a:lnTo>
                    <a:pt x="91" y="14"/>
                  </a:lnTo>
                  <a:lnTo>
                    <a:pt x="142" y="29"/>
                  </a:lnTo>
                  <a:lnTo>
                    <a:pt x="194" y="45"/>
                  </a:lnTo>
                  <a:lnTo>
                    <a:pt x="245" y="63"/>
                  </a:lnTo>
                  <a:lnTo>
                    <a:pt x="296" y="82"/>
                  </a:lnTo>
                  <a:lnTo>
                    <a:pt x="348" y="100"/>
                  </a:lnTo>
                  <a:lnTo>
                    <a:pt x="399" y="120"/>
                  </a:lnTo>
                  <a:lnTo>
                    <a:pt x="450" y="139"/>
                  </a:lnTo>
                  <a:lnTo>
                    <a:pt x="501" y="157"/>
                  </a:lnTo>
                  <a:lnTo>
                    <a:pt x="554" y="176"/>
                  </a:lnTo>
                  <a:lnTo>
                    <a:pt x="605" y="194"/>
                  </a:lnTo>
                  <a:lnTo>
                    <a:pt x="657" y="211"/>
                  </a:lnTo>
                  <a:lnTo>
                    <a:pt x="708" y="227"/>
                  </a:lnTo>
                  <a:lnTo>
                    <a:pt x="760" y="242"/>
                  </a:lnTo>
                  <a:lnTo>
                    <a:pt x="812" y="255"/>
                  </a:lnTo>
                  <a:lnTo>
                    <a:pt x="864" y="26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1"/>
            <p:cNvSpPr>
              <a:spLocks noChangeAspect="1"/>
            </p:cNvSpPr>
            <p:nvPr/>
          </p:nvSpPr>
          <p:spPr bwMode="auto">
            <a:xfrm>
              <a:off x="2286" y="1445"/>
              <a:ext cx="137" cy="57"/>
            </a:xfrm>
            <a:custGeom>
              <a:avLst/>
              <a:gdLst/>
              <a:ahLst/>
              <a:cxnLst>
                <a:cxn ang="0">
                  <a:pos x="691" y="245"/>
                </a:cxn>
                <a:cxn ang="0">
                  <a:pos x="691" y="274"/>
                </a:cxn>
                <a:cxn ang="0">
                  <a:pos x="646" y="265"/>
                </a:cxn>
                <a:cxn ang="0">
                  <a:pos x="601" y="254"/>
                </a:cxn>
                <a:cxn ang="0">
                  <a:pos x="557" y="242"/>
                </a:cxn>
                <a:cxn ang="0">
                  <a:pos x="514" y="229"/>
                </a:cxn>
                <a:cxn ang="0">
                  <a:pos x="470" y="214"/>
                </a:cxn>
                <a:cxn ang="0">
                  <a:pos x="427" y="199"/>
                </a:cxn>
                <a:cxn ang="0">
                  <a:pos x="385" y="182"/>
                </a:cxn>
                <a:cxn ang="0">
                  <a:pos x="343" y="167"/>
                </a:cxn>
                <a:cxn ang="0">
                  <a:pos x="258" y="132"/>
                </a:cxn>
                <a:cxn ang="0">
                  <a:pos x="173" y="99"/>
                </a:cxn>
                <a:cxn ang="0">
                  <a:pos x="131" y="83"/>
                </a:cxn>
                <a:cxn ang="0">
                  <a:pos x="88" y="69"/>
                </a:cxn>
                <a:cxn ang="0">
                  <a:pos x="44" y="54"/>
                </a:cxn>
                <a:cxn ang="0">
                  <a:pos x="0" y="41"/>
                </a:cxn>
                <a:cxn ang="0">
                  <a:pos x="9" y="0"/>
                </a:cxn>
                <a:cxn ang="0">
                  <a:pos x="95" y="26"/>
                </a:cxn>
                <a:cxn ang="0">
                  <a:pos x="182" y="52"/>
                </a:cxn>
                <a:cxn ang="0">
                  <a:pos x="268" y="80"/>
                </a:cxn>
                <a:cxn ang="0">
                  <a:pos x="354" y="109"/>
                </a:cxn>
                <a:cxn ang="0">
                  <a:pos x="439" y="140"/>
                </a:cxn>
                <a:cxn ang="0">
                  <a:pos x="525" y="173"/>
                </a:cxn>
                <a:cxn ang="0">
                  <a:pos x="567" y="190"/>
                </a:cxn>
                <a:cxn ang="0">
                  <a:pos x="608" y="208"/>
                </a:cxn>
                <a:cxn ang="0">
                  <a:pos x="650" y="226"/>
                </a:cxn>
                <a:cxn ang="0">
                  <a:pos x="691" y="245"/>
                </a:cxn>
              </a:cxnLst>
              <a:rect l="0" t="0" r="r" b="b"/>
              <a:pathLst>
                <a:path w="691" h="274">
                  <a:moveTo>
                    <a:pt x="691" y="245"/>
                  </a:moveTo>
                  <a:lnTo>
                    <a:pt x="691" y="274"/>
                  </a:lnTo>
                  <a:lnTo>
                    <a:pt x="646" y="265"/>
                  </a:lnTo>
                  <a:lnTo>
                    <a:pt x="601" y="254"/>
                  </a:lnTo>
                  <a:lnTo>
                    <a:pt x="557" y="242"/>
                  </a:lnTo>
                  <a:lnTo>
                    <a:pt x="514" y="229"/>
                  </a:lnTo>
                  <a:lnTo>
                    <a:pt x="470" y="214"/>
                  </a:lnTo>
                  <a:lnTo>
                    <a:pt x="427" y="199"/>
                  </a:lnTo>
                  <a:lnTo>
                    <a:pt x="385" y="182"/>
                  </a:lnTo>
                  <a:lnTo>
                    <a:pt x="343" y="167"/>
                  </a:lnTo>
                  <a:lnTo>
                    <a:pt x="258" y="132"/>
                  </a:lnTo>
                  <a:lnTo>
                    <a:pt x="173" y="99"/>
                  </a:lnTo>
                  <a:lnTo>
                    <a:pt x="131" y="83"/>
                  </a:lnTo>
                  <a:lnTo>
                    <a:pt x="88" y="69"/>
                  </a:lnTo>
                  <a:lnTo>
                    <a:pt x="44" y="54"/>
                  </a:lnTo>
                  <a:lnTo>
                    <a:pt x="0" y="41"/>
                  </a:lnTo>
                  <a:lnTo>
                    <a:pt x="9" y="0"/>
                  </a:lnTo>
                  <a:lnTo>
                    <a:pt x="95" y="26"/>
                  </a:lnTo>
                  <a:lnTo>
                    <a:pt x="182" y="52"/>
                  </a:lnTo>
                  <a:lnTo>
                    <a:pt x="268" y="80"/>
                  </a:lnTo>
                  <a:lnTo>
                    <a:pt x="354" y="109"/>
                  </a:lnTo>
                  <a:lnTo>
                    <a:pt x="439" y="140"/>
                  </a:lnTo>
                  <a:lnTo>
                    <a:pt x="525" y="173"/>
                  </a:lnTo>
                  <a:lnTo>
                    <a:pt x="567" y="190"/>
                  </a:lnTo>
                  <a:lnTo>
                    <a:pt x="608" y="208"/>
                  </a:lnTo>
                  <a:lnTo>
                    <a:pt x="650" y="226"/>
                  </a:lnTo>
                  <a:lnTo>
                    <a:pt x="691" y="245"/>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2"/>
            <p:cNvSpPr>
              <a:spLocks noChangeAspect="1"/>
            </p:cNvSpPr>
            <p:nvPr/>
          </p:nvSpPr>
          <p:spPr bwMode="auto">
            <a:xfrm>
              <a:off x="2696" y="1521"/>
              <a:ext cx="255" cy="408"/>
            </a:xfrm>
            <a:custGeom>
              <a:avLst/>
              <a:gdLst/>
              <a:ahLst/>
              <a:cxnLst>
                <a:cxn ang="0">
                  <a:pos x="1154" y="107"/>
                </a:cxn>
                <a:cxn ang="0">
                  <a:pos x="974" y="134"/>
                </a:cxn>
                <a:cxn ang="0">
                  <a:pos x="854" y="156"/>
                </a:cxn>
                <a:cxn ang="0">
                  <a:pos x="767" y="179"/>
                </a:cxn>
                <a:cxn ang="0">
                  <a:pos x="683" y="208"/>
                </a:cxn>
                <a:cxn ang="0">
                  <a:pos x="603" y="244"/>
                </a:cxn>
                <a:cxn ang="0">
                  <a:pos x="530" y="292"/>
                </a:cxn>
                <a:cxn ang="0">
                  <a:pos x="461" y="352"/>
                </a:cxn>
                <a:cxn ang="0">
                  <a:pos x="401" y="425"/>
                </a:cxn>
                <a:cxn ang="0">
                  <a:pos x="370" y="538"/>
                </a:cxn>
                <a:cxn ang="0">
                  <a:pos x="315" y="677"/>
                </a:cxn>
                <a:cxn ang="0">
                  <a:pos x="275" y="821"/>
                </a:cxn>
                <a:cxn ang="0">
                  <a:pos x="249" y="970"/>
                </a:cxn>
                <a:cxn ang="0">
                  <a:pos x="234" y="1121"/>
                </a:cxn>
                <a:cxn ang="0">
                  <a:pos x="230" y="1274"/>
                </a:cxn>
                <a:cxn ang="0">
                  <a:pos x="234" y="1430"/>
                </a:cxn>
                <a:cxn ang="0">
                  <a:pos x="245" y="1584"/>
                </a:cxn>
                <a:cxn ang="0">
                  <a:pos x="273" y="1840"/>
                </a:cxn>
                <a:cxn ang="0">
                  <a:pos x="283" y="1982"/>
                </a:cxn>
                <a:cxn ang="0">
                  <a:pos x="222" y="1805"/>
                </a:cxn>
                <a:cxn ang="0">
                  <a:pos x="164" y="1621"/>
                </a:cxn>
                <a:cxn ang="0">
                  <a:pos x="137" y="1497"/>
                </a:cxn>
                <a:cxn ang="0">
                  <a:pos x="124" y="1404"/>
                </a:cxn>
                <a:cxn ang="0">
                  <a:pos x="121" y="1311"/>
                </a:cxn>
                <a:cxn ang="0">
                  <a:pos x="129" y="1219"/>
                </a:cxn>
                <a:cxn ang="0">
                  <a:pos x="151" y="1128"/>
                </a:cxn>
                <a:cxn ang="0">
                  <a:pos x="161" y="1060"/>
                </a:cxn>
                <a:cxn ang="0">
                  <a:pos x="126" y="1031"/>
                </a:cxn>
                <a:cxn ang="0">
                  <a:pos x="97" y="999"/>
                </a:cxn>
                <a:cxn ang="0">
                  <a:pos x="72" y="962"/>
                </a:cxn>
                <a:cxn ang="0">
                  <a:pos x="46" y="908"/>
                </a:cxn>
                <a:cxn ang="0">
                  <a:pos x="19" y="819"/>
                </a:cxn>
                <a:cxn ang="0">
                  <a:pos x="6" y="726"/>
                </a:cxn>
                <a:cxn ang="0">
                  <a:pos x="0" y="634"/>
                </a:cxn>
                <a:cxn ang="0">
                  <a:pos x="10" y="571"/>
                </a:cxn>
                <a:cxn ang="0">
                  <a:pos x="25" y="507"/>
                </a:cxn>
                <a:cxn ang="0">
                  <a:pos x="46" y="445"/>
                </a:cxn>
                <a:cxn ang="0">
                  <a:pos x="71" y="385"/>
                </a:cxn>
                <a:cxn ang="0">
                  <a:pos x="101" y="327"/>
                </a:cxn>
                <a:cxn ang="0">
                  <a:pos x="137" y="272"/>
                </a:cxn>
                <a:cxn ang="0">
                  <a:pos x="177" y="221"/>
                </a:cxn>
                <a:cxn ang="0">
                  <a:pos x="221" y="173"/>
                </a:cxn>
                <a:cxn ang="0">
                  <a:pos x="270" y="131"/>
                </a:cxn>
                <a:cxn ang="0">
                  <a:pos x="322" y="94"/>
                </a:cxn>
                <a:cxn ang="0">
                  <a:pos x="381" y="71"/>
                </a:cxn>
                <a:cxn ang="0">
                  <a:pos x="444" y="64"/>
                </a:cxn>
                <a:cxn ang="0">
                  <a:pos x="607" y="30"/>
                </a:cxn>
                <a:cxn ang="0">
                  <a:pos x="764" y="2"/>
                </a:cxn>
                <a:cxn ang="0">
                  <a:pos x="823" y="0"/>
                </a:cxn>
                <a:cxn ang="0">
                  <a:pos x="880" y="7"/>
                </a:cxn>
                <a:cxn ang="0">
                  <a:pos x="939" y="23"/>
                </a:cxn>
                <a:cxn ang="0">
                  <a:pos x="999" y="51"/>
                </a:cxn>
                <a:cxn ang="0">
                  <a:pos x="1106" y="67"/>
                </a:cxn>
                <a:cxn ang="0">
                  <a:pos x="1204" y="83"/>
                </a:cxn>
                <a:cxn ang="0">
                  <a:pos x="1255" y="88"/>
                </a:cxn>
              </a:cxnLst>
              <a:rect l="0" t="0" r="r" b="b"/>
              <a:pathLst>
                <a:path w="1273" h="2040">
                  <a:moveTo>
                    <a:pt x="1273" y="88"/>
                  </a:moveTo>
                  <a:lnTo>
                    <a:pt x="1214" y="98"/>
                  </a:lnTo>
                  <a:lnTo>
                    <a:pt x="1154" y="107"/>
                  </a:lnTo>
                  <a:lnTo>
                    <a:pt x="1095" y="115"/>
                  </a:lnTo>
                  <a:lnTo>
                    <a:pt x="1035" y="124"/>
                  </a:lnTo>
                  <a:lnTo>
                    <a:pt x="974" y="134"/>
                  </a:lnTo>
                  <a:lnTo>
                    <a:pt x="914" y="144"/>
                  </a:lnTo>
                  <a:lnTo>
                    <a:pt x="884" y="150"/>
                  </a:lnTo>
                  <a:lnTo>
                    <a:pt x="854" y="156"/>
                  </a:lnTo>
                  <a:lnTo>
                    <a:pt x="825" y="163"/>
                  </a:lnTo>
                  <a:lnTo>
                    <a:pt x="796" y="171"/>
                  </a:lnTo>
                  <a:lnTo>
                    <a:pt x="767" y="179"/>
                  </a:lnTo>
                  <a:lnTo>
                    <a:pt x="738" y="188"/>
                  </a:lnTo>
                  <a:lnTo>
                    <a:pt x="710" y="196"/>
                  </a:lnTo>
                  <a:lnTo>
                    <a:pt x="683" y="208"/>
                  </a:lnTo>
                  <a:lnTo>
                    <a:pt x="656" y="219"/>
                  </a:lnTo>
                  <a:lnTo>
                    <a:pt x="629" y="231"/>
                  </a:lnTo>
                  <a:lnTo>
                    <a:pt x="603" y="244"/>
                  </a:lnTo>
                  <a:lnTo>
                    <a:pt x="578" y="260"/>
                  </a:lnTo>
                  <a:lnTo>
                    <a:pt x="553" y="275"/>
                  </a:lnTo>
                  <a:lnTo>
                    <a:pt x="530" y="292"/>
                  </a:lnTo>
                  <a:lnTo>
                    <a:pt x="505" y="311"/>
                  </a:lnTo>
                  <a:lnTo>
                    <a:pt x="483" y="331"/>
                  </a:lnTo>
                  <a:lnTo>
                    <a:pt x="461" y="352"/>
                  </a:lnTo>
                  <a:lnTo>
                    <a:pt x="440" y="374"/>
                  </a:lnTo>
                  <a:lnTo>
                    <a:pt x="420" y="400"/>
                  </a:lnTo>
                  <a:lnTo>
                    <a:pt x="401" y="425"/>
                  </a:lnTo>
                  <a:lnTo>
                    <a:pt x="415" y="448"/>
                  </a:lnTo>
                  <a:lnTo>
                    <a:pt x="392" y="493"/>
                  </a:lnTo>
                  <a:lnTo>
                    <a:pt x="370" y="538"/>
                  </a:lnTo>
                  <a:lnTo>
                    <a:pt x="350" y="584"/>
                  </a:lnTo>
                  <a:lnTo>
                    <a:pt x="332" y="630"/>
                  </a:lnTo>
                  <a:lnTo>
                    <a:pt x="315" y="677"/>
                  </a:lnTo>
                  <a:lnTo>
                    <a:pt x="300" y="725"/>
                  </a:lnTo>
                  <a:lnTo>
                    <a:pt x="286" y="773"/>
                  </a:lnTo>
                  <a:lnTo>
                    <a:pt x="275" y="821"/>
                  </a:lnTo>
                  <a:lnTo>
                    <a:pt x="265" y="870"/>
                  </a:lnTo>
                  <a:lnTo>
                    <a:pt x="256" y="920"/>
                  </a:lnTo>
                  <a:lnTo>
                    <a:pt x="249" y="970"/>
                  </a:lnTo>
                  <a:lnTo>
                    <a:pt x="243" y="1020"/>
                  </a:lnTo>
                  <a:lnTo>
                    <a:pt x="238" y="1070"/>
                  </a:lnTo>
                  <a:lnTo>
                    <a:pt x="234" y="1121"/>
                  </a:lnTo>
                  <a:lnTo>
                    <a:pt x="232" y="1172"/>
                  </a:lnTo>
                  <a:lnTo>
                    <a:pt x="231" y="1223"/>
                  </a:lnTo>
                  <a:lnTo>
                    <a:pt x="230" y="1274"/>
                  </a:lnTo>
                  <a:lnTo>
                    <a:pt x="231" y="1326"/>
                  </a:lnTo>
                  <a:lnTo>
                    <a:pt x="232" y="1377"/>
                  </a:lnTo>
                  <a:lnTo>
                    <a:pt x="234" y="1430"/>
                  </a:lnTo>
                  <a:lnTo>
                    <a:pt x="238" y="1481"/>
                  </a:lnTo>
                  <a:lnTo>
                    <a:pt x="241" y="1533"/>
                  </a:lnTo>
                  <a:lnTo>
                    <a:pt x="245" y="1584"/>
                  </a:lnTo>
                  <a:lnTo>
                    <a:pt x="250" y="1635"/>
                  </a:lnTo>
                  <a:lnTo>
                    <a:pt x="261" y="1738"/>
                  </a:lnTo>
                  <a:lnTo>
                    <a:pt x="273" y="1840"/>
                  </a:lnTo>
                  <a:lnTo>
                    <a:pt x="288" y="1940"/>
                  </a:lnTo>
                  <a:lnTo>
                    <a:pt x="301" y="2040"/>
                  </a:lnTo>
                  <a:lnTo>
                    <a:pt x="283" y="1982"/>
                  </a:lnTo>
                  <a:lnTo>
                    <a:pt x="263" y="1925"/>
                  </a:lnTo>
                  <a:lnTo>
                    <a:pt x="242" y="1865"/>
                  </a:lnTo>
                  <a:lnTo>
                    <a:pt x="222" y="1805"/>
                  </a:lnTo>
                  <a:lnTo>
                    <a:pt x="202" y="1744"/>
                  </a:lnTo>
                  <a:lnTo>
                    <a:pt x="182" y="1683"/>
                  </a:lnTo>
                  <a:lnTo>
                    <a:pt x="164" y="1621"/>
                  </a:lnTo>
                  <a:lnTo>
                    <a:pt x="150" y="1560"/>
                  </a:lnTo>
                  <a:lnTo>
                    <a:pt x="142" y="1528"/>
                  </a:lnTo>
                  <a:lnTo>
                    <a:pt x="137" y="1497"/>
                  </a:lnTo>
                  <a:lnTo>
                    <a:pt x="131" y="1466"/>
                  </a:lnTo>
                  <a:lnTo>
                    <a:pt x="128" y="1435"/>
                  </a:lnTo>
                  <a:lnTo>
                    <a:pt x="124" y="1404"/>
                  </a:lnTo>
                  <a:lnTo>
                    <a:pt x="122" y="1373"/>
                  </a:lnTo>
                  <a:lnTo>
                    <a:pt x="121" y="1342"/>
                  </a:lnTo>
                  <a:lnTo>
                    <a:pt x="121" y="1311"/>
                  </a:lnTo>
                  <a:lnTo>
                    <a:pt x="122" y="1280"/>
                  </a:lnTo>
                  <a:lnTo>
                    <a:pt x="126" y="1249"/>
                  </a:lnTo>
                  <a:lnTo>
                    <a:pt x="129" y="1219"/>
                  </a:lnTo>
                  <a:lnTo>
                    <a:pt x="136" y="1188"/>
                  </a:lnTo>
                  <a:lnTo>
                    <a:pt x="142" y="1158"/>
                  </a:lnTo>
                  <a:lnTo>
                    <a:pt x="151" y="1128"/>
                  </a:lnTo>
                  <a:lnTo>
                    <a:pt x="161" y="1098"/>
                  </a:lnTo>
                  <a:lnTo>
                    <a:pt x="174" y="1068"/>
                  </a:lnTo>
                  <a:lnTo>
                    <a:pt x="161" y="1060"/>
                  </a:lnTo>
                  <a:lnTo>
                    <a:pt x="149" y="1051"/>
                  </a:lnTo>
                  <a:lnTo>
                    <a:pt x="137" y="1041"/>
                  </a:lnTo>
                  <a:lnTo>
                    <a:pt x="126" y="1031"/>
                  </a:lnTo>
                  <a:lnTo>
                    <a:pt x="116" y="1021"/>
                  </a:lnTo>
                  <a:lnTo>
                    <a:pt x="106" y="1010"/>
                  </a:lnTo>
                  <a:lnTo>
                    <a:pt x="97" y="999"/>
                  </a:lnTo>
                  <a:lnTo>
                    <a:pt x="88" y="987"/>
                  </a:lnTo>
                  <a:lnTo>
                    <a:pt x="80" y="975"/>
                  </a:lnTo>
                  <a:lnTo>
                    <a:pt x="72" y="962"/>
                  </a:lnTo>
                  <a:lnTo>
                    <a:pt x="64" y="949"/>
                  </a:lnTo>
                  <a:lnTo>
                    <a:pt x="58" y="936"/>
                  </a:lnTo>
                  <a:lnTo>
                    <a:pt x="46" y="908"/>
                  </a:lnTo>
                  <a:lnTo>
                    <a:pt x="36" y="879"/>
                  </a:lnTo>
                  <a:lnTo>
                    <a:pt x="27" y="849"/>
                  </a:lnTo>
                  <a:lnTo>
                    <a:pt x="19" y="819"/>
                  </a:lnTo>
                  <a:lnTo>
                    <a:pt x="13" y="788"/>
                  </a:lnTo>
                  <a:lnTo>
                    <a:pt x="9" y="757"/>
                  </a:lnTo>
                  <a:lnTo>
                    <a:pt x="6" y="726"/>
                  </a:lnTo>
                  <a:lnTo>
                    <a:pt x="2" y="695"/>
                  </a:lnTo>
                  <a:lnTo>
                    <a:pt x="1" y="664"/>
                  </a:lnTo>
                  <a:lnTo>
                    <a:pt x="0" y="634"/>
                  </a:lnTo>
                  <a:lnTo>
                    <a:pt x="2" y="613"/>
                  </a:lnTo>
                  <a:lnTo>
                    <a:pt x="6" y="592"/>
                  </a:lnTo>
                  <a:lnTo>
                    <a:pt x="10" y="571"/>
                  </a:lnTo>
                  <a:lnTo>
                    <a:pt x="15" y="549"/>
                  </a:lnTo>
                  <a:lnTo>
                    <a:pt x="19" y="528"/>
                  </a:lnTo>
                  <a:lnTo>
                    <a:pt x="25" y="507"/>
                  </a:lnTo>
                  <a:lnTo>
                    <a:pt x="31" y="486"/>
                  </a:lnTo>
                  <a:lnTo>
                    <a:pt x="38" y="465"/>
                  </a:lnTo>
                  <a:lnTo>
                    <a:pt x="46" y="445"/>
                  </a:lnTo>
                  <a:lnTo>
                    <a:pt x="53" y="425"/>
                  </a:lnTo>
                  <a:lnTo>
                    <a:pt x="62" y="405"/>
                  </a:lnTo>
                  <a:lnTo>
                    <a:pt x="71" y="385"/>
                  </a:lnTo>
                  <a:lnTo>
                    <a:pt x="80" y="365"/>
                  </a:lnTo>
                  <a:lnTo>
                    <a:pt x="91" y="346"/>
                  </a:lnTo>
                  <a:lnTo>
                    <a:pt x="101" y="327"/>
                  </a:lnTo>
                  <a:lnTo>
                    <a:pt x="112" y="309"/>
                  </a:lnTo>
                  <a:lnTo>
                    <a:pt x="124" y="290"/>
                  </a:lnTo>
                  <a:lnTo>
                    <a:pt x="137" y="272"/>
                  </a:lnTo>
                  <a:lnTo>
                    <a:pt x="149" y="254"/>
                  </a:lnTo>
                  <a:lnTo>
                    <a:pt x="162" y="238"/>
                  </a:lnTo>
                  <a:lnTo>
                    <a:pt x="177" y="221"/>
                  </a:lnTo>
                  <a:lnTo>
                    <a:pt x="191" y="204"/>
                  </a:lnTo>
                  <a:lnTo>
                    <a:pt x="205" y="189"/>
                  </a:lnTo>
                  <a:lnTo>
                    <a:pt x="221" y="173"/>
                  </a:lnTo>
                  <a:lnTo>
                    <a:pt x="237" y="159"/>
                  </a:lnTo>
                  <a:lnTo>
                    <a:pt x="253" y="144"/>
                  </a:lnTo>
                  <a:lnTo>
                    <a:pt x="270" y="131"/>
                  </a:lnTo>
                  <a:lnTo>
                    <a:pt x="286" y="118"/>
                  </a:lnTo>
                  <a:lnTo>
                    <a:pt x="304" y="105"/>
                  </a:lnTo>
                  <a:lnTo>
                    <a:pt x="322" y="94"/>
                  </a:lnTo>
                  <a:lnTo>
                    <a:pt x="341" y="83"/>
                  </a:lnTo>
                  <a:lnTo>
                    <a:pt x="360" y="72"/>
                  </a:lnTo>
                  <a:lnTo>
                    <a:pt x="381" y="71"/>
                  </a:lnTo>
                  <a:lnTo>
                    <a:pt x="402" y="70"/>
                  </a:lnTo>
                  <a:lnTo>
                    <a:pt x="423" y="68"/>
                  </a:lnTo>
                  <a:lnTo>
                    <a:pt x="444" y="64"/>
                  </a:lnTo>
                  <a:lnTo>
                    <a:pt x="485" y="58"/>
                  </a:lnTo>
                  <a:lnTo>
                    <a:pt x="526" y="49"/>
                  </a:lnTo>
                  <a:lnTo>
                    <a:pt x="607" y="30"/>
                  </a:lnTo>
                  <a:lnTo>
                    <a:pt x="686" y="13"/>
                  </a:lnTo>
                  <a:lnTo>
                    <a:pt x="725" y="7"/>
                  </a:lnTo>
                  <a:lnTo>
                    <a:pt x="764" y="2"/>
                  </a:lnTo>
                  <a:lnTo>
                    <a:pt x="784" y="1"/>
                  </a:lnTo>
                  <a:lnTo>
                    <a:pt x="803" y="0"/>
                  </a:lnTo>
                  <a:lnTo>
                    <a:pt x="823" y="0"/>
                  </a:lnTo>
                  <a:lnTo>
                    <a:pt x="841" y="1"/>
                  </a:lnTo>
                  <a:lnTo>
                    <a:pt x="861" y="3"/>
                  </a:lnTo>
                  <a:lnTo>
                    <a:pt x="880" y="7"/>
                  </a:lnTo>
                  <a:lnTo>
                    <a:pt x="900" y="11"/>
                  </a:lnTo>
                  <a:lnTo>
                    <a:pt x="920" y="17"/>
                  </a:lnTo>
                  <a:lnTo>
                    <a:pt x="939" y="23"/>
                  </a:lnTo>
                  <a:lnTo>
                    <a:pt x="959" y="31"/>
                  </a:lnTo>
                  <a:lnTo>
                    <a:pt x="979" y="40"/>
                  </a:lnTo>
                  <a:lnTo>
                    <a:pt x="999" y="51"/>
                  </a:lnTo>
                  <a:lnTo>
                    <a:pt x="1036" y="54"/>
                  </a:lnTo>
                  <a:lnTo>
                    <a:pt x="1071" y="60"/>
                  </a:lnTo>
                  <a:lnTo>
                    <a:pt x="1106" y="67"/>
                  </a:lnTo>
                  <a:lnTo>
                    <a:pt x="1138" y="73"/>
                  </a:lnTo>
                  <a:lnTo>
                    <a:pt x="1171" y="79"/>
                  </a:lnTo>
                  <a:lnTo>
                    <a:pt x="1204" y="83"/>
                  </a:lnTo>
                  <a:lnTo>
                    <a:pt x="1221" y="85"/>
                  </a:lnTo>
                  <a:lnTo>
                    <a:pt x="1238" y="87"/>
                  </a:lnTo>
                  <a:lnTo>
                    <a:pt x="1255" y="88"/>
                  </a:lnTo>
                  <a:lnTo>
                    <a:pt x="1273" y="88"/>
                  </a:lnTo>
                  <a:close/>
                </a:path>
              </a:pathLst>
            </a:custGeom>
            <a:solidFill>
              <a:srgbClr val="8C7C6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3"/>
            <p:cNvSpPr>
              <a:spLocks noChangeAspect="1"/>
            </p:cNvSpPr>
            <p:nvPr/>
          </p:nvSpPr>
          <p:spPr bwMode="auto">
            <a:xfrm>
              <a:off x="3013" y="1533"/>
              <a:ext cx="327" cy="366"/>
            </a:xfrm>
            <a:custGeom>
              <a:avLst/>
              <a:gdLst/>
              <a:ahLst/>
              <a:cxnLst>
                <a:cxn ang="0">
                  <a:pos x="719" y="51"/>
                </a:cxn>
                <a:cxn ang="0">
                  <a:pos x="782" y="87"/>
                </a:cxn>
                <a:cxn ang="0">
                  <a:pos x="835" y="133"/>
                </a:cxn>
                <a:cxn ang="0">
                  <a:pos x="880" y="188"/>
                </a:cxn>
                <a:cxn ang="0">
                  <a:pos x="946" y="291"/>
                </a:cxn>
                <a:cxn ang="0">
                  <a:pos x="1008" y="398"/>
                </a:cxn>
                <a:cxn ang="0">
                  <a:pos x="1049" y="459"/>
                </a:cxn>
                <a:cxn ang="0">
                  <a:pos x="1094" y="514"/>
                </a:cxn>
                <a:cxn ang="0">
                  <a:pos x="1148" y="563"/>
                </a:cxn>
                <a:cxn ang="0">
                  <a:pos x="1214" y="597"/>
                </a:cxn>
                <a:cxn ang="0">
                  <a:pos x="1284" y="626"/>
                </a:cxn>
                <a:cxn ang="0">
                  <a:pos x="1347" y="665"/>
                </a:cxn>
                <a:cxn ang="0">
                  <a:pos x="1405" y="712"/>
                </a:cxn>
                <a:cxn ang="0">
                  <a:pos x="1456" y="764"/>
                </a:cxn>
                <a:cxn ang="0">
                  <a:pos x="1501" y="823"/>
                </a:cxn>
                <a:cxn ang="0">
                  <a:pos x="1539" y="886"/>
                </a:cxn>
                <a:cxn ang="0">
                  <a:pos x="1572" y="953"/>
                </a:cxn>
                <a:cxn ang="0">
                  <a:pos x="1598" y="1021"/>
                </a:cxn>
                <a:cxn ang="0">
                  <a:pos x="1618" y="1091"/>
                </a:cxn>
                <a:cxn ang="0">
                  <a:pos x="1632" y="1162"/>
                </a:cxn>
                <a:cxn ang="0">
                  <a:pos x="1363" y="943"/>
                </a:cxn>
                <a:cxn ang="0">
                  <a:pos x="1342" y="946"/>
                </a:cxn>
                <a:cxn ang="0">
                  <a:pos x="1325" y="955"/>
                </a:cxn>
                <a:cxn ang="0">
                  <a:pos x="1312" y="968"/>
                </a:cxn>
                <a:cxn ang="0">
                  <a:pos x="1301" y="993"/>
                </a:cxn>
                <a:cxn ang="0">
                  <a:pos x="1357" y="1098"/>
                </a:cxn>
                <a:cxn ang="0">
                  <a:pos x="1434" y="1218"/>
                </a:cxn>
                <a:cxn ang="0">
                  <a:pos x="1471" y="1293"/>
                </a:cxn>
                <a:cxn ang="0">
                  <a:pos x="1494" y="1376"/>
                </a:cxn>
                <a:cxn ang="0">
                  <a:pos x="1485" y="1422"/>
                </a:cxn>
                <a:cxn ang="0">
                  <a:pos x="1465" y="1439"/>
                </a:cxn>
                <a:cxn ang="0">
                  <a:pos x="1442" y="1448"/>
                </a:cxn>
                <a:cxn ang="0">
                  <a:pos x="1390" y="1459"/>
                </a:cxn>
                <a:cxn ang="0">
                  <a:pos x="1181" y="1828"/>
                </a:cxn>
                <a:cxn ang="0">
                  <a:pos x="1101" y="1776"/>
                </a:cxn>
                <a:cxn ang="0">
                  <a:pos x="1031" y="1713"/>
                </a:cxn>
                <a:cxn ang="0">
                  <a:pos x="970" y="1641"/>
                </a:cxn>
                <a:cxn ang="0">
                  <a:pos x="915" y="1564"/>
                </a:cxn>
                <a:cxn ang="0">
                  <a:pos x="826" y="1396"/>
                </a:cxn>
                <a:cxn ang="0">
                  <a:pos x="769" y="1202"/>
                </a:cxn>
                <a:cxn ang="0">
                  <a:pos x="709" y="1013"/>
                </a:cxn>
                <a:cxn ang="0">
                  <a:pos x="649" y="822"/>
                </a:cxn>
                <a:cxn ang="0">
                  <a:pos x="590" y="631"/>
                </a:cxn>
                <a:cxn ang="0">
                  <a:pos x="535" y="436"/>
                </a:cxn>
                <a:cxn ang="0">
                  <a:pos x="482" y="330"/>
                </a:cxn>
                <a:cxn ang="0">
                  <a:pos x="446" y="269"/>
                </a:cxn>
                <a:cxn ang="0">
                  <a:pos x="404" y="212"/>
                </a:cxn>
                <a:cxn ang="0">
                  <a:pos x="353" y="162"/>
                </a:cxn>
                <a:cxn ang="0">
                  <a:pos x="310" y="121"/>
                </a:cxn>
                <a:cxn ang="0">
                  <a:pos x="298" y="86"/>
                </a:cxn>
                <a:cxn ang="0">
                  <a:pos x="280" y="61"/>
                </a:cxn>
                <a:cxn ang="0">
                  <a:pos x="255" y="44"/>
                </a:cxn>
                <a:cxn ang="0">
                  <a:pos x="215" y="31"/>
                </a:cxn>
                <a:cxn ang="0">
                  <a:pos x="94" y="28"/>
                </a:cxn>
                <a:cxn ang="0">
                  <a:pos x="22" y="24"/>
                </a:cxn>
                <a:cxn ang="0">
                  <a:pos x="39" y="9"/>
                </a:cxn>
                <a:cxn ang="0">
                  <a:pos x="99" y="1"/>
                </a:cxn>
                <a:cxn ang="0">
                  <a:pos x="161" y="0"/>
                </a:cxn>
                <a:cxn ang="0">
                  <a:pos x="289" y="16"/>
                </a:cxn>
                <a:cxn ang="0">
                  <a:pos x="418" y="37"/>
                </a:cxn>
                <a:cxn ang="0">
                  <a:pos x="525" y="48"/>
                </a:cxn>
                <a:cxn ang="0">
                  <a:pos x="588" y="48"/>
                </a:cxn>
                <a:cxn ang="0">
                  <a:pos x="649" y="39"/>
                </a:cxn>
              </a:cxnLst>
              <a:rect l="0" t="0" r="r" b="b"/>
              <a:pathLst>
                <a:path w="1635" h="1828">
                  <a:moveTo>
                    <a:pt x="669" y="35"/>
                  </a:moveTo>
                  <a:lnTo>
                    <a:pt x="695" y="41"/>
                  </a:lnTo>
                  <a:lnTo>
                    <a:pt x="719" y="51"/>
                  </a:lnTo>
                  <a:lnTo>
                    <a:pt x="741" y="61"/>
                  </a:lnTo>
                  <a:lnTo>
                    <a:pt x="762" y="74"/>
                  </a:lnTo>
                  <a:lnTo>
                    <a:pt x="782" y="87"/>
                  </a:lnTo>
                  <a:lnTo>
                    <a:pt x="800" y="101"/>
                  </a:lnTo>
                  <a:lnTo>
                    <a:pt x="818" y="117"/>
                  </a:lnTo>
                  <a:lnTo>
                    <a:pt x="835" y="133"/>
                  </a:lnTo>
                  <a:lnTo>
                    <a:pt x="851" y="150"/>
                  </a:lnTo>
                  <a:lnTo>
                    <a:pt x="866" y="169"/>
                  </a:lnTo>
                  <a:lnTo>
                    <a:pt x="880" y="188"/>
                  </a:lnTo>
                  <a:lnTo>
                    <a:pt x="895" y="208"/>
                  </a:lnTo>
                  <a:lnTo>
                    <a:pt x="921" y="249"/>
                  </a:lnTo>
                  <a:lnTo>
                    <a:pt x="946" y="291"/>
                  </a:lnTo>
                  <a:lnTo>
                    <a:pt x="970" y="333"/>
                  </a:lnTo>
                  <a:lnTo>
                    <a:pt x="996" y="377"/>
                  </a:lnTo>
                  <a:lnTo>
                    <a:pt x="1008" y="398"/>
                  </a:lnTo>
                  <a:lnTo>
                    <a:pt x="1021" y="419"/>
                  </a:lnTo>
                  <a:lnTo>
                    <a:pt x="1034" y="439"/>
                  </a:lnTo>
                  <a:lnTo>
                    <a:pt x="1049" y="459"/>
                  </a:lnTo>
                  <a:lnTo>
                    <a:pt x="1063" y="478"/>
                  </a:lnTo>
                  <a:lnTo>
                    <a:pt x="1078" y="496"/>
                  </a:lnTo>
                  <a:lnTo>
                    <a:pt x="1094" y="514"/>
                  </a:lnTo>
                  <a:lnTo>
                    <a:pt x="1111" y="532"/>
                  </a:lnTo>
                  <a:lnTo>
                    <a:pt x="1129" y="547"/>
                  </a:lnTo>
                  <a:lnTo>
                    <a:pt x="1148" y="563"/>
                  </a:lnTo>
                  <a:lnTo>
                    <a:pt x="1169" y="576"/>
                  </a:lnTo>
                  <a:lnTo>
                    <a:pt x="1190" y="590"/>
                  </a:lnTo>
                  <a:lnTo>
                    <a:pt x="1214" y="597"/>
                  </a:lnTo>
                  <a:lnTo>
                    <a:pt x="1239" y="605"/>
                  </a:lnTo>
                  <a:lnTo>
                    <a:pt x="1262" y="615"/>
                  </a:lnTo>
                  <a:lnTo>
                    <a:pt x="1284" y="626"/>
                  </a:lnTo>
                  <a:lnTo>
                    <a:pt x="1306" y="638"/>
                  </a:lnTo>
                  <a:lnTo>
                    <a:pt x="1327" y="651"/>
                  </a:lnTo>
                  <a:lnTo>
                    <a:pt x="1347" y="665"/>
                  </a:lnTo>
                  <a:lnTo>
                    <a:pt x="1367" y="680"/>
                  </a:lnTo>
                  <a:lnTo>
                    <a:pt x="1386" y="695"/>
                  </a:lnTo>
                  <a:lnTo>
                    <a:pt x="1405" y="712"/>
                  </a:lnTo>
                  <a:lnTo>
                    <a:pt x="1423" y="728"/>
                  </a:lnTo>
                  <a:lnTo>
                    <a:pt x="1440" y="746"/>
                  </a:lnTo>
                  <a:lnTo>
                    <a:pt x="1456" y="764"/>
                  </a:lnTo>
                  <a:lnTo>
                    <a:pt x="1472" y="783"/>
                  </a:lnTo>
                  <a:lnTo>
                    <a:pt x="1486" y="803"/>
                  </a:lnTo>
                  <a:lnTo>
                    <a:pt x="1501" y="823"/>
                  </a:lnTo>
                  <a:lnTo>
                    <a:pt x="1514" y="844"/>
                  </a:lnTo>
                  <a:lnTo>
                    <a:pt x="1527" y="865"/>
                  </a:lnTo>
                  <a:lnTo>
                    <a:pt x="1539" y="886"/>
                  </a:lnTo>
                  <a:lnTo>
                    <a:pt x="1551" y="908"/>
                  </a:lnTo>
                  <a:lnTo>
                    <a:pt x="1562" y="930"/>
                  </a:lnTo>
                  <a:lnTo>
                    <a:pt x="1572" y="953"/>
                  </a:lnTo>
                  <a:lnTo>
                    <a:pt x="1582" y="975"/>
                  </a:lnTo>
                  <a:lnTo>
                    <a:pt x="1589" y="998"/>
                  </a:lnTo>
                  <a:lnTo>
                    <a:pt x="1598" y="1021"/>
                  </a:lnTo>
                  <a:lnTo>
                    <a:pt x="1605" y="1045"/>
                  </a:lnTo>
                  <a:lnTo>
                    <a:pt x="1612" y="1068"/>
                  </a:lnTo>
                  <a:lnTo>
                    <a:pt x="1618" y="1091"/>
                  </a:lnTo>
                  <a:lnTo>
                    <a:pt x="1624" y="1115"/>
                  </a:lnTo>
                  <a:lnTo>
                    <a:pt x="1628" y="1139"/>
                  </a:lnTo>
                  <a:lnTo>
                    <a:pt x="1632" y="1162"/>
                  </a:lnTo>
                  <a:lnTo>
                    <a:pt x="1635" y="1186"/>
                  </a:lnTo>
                  <a:lnTo>
                    <a:pt x="1371" y="944"/>
                  </a:lnTo>
                  <a:lnTo>
                    <a:pt x="1363" y="943"/>
                  </a:lnTo>
                  <a:lnTo>
                    <a:pt x="1355" y="943"/>
                  </a:lnTo>
                  <a:lnTo>
                    <a:pt x="1349" y="944"/>
                  </a:lnTo>
                  <a:lnTo>
                    <a:pt x="1342" y="946"/>
                  </a:lnTo>
                  <a:lnTo>
                    <a:pt x="1336" y="948"/>
                  </a:lnTo>
                  <a:lnTo>
                    <a:pt x="1331" y="952"/>
                  </a:lnTo>
                  <a:lnTo>
                    <a:pt x="1325" y="955"/>
                  </a:lnTo>
                  <a:lnTo>
                    <a:pt x="1321" y="959"/>
                  </a:lnTo>
                  <a:lnTo>
                    <a:pt x="1316" y="964"/>
                  </a:lnTo>
                  <a:lnTo>
                    <a:pt x="1312" y="968"/>
                  </a:lnTo>
                  <a:lnTo>
                    <a:pt x="1309" y="974"/>
                  </a:lnTo>
                  <a:lnTo>
                    <a:pt x="1305" y="979"/>
                  </a:lnTo>
                  <a:lnTo>
                    <a:pt x="1301" y="993"/>
                  </a:lnTo>
                  <a:lnTo>
                    <a:pt x="1297" y="1005"/>
                  </a:lnTo>
                  <a:lnTo>
                    <a:pt x="1326" y="1051"/>
                  </a:lnTo>
                  <a:lnTo>
                    <a:pt x="1357" y="1098"/>
                  </a:lnTo>
                  <a:lnTo>
                    <a:pt x="1389" y="1146"/>
                  </a:lnTo>
                  <a:lnTo>
                    <a:pt x="1420" y="1193"/>
                  </a:lnTo>
                  <a:lnTo>
                    <a:pt x="1434" y="1218"/>
                  </a:lnTo>
                  <a:lnTo>
                    <a:pt x="1447" y="1242"/>
                  </a:lnTo>
                  <a:lnTo>
                    <a:pt x="1460" y="1268"/>
                  </a:lnTo>
                  <a:lnTo>
                    <a:pt x="1471" y="1293"/>
                  </a:lnTo>
                  <a:lnTo>
                    <a:pt x="1480" y="1320"/>
                  </a:lnTo>
                  <a:lnTo>
                    <a:pt x="1488" y="1348"/>
                  </a:lnTo>
                  <a:lnTo>
                    <a:pt x="1494" y="1376"/>
                  </a:lnTo>
                  <a:lnTo>
                    <a:pt x="1497" y="1404"/>
                  </a:lnTo>
                  <a:lnTo>
                    <a:pt x="1492" y="1414"/>
                  </a:lnTo>
                  <a:lnTo>
                    <a:pt x="1485" y="1422"/>
                  </a:lnTo>
                  <a:lnTo>
                    <a:pt x="1478" y="1429"/>
                  </a:lnTo>
                  <a:lnTo>
                    <a:pt x="1472" y="1434"/>
                  </a:lnTo>
                  <a:lnTo>
                    <a:pt x="1465" y="1439"/>
                  </a:lnTo>
                  <a:lnTo>
                    <a:pt x="1457" y="1442"/>
                  </a:lnTo>
                  <a:lnTo>
                    <a:pt x="1450" y="1445"/>
                  </a:lnTo>
                  <a:lnTo>
                    <a:pt x="1442" y="1448"/>
                  </a:lnTo>
                  <a:lnTo>
                    <a:pt x="1425" y="1451"/>
                  </a:lnTo>
                  <a:lnTo>
                    <a:pt x="1408" y="1454"/>
                  </a:lnTo>
                  <a:lnTo>
                    <a:pt x="1390" y="1459"/>
                  </a:lnTo>
                  <a:lnTo>
                    <a:pt x="1371" y="1465"/>
                  </a:lnTo>
                  <a:lnTo>
                    <a:pt x="1196" y="1620"/>
                  </a:lnTo>
                  <a:lnTo>
                    <a:pt x="1181" y="1828"/>
                  </a:lnTo>
                  <a:lnTo>
                    <a:pt x="1153" y="1812"/>
                  </a:lnTo>
                  <a:lnTo>
                    <a:pt x="1127" y="1795"/>
                  </a:lnTo>
                  <a:lnTo>
                    <a:pt x="1101" y="1776"/>
                  </a:lnTo>
                  <a:lnTo>
                    <a:pt x="1077" y="1756"/>
                  </a:lnTo>
                  <a:lnTo>
                    <a:pt x="1053" y="1735"/>
                  </a:lnTo>
                  <a:lnTo>
                    <a:pt x="1031" y="1713"/>
                  </a:lnTo>
                  <a:lnTo>
                    <a:pt x="1010" y="1690"/>
                  </a:lnTo>
                  <a:lnTo>
                    <a:pt x="990" y="1665"/>
                  </a:lnTo>
                  <a:lnTo>
                    <a:pt x="970" y="1641"/>
                  </a:lnTo>
                  <a:lnTo>
                    <a:pt x="951" y="1616"/>
                  </a:lnTo>
                  <a:lnTo>
                    <a:pt x="933" y="1591"/>
                  </a:lnTo>
                  <a:lnTo>
                    <a:pt x="915" y="1564"/>
                  </a:lnTo>
                  <a:lnTo>
                    <a:pt x="879" y="1512"/>
                  </a:lnTo>
                  <a:lnTo>
                    <a:pt x="844" y="1461"/>
                  </a:lnTo>
                  <a:lnTo>
                    <a:pt x="826" y="1396"/>
                  </a:lnTo>
                  <a:lnTo>
                    <a:pt x="807" y="1331"/>
                  </a:lnTo>
                  <a:lnTo>
                    <a:pt x="788" y="1267"/>
                  </a:lnTo>
                  <a:lnTo>
                    <a:pt x="769" y="1202"/>
                  </a:lnTo>
                  <a:lnTo>
                    <a:pt x="749" y="1139"/>
                  </a:lnTo>
                  <a:lnTo>
                    <a:pt x="729" y="1076"/>
                  </a:lnTo>
                  <a:lnTo>
                    <a:pt x="709" y="1013"/>
                  </a:lnTo>
                  <a:lnTo>
                    <a:pt x="689" y="948"/>
                  </a:lnTo>
                  <a:lnTo>
                    <a:pt x="669" y="885"/>
                  </a:lnTo>
                  <a:lnTo>
                    <a:pt x="649" y="822"/>
                  </a:lnTo>
                  <a:lnTo>
                    <a:pt x="629" y="758"/>
                  </a:lnTo>
                  <a:lnTo>
                    <a:pt x="609" y="695"/>
                  </a:lnTo>
                  <a:lnTo>
                    <a:pt x="590" y="631"/>
                  </a:lnTo>
                  <a:lnTo>
                    <a:pt x="572" y="566"/>
                  </a:lnTo>
                  <a:lnTo>
                    <a:pt x="553" y="502"/>
                  </a:lnTo>
                  <a:lnTo>
                    <a:pt x="535" y="436"/>
                  </a:lnTo>
                  <a:lnTo>
                    <a:pt x="514" y="394"/>
                  </a:lnTo>
                  <a:lnTo>
                    <a:pt x="493" y="351"/>
                  </a:lnTo>
                  <a:lnTo>
                    <a:pt x="482" y="330"/>
                  </a:lnTo>
                  <a:lnTo>
                    <a:pt x="471" y="309"/>
                  </a:lnTo>
                  <a:lnTo>
                    <a:pt x="458" y="289"/>
                  </a:lnTo>
                  <a:lnTo>
                    <a:pt x="446" y="269"/>
                  </a:lnTo>
                  <a:lnTo>
                    <a:pt x="433" y="249"/>
                  </a:lnTo>
                  <a:lnTo>
                    <a:pt x="418" y="230"/>
                  </a:lnTo>
                  <a:lnTo>
                    <a:pt x="404" y="212"/>
                  </a:lnTo>
                  <a:lnTo>
                    <a:pt x="387" y="194"/>
                  </a:lnTo>
                  <a:lnTo>
                    <a:pt x="371" y="178"/>
                  </a:lnTo>
                  <a:lnTo>
                    <a:pt x="353" y="162"/>
                  </a:lnTo>
                  <a:lnTo>
                    <a:pt x="333" y="148"/>
                  </a:lnTo>
                  <a:lnTo>
                    <a:pt x="312" y="136"/>
                  </a:lnTo>
                  <a:lnTo>
                    <a:pt x="310" y="121"/>
                  </a:lnTo>
                  <a:lnTo>
                    <a:pt x="307" y="108"/>
                  </a:lnTo>
                  <a:lnTo>
                    <a:pt x="303" y="97"/>
                  </a:lnTo>
                  <a:lnTo>
                    <a:pt x="298" y="86"/>
                  </a:lnTo>
                  <a:lnTo>
                    <a:pt x="293" y="77"/>
                  </a:lnTo>
                  <a:lnTo>
                    <a:pt x="287" y="68"/>
                  </a:lnTo>
                  <a:lnTo>
                    <a:pt x="280" y="61"/>
                  </a:lnTo>
                  <a:lnTo>
                    <a:pt x="272" y="55"/>
                  </a:lnTo>
                  <a:lnTo>
                    <a:pt x="264" y="49"/>
                  </a:lnTo>
                  <a:lnTo>
                    <a:pt x="255" y="44"/>
                  </a:lnTo>
                  <a:lnTo>
                    <a:pt x="246" y="40"/>
                  </a:lnTo>
                  <a:lnTo>
                    <a:pt x="236" y="37"/>
                  </a:lnTo>
                  <a:lnTo>
                    <a:pt x="215" y="31"/>
                  </a:lnTo>
                  <a:lnTo>
                    <a:pt x="192" y="29"/>
                  </a:lnTo>
                  <a:lnTo>
                    <a:pt x="144" y="27"/>
                  </a:lnTo>
                  <a:lnTo>
                    <a:pt x="94" y="28"/>
                  </a:lnTo>
                  <a:lnTo>
                    <a:pt x="69" y="28"/>
                  </a:lnTo>
                  <a:lnTo>
                    <a:pt x="45" y="27"/>
                  </a:lnTo>
                  <a:lnTo>
                    <a:pt x="22" y="24"/>
                  </a:lnTo>
                  <a:lnTo>
                    <a:pt x="0" y="19"/>
                  </a:lnTo>
                  <a:lnTo>
                    <a:pt x="20" y="14"/>
                  </a:lnTo>
                  <a:lnTo>
                    <a:pt x="39" y="9"/>
                  </a:lnTo>
                  <a:lnTo>
                    <a:pt x="59" y="5"/>
                  </a:lnTo>
                  <a:lnTo>
                    <a:pt x="79" y="2"/>
                  </a:lnTo>
                  <a:lnTo>
                    <a:pt x="99" y="1"/>
                  </a:lnTo>
                  <a:lnTo>
                    <a:pt x="120" y="0"/>
                  </a:lnTo>
                  <a:lnTo>
                    <a:pt x="140" y="0"/>
                  </a:lnTo>
                  <a:lnTo>
                    <a:pt x="161" y="0"/>
                  </a:lnTo>
                  <a:lnTo>
                    <a:pt x="203" y="4"/>
                  </a:lnTo>
                  <a:lnTo>
                    <a:pt x="245" y="9"/>
                  </a:lnTo>
                  <a:lnTo>
                    <a:pt x="289" y="16"/>
                  </a:lnTo>
                  <a:lnTo>
                    <a:pt x="332" y="24"/>
                  </a:lnTo>
                  <a:lnTo>
                    <a:pt x="375" y="30"/>
                  </a:lnTo>
                  <a:lnTo>
                    <a:pt x="418" y="37"/>
                  </a:lnTo>
                  <a:lnTo>
                    <a:pt x="462" y="44"/>
                  </a:lnTo>
                  <a:lnTo>
                    <a:pt x="504" y="47"/>
                  </a:lnTo>
                  <a:lnTo>
                    <a:pt x="525" y="48"/>
                  </a:lnTo>
                  <a:lnTo>
                    <a:pt x="546" y="49"/>
                  </a:lnTo>
                  <a:lnTo>
                    <a:pt x="567" y="49"/>
                  </a:lnTo>
                  <a:lnTo>
                    <a:pt x="588" y="48"/>
                  </a:lnTo>
                  <a:lnTo>
                    <a:pt x="609" y="46"/>
                  </a:lnTo>
                  <a:lnTo>
                    <a:pt x="629" y="44"/>
                  </a:lnTo>
                  <a:lnTo>
                    <a:pt x="649" y="39"/>
                  </a:lnTo>
                  <a:lnTo>
                    <a:pt x="669" y="35"/>
                  </a:lnTo>
                  <a:close/>
                </a:path>
              </a:pathLst>
            </a:custGeom>
            <a:solidFill>
              <a:srgbClr val="8C7C6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4"/>
            <p:cNvSpPr>
              <a:spLocks noChangeAspect="1"/>
            </p:cNvSpPr>
            <p:nvPr/>
          </p:nvSpPr>
          <p:spPr bwMode="auto">
            <a:xfrm>
              <a:off x="2757" y="1554"/>
              <a:ext cx="588" cy="700"/>
            </a:xfrm>
            <a:custGeom>
              <a:avLst/>
              <a:gdLst/>
              <a:ahLst/>
              <a:cxnLst>
                <a:cxn ang="0">
                  <a:pos x="1473" y="51"/>
                </a:cxn>
                <a:cxn ang="0">
                  <a:pos x="1501" y="84"/>
                </a:cxn>
                <a:cxn ang="0">
                  <a:pos x="1601" y="133"/>
                </a:cxn>
                <a:cxn ang="0">
                  <a:pos x="1683" y="257"/>
                </a:cxn>
                <a:cxn ang="0">
                  <a:pos x="1797" y="588"/>
                </a:cxn>
                <a:cxn ang="0">
                  <a:pos x="1888" y="858"/>
                </a:cxn>
                <a:cxn ang="0">
                  <a:pos x="2016" y="1283"/>
                </a:cxn>
                <a:cxn ang="0">
                  <a:pos x="2131" y="1535"/>
                </a:cxn>
                <a:cxn ang="0">
                  <a:pos x="2312" y="1743"/>
                </a:cxn>
                <a:cxn ang="0">
                  <a:pos x="2514" y="1833"/>
                </a:cxn>
                <a:cxn ang="0">
                  <a:pos x="2575" y="1823"/>
                </a:cxn>
                <a:cxn ang="0">
                  <a:pos x="2581" y="1692"/>
                </a:cxn>
                <a:cxn ang="0">
                  <a:pos x="2582" y="1536"/>
                </a:cxn>
                <a:cxn ang="0">
                  <a:pos x="2678" y="1460"/>
                </a:cxn>
                <a:cxn ang="0">
                  <a:pos x="2776" y="1436"/>
                </a:cxn>
                <a:cxn ang="0">
                  <a:pos x="2831" y="1462"/>
                </a:cxn>
                <a:cxn ang="0">
                  <a:pos x="2893" y="1505"/>
                </a:cxn>
                <a:cxn ang="0">
                  <a:pos x="2925" y="1603"/>
                </a:cxn>
                <a:cxn ang="0">
                  <a:pos x="2937" y="1759"/>
                </a:cxn>
                <a:cxn ang="0">
                  <a:pos x="2924" y="1954"/>
                </a:cxn>
                <a:cxn ang="0">
                  <a:pos x="2826" y="2189"/>
                </a:cxn>
                <a:cxn ang="0">
                  <a:pos x="2690" y="2332"/>
                </a:cxn>
                <a:cxn ang="0">
                  <a:pos x="2580" y="2352"/>
                </a:cxn>
                <a:cxn ang="0">
                  <a:pos x="2476" y="2336"/>
                </a:cxn>
                <a:cxn ang="0">
                  <a:pos x="2444" y="2290"/>
                </a:cxn>
                <a:cxn ang="0">
                  <a:pos x="2423" y="2223"/>
                </a:cxn>
                <a:cxn ang="0">
                  <a:pos x="2388" y="2206"/>
                </a:cxn>
                <a:cxn ang="0">
                  <a:pos x="2326" y="2247"/>
                </a:cxn>
                <a:cxn ang="0">
                  <a:pos x="1980" y="3106"/>
                </a:cxn>
                <a:cxn ang="0">
                  <a:pos x="1694" y="3337"/>
                </a:cxn>
                <a:cxn ang="0">
                  <a:pos x="1474" y="3458"/>
                </a:cxn>
                <a:cxn ang="0">
                  <a:pos x="1304" y="3506"/>
                </a:cxn>
                <a:cxn ang="0">
                  <a:pos x="1091" y="3489"/>
                </a:cxn>
                <a:cxn ang="0">
                  <a:pos x="789" y="3504"/>
                </a:cxn>
                <a:cxn ang="0">
                  <a:pos x="884" y="3476"/>
                </a:cxn>
                <a:cxn ang="0">
                  <a:pos x="947" y="3442"/>
                </a:cxn>
                <a:cxn ang="0">
                  <a:pos x="955" y="3377"/>
                </a:cxn>
                <a:cxn ang="0">
                  <a:pos x="909" y="3323"/>
                </a:cxn>
                <a:cxn ang="0">
                  <a:pos x="753" y="3290"/>
                </a:cxn>
                <a:cxn ang="0">
                  <a:pos x="656" y="3255"/>
                </a:cxn>
                <a:cxn ang="0">
                  <a:pos x="526" y="3207"/>
                </a:cxn>
                <a:cxn ang="0">
                  <a:pos x="368" y="3113"/>
                </a:cxn>
                <a:cxn ang="0">
                  <a:pos x="300" y="3017"/>
                </a:cxn>
                <a:cxn ang="0">
                  <a:pos x="222" y="2885"/>
                </a:cxn>
                <a:cxn ang="0">
                  <a:pos x="189" y="2805"/>
                </a:cxn>
                <a:cxn ang="0">
                  <a:pos x="167" y="2689"/>
                </a:cxn>
                <a:cxn ang="0">
                  <a:pos x="114" y="2317"/>
                </a:cxn>
                <a:cxn ang="0">
                  <a:pos x="67" y="1731"/>
                </a:cxn>
                <a:cxn ang="0">
                  <a:pos x="2" y="1172"/>
                </a:cxn>
                <a:cxn ang="0">
                  <a:pos x="10" y="860"/>
                </a:cxn>
                <a:cxn ang="0">
                  <a:pos x="49" y="627"/>
                </a:cxn>
                <a:cxn ang="0">
                  <a:pos x="126" y="402"/>
                </a:cxn>
                <a:cxn ang="0">
                  <a:pos x="233" y="219"/>
                </a:cxn>
                <a:cxn ang="0">
                  <a:pos x="340" y="151"/>
                </a:cxn>
                <a:cxn ang="0">
                  <a:pos x="609" y="88"/>
                </a:cxn>
                <a:cxn ang="0">
                  <a:pos x="798" y="45"/>
                </a:cxn>
                <a:cxn ang="0">
                  <a:pos x="1204" y="5"/>
                </a:cxn>
              </a:cxnLst>
              <a:rect l="0" t="0" r="r" b="b"/>
              <a:pathLst>
                <a:path w="2939" h="3509">
                  <a:moveTo>
                    <a:pt x="1479" y="10"/>
                  </a:moveTo>
                  <a:lnTo>
                    <a:pt x="1476" y="19"/>
                  </a:lnTo>
                  <a:lnTo>
                    <a:pt x="1474" y="26"/>
                  </a:lnTo>
                  <a:lnTo>
                    <a:pt x="1473" y="33"/>
                  </a:lnTo>
                  <a:lnTo>
                    <a:pt x="1471" y="40"/>
                  </a:lnTo>
                  <a:lnTo>
                    <a:pt x="1473" y="46"/>
                  </a:lnTo>
                  <a:lnTo>
                    <a:pt x="1473" y="51"/>
                  </a:lnTo>
                  <a:lnTo>
                    <a:pt x="1475" y="57"/>
                  </a:lnTo>
                  <a:lnTo>
                    <a:pt x="1477" y="61"/>
                  </a:lnTo>
                  <a:lnTo>
                    <a:pt x="1479" y="66"/>
                  </a:lnTo>
                  <a:lnTo>
                    <a:pt x="1482" y="70"/>
                  </a:lnTo>
                  <a:lnTo>
                    <a:pt x="1487" y="75"/>
                  </a:lnTo>
                  <a:lnTo>
                    <a:pt x="1491" y="78"/>
                  </a:lnTo>
                  <a:lnTo>
                    <a:pt x="1501" y="84"/>
                  </a:lnTo>
                  <a:lnTo>
                    <a:pt x="1511" y="90"/>
                  </a:lnTo>
                  <a:lnTo>
                    <a:pt x="1536" y="100"/>
                  </a:lnTo>
                  <a:lnTo>
                    <a:pt x="1561" y="109"/>
                  </a:lnTo>
                  <a:lnTo>
                    <a:pt x="1574" y="114"/>
                  </a:lnTo>
                  <a:lnTo>
                    <a:pt x="1583" y="120"/>
                  </a:lnTo>
                  <a:lnTo>
                    <a:pt x="1593" y="126"/>
                  </a:lnTo>
                  <a:lnTo>
                    <a:pt x="1601" y="133"/>
                  </a:lnTo>
                  <a:lnTo>
                    <a:pt x="1616" y="150"/>
                  </a:lnTo>
                  <a:lnTo>
                    <a:pt x="1629" y="167"/>
                  </a:lnTo>
                  <a:lnTo>
                    <a:pt x="1641" y="184"/>
                  </a:lnTo>
                  <a:lnTo>
                    <a:pt x="1652" y="202"/>
                  </a:lnTo>
                  <a:lnTo>
                    <a:pt x="1663" y="220"/>
                  </a:lnTo>
                  <a:lnTo>
                    <a:pt x="1675" y="238"/>
                  </a:lnTo>
                  <a:lnTo>
                    <a:pt x="1683" y="257"/>
                  </a:lnTo>
                  <a:lnTo>
                    <a:pt x="1693" y="274"/>
                  </a:lnTo>
                  <a:lnTo>
                    <a:pt x="1710" y="312"/>
                  </a:lnTo>
                  <a:lnTo>
                    <a:pt x="1726" y="351"/>
                  </a:lnTo>
                  <a:lnTo>
                    <a:pt x="1739" y="390"/>
                  </a:lnTo>
                  <a:lnTo>
                    <a:pt x="1751" y="429"/>
                  </a:lnTo>
                  <a:lnTo>
                    <a:pt x="1774" y="509"/>
                  </a:lnTo>
                  <a:lnTo>
                    <a:pt x="1797" y="588"/>
                  </a:lnTo>
                  <a:lnTo>
                    <a:pt x="1808" y="628"/>
                  </a:lnTo>
                  <a:lnTo>
                    <a:pt x="1820" y="668"/>
                  </a:lnTo>
                  <a:lnTo>
                    <a:pt x="1832" y="707"/>
                  </a:lnTo>
                  <a:lnTo>
                    <a:pt x="1847" y="746"/>
                  </a:lnTo>
                  <a:lnTo>
                    <a:pt x="1861" y="783"/>
                  </a:lnTo>
                  <a:lnTo>
                    <a:pt x="1874" y="820"/>
                  </a:lnTo>
                  <a:lnTo>
                    <a:pt x="1888" y="858"/>
                  </a:lnTo>
                  <a:lnTo>
                    <a:pt x="1900" y="896"/>
                  </a:lnTo>
                  <a:lnTo>
                    <a:pt x="1923" y="974"/>
                  </a:lnTo>
                  <a:lnTo>
                    <a:pt x="1945" y="1051"/>
                  </a:lnTo>
                  <a:lnTo>
                    <a:pt x="1969" y="1129"/>
                  </a:lnTo>
                  <a:lnTo>
                    <a:pt x="1992" y="1207"/>
                  </a:lnTo>
                  <a:lnTo>
                    <a:pt x="2004" y="1246"/>
                  </a:lnTo>
                  <a:lnTo>
                    <a:pt x="2016" y="1283"/>
                  </a:lnTo>
                  <a:lnTo>
                    <a:pt x="2031" y="1321"/>
                  </a:lnTo>
                  <a:lnTo>
                    <a:pt x="2044" y="1359"/>
                  </a:lnTo>
                  <a:lnTo>
                    <a:pt x="2060" y="1395"/>
                  </a:lnTo>
                  <a:lnTo>
                    <a:pt x="2075" y="1432"/>
                  </a:lnTo>
                  <a:lnTo>
                    <a:pt x="2093" y="1468"/>
                  </a:lnTo>
                  <a:lnTo>
                    <a:pt x="2111" y="1502"/>
                  </a:lnTo>
                  <a:lnTo>
                    <a:pt x="2131" y="1535"/>
                  </a:lnTo>
                  <a:lnTo>
                    <a:pt x="2152" y="1569"/>
                  </a:lnTo>
                  <a:lnTo>
                    <a:pt x="2174" y="1601"/>
                  </a:lnTo>
                  <a:lnTo>
                    <a:pt x="2198" y="1632"/>
                  </a:lnTo>
                  <a:lnTo>
                    <a:pt x="2224" y="1662"/>
                  </a:lnTo>
                  <a:lnTo>
                    <a:pt x="2251" y="1690"/>
                  </a:lnTo>
                  <a:lnTo>
                    <a:pt x="2281" y="1717"/>
                  </a:lnTo>
                  <a:lnTo>
                    <a:pt x="2312" y="1743"/>
                  </a:lnTo>
                  <a:lnTo>
                    <a:pt x="2345" y="1768"/>
                  </a:lnTo>
                  <a:lnTo>
                    <a:pt x="2382" y="1791"/>
                  </a:lnTo>
                  <a:lnTo>
                    <a:pt x="2419" y="1813"/>
                  </a:lnTo>
                  <a:lnTo>
                    <a:pt x="2459" y="1833"/>
                  </a:lnTo>
                  <a:lnTo>
                    <a:pt x="2478" y="1832"/>
                  </a:lnTo>
                  <a:lnTo>
                    <a:pt x="2496" y="1832"/>
                  </a:lnTo>
                  <a:lnTo>
                    <a:pt x="2514" y="1833"/>
                  </a:lnTo>
                  <a:lnTo>
                    <a:pt x="2529" y="1834"/>
                  </a:lnTo>
                  <a:lnTo>
                    <a:pt x="2537" y="1834"/>
                  </a:lnTo>
                  <a:lnTo>
                    <a:pt x="2545" y="1833"/>
                  </a:lnTo>
                  <a:lnTo>
                    <a:pt x="2553" y="1832"/>
                  </a:lnTo>
                  <a:lnTo>
                    <a:pt x="2560" y="1829"/>
                  </a:lnTo>
                  <a:lnTo>
                    <a:pt x="2567" y="1826"/>
                  </a:lnTo>
                  <a:lnTo>
                    <a:pt x="2575" y="1823"/>
                  </a:lnTo>
                  <a:lnTo>
                    <a:pt x="2581" y="1817"/>
                  </a:lnTo>
                  <a:lnTo>
                    <a:pt x="2589" y="1811"/>
                  </a:lnTo>
                  <a:lnTo>
                    <a:pt x="2589" y="1792"/>
                  </a:lnTo>
                  <a:lnTo>
                    <a:pt x="2589" y="1772"/>
                  </a:lnTo>
                  <a:lnTo>
                    <a:pt x="2588" y="1752"/>
                  </a:lnTo>
                  <a:lnTo>
                    <a:pt x="2586" y="1732"/>
                  </a:lnTo>
                  <a:lnTo>
                    <a:pt x="2581" y="1692"/>
                  </a:lnTo>
                  <a:lnTo>
                    <a:pt x="2577" y="1652"/>
                  </a:lnTo>
                  <a:lnTo>
                    <a:pt x="2576" y="1633"/>
                  </a:lnTo>
                  <a:lnTo>
                    <a:pt x="2575" y="1613"/>
                  </a:lnTo>
                  <a:lnTo>
                    <a:pt x="2575" y="1593"/>
                  </a:lnTo>
                  <a:lnTo>
                    <a:pt x="2576" y="1574"/>
                  </a:lnTo>
                  <a:lnTo>
                    <a:pt x="2578" y="1555"/>
                  </a:lnTo>
                  <a:lnTo>
                    <a:pt x="2582" y="1536"/>
                  </a:lnTo>
                  <a:lnTo>
                    <a:pt x="2589" y="1518"/>
                  </a:lnTo>
                  <a:lnTo>
                    <a:pt x="2597" y="1500"/>
                  </a:lnTo>
                  <a:lnTo>
                    <a:pt x="2610" y="1494"/>
                  </a:lnTo>
                  <a:lnTo>
                    <a:pt x="2624" y="1489"/>
                  </a:lnTo>
                  <a:lnTo>
                    <a:pt x="2637" y="1482"/>
                  </a:lnTo>
                  <a:lnTo>
                    <a:pt x="2650" y="1474"/>
                  </a:lnTo>
                  <a:lnTo>
                    <a:pt x="2678" y="1460"/>
                  </a:lnTo>
                  <a:lnTo>
                    <a:pt x="2705" y="1446"/>
                  </a:lnTo>
                  <a:lnTo>
                    <a:pt x="2719" y="1441"/>
                  </a:lnTo>
                  <a:lnTo>
                    <a:pt x="2733" y="1438"/>
                  </a:lnTo>
                  <a:lnTo>
                    <a:pt x="2747" y="1435"/>
                  </a:lnTo>
                  <a:lnTo>
                    <a:pt x="2761" y="1435"/>
                  </a:lnTo>
                  <a:lnTo>
                    <a:pt x="2769" y="1435"/>
                  </a:lnTo>
                  <a:lnTo>
                    <a:pt x="2776" y="1436"/>
                  </a:lnTo>
                  <a:lnTo>
                    <a:pt x="2783" y="1439"/>
                  </a:lnTo>
                  <a:lnTo>
                    <a:pt x="2790" y="1441"/>
                  </a:lnTo>
                  <a:lnTo>
                    <a:pt x="2798" y="1444"/>
                  </a:lnTo>
                  <a:lnTo>
                    <a:pt x="2804" y="1448"/>
                  </a:lnTo>
                  <a:lnTo>
                    <a:pt x="2812" y="1453"/>
                  </a:lnTo>
                  <a:lnTo>
                    <a:pt x="2819" y="1459"/>
                  </a:lnTo>
                  <a:lnTo>
                    <a:pt x="2831" y="1462"/>
                  </a:lnTo>
                  <a:lnTo>
                    <a:pt x="2843" y="1466"/>
                  </a:lnTo>
                  <a:lnTo>
                    <a:pt x="2853" y="1471"/>
                  </a:lnTo>
                  <a:lnTo>
                    <a:pt x="2863" y="1478"/>
                  </a:lnTo>
                  <a:lnTo>
                    <a:pt x="2872" y="1483"/>
                  </a:lnTo>
                  <a:lnTo>
                    <a:pt x="2880" y="1490"/>
                  </a:lnTo>
                  <a:lnTo>
                    <a:pt x="2887" y="1498"/>
                  </a:lnTo>
                  <a:lnTo>
                    <a:pt x="2893" y="1505"/>
                  </a:lnTo>
                  <a:lnTo>
                    <a:pt x="2899" y="1513"/>
                  </a:lnTo>
                  <a:lnTo>
                    <a:pt x="2903" y="1522"/>
                  </a:lnTo>
                  <a:lnTo>
                    <a:pt x="2908" y="1531"/>
                  </a:lnTo>
                  <a:lnTo>
                    <a:pt x="2912" y="1541"/>
                  </a:lnTo>
                  <a:lnTo>
                    <a:pt x="2918" y="1560"/>
                  </a:lnTo>
                  <a:lnTo>
                    <a:pt x="2923" y="1581"/>
                  </a:lnTo>
                  <a:lnTo>
                    <a:pt x="2925" y="1603"/>
                  </a:lnTo>
                  <a:lnTo>
                    <a:pt x="2928" y="1625"/>
                  </a:lnTo>
                  <a:lnTo>
                    <a:pt x="2929" y="1648"/>
                  </a:lnTo>
                  <a:lnTo>
                    <a:pt x="2930" y="1671"/>
                  </a:lnTo>
                  <a:lnTo>
                    <a:pt x="2931" y="1694"/>
                  </a:lnTo>
                  <a:lnTo>
                    <a:pt x="2932" y="1716"/>
                  </a:lnTo>
                  <a:lnTo>
                    <a:pt x="2934" y="1738"/>
                  </a:lnTo>
                  <a:lnTo>
                    <a:pt x="2937" y="1759"/>
                  </a:lnTo>
                  <a:lnTo>
                    <a:pt x="2938" y="1781"/>
                  </a:lnTo>
                  <a:lnTo>
                    <a:pt x="2939" y="1801"/>
                  </a:lnTo>
                  <a:lnTo>
                    <a:pt x="2939" y="1821"/>
                  </a:lnTo>
                  <a:lnTo>
                    <a:pt x="2939" y="1839"/>
                  </a:lnTo>
                  <a:lnTo>
                    <a:pt x="2935" y="1878"/>
                  </a:lnTo>
                  <a:lnTo>
                    <a:pt x="2931" y="1916"/>
                  </a:lnTo>
                  <a:lnTo>
                    <a:pt x="2924" y="1954"/>
                  </a:lnTo>
                  <a:lnTo>
                    <a:pt x="2915" y="1989"/>
                  </a:lnTo>
                  <a:lnTo>
                    <a:pt x="2905" y="2025"/>
                  </a:lnTo>
                  <a:lnTo>
                    <a:pt x="2892" y="2059"/>
                  </a:lnTo>
                  <a:lnTo>
                    <a:pt x="2879" y="2092"/>
                  </a:lnTo>
                  <a:lnTo>
                    <a:pt x="2862" y="2126"/>
                  </a:lnTo>
                  <a:lnTo>
                    <a:pt x="2844" y="2158"/>
                  </a:lnTo>
                  <a:lnTo>
                    <a:pt x="2826" y="2189"/>
                  </a:lnTo>
                  <a:lnTo>
                    <a:pt x="2804" y="2220"/>
                  </a:lnTo>
                  <a:lnTo>
                    <a:pt x="2782" y="2250"/>
                  </a:lnTo>
                  <a:lnTo>
                    <a:pt x="2758" y="2279"/>
                  </a:lnTo>
                  <a:lnTo>
                    <a:pt x="2733" y="2308"/>
                  </a:lnTo>
                  <a:lnTo>
                    <a:pt x="2719" y="2318"/>
                  </a:lnTo>
                  <a:lnTo>
                    <a:pt x="2705" y="2326"/>
                  </a:lnTo>
                  <a:lnTo>
                    <a:pt x="2690" y="2332"/>
                  </a:lnTo>
                  <a:lnTo>
                    <a:pt x="2675" y="2338"/>
                  </a:lnTo>
                  <a:lnTo>
                    <a:pt x="2660" y="2343"/>
                  </a:lnTo>
                  <a:lnTo>
                    <a:pt x="2645" y="2347"/>
                  </a:lnTo>
                  <a:lnTo>
                    <a:pt x="2629" y="2350"/>
                  </a:lnTo>
                  <a:lnTo>
                    <a:pt x="2612" y="2351"/>
                  </a:lnTo>
                  <a:lnTo>
                    <a:pt x="2597" y="2352"/>
                  </a:lnTo>
                  <a:lnTo>
                    <a:pt x="2580" y="2352"/>
                  </a:lnTo>
                  <a:lnTo>
                    <a:pt x="2565" y="2352"/>
                  </a:lnTo>
                  <a:lnTo>
                    <a:pt x="2548" y="2350"/>
                  </a:lnTo>
                  <a:lnTo>
                    <a:pt x="2531" y="2348"/>
                  </a:lnTo>
                  <a:lnTo>
                    <a:pt x="2515" y="2346"/>
                  </a:lnTo>
                  <a:lnTo>
                    <a:pt x="2498" y="2342"/>
                  </a:lnTo>
                  <a:lnTo>
                    <a:pt x="2481" y="2338"/>
                  </a:lnTo>
                  <a:lnTo>
                    <a:pt x="2476" y="2336"/>
                  </a:lnTo>
                  <a:lnTo>
                    <a:pt x="2470" y="2333"/>
                  </a:lnTo>
                  <a:lnTo>
                    <a:pt x="2466" y="2330"/>
                  </a:lnTo>
                  <a:lnTo>
                    <a:pt x="2463" y="2328"/>
                  </a:lnTo>
                  <a:lnTo>
                    <a:pt x="2456" y="2320"/>
                  </a:lnTo>
                  <a:lnTo>
                    <a:pt x="2450" y="2311"/>
                  </a:lnTo>
                  <a:lnTo>
                    <a:pt x="2447" y="2301"/>
                  </a:lnTo>
                  <a:lnTo>
                    <a:pt x="2444" y="2290"/>
                  </a:lnTo>
                  <a:lnTo>
                    <a:pt x="2442" y="2280"/>
                  </a:lnTo>
                  <a:lnTo>
                    <a:pt x="2439" y="2269"/>
                  </a:lnTo>
                  <a:lnTo>
                    <a:pt x="2437" y="2258"/>
                  </a:lnTo>
                  <a:lnTo>
                    <a:pt x="2434" y="2247"/>
                  </a:lnTo>
                  <a:lnTo>
                    <a:pt x="2430" y="2237"/>
                  </a:lnTo>
                  <a:lnTo>
                    <a:pt x="2426" y="2228"/>
                  </a:lnTo>
                  <a:lnTo>
                    <a:pt x="2423" y="2223"/>
                  </a:lnTo>
                  <a:lnTo>
                    <a:pt x="2419" y="2220"/>
                  </a:lnTo>
                  <a:lnTo>
                    <a:pt x="2416" y="2216"/>
                  </a:lnTo>
                  <a:lnTo>
                    <a:pt x="2412" y="2213"/>
                  </a:lnTo>
                  <a:lnTo>
                    <a:pt x="2406" y="2210"/>
                  </a:lnTo>
                  <a:lnTo>
                    <a:pt x="2402" y="2208"/>
                  </a:lnTo>
                  <a:lnTo>
                    <a:pt x="2395" y="2207"/>
                  </a:lnTo>
                  <a:lnTo>
                    <a:pt x="2388" y="2206"/>
                  </a:lnTo>
                  <a:lnTo>
                    <a:pt x="2382" y="2207"/>
                  </a:lnTo>
                  <a:lnTo>
                    <a:pt x="2375" y="2209"/>
                  </a:lnTo>
                  <a:lnTo>
                    <a:pt x="2368" y="2212"/>
                  </a:lnTo>
                  <a:lnTo>
                    <a:pt x="2362" y="2216"/>
                  </a:lnTo>
                  <a:lnTo>
                    <a:pt x="2348" y="2225"/>
                  </a:lnTo>
                  <a:lnTo>
                    <a:pt x="2337" y="2235"/>
                  </a:lnTo>
                  <a:lnTo>
                    <a:pt x="2326" y="2247"/>
                  </a:lnTo>
                  <a:lnTo>
                    <a:pt x="2317" y="2259"/>
                  </a:lnTo>
                  <a:lnTo>
                    <a:pt x="2314" y="2266"/>
                  </a:lnTo>
                  <a:lnTo>
                    <a:pt x="2312" y="2272"/>
                  </a:lnTo>
                  <a:lnTo>
                    <a:pt x="2309" y="2280"/>
                  </a:lnTo>
                  <a:lnTo>
                    <a:pt x="2307" y="2287"/>
                  </a:lnTo>
                  <a:lnTo>
                    <a:pt x="1970" y="3078"/>
                  </a:lnTo>
                  <a:lnTo>
                    <a:pt x="1980" y="3106"/>
                  </a:lnTo>
                  <a:lnTo>
                    <a:pt x="1940" y="3141"/>
                  </a:lnTo>
                  <a:lnTo>
                    <a:pt x="1900" y="3176"/>
                  </a:lnTo>
                  <a:lnTo>
                    <a:pt x="1860" y="3210"/>
                  </a:lnTo>
                  <a:lnTo>
                    <a:pt x="1819" y="3244"/>
                  </a:lnTo>
                  <a:lnTo>
                    <a:pt x="1778" y="3276"/>
                  </a:lnTo>
                  <a:lnTo>
                    <a:pt x="1737" y="3307"/>
                  </a:lnTo>
                  <a:lnTo>
                    <a:pt x="1694" y="3337"/>
                  </a:lnTo>
                  <a:lnTo>
                    <a:pt x="1652" y="3365"/>
                  </a:lnTo>
                  <a:lnTo>
                    <a:pt x="1609" y="3391"/>
                  </a:lnTo>
                  <a:lnTo>
                    <a:pt x="1565" y="3416"/>
                  </a:lnTo>
                  <a:lnTo>
                    <a:pt x="1542" y="3427"/>
                  </a:lnTo>
                  <a:lnTo>
                    <a:pt x="1519" y="3438"/>
                  </a:lnTo>
                  <a:lnTo>
                    <a:pt x="1497" y="3448"/>
                  </a:lnTo>
                  <a:lnTo>
                    <a:pt x="1474" y="3458"/>
                  </a:lnTo>
                  <a:lnTo>
                    <a:pt x="1450" y="3467"/>
                  </a:lnTo>
                  <a:lnTo>
                    <a:pt x="1427" y="3474"/>
                  </a:lnTo>
                  <a:lnTo>
                    <a:pt x="1403" y="3482"/>
                  </a:lnTo>
                  <a:lnTo>
                    <a:pt x="1378" y="3489"/>
                  </a:lnTo>
                  <a:lnTo>
                    <a:pt x="1354" y="3496"/>
                  </a:lnTo>
                  <a:lnTo>
                    <a:pt x="1329" y="3501"/>
                  </a:lnTo>
                  <a:lnTo>
                    <a:pt x="1304" y="3506"/>
                  </a:lnTo>
                  <a:lnTo>
                    <a:pt x="1278" y="3509"/>
                  </a:lnTo>
                  <a:lnTo>
                    <a:pt x="1249" y="3502"/>
                  </a:lnTo>
                  <a:lnTo>
                    <a:pt x="1218" y="3497"/>
                  </a:lnTo>
                  <a:lnTo>
                    <a:pt x="1187" y="3493"/>
                  </a:lnTo>
                  <a:lnTo>
                    <a:pt x="1156" y="3490"/>
                  </a:lnTo>
                  <a:lnTo>
                    <a:pt x="1124" y="3489"/>
                  </a:lnTo>
                  <a:lnTo>
                    <a:pt x="1091" y="3489"/>
                  </a:lnTo>
                  <a:lnTo>
                    <a:pt x="1058" y="3489"/>
                  </a:lnTo>
                  <a:lnTo>
                    <a:pt x="1026" y="3490"/>
                  </a:lnTo>
                  <a:lnTo>
                    <a:pt x="962" y="3494"/>
                  </a:lnTo>
                  <a:lnTo>
                    <a:pt x="899" y="3500"/>
                  </a:lnTo>
                  <a:lnTo>
                    <a:pt x="839" y="3504"/>
                  </a:lnTo>
                  <a:lnTo>
                    <a:pt x="783" y="3509"/>
                  </a:lnTo>
                  <a:lnTo>
                    <a:pt x="789" y="3504"/>
                  </a:lnTo>
                  <a:lnTo>
                    <a:pt x="793" y="3500"/>
                  </a:lnTo>
                  <a:lnTo>
                    <a:pt x="799" y="3496"/>
                  </a:lnTo>
                  <a:lnTo>
                    <a:pt x="804" y="3493"/>
                  </a:lnTo>
                  <a:lnTo>
                    <a:pt x="816" y="3488"/>
                  </a:lnTo>
                  <a:lnTo>
                    <a:pt x="830" y="3484"/>
                  </a:lnTo>
                  <a:lnTo>
                    <a:pt x="858" y="3480"/>
                  </a:lnTo>
                  <a:lnTo>
                    <a:pt x="884" y="3476"/>
                  </a:lnTo>
                  <a:lnTo>
                    <a:pt x="898" y="3473"/>
                  </a:lnTo>
                  <a:lnTo>
                    <a:pt x="911" y="3469"/>
                  </a:lnTo>
                  <a:lnTo>
                    <a:pt x="923" y="3464"/>
                  </a:lnTo>
                  <a:lnTo>
                    <a:pt x="934" y="3457"/>
                  </a:lnTo>
                  <a:lnTo>
                    <a:pt x="939" y="3452"/>
                  </a:lnTo>
                  <a:lnTo>
                    <a:pt x="943" y="3448"/>
                  </a:lnTo>
                  <a:lnTo>
                    <a:pt x="947" y="3442"/>
                  </a:lnTo>
                  <a:lnTo>
                    <a:pt x="952" y="3436"/>
                  </a:lnTo>
                  <a:lnTo>
                    <a:pt x="955" y="3428"/>
                  </a:lnTo>
                  <a:lnTo>
                    <a:pt x="957" y="3420"/>
                  </a:lnTo>
                  <a:lnTo>
                    <a:pt x="961" y="3411"/>
                  </a:lnTo>
                  <a:lnTo>
                    <a:pt x="962" y="3401"/>
                  </a:lnTo>
                  <a:lnTo>
                    <a:pt x="960" y="3389"/>
                  </a:lnTo>
                  <a:lnTo>
                    <a:pt x="955" y="3377"/>
                  </a:lnTo>
                  <a:lnTo>
                    <a:pt x="951" y="3367"/>
                  </a:lnTo>
                  <a:lnTo>
                    <a:pt x="945" y="3357"/>
                  </a:lnTo>
                  <a:lnTo>
                    <a:pt x="939" y="3349"/>
                  </a:lnTo>
                  <a:lnTo>
                    <a:pt x="932" y="3341"/>
                  </a:lnTo>
                  <a:lnTo>
                    <a:pt x="925" y="3335"/>
                  </a:lnTo>
                  <a:lnTo>
                    <a:pt x="918" y="3329"/>
                  </a:lnTo>
                  <a:lnTo>
                    <a:pt x="909" y="3323"/>
                  </a:lnTo>
                  <a:lnTo>
                    <a:pt x="900" y="3319"/>
                  </a:lnTo>
                  <a:lnTo>
                    <a:pt x="891" y="3315"/>
                  </a:lnTo>
                  <a:lnTo>
                    <a:pt x="881" y="3311"/>
                  </a:lnTo>
                  <a:lnTo>
                    <a:pt x="861" y="3306"/>
                  </a:lnTo>
                  <a:lnTo>
                    <a:pt x="840" y="3302"/>
                  </a:lnTo>
                  <a:lnTo>
                    <a:pt x="797" y="3296"/>
                  </a:lnTo>
                  <a:lnTo>
                    <a:pt x="753" y="3290"/>
                  </a:lnTo>
                  <a:lnTo>
                    <a:pt x="732" y="3285"/>
                  </a:lnTo>
                  <a:lnTo>
                    <a:pt x="711" y="3279"/>
                  </a:lnTo>
                  <a:lnTo>
                    <a:pt x="702" y="3275"/>
                  </a:lnTo>
                  <a:lnTo>
                    <a:pt x="693" y="3270"/>
                  </a:lnTo>
                  <a:lnTo>
                    <a:pt x="684" y="3265"/>
                  </a:lnTo>
                  <a:lnTo>
                    <a:pt x="676" y="3259"/>
                  </a:lnTo>
                  <a:lnTo>
                    <a:pt x="656" y="3255"/>
                  </a:lnTo>
                  <a:lnTo>
                    <a:pt x="637" y="3250"/>
                  </a:lnTo>
                  <a:lnTo>
                    <a:pt x="617" y="3245"/>
                  </a:lnTo>
                  <a:lnTo>
                    <a:pt x="598" y="3238"/>
                  </a:lnTo>
                  <a:lnTo>
                    <a:pt x="579" y="3231"/>
                  </a:lnTo>
                  <a:lnTo>
                    <a:pt x="561" y="3224"/>
                  </a:lnTo>
                  <a:lnTo>
                    <a:pt x="543" y="3216"/>
                  </a:lnTo>
                  <a:lnTo>
                    <a:pt x="526" y="3207"/>
                  </a:lnTo>
                  <a:lnTo>
                    <a:pt x="491" y="3188"/>
                  </a:lnTo>
                  <a:lnTo>
                    <a:pt x="458" y="3169"/>
                  </a:lnTo>
                  <a:lnTo>
                    <a:pt x="426" y="3149"/>
                  </a:lnTo>
                  <a:lnTo>
                    <a:pt x="395" y="3129"/>
                  </a:lnTo>
                  <a:lnTo>
                    <a:pt x="385" y="3124"/>
                  </a:lnTo>
                  <a:lnTo>
                    <a:pt x="376" y="3118"/>
                  </a:lnTo>
                  <a:lnTo>
                    <a:pt x="368" y="3113"/>
                  </a:lnTo>
                  <a:lnTo>
                    <a:pt x="360" y="3106"/>
                  </a:lnTo>
                  <a:lnTo>
                    <a:pt x="347" y="3093"/>
                  </a:lnTo>
                  <a:lnTo>
                    <a:pt x="335" y="3079"/>
                  </a:lnTo>
                  <a:lnTo>
                    <a:pt x="325" y="3065"/>
                  </a:lnTo>
                  <a:lnTo>
                    <a:pt x="316" y="3049"/>
                  </a:lnTo>
                  <a:lnTo>
                    <a:pt x="307" y="3034"/>
                  </a:lnTo>
                  <a:lnTo>
                    <a:pt x="300" y="3017"/>
                  </a:lnTo>
                  <a:lnTo>
                    <a:pt x="286" y="2985"/>
                  </a:lnTo>
                  <a:lnTo>
                    <a:pt x="270" y="2952"/>
                  </a:lnTo>
                  <a:lnTo>
                    <a:pt x="262" y="2936"/>
                  </a:lnTo>
                  <a:lnTo>
                    <a:pt x="252" y="2921"/>
                  </a:lnTo>
                  <a:lnTo>
                    <a:pt x="240" y="2905"/>
                  </a:lnTo>
                  <a:lnTo>
                    <a:pt x="227" y="2891"/>
                  </a:lnTo>
                  <a:lnTo>
                    <a:pt x="222" y="2885"/>
                  </a:lnTo>
                  <a:lnTo>
                    <a:pt x="217" y="2879"/>
                  </a:lnTo>
                  <a:lnTo>
                    <a:pt x="213" y="2873"/>
                  </a:lnTo>
                  <a:lnTo>
                    <a:pt x="208" y="2866"/>
                  </a:lnTo>
                  <a:lnTo>
                    <a:pt x="202" y="2852"/>
                  </a:lnTo>
                  <a:lnTo>
                    <a:pt x="197" y="2837"/>
                  </a:lnTo>
                  <a:lnTo>
                    <a:pt x="193" y="2822"/>
                  </a:lnTo>
                  <a:lnTo>
                    <a:pt x="189" y="2805"/>
                  </a:lnTo>
                  <a:lnTo>
                    <a:pt x="187" y="2788"/>
                  </a:lnTo>
                  <a:lnTo>
                    <a:pt x="185" y="2772"/>
                  </a:lnTo>
                  <a:lnTo>
                    <a:pt x="183" y="2755"/>
                  </a:lnTo>
                  <a:lnTo>
                    <a:pt x="179" y="2737"/>
                  </a:lnTo>
                  <a:lnTo>
                    <a:pt x="176" y="2721"/>
                  </a:lnTo>
                  <a:lnTo>
                    <a:pt x="173" y="2704"/>
                  </a:lnTo>
                  <a:lnTo>
                    <a:pt x="167" y="2689"/>
                  </a:lnTo>
                  <a:lnTo>
                    <a:pt x="160" y="2673"/>
                  </a:lnTo>
                  <a:lnTo>
                    <a:pt x="153" y="2660"/>
                  </a:lnTo>
                  <a:lnTo>
                    <a:pt x="143" y="2646"/>
                  </a:lnTo>
                  <a:lnTo>
                    <a:pt x="135" y="2564"/>
                  </a:lnTo>
                  <a:lnTo>
                    <a:pt x="127" y="2482"/>
                  </a:lnTo>
                  <a:lnTo>
                    <a:pt x="121" y="2400"/>
                  </a:lnTo>
                  <a:lnTo>
                    <a:pt x="114" y="2317"/>
                  </a:lnTo>
                  <a:lnTo>
                    <a:pt x="108" y="2233"/>
                  </a:lnTo>
                  <a:lnTo>
                    <a:pt x="102" y="2150"/>
                  </a:lnTo>
                  <a:lnTo>
                    <a:pt x="96" y="2066"/>
                  </a:lnTo>
                  <a:lnTo>
                    <a:pt x="89" y="1983"/>
                  </a:lnTo>
                  <a:lnTo>
                    <a:pt x="83" y="1898"/>
                  </a:lnTo>
                  <a:lnTo>
                    <a:pt x="75" y="1815"/>
                  </a:lnTo>
                  <a:lnTo>
                    <a:pt x="67" y="1731"/>
                  </a:lnTo>
                  <a:lnTo>
                    <a:pt x="58" y="1647"/>
                  </a:lnTo>
                  <a:lnTo>
                    <a:pt x="48" y="1563"/>
                  </a:lnTo>
                  <a:lnTo>
                    <a:pt x="37" y="1480"/>
                  </a:lnTo>
                  <a:lnTo>
                    <a:pt x="25" y="1397"/>
                  </a:lnTo>
                  <a:lnTo>
                    <a:pt x="12" y="1314"/>
                  </a:lnTo>
                  <a:lnTo>
                    <a:pt x="5" y="1243"/>
                  </a:lnTo>
                  <a:lnTo>
                    <a:pt x="2" y="1172"/>
                  </a:lnTo>
                  <a:lnTo>
                    <a:pt x="0" y="1102"/>
                  </a:lnTo>
                  <a:lnTo>
                    <a:pt x="0" y="1032"/>
                  </a:lnTo>
                  <a:lnTo>
                    <a:pt x="1" y="998"/>
                  </a:lnTo>
                  <a:lnTo>
                    <a:pt x="2" y="964"/>
                  </a:lnTo>
                  <a:lnTo>
                    <a:pt x="4" y="929"/>
                  </a:lnTo>
                  <a:lnTo>
                    <a:pt x="6" y="895"/>
                  </a:lnTo>
                  <a:lnTo>
                    <a:pt x="10" y="860"/>
                  </a:lnTo>
                  <a:lnTo>
                    <a:pt x="13" y="827"/>
                  </a:lnTo>
                  <a:lnTo>
                    <a:pt x="17" y="793"/>
                  </a:lnTo>
                  <a:lnTo>
                    <a:pt x="23" y="759"/>
                  </a:lnTo>
                  <a:lnTo>
                    <a:pt x="28" y="726"/>
                  </a:lnTo>
                  <a:lnTo>
                    <a:pt x="35" y="693"/>
                  </a:lnTo>
                  <a:lnTo>
                    <a:pt x="42" y="659"/>
                  </a:lnTo>
                  <a:lnTo>
                    <a:pt x="49" y="627"/>
                  </a:lnTo>
                  <a:lnTo>
                    <a:pt x="58" y="594"/>
                  </a:lnTo>
                  <a:lnTo>
                    <a:pt x="68" y="562"/>
                  </a:lnTo>
                  <a:lnTo>
                    <a:pt x="78" y="530"/>
                  </a:lnTo>
                  <a:lnTo>
                    <a:pt x="88" y="497"/>
                  </a:lnTo>
                  <a:lnTo>
                    <a:pt x="101" y="465"/>
                  </a:lnTo>
                  <a:lnTo>
                    <a:pt x="113" y="433"/>
                  </a:lnTo>
                  <a:lnTo>
                    <a:pt x="126" y="402"/>
                  </a:lnTo>
                  <a:lnTo>
                    <a:pt x="141" y="370"/>
                  </a:lnTo>
                  <a:lnTo>
                    <a:pt x="155" y="339"/>
                  </a:lnTo>
                  <a:lnTo>
                    <a:pt x="172" y="309"/>
                  </a:lnTo>
                  <a:lnTo>
                    <a:pt x="188" y="278"/>
                  </a:lnTo>
                  <a:lnTo>
                    <a:pt x="205" y="248"/>
                  </a:lnTo>
                  <a:lnTo>
                    <a:pt x="219" y="232"/>
                  </a:lnTo>
                  <a:lnTo>
                    <a:pt x="233" y="219"/>
                  </a:lnTo>
                  <a:lnTo>
                    <a:pt x="247" y="207"/>
                  </a:lnTo>
                  <a:lnTo>
                    <a:pt x="262" y="195"/>
                  </a:lnTo>
                  <a:lnTo>
                    <a:pt x="277" y="184"/>
                  </a:lnTo>
                  <a:lnTo>
                    <a:pt x="293" y="176"/>
                  </a:lnTo>
                  <a:lnTo>
                    <a:pt x="308" y="167"/>
                  </a:lnTo>
                  <a:lnTo>
                    <a:pt x="325" y="159"/>
                  </a:lnTo>
                  <a:lnTo>
                    <a:pt x="340" y="151"/>
                  </a:lnTo>
                  <a:lnTo>
                    <a:pt x="357" y="144"/>
                  </a:lnTo>
                  <a:lnTo>
                    <a:pt x="375" y="139"/>
                  </a:lnTo>
                  <a:lnTo>
                    <a:pt x="391" y="133"/>
                  </a:lnTo>
                  <a:lnTo>
                    <a:pt x="427" y="123"/>
                  </a:lnTo>
                  <a:lnTo>
                    <a:pt x="462" y="116"/>
                  </a:lnTo>
                  <a:lnTo>
                    <a:pt x="536" y="101"/>
                  </a:lnTo>
                  <a:lnTo>
                    <a:pt x="609" y="88"/>
                  </a:lnTo>
                  <a:lnTo>
                    <a:pt x="646" y="80"/>
                  </a:lnTo>
                  <a:lnTo>
                    <a:pt x="681" y="71"/>
                  </a:lnTo>
                  <a:lnTo>
                    <a:pt x="699" y="66"/>
                  </a:lnTo>
                  <a:lnTo>
                    <a:pt x="717" y="60"/>
                  </a:lnTo>
                  <a:lnTo>
                    <a:pt x="734" y="53"/>
                  </a:lnTo>
                  <a:lnTo>
                    <a:pt x="752" y="47"/>
                  </a:lnTo>
                  <a:lnTo>
                    <a:pt x="798" y="45"/>
                  </a:lnTo>
                  <a:lnTo>
                    <a:pt x="843" y="41"/>
                  </a:lnTo>
                  <a:lnTo>
                    <a:pt x="889" y="37"/>
                  </a:lnTo>
                  <a:lnTo>
                    <a:pt x="933" y="32"/>
                  </a:lnTo>
                  <a:lnTo>
                    <a:pt x="1024" y="22"/>
                  </a:lnTo>
                  <a:lnTo>
                    <a:pt x="1114" y="12"/>
                  </a:lnTo>
                  <a:lnTo>
                    <a:pt x="1158" y="8"/>
                  </a:lnTo>
                  <a:lnTo>
                    <a:pt x="1204" y="5"/>
                  </a:lnTo>
                  <a:lnTo>
                    <a:pt x="1249" y="2"/>
                  </a:lnTo>
                  <a:lnTo>
                    <a:pt x="1295" y="1"/>
                  </a:lnTo>
                  <a:lnTo>
                    <a:pt x="1340" y="0"/>
                  </a:lnTo>
                  <a:lnTo>
                    <a:pt x="1387" y="2"/>
                  </a:lnTo>
                  <a:lnTo>
                    <a:pt x="1433" y="6"/>
                  </a:lnTo>
                  <a:lnTo>
                    <a:pt x="1479" y="10"/>
                  </a:lnTo>
                  <a:close/>
                </a:path>
              </a:pathLst>
            </a:custGeom>
            <a:solidFill>
              <a:srgbClr val="F4CDA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5"/>
            <p:cNvSpPr>
              <a:spLocks noChangeAspect="1"/>
            </p:cNvSpPr>
            <p:nvPr/>
          </p:nvSpPr>
          <p:spPr bwMode="auto">
            <a:xfrm>
              <a:off x="1795" y="1638"/>
              <a:ext cx="733" cy="239"/>
            </a:xfrm>
            <a:custGeom>
              <a:avLst/>
              <a:gdLst/>
              <a:ahLst/>
              <a:cxnLst>
                <a:cxn ang="0">
                  <a:pos x="3583" y="1002"/>
                </a:cxn>
                <a:cxn ang="0">
                  <a:pos x="3431" y="1098"/>
                </a:cxn>
                <a:cxn ang="0">
                  <a:pos x="3331" y="1167"/>
                </a:cxn>
                <a:cxn ang="0">
                  <a:pos x="3199" y="1159"/>
                </a:cxn>
                <a:cxn ang="0">
                  <a:pos x="2943" y="1027"/>
                </a:cxn>
                <a:cxn ang="0">
                  <a:pos x="2685" y="895"/>
                </a:cxn>
                <a:cxn ang="0">
                  <a:pos x="2428" y="763"/>
                </a:cxn>
                <a:cxn ang="0">
                  <a:pos x="2169" y="632"/>
                </a:cxn>
                <a:cxn ang="0">
                  <a:pos x="1908" y="503"/>
                </a:cxn>
                <a:cxn ang="0">
                  <a:pos x="1896" y="506"/>
                </a:cxn>
                <a:cxn ang="0">
                  <a:pos x="1875" y="500"/>
                </a:cxn>
                <a:cxn ang="0">
                  <a:pos x="1865" y="496"/>
                </a:cxn>
                <a:cxn ang="0">
                  <a:pos x="1856" y="501"/>
                </a:cxn>
                <a:cxn ang="0">
                  <a:pos x="1493" y="554"/>
                </a:cxn>
                <a:cxn ang="0">
                  <a:pos x="1470" y="519"/>
                </a:cxn>
                <a:cxn ang="0">
                  <a:pos x="1440" y="491"/>
                </a:cxn>
                <a:cxn ang="0">
                  <a:pos x="1393" y="461"/>
                </a:cxn>
                <a:cxn ang="0">
                  <a:pos x="1317" y="423"/>
                </a:cxn>
                <a:cxn ang="0">
                  <a:pos x="1241" y="384"/>
                </a:cxn>
                <a:cxn ang="0">
                  <a:pos x="1198" y="351"/>
                </a:cxn>
                <a:cxn ang="0">
                  <a:pos x="1171" y="320"/>
                </a:cxn>
                <a:cxn ang="0">
                  <a:pos x="1151" y="281"/>
                </a:cxn>
                <a:cxn ang="0">
                  <a:pos x="1129" y="263"/>
                </a:cxn>
                <a:cxn ang="0">
                  <a:pos x="1107" y="265"/>
                </a:cxn>
                <a:cxn ang="0">
                  <a:pos x="1085" y="280"/>
                </a:cxn>
                <a:cxn ang="0">
                  <a:pos x="1065" y="301"/>
                </a:cxn>
                <a:cxn ang="0">
                  <a:pos x="1024" y="355"/>
                </a:cxn>
                <a:cxn ang="0">
                  <a:pos x="966" y="430"/>
                </a:cxn>
                <a:cxn ang="0">
                  <a:pos x="868" y="556"/>
                </a:cxn>
                <a:cxn ang="0">
                  <a:pos x="803" y="623"/>
                </a:cxn>
                <a:cxn ang="0">
                  <a:pos x="742" y="669"/>
                </a:cxn>
                <a:cxn ang="0">
                  <a:pos x="702" y="692"/>
                </a:cxn>
                <a:cxn ang="0">
                  <a:pos x="580" y="714"/>
                </a:cxn>
                <a:cxn ang="0">
                  <a:pos x="382" y="767"/>
                </a:cxn>
                <a:cxn ang="0">
                  <a:pos x="286" y="787"/>
                </a:cxn>
                <a:cxn ang="0">
                  <a:pos x="229" y="793"/>
                </a:cxn>
                <a:cxn ang="0">
                  <a:pos x="174" y="793"/>
                </a:cxn>
                <a:cxn ang="0">
                  <a:pos x="118" y="784"/>
                </a:cxn>
                <a:cxn ang="0">
                  <a:pos x="0" y="757"/>
                </a:cxn>
                <a:cxn ang="0">
                  <a:pos x="303" y="607"/>
                </a:cxn>
                <a:cxn ang="0">
                  <a:pos x="610" y="466"/>
                </a:cxn>
                <a:cxn ang="0">
                  <a:pos x="919" y="332"/>
                </a:cxn>
                <a:cxn ang="0">
                  <a:pos x="1229" y="201"/>
                </a:cxn>
                <a:cxn ang="0">
                  <a:pos x="1540" y="71"/>
                </a:cxn>
                <a:cxn ang="0">
                  <a:pos x="1788" y="55"/>
                </a:cxn>
                <a:cxn ang="0">
                  <a:pos x="2172" y="216"/>
                </a:cxn>
                <a:cxn ang="0">
                  <a:pos x="2555" y="381"/>
                </a:cxn>
                <a:cxn ang="0">
                  <a:pos x="2933" y="554"/>
                </a:cxn>
                <a:cxn ang="0">
                  <a:pos x="3307" y="739"/>
                </a:cxn>
                <a:cxn ang="0">
                  <a:pos x="3553" y="873"/>
                </a:cxn>
              </a:cxnLst>
              <a:rect l="0" t="0" r="r" b="b"/>
              <a:pathLst>
                <a:path w="3674" h="1203">
                  <a:moveTo>
                    <a:pt x="3674" y="941"/>
                  </a:moveTo>
                  <a:lnTo>
                    <a:pt x="3631" y="973"/>
                  </a:lnTo>
                  <a:lnTo>
                    <a:pt x="3583" y="1002"/>
                  </a:lnTo>
                  <a:lnTo>
                    <a:pt x="3535" y="1034"/>
                  </a:lnTo>
                  <a:lnTo>
                    <a:pt x="3484" y="1066"/>
                  </a:lnTo>
                  <a:lnTo>
                    <a:pt x="3431" y="1098"/>
                  </a:lnTo>
                  <a:lnTo>
                    <a:pt x="3381" y="1132"/>
                  </a:lnTo>
                  <a:lnTo>
                    <a:pt x="3356" y="1149"/>
                  </a:lnTo>
                  <a:lnTo>
                    <a:pt x="3331" y="1167"/>
                  </a:lnTo>
                  <a:lnTo>
                    <a:pt x="3308" y="1185"/>
                  </a:lnTo>
                  <a:lnTo>
                    <a:pt x="3286" y="1203"/>
                  </a:lnTo>
                  <a:lnTo>
                    <a:pt x="3199" y="1159"/>
                  </a:lnTo>
                  <a:lnTo>
                    <a:pt x="3114" y="1116"/>
                  </a:lnTo>
                  <a:lnTo>
                    <a:pt x="3028" y="1071"/>
                  </a:lnTo>
                  <a:lnTo>
                    <a:pt x="2943" y="1027"/>
                  </a:lnTo>
                  <a:lnTo>
                    <a:pt x="2858" y="983"/>
                  </a:lnTo>
                  <a:lnTo>
                    <a:pt x="2771" y="939"/>
                  </a:lnTo>
                  <a:lnTo>
                    <a:pt x="2685" y="895"/>
                  </a:lnTo>
                  <a:lnTo>
                    <a:pt x="2600" y="850"/>
                  </a:lnTo>
                  <a:lnTo>
                    <a:pt x="2513" y="806"/>
                  </a:lnTo>
                  <a:lnTo>
                    <a:pt x="2428" y="763"/>
                  </a:lnTo>
                  <a:lnTo>
                    <a:pt x="2341" y="718"/>
                  </a:lnTo>
                  <a:lnTo>
                    <a:pt x="2256" y="675"/>
                  </a:lnTo>
                  <a:lnTo>
                    <a:pt x="2169" y="632"/>
                  </a:lnTo>
                  <a:lnTo>
                    <a:pt x="2083" y="588"/>
                  </a:lnTo>
                  <a:lnTo>
                    <a:pt x="1996" y="545"/>
                  </a:lnTo>
                  <a:lnTo>
                    <a:pt x="1908" y="503"/>
                  </a:lnTo>
                  <a:lnTo>
                    <a:pt x="1904" y="505"/>
                  </a:lnTo>
                  <a:lnTo>
                    <a:pt x="1901" y="505"/>
                  </a:lnTo>
                  <a:lnTo>
                    <a:pt x="1896" y="506"/>
                  </a:lnTo>
                  <a:lnTo>
                    <a:pt x="1892" y="505"/>
                  </a:lnTo>
                  <a:lnTo>
                    <a:pt x="1883" y="503"/>
                  </a:lnTo>
                  <a:lnTo>
                    <a:pt x="1875" y="500"/>
                  </a:lnTo>
                  <a:lnTo>
                    <a:pt x="1872" y="497"/>
                  </a:lnTo>
                  <a:lnTo>
                    <a:pt x="1869" y="496"/>
                  </a:lnTo>
                  <a:lnTo>
                    <a:pt x="1865" y="496"/>
                  </a:lnTo>
                  <a:lnTo>
                    <a:pt x="1862" y="497"/>
                  </a:lnTo>
                  <a:lnTo>
                    <a:pt x="1859" y="499"/>
                  </a:lnTo>
                  <a:lnTo>
                    <a:pt x="1856" y="501"/>
                  </a:lnTo>
                  <a:lnTo>
                    <a:pt x="1854" y="505"/>
                  </a:lnTo>
                  <a:lnTo>
                    <a:pt x="1853" y="511"/>
                  </a:lnTo>
                  <a:lnTo>
                    <a:pt x="1493" y="554"/>
                  </a:lnTo>
                  <a:lnTo>
                    <a:pt x="1486" y="542"/>
                  </a:lnTo>
                  <a:lnTo>
                    <a:pt x="1478" y="530"/>
                  </a:lnTo>
                  <a:lnTo>
                    <a:pt x="1470" y="519"/>
                  </a:lnTo>
                  <a:lnTo>
                    <a:pt x="1460" y="509"/>
                  </a:lnTo>
                  <a:lnTo>
                    <a:pt x="1450" y="500"/>
                  </a:lnTo>
                  <a:lnTo>
                    <a:pt x="1440" y="491"/>
                  </a:lnTo>
                  <a:lnTo>
                    <a:pt x="1429" y="483"/>
                  </a:lnTo>
                  <a:lnTo>
                    <a:pt x="1418" y="475"/>
                  </a:lnTo>
                  <a:lnTo>
                    <a:pt x="1393" y="461"/>
                  </a:lnTo>
                  <a:lnTo>
                    <a:pt x="1368" y="447"/>
                  </a:lnTo>
                  <a:lnTo>
                    <a:pt x="1342" y="435"/>
                  </a:lnTo>
                  <a:lnTo>
                    <a:pt x="1317" y="423"/>
                  </a:lnTo>
                  <a:lnTo>
                    <a:pt x="1290" y="411"/>
                  </a:lnTo>
                  <a:lnTo>
                    <a:pt x="1265" y="399"/>
                  </a:lnTo>
                  <a:lnTo>
                    <a:pt x="1241" y="384"/>
                  </a:lnTo>
                  <a:lnTo>
                    <a:pt x="1218" y="369"/>
                  </a:lnTo>
                  <a:lnTo>
                    <a:pt x="1208" y="360"/>
                  </a:lnTo>
                  <a:lnTo>
                    <a:pt x="1198" y="351"/>
                  </a:lnTo>
                  <a:lnTo>
                    <a:pt x="1188" y="341"/>
                  </a:lnTo>
                  <a:lnTo>
                    <a:pt x="1179" y="331"/>
                  </a:lnTo>
                  <a:lnTo>
                    <a:pt x="1171" y="320"/>
                  </a:lnTo>
                  <a:lnTo>
                    <a:pt x="1164" y="308"/>
                  </a:lnTo>
                  <a:lnTo>
                    <a:pt x="1157" y="294"/>
                  </a:lnTo>
                  <a:lnTo>
                    <a:pt x="1151" y="281"/>
                  </a:lnTo>
                  <a:lnTo>
                    <a:pt x="1145" y="272"/>
                  </a:lnTo>
                  <a:lnTo>
                    <a:pt x="1137" y="267"/>
                  </a:lnTo>
                  <a:lnTo>
                    <a:pt x="1129" y="263"/>
                  </a:lnTo>
                  <a:lnTo>
                    <a:pt x="1123" y="262"/>
                  </a:lnTo>
                  <a:lnTo>
                    <a:pt x="1115" y="263"/>
                  </a:lnTo>
                  <a:lnTo>
                    <a:pt x="1107" y="265"/>
                  </a:lnTo>
                  <a:lnTo>
                    <a:pt x="1099" y="269"/>
                  </a:lnTo>
                  <a:lnTo>
                    <a:pt x="1092" y="274"/>
                  </a:lnTo>
                  <a:lnTo>
                    <a:pt x="1085" y="280"/>
                  </a:lnTo>
                  <a:lnTo>
                    <a:pt x="1078" y="287"/>
                  </a:lnTo>
                  <a:lnTo>
                    <a:pt x="1072" y="294"/>
                  </a:lnTo>
                  <a:lnTo>
                    <a:pt x="1065" y="301"/>
                  </a:lnTo>
                  <a:lnTo>
                    <a:pt x="1054" y="318"/>
                  </a:lnTo>
                  <a:lnTo>
                    <a:pt x="1044" y="332"/>
                  </a:lnTo>
                  <a:lnTo>
                    <a:pt x="1024" y="355"/>
                  </a:lnTo>
                  <a:lnTo>
                    <a:pt x="1005" y="380"/>
                  </a:lnTo>
                  <a:lnTo>
                    <a:pt x="985" y="404"/>
                  </a:lnTo>
                  <a:lnTo>
                    <a:pt x="966" y="430"/>
                  </a:lnTo>
                  <a:lnTo>
                    <a:pt x="927" y="481"/>
                  </a:lnTo>
                  <a:lnTo>
                    <a:pt x="888" y="532"/>
                  </a:lnTo>
                  <a:lnTo>
                    <a:pt x="868" y="556"/>
                  </a:lnTo>
                  <a:lnTo>
                    <a:pt x="847" y="580"/>
                  </a:lnTo>
                  <a:lnTo>
                    <a:pt x="825" y="602"/>
                  </a:lnTo>
                  <a:lnTo>
                    <a:pt x="803" y="623"/>
                  </a:lnTo>
                  <a:lnTo>
                    <a:pt x="780" y="643"/>
                  </a:lnTo>
                  <a:lnTo>
                    <a:pt x="754" y="661"/>
                  </a:lnTo>
                  <a:lnTo>
                    <a:pt x="742" y="669"/>
                  </a:lnTo>
                  <a:lnTo>
                    <a:pt x="729" y="677"/>
                  </a:lnTo>
                  <a:lnTo>
                    <a:pt x="715" y="685"/>
                  </a:lnTo>
                  <a:lnTo>
                    <a:pt x="702" y="692"/>
                  </a:lnTo>
                  <a:lnTo>
                    <a:pt x="661" y="697"/>
                  </a:lnTo>
                  <a:lnTo>
                    <a:pt x="620" y="704"/>
                  </a:lnTo>
                  <a:lnTo>
                    <a:pt x="580" y="714"/>
                  </a:lnTo>
                  <a:lnTo>
                    <a:pt x="540" y="724"/>
                  </a:lnTo>
                  <a:lnTo>
                    <a:pt x="460" y="746"/>
                  </a:lnTo>
                  <a:lnTo>
                    <a:pt x="382" y="767"/>
                  </a:lnTo>
                  <a:lnTo>
                    <a:pt x="343" y="776"/>
                  </a:lnTo>
                  <a:lnTo>
                    <a:pt x="305" y="784"/>
                  </a:lnTo>
                  <a:lnTo>
                    <a:pt x="286" y="787"/>
                  </a:lnTo>
                  <a:lnTo>
                    <a:pt x="267" y="790"/>
                  </a:lnTo>
                  <a:lnTo>
                    <a:pt x="248" y="792"/>
                  </a:lnTo>
                  <a:lnTo>
                    <a:pt x="229" y="793"/>
                  </a:lnTo>
                  <a:lnTo>
                    <a:pt x="210" y="794"/>
                  </a:lnTo>
                  <a:lnTo>
                    <a:pt x="191" y="794"/>
                  </a:lnTo>
                  <a:lnTo>
                    <a:pt x="174" y="793"/>
                  </a:lnTo>
                  <a:lnTo>
                    <a:pt x="155" y="790"/>
                  </a:lnTo>
                  <a:lnTo>
                    <a:pt x="136" y="787"/>
                  </a:lnTo>
                  <a:lnTo>
                    <a:pt x="118" y="784"/>
                  </a:lnTo>
                  <a:lnTo>
                    <a:pt x="100" y="778"/>
                  </a:lnTo>
                  <a:lnTo>
                    <a:pt x="81" y="773"/>
                  </a:lnTo>
                  <a:lnTo>
                    <a:pt x="0" y="757"/>
                  </a:lnTo>
                  <a:lnTo>
                    <a:pt x="101" y="706"/>
                  </a:lnTo>
                  <a:lnTo>
                    <a:pt x="202" y="656"/>
                  </a:lnTo>
                  <a:lnTo>
                    <a:pt x="303" y="607"/>
                  </a:lnTo>
                  <a:lnTo>
                    <a:pt x="406" y="560"/>
                  </a:lnTo>
                  <a:lnTo>
                    <a:pt x="508" y="513"/>
                  </a:lnTo>
                  <a:lnTo>
                    <a:pt x="610" y="466"/>
                  </a:lnTo>
                  <a:lnTo>
                    <a:pt x="713" y="421"/>
                  </a:lnTo>
                  <a:lnTo>
                    <a:pt x="816" y="376"/>
                  </a:lnTo>
                  <a:lnTo>
                    <a:pt x="919" y="332"/>
                  </a:lnTo>
                  <a:lnTo>
                    <a:pt x="1023" y="288"/>
                  </a:lnTo>
                  <a:lnTo>
                    <a:pt x="1126" y="244"/>
                  </a:lnTo>
                  <a:lnTo>
                    <a:pt x="1229" y="201"/>
                  </a:lnTo>
                  <a:lnTo>
                    <a:pt x="1334" y="158"/>
                  </a:lnTo>
                  <a:lnTo>
                    <a:pt x="1437" y="114"/>
                  </a:lnTo>
                  <a:lnTo>
                    <a:pt x="1540" y="71"/>
                  </a:lnTo>
                  <a:lnTo>
                    <a:pt x="1644" y="27"/>
                  </a:lnTo>
                  <a:lnTo>
                    <a:pt x="1659" y="0"/>
                  </a:lnTo>
                  <a:lnTo>
                    <a:pt x="1788" y="55"/>
                  </a:lnTo>
                  <a:lnTo>
                    <a:pt x="1915" y="108"/>
                  </a:lnTo>
                  <a:lnTo>
                    <a:pt x="2044" y="161"/>
                  </a:lnTo>
                  <a:lnTo>
                    <a:pt x="2172" y="216"/>
                  </a:lnTo>
                  <a:lnTo>
                    <a:pt x="2299" y="270"/>
                  </a:lnTo>
                  <a:lnTo>
                    <a:pt x="2427" y="325"/>
                  </a:lnTo>
                  <a:lnTo>
                    <a:pt x="2555" y="381"/>
                  </a:lnTo>
                  <a:lnTo>
                    <a:pt x="2681" y="438"/>
                  </a:lnTo>
                  <a:lnTo>
                    <a:pt x="2808" y="495"/>
                  </a:lnTo>
                  <a:lnTo>
                    <a:pt x="2933" y="554"/>
                  </a:lnTo>
                  <a:lnTo>
                    <a:pt x="3058" y="614"/>
                  </a:lnTo>
                  <a:lnTo>
                    <a:pt x="3184" y="676"/>
                  </a:lnTo>
                  <a:lnTo>
                    <a:pt x="3307" y="739"/>
                  </a:lnTo>
                  <a:lnTo>
                    <a:pt x="3430" y="805"/>
                  </a:lnTo>
                  <a:lnTo>
                    <a:pt x="3492" y="838"/>
                  </a:lnTo>
                  <a:lnTo>
                    <a:pt x="3553" y="873"/>
                  </a:lnTo>
                  <a:lnTo>
                    <a:pt x="3615" y="907"/>
                  </a:lnTo>
                  <a:lnTo>
                    <a:pt x="3674" y="941"/>
                  </a:lnTo>
                  <a:close/>
                </a:path>
              </a:pathLst>
            </a:custGeom>
            <a:solidFill>
              <a:srgbClr val="9B907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6"/>
            <p:cNvSpPr>
              <a:spLocks noChangeAspect="1"/>
            </p:cNvSpPr>
            <p:nvPr/>
          </p:nvSpPr>
          <p:spPr bwMode="auto">
            <a:xfrm>
              <a:off x="2982" y="1652"/>
              <a:ext cx="100" cy="78"/>
            </a:xfrm>
            <a:custGeom>
              <a:avLst/>
              <a:gdLst/>
              <a:ahLst/>
              <a:cxnLst>
                <a:cxn ang="0">
                  <a:pos x="506" y="354"/>
                </a:cxn>
                <a:cxn ang="0">
                  <a:pos x="504" y="377"/>
                </a:cxn>
                <a:cxn ang="0">
                  <a:pos x="497" y="385"/>
                </a:cxn>
                <a:cxn ang="0">
                  <a:pos x="491" y="388"/>
                </a:cxn>
                <a:cxn ang="0">
                  <a:pos x="469" y="380"/>
                </a:cxn>
                <a:cxn ang="0">
                  <a:pos x="439" y="359"/>
                </a:cxn>
                <a:cxn ang="0">
                  <a:pos x="410" y="334"/>
                </a:cxn>
                <a:cxn ang="0">
                  <a:pos x="383" y="308"/>
                </a:cxn>
                <a:cxn ang="0">
                  <a:pos x="323" y="239"/>
                </a:cxn>
                <a:cxn ang="0">
                  <a:pos x="264" y="171"/>
                </a:cxn>
                <a:cxn ang="0">
                  <a:pos x="240" y="147"/>
                </a:cxn>
                <a:cxn ang="0">
                  <a:pos x="214" y="126"/>
                </a:cxn>
                <a:cxn ang="0">
                  <a:pos x="188" y="108"/>
                </a:cxn>
                <a:cxn ang="0">
                  <a:pos x="158" y="94"/>
                </a:cxn>
                <a:cxn ang="0">
                  <a:pos x="126" y="85"/>
                </a:cxn>
                <a:cxn ang="0">
                  <a:pos x="90" y="80"/>
                </a:cxn>
                <a:cxn ang="0">
                  <a:pos x="51" y="82"/>
                </a:cxn>
                <a:cxn ang="0">
                  <a:pos x="25" y="85"/>
                </a:cxn>
                <a:cxn ang="0">
                  <a:pos x="17" y="79"/>
                </a:cxn>
                <a:cxn ang="0">
                  <a:pos x="8" y="69"/>
                </a:cxn>
                <a:cxn ang="0">
                  <a:pos x="2" y="51"/>
                </a:cxn>
                <a:cxn ang="0">
                  <a:pos x="0" y="31"/>
                </a:cxn>
                <a:cxn ang="0">
                  <a:pos x="23" y="14"/>
                </a:cxn>
                <a:cxn ang="0">
                  <a:pos x="68" y="3"/>
                </a:cxn>
                <a:cxn ang="0">
                  <a:pos x="109" y="0"/>
                </a:cxn>
                <a:cxn ang="0">
                  <a:pos x="147" y="5"/>
                </a:cxn>
                <a:cxn ang="0">
                  <a:pos x="182" y="16"/>
                </a:cxn>
                <a:cxn ang="0">
                  <a:pos x="216" y="31"/>
                </a:cxn>
                <a:cxn ang="0">
                  <a:pos x="247" y="52"/>
                </a:cxn>
                <a:cxn ang="0">
                  <a:pos x="275" y="77"/>
                </a:cxn>
                <a:cxn ang="0">
                  <a:pos x="318" y="120"/>
                </a:cxn>
                <a:cxn ang="0">
                  <a:pos x="371" y="183"/>
                </a:cxn>
                <a:cxn ang="0">
                  <a:pos x="423" y="249"/>
                </a:cxn>
                <a:cxn ang="0">
                  <a:pos x="463" y="296"/>
                </a:cxn>
                <a:cxn ang="0">
                  <a:pos x="491" y="324"/>
                </a:cxn>
              </a:cxnLst>
              <a:rect l="0" t="0" r="r" b="b"/>
              <a:pathLst>
                <a:path w="506" h="389">
                  <a:moveTo>
                    <a:pt x="505" y="338"/>
                  </a:moveTo>
                  <a:lnTo>
                    <a:pt x="506" y="354"/>
                  </a:lnTo>
                  <a:lnTo>
                    <a:pt x="505" y="370"/>
                  </a:lnTo>
                  <a:lnTo>
                    <a:pt x="504" y="377"/>
                  </a:lnTo>
                  <a:lnTo>
                    <a:pt x="500" y="382"/>
                  </a:lnTo>
                  <a:lnTo>
                    <a:pt x="497" y="385"/>
                  </a:lnTo>
                  <a:lnTo>
                    <a:pt x="494" y="387"/>
                  </a:lnTo>
                  <a:lnTo>
                    <a:pt x="491" y="388"/>
                  </a:lnTo>
                  <a:lnTo>
                    <a:pt x="485" y="389"/>
                  </a:lnTo>
                  <a:lnTo>
                    <a:pt x="469" y="380"/>
                  </a:lnTo>
                  <a:lnTo>
                    <a:pt x="453" y="369"/>
                  </a:lnTo>
                  <a:lnTo>
                    <a:pt x="439" y="359"/>
                  </a:lnTo>
                  <a:lnTo>
                    <a:pt x="424" y="347"/>
                  </a:lnTo>
                  <a:lnTo>
                    <a:pt x="410" y="334"/>
                  </a:lnTo>
                  <a:lnTo>
                    <a:pt x="396" y="321"/>
                  </a:lnTo>
                  <a:lnTo>
                    <a:pt x="383" y="308"/>
                  </a:lnTo>
                  <a:lnTo>
                    <a:pt x="371" y="294"/>
                  </a:lnTo>
                  <a:lnTo>
                    <a:pt x="323" y="239"/>
                  </a:lnTo>
                  <a:lnTo>
                    <a:pt x="277" y="185"/>
                  </a:lnTo>
                  <a:lnTo>
                    <a:pt x="264" y="171"/>
                  </a:lnTo>
                  <a:lnTo>
                    <a:pt x="253" y="159"/>
                  </a:lnTo>
                  <a:lnTo>
                    <a:pt x="240" y="147"/>
                  </a:lnTo>
                  <a:lnTo>
                    <a:pt x="228" y="136"/>
                  </a:lnTo>
                  <a:lnTo>
                    <a:pt x="214" y="126"/>
                  </a:lnTo>
                  <a:lnTo>
                    <a:pt x="201" y="117"/>
                  </a:lnTo>
                  <a:lnTo>
                    <a:pt x="188" y="108"/>
                  </a:lnTo>
                  <a:lnTo>
                    <a:pt x="173" y="100"/>
                  </a:lnTo>
                  <a:lnTo>
                    <a:pt x="158" y="94"/>
                  </a:lnTo>
                  <a:lnTo>
                    <a:pt x="142" y="88"/>
                  </a:lnTo>
                  <a:lnTo>
                    <a:pt x="126" y="85"/>
                  </a:lnTo>
                  <a:lnTo>
                    <a:pt x="109" y="81"/>
                  </a:lnTo>
                  <a:lnTo>
                    <a:pt x="90" y="80"/>
                  </a:lnTo>
                  <a:lnTo>
                    <a:pt x="71" y="80"/>
                  </a:lnTo>
                  <a:lnTo>
                    <a:pt x="51" y="82"/>
                  </a:lnTo>
                  <a:lnTo>
                    <a:pt x="30" y="86"/>
                  </a:lnTo>
                  <a:lnTo>
                    <a:pt x="25" y="85"/>
                  </a:lnTo>
                  <a:lnTo>
                    <a:pt x="20" y="81"/>
                  </a:lnTo>
                  <a:lnTo>
                    <a:pt x="17" y="79"/>
                  </a:lnTo>
                  <a:lnTo>
                    <a:pt x="12" y="76"/>
                  </a:lnTo>
                  <a:lnTo>
                    <a:pt x="8" y="69"/>
                  </a:lnTo>
                  <a:lnTo>
                    <a:pt x="4" y="60"/>
                  </a:lnTo>
                  <a:lnTo>
                    <a:pt x="2" y="51"/>
                  </a:lnTo>
                  <a:lnTo>
                    <a:pt x="1" y="41"/>
                  </a:lnTo>
                  <a:lnTo>
                    <a:pt x="0" y="31"/>
                  </a:lnTo>
                  <a:lnTo>
                    <a:pt x="0" y="21"/>
                  </a:lnTo>
                  <a:lnTo>
                    <a:pt x="23" y="14"/>
                  </a:lnTo>
                  <a:lnTo>
                    <a:pt x="47" y="7"/>
                  </a:lnTo>
                  <a:lnTo>
                    <a:pt x="68" y="3"/>
                  </a:lnTo>
                  <a:lnTo>
                    <a:pt x="89" y="0"/>
                  </a:lnTo>
                  <a:lnTo>
                    <a:pt x="109" y="0"/>
                  </a:lnTo>
                  <a:lnTo>
                    <a:pt x="128" y="1"/>
                  </a:lnTo>
                  <a:lnTo>
                    <a:pt x="147" y="5"/>
                  </a:lnTo>
                  <a:lnTo>
                    <a:pt x="164" y="9"/>
                  </a:lnTo>
                  <a:lnTo>
                    <a:pt x="182" y="16"/>
                  </a:lnTo>
                  <a:lnTo>
                    <a:pt x="199" y="23"/>
                  </a:lnTo>
                  <a:lnTo>
                    <a:pt x="216" y="31"/>
                  </a:lnTo>
                  <a:lnTo>
                    <a:pt x="231" y="41"/>
                  </a:lnTo>
                  <a:lnTo>
                    <a:pt x="247" y="52"/>
                  </a:lnTo>
                  <a:lnTo>
                    <a:pt x="261" y="65"/>
                  </a:lnTo>
                  <a:lnTo>
                    <a:pt x="275" y="77"/>
                  </a:lnTo>
                  <a:lnTo>
                    <a:pt x="290" y="90"/>
                  </a:lnTo>
                  <a:lnTo>
                    <a:pt x="318" y="120"/>
                  </a:lnTo>
                  <a:lnTo>
                    <a:pt x="344" y="151"/>
                  </a:lnTo>
                  <a:lnTo>
                    <a:pt x="371" y="183"/>
                  </a:lnTo>
                  <a:lnTo>
                    <a:pt x="396" y="217"/>
                  </a:lnTo>
                  <a:lnTo>
                    <a:pt x="423" y="249"/>
                  </a:lnTo>
                  <a:lnTo>
                    <a:pt x="450" y="281"/>
                  </a:lnTo>
                  <a:lnTo>
                    <a:pt x="463" y="296"/>
                  </a:lnTo>
                  <a:lnTo>
                    <a:pt x="477" y="310"/>
                  </a:lnTo>
                  <a:lnTo>
                    <a:pt x="491" y="324"/>
                  </a:lnTo>
                  <a:lnTo>
                    <a:pt x="505" y="33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7"/>
            <p:cNvSpPr>
              <a:spLocks noChangeAspect="1"/>
            </p:cNvSpPr>
            <p:nvPr/>
          </p:nvSpPr>
          <p:spPr bwMode="auto">
            <a:xfrm>
              <a:off x="2811" y="1671"/>
              <a:ext cx="47" cy="105"/>
            </a:xfrm>
            <a:custGeom>
              <a:avLst/>
              <a:gdLst/>
              <a:ahLst/>
              <a:cxnLst>
                <a:cxn ang="0">
                  <a:pos x="235" y="58"/>
                </a:cxn>
                <a:cxn ang="0">
                  <a:pos x="216" y="82"/>
                </a:cxn>
                <a:cxn ang="0">
                  <a:pos x="199" y="108"/>
                </a:cxn>
                <a:cxn ang="0">
                  <a:pos x="182" y="134"/>
                </a:cxn>
                <a:cxn ang="0">
                  <a:pos x="165" y="160"/>
                </a:cxn>
                <a:cxn ang="0">
                  <a:pos x="151" y="187"/>
                </a:cxn>
                <a:cxn ang="0">
                  <a:pos x="137" y="213"/>
                </a:cxn>
                <a:cxn ang="0">
                  <a:pos x="124" y="241"/>
                </a:cxn>
                <a:cxn ang="0">
                  <a:pos x="112" y="270"/>
                </a:cxn>
                <a:cxn ang="0">
                  <a:pos x="102" y="299"/>
                </a:cxn>
                <a:cxn ang="0">
                  <a:pos x="93" y="328"/>
                </a:cxn>
                <a:cxn ang="0">
                  <a:pos x="87" y="358"/>
                </a:cxn>
                <a:cxn ang="0">
                  <a:pos x="80" y="388"/>
                </a:cxn>
                <a:cxn ang="0">
                  <a:pos x="77" y="418"/>
                </a:cxn>
                <a:cxn ang="0">
                  <a:pos x="74" y="449"/>
                </a:cxn>
                <a:cxn ang="0">
                  <a:pos x="74" y="480"/>
                </a:cxn>
                <a:cxn ang="0">
                  <a:pos x="76" y="512"/>
                </a:cxn>
                <a:cxn ang="0">
                  <a:pos x="73" y="516"/>
                </a:cxn>
                <a:cxn ang="0">
                  <a:pos x="71" y="520"/>
                </a:cxn>
                <a:cxn ang="0">
                  <a:pos x="68" y="522"/>
                </a:cxn>
                <a:cxn ang="0">
                  <a:pos x="64" y="524"/>
                </a:cxn>
                <a:cxn ang="0">
                  <a:pos x="57" y="525"/>
                </a:cxn>
                <a:cxn ang="0">
                  <a:pos x="48" y="526"/>
                </a:cxn>
                <a:cxn ang="0">
                  <a:pos x="29" y="524"/>
                </a:cxn>
                <a:cxn ang="0">
                  <a:pos x="10" y="523"/>
                </a:cxn>
                <a:cxn ang="0">
                  <a:pos x="6" y="509"/>
                </a:cxn>
                <a:cxn ang="0">
                  <a:pos x="3" y="494"/>
                </a:cxn>
                <a:cxn ang="0">
                  <a:pos x="1" y="479"/>
                </a:cxn>
                <a:cxn ang="0">
                  <a:pos x="0" y="464"/>
                </a:cxn>
                <a:cxn ang="0">
                  <a:pos x="0" y="450"/>
                </a:cxn>
                <a:cxn ang="0">
                  <a:pos x="0" y="435"/>
                </a:cxn>
                <a:cxn ang="0">
                  <a:pos x="1" y="421"/>
                </a:cxn>
                <a:cxn ang="0">
                  <a:pos x="2" y="407"/>
                </a:cxn>
                <a:cxn ang="0">
                  <a:pos x="7" y="378"/>
                </a:cxn>
                <a:cxn ang="0">
                  <a:pos x="13" y="350"/>
                </a:cxn>
                <a:cxn ang="0">
                  <a:pos x="22" y="321"/>
                </a:cxn>
                <a:cxn ang="0">
                  <a:pos x="32" y="293"/>
                </a:cxn>
                <a:cxn ang="0">
                  <a:pos x="43" y="266"/>
                </a:cxn>
                <a:cxn ang="0">
                  <a:pos x="57" y="238"/>
                </a:cxn>
                <a:cxn ang="0">
                  <a:pos x="70" y="210"/>
                </a:cxn>
                <a:cxn ang="0">
                  <a:pos x="84" y="183"/>
                </a:cxn>
                <a:cxn ang="0">
                  <a:pos x="113" y="130"/>
                </a:cxn>
                <a:cxn ang="0">
                  <a:pos x="142" y="78"/>
                </a:cxn>
                <a:cxn ang="0">
                  <a:pos x="150" y="66"/>
                </a:cxn>
                <a:cxn ang="0">
                  <a:pos x="159" y="54"/>
                </a:cxn>
                <a:cxn ang="0">
                  <a:pos x="169" y="41"/>
                </a:cxn>
                <a:cxn ang="0">
                  <a:pos x="180" y="29"/>
                </a:cxn>
                <a:cxn ang="0">
                  <a:pos x="192" y="18"/>
                </a:cxn>
                <a:cxn ang="0">
                  <a:pos x="205" y="9"/>
                </a:cxn>
                <a:cxn ang="0">
                  <a:pos x="212" y="6"/>
                </a:cxn>
                <a:cxn ang="0">
                  <a:pos x="220" y="3"/>
                </a:cxn>
                <a:cxn ang="0">
                  <a:pos x="228" y="1"/>
                </a:cxn>
                <a:cxn ang="0">
                  <a:pos x="235" y="0"/>
                </a:cxn>
                <a:cxn ang="0">
                  <a:pos x="235" y="58"/>
                </a:cxn>
              </a:cxnLst>
              <a:rect l="0" t="0" r="r" b="b"/>
              <a:pathLst>
                <a:path w="235" h="526">
                  <a:moveTo>
                    <a:pt x="235" y="58"/>
                  </a:moveTo>
                  <a:lnTo>
                    <a:pt x="216" y="82"/>
                  </a:lnTo>
                  <a:lnTo>
                    <a:pt x="199" y="108"/>
                  </a:lnTo>
                  <a:lnTo>
                    <a:pt x="182" y="134"/>
                  </a:lnTo>
                  <a:lnTo>
                    <a:pt x="165" y="160"/>
                  </a:lnTo>
                  <a:lnTo>
                    <a:pt x="151" y="187"/>
                  </a:lnTo>
                  <a:lnTo>
                    <a:pt x="137" y="213"/>
                  </a:lnTo>
                  <a:lnTo>
                    <a:pt x="124" y="241"/>
                  </a:lnTo>
                  <a:lnTo>
                    <a:pt x="112" y="270"/>
                  </a:lnTo>
                  <a:lnTo>
                    <a:pt x="102" y="299"/>
                  </a:lnTo>
                  <a:lnTo>
                    <a:pt x="93" y="328"/>
                  </a:lnTo>
                  <a:lnTo>
                    <a:pt x="87" y="358"/>
                  </a:lnTo>
                  <a:lnTo>
                    <a:pt x="80" y="388"/>
                  </a:lnTo>
                  <a:lnTo>
                    <a:pt x="77" y="418"/>
                  </a:lnTo>
                  <a:lnTo>
                    <a:pt x="74" y="449"/>
                  </a:lnTo>
                  <a:lnTo>
                    <a:pt x="74" y="480"/>
                  </a:lnTo>
                  <a:lnTo>
                    <a:pt x="76" y="512"/>
                  </a:lnTo>
                  <a:lnTo>
                    <a:pt x="73" y="516"/>
                  </a:lnTo>
                  <a:lnTo>
                    <a:pt x="71" y="520"/>
                  </a:lnTo>
                  <a:lnTo>
                    <a:pt x="68" y="522"/>
                  </a:lnTo>
                  <a:lnTo>
                    <a:pt x="64" y="524"/>
                  </a:lnTo>
                  <a:lnTo>
                    <a:pt x="57" y="525"/>
                  </a:lnTo>
                  <a:lnTo>
                    <a:pt x="48" y="526"/>
                  </a:lnTo>
                  <a:lnTo>
                    <a:pt x="29" y="524"/>
                  </a:lnTo>
                  <a:lnTo>
                    <a:pt x="10" y="523"/>
                  </a:lnTo>
                  <a:lnTo>
                    <a:pt x="6" y="509"/>
                  </a:lnTo>
                  <a:lnTo>
                    <a:pt x="3" y="494"/>
                  </a:lnTo>
                  <a:lnTo>
                    <a:pt x="1" y="479"/>
                  </a:lnTo>
                  <a:lnTo>
                    <a:pt x="0" y="464"/>
                  </a:lnTo>
                  <a:lnTo>
                    <a:pt x="0" y="450"/>
                  </a:lnTo>
                  <a:lnTo>
                    <a:pt x="0" y="435"/>
                  </a:lnTo>
                  <a:lnTo>
                    <a:pt x="1" y="421"/>
                  </a:lnTo>
                  <a:lnTo>
                    <a:pt x="2" y="407"/>
                  </a:lnTo>
                  <a:lnTo>
                    <a:pt x="7" y="378"/>
                  </a:lnTo>
                  <a:lnTo>
                    <a:pt x="13" y="350"/>
                  </a:lnTo>
                  <a:lnTo>
                    <a:pt x="22" y="321"/>
                  </a:lnTo>
                  <a:lnTo>
                    <a:pt x="32" y="293"/>
                  </a:lnTo>
                  <a:lnTo>
                    <a:pt x="43" y="266"/>
                  </a:lnTo>
                  <a:lnTo>
                    <a:pt x="57" y="238"/>
                  </a:lnTo>
                  <a:lnTo>
                    <a:pt x="70" y="210"/>
                  </a:lnTo>
                  <a:lnTo>
                    <a:pt x="84" y="183"/>
                  </a:lnTo>
                  <a:lnTo>
                    <a:pt x="113" y="130"/>
                  </a:lnTo>
                  <a:lnTo>
                    <a:pt x="142" y="78"/>
                  </a:lnTo>
                  <a:lnTo>
                    <a:pt x="150" y="66"/>
                  </a:lnTo>
                  <a:lnTo>
                    <a:pt x="159" y="54"/>
                  </a:lnTo>
                  <a:lnTo>
                    <a:pt x="169" y="41"/>
                  </a:lnTo>
                  <a:lnTo>
                    <a:pt x="180" y="29"/>
                  </a:lnTo>
                  <a:lnTo>
                    <a:pt x="192" y="18"/>
                  </a:lnTo>
                  <a:lnTo>
                    <a:pt x="205" y="9"/>
                  </a:lnTo>
                  <a:lnTo>
                    <a:pt x="212" y="6"/>
                  </a:lnTo>
                  <a:lnTo>
                    <a:pt x="220" y="3"/>
                  </a:lnTo>
                  <a:lnTo>
                    <a:pt x="228" y="1"/>
                  </a:lnTo>
                  <a:lnTo>
                    <a:pt x="235" y="0"/>
                  </a:lnTo>
                  <a:lnTo>
                    <a:pt x="235" y="5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8"/>
            <p:cNvSpPr>
              <a:spLocks noChangeAspect="1"/>
            </p:cNvSpPr>
            <p:nvPr/>
          </p:nvSpPr>
          <p:spPr bwMode="auto">
            <a:xfrm>
              <a:off x="1967" y="1714"/>
              <a:ext cx="103" cy="57"/>
            </a:xfrm>
            <a:custGeom>
              <a:avLst/>
              <a:gdLst/>
              <a:ahLst/>
              <a:cxnLst>
                <a:cxn ang="0">
                  <a:pos x="510" y="179"/>
                </a:cxn>
                <a:cxn ang="0">
                  <a:pos x="465" y="188"/>
                </a:cxn>
                <a:cxn ang="0">
                  <a:pos x="420" y="197"/>
                </a:cxn>
                <a:cxn ang="0">
                  <a:pos x="376" y="204"/>
                </a:cxn>
                <a:cxn ang="0">
                  <a:pos x="332" y="213"/>
                </a:cxn>
                <a:cxn ang="0">
                  <a:pos x="287" y="222"/>
                </a:cxn>
                <a:cxn ang="0">
                  <a:pos x="242" y="232"/>
                </a:cxn>
                <a:cxn ang="0">
                  <a:pos x="218" y="238"/>
                </a:cxn>
                <a:cxn ang="0">
                  <a:pos x="194" y="245"/>
                </a:cxn>
                <a:cxn ang="0">
                  <a:pos x="171" y="253"/>
                </a:cxn>
                <a:cxn ang="0">
                  <a:pos x="146" y="261"/>
                </a:cxn>
                <a:cxn ang="0">
                  <a:pos x="0" y="273"/>
                </a:cxn>
                <a:cxn ang="0">
                  <a:pos x="238" y="0"/>
                </a:cxn>
                <a:cxn ang="0">
                  <a:pos x="255" y="13"/>
                </a:cxn>
                <a:cxn ang="0">
                  <a:pos x="272" y="25"/>
                </a:cxn>
                <a:cxn ang="0">
                  <a:pos x="288" y="37"/>
                </a:cxn>
                <a:cxn ang="0">
                  <a:pos x="306" y="49"/>
                </a:cxn>
                <a:cxn ang="0">
                  <a:pos x="342" y="70"/>
                </a:cxn>
                <a:cxn ang="0">
                  <a:pos x="378" y="88"/>
                </a:cxn>
                <a:cxn ang="0">
                  <a:pos x="414" y="108"/>
                </a:cxn>
                <a:cxn ang="0">
                  <a:pos x="448" y="130"/>
                </a:cxn>
                <a:cxn ang="0">
                  <a:pos x="465" y="141"/>
                </a:cxn>
                <a:cxn ang="0">
                  <a:pos x="480" y="153"/>
                </a:cxn>
                <a:cxn ang="0">
                  <a:pos x="496" y="166"/>
                </a:cxn>
                <a:cxn ang="0">
                  <a:pos x="510" y="179"/>
                </a:cxn>
              </a:cxnLst>
              <a:rect l="0" t="0" r="r" b="b"/>
              <a:pathLst>
                <a:path w="510" h="273">
                  <a:moveTo>
                    <a:pt x="510" y="179"/>
                  </a:moveTo>
                  <a:lnTo>
                    <a:pt x="465" y="188"/>
                  </a:lnTo>
                  <a:lnTo>
                    <a:pt x="420" y="197"/>
                  </a:lnTo>
                  <a:lnTo>
                    <a:pt x="376" y="204"/>
                  </a:lnTo>
                  <a:lnTo>
                    <a:pt x="332" y="213"/>
                  </a:lnTo>
                  <a:lnTo>
                    <a:pt x="287" y="222"/>
                  </a:lnTo>
                  <a:lnTo>
                    <a:pt x="242" y="232"/>
                  </a:lnTo>
                  <a:lnTo>
                    <a:pt x="218" y="238"/>
                  </a:lnTo>
                  <a:lnTo>
                    <a:pt x="194" y="245"/>
                  </a:lnTo>
                  <a:lnTo>
                    <a:pt x="171" y="253"/>
                  </a:lnTo>
                  <a:lnTo>
                    <a:pt x="146" y="261"/>
                  </a:lnTo>
                  <a:lnTo>
                    <a:pt x="0" y="273"/>
                  </a:lnTo>
                  <a:lnTo>
                    <a:pt x="238" y="0"/>
                  </a:lnTo>
                  <a:lnTo>
                    <a:pt x="255" y="13"/>
                  </a:lnTo>
                  <a:lnTo>
                    <a:pt x="272" y="25"/>
                  </a:lnTo>
                  <a:lnTo>
                    <a:pt x="288" y="37"/>
                  </a:lnTo>
                  <a:lnTo>
                    <a:pt x="306" y="49"/>
                  </a:lnTo>
                  <a:lnTo>
                    <a:pt x="342" y="70"/>
                  </a:lnTo>
                  <a:lnTo>
                    <a:pt x="378" y="88"/>
                  </a:lnTo>
                  <a:lnTo>
                    <a:pt x="414" y="108"/>
                  </a:lnTo>
                  <a:lnTo>
                    <a:pt x="448" y="130"/>
                  </a:lnTo>
                  <a:lnTo>
                    <a:pt x="465" y="141"/>
                  </a:lnTo>
                  <a:lnTo>
                    <a:pt x="480" y="153"/>
                  </a:lnTo>
                  <a:lnTo>
                    <a:pt x="496" y="166"/>
                  </a:lnTo>
                  <a:lnTo>
                    <a:pt x="510" y="179"/>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9"/>
            <p:cNvSpPr>
              <a:spLocks noChangeAspect="1"/>
            </p:cNvSpPr>
            <p:nvPr/>
          </p:nvSpPr>
          <p:spPr bwMode="auto">
            <a:xfrm>
              <a:off x="2807" y="1753"/>
              <a:ext cx="102" cy="145"/>
            </a:xfrm>
            <a:custGeom>
              <a:avLst/>
              <a:gdLst/>
              <a:ahLst/>
              <a:cxnLst>
                <a:cxn ang="0">
                  <a:pos x="501" y="143"/>
                </a:cxn>
                <a:cxn ang="0">
                  <a:pos x="505" y="185"/>
                </a:cxn>
                <a:cxn ang="0">
                  <a:pos x="508" y="228"/>
                </a:cxn>
                <a:cxn ang="0">
                  <a:pos x="507" y="269"/>
                </a:cxn>
                <a:cxn ang="0">
                  <a:pos x="503" y="310"/>
                </a:cxn>
                <a:cxn ang="0">
                  <a:pos x="495" y="350"/>
                </a:cxn>
                <a:cxn ang="0">
                  <a:pos x="485" y="389"/>
                </a:cxn>
                <a:cxn ang="0">
                  <a:pos x="473" y="427"/>
                </a:cxn>
                <a:cxn ang="0">
                  <a:pos x="459" y="465"/>
                </a:cxn>
                <a:cxn ang="0">
                  <a:pos x="441" y="501"/>
                </a:cxn>
                <a:cxn ang="0">
                  <a:pos x="421" y="536"/>
                </a:cxn>
                <a:cxn ang="0">
                  <a:pos x="399" y="569"/>
                </a:cxn>
                <a:cxn ang="0">
                  <a:pos x="374" y="602"/>
                </a:cxn>
                <a:cxn ang="0">
                  <a:pos x="348" y="633"/>
                </a:cxn>
                <a:cxn ang="0">
                  <a:pos x="319" y="660"/>
                </a:cxn>
                <a:cxn ang="0">
                  <a:pos x="288" y="688"/>
                </a:cxn>
                <a:cxn ang="0">
                  <a:pos x="248" y="706"/>
                </a:cxn>
                <a:cxn ang="0">
                  <a:pos x="202" y="717"/>
                </a:cxn>
                <a:cxn ang="0">
                  <a:pos x="168" y="722"/>
                </a:cxn>
                <a:cxn ang="0">
                  <a:pos x="146" y="722"/>
                </a:cxn>
                <a:cxn ang="0">
                  <a:pos x="123" y="719"/>
                </a:cxn>
                <a:cxn ang="0">
                  <a:pos x="98" y="712"/>
                </a:cxn>
                <a:cxn ang="0">
                  <a:pos x="70" y="687"/>
                </a:cxn>
                <a:cxn ang="0">
                  <a:pos x="44" y="647"/>
                </a:cxn>
                <a:cxn ang="0">
                  <a:pos x="24" y="604"/>
                </a:cxn>
                <a:cxn ang="0">
                  <a:pos x="10" y="558"/>
                </a:cxn>
                <a:cxn ang="0">
                  <a:pos x="3" y="513"/>
                </a:cxn>
                <a:cxn ang="0">
                  <a:pos x="0" y="465"/>
                </a:cxn>
                <a:cxn ang="0">
                  <a:pos x="3" y="416"/>
                </a:cxn>
                <a:cxn ang="0">
                  <a:pos x="10" y="366"/>
                </a:cxn>
                <a:cxn ang="0">
                  <a:pos x="21" y="316"/>
                </a:cxn>
                <a:cxn ang="0">
                  <a:pos x="40" y="266"/>
                </a:cxn>
                <a:cxn ang="0">
                  <a:pos x="67" y="220"/>
                </a:cxn>
                <a:cxn ang="0">
                  <a:pos x="98" y="174"/>
                </a:cxn>
                <a:cxn ang="0">
                  <a:pos x="132" y="130"/>
                </a:cxn>
                <a:cxn ang="0">
                  <a:pos x="170" y="89"/>
                </a:cxn>
                <a:cxn ang="0">
                  <a:pos x="229" y="33"/>
                </a:cxn>
                <a:cxn ang="0">
                  <a:pos x="297" y="7"/>
                </a:cxn>
                <a:cxn ang="0">
                  <a:pos x="348" y="17"/>
                </a:cxn>
                <a:cxn ang="0">
                  <a:pos x="383" y="24"/>
                </a:cxn>
                <a:cxn ang="0">
                  <a:pos x="417" y="36"/>
                </a:cxn>
                <a:cxn ang="0">
                  <a:pos x="448" y="52"/>
                </a:cxn>
                <a:cxn ang="0">
                  <a:pos x="468" y="68"/>
                </a:cxn>
                <a:cxn ang="0">
                  <a:pos x="478" y="81"/>
                </a:cxn>
                <a:cxn ang="0">
                  <a:pos x="488" y="95"/>
                </a:cxn>
                <a:cxn ang="0">
                  <a:pos x="494" y="113"/>
                </a:cxn>
              </a:cxnLst>
              <a:rect l="0" t="0" r="r" b="b"/>
              <a:pathLst>
                <a:path w="508" h="722">
                  <a:moveTo>
                    <a:pt x="497" y="122"/>
                  </a:moveTo>
                  <a:lnTo>
                    <a:pt x="501" y="143"/>
                  </a:lnTo>
                  <a:lnTo>
                    <a:pt x="503" y="164"/>
                  </a:lnTo>
                  <a:lnTo>
                    <a:pt x="505" y="185"/>
                  </a:lnTo>
                  <a:lnTo>
                    <a:pt x="508" y="206"/>
                  </a:lnTo>
                  <a:lnTo>
                    <a:pt x="508" y="228"/>
                  </a:lnTo>
                  <a:lnTo>
                    <a:pt x="508" y="248"/>
                  </a:lnTo>
                  <a:lnTo>
                    <a:pt x="507" y="269"/>
                  </a:lnTo>
                  <a:lnTo>
                    <a:pt x="505" y="289"/>
                  </a:lnTo>
                  <a:lnTo>
                    <a:pt x="503" y="310"/>
                  </a:lnTo>
                  <a:lnTo>
                    <a:pt x="500" y="330"/>
                  </a:lnTo>
                  <a:lnTo>
                    <a:pt x="495" y="350"/>
                  </a:lnTo>
                  <a:lnTo>
                    <a:pt x="491" y="370"/>
                  </a:lnTo>
                  <a:lnTo>
                    <a:pt x="485" y="389"/>
                  </a:lnTo>
                  <a:lnTo>
                    <a:pt x="480" y="409"/>
                  </a:lnTo>
                  <a:lnTo>
                    <a:pt x="473" y="427"/>
                  </a:lnTo>
                  <a:lnTo>
                    <a:pt x="467" y="446"/>
                  </a:lnTo>
                  <a:lnTo>
                    <a:pt x="459" y="465"/>
                  </a:lnTo>
                  <a:lnTo>
                    <a:pt x="450" y="483"/>
                  </a:lnTo>
                  <a:lnTo>
                    <a:pt x="441" y="501"/>
                  </a:lnTo>
                  <a:lnTo>
                    <a:pt x="431" y="518"/>
                  </a:lnTo>
                  <a:lnTo>
                    <a:pt x="421" y="536"/>
                  </a:lnTo>
                  <a:lnTo>
                    <a:pt x="410" y="553"/>
                  </a:lnTo>
                  <a:lnTo>
                    <a:pt x="399" y="569"/>
                  </a:lnTo>
                  <a:lnTo>
                    <a:pt x="387" y="586"/>
                  </a:lnTo>
                  <a:lnTo>
                    <a:pt x="374" y="602"/>
                  </a:lnTo>
                  <a:lnTo>
                    <a:pt x="361" y="617"/>
                  </a:lnTo>
                  <a:lnTo>
                    <a:pt x="348" y="633"/>
                  </a:lnTo>
                  <a:lnTo>
                    <a:pt x="333" y="647"/>
                  </a:lnTo>
                  <a:lnTo>
                    <a:pt x="319" y="660"/>
                  </a:lnTo>
                  <a:lnTo>
                    <a:pt x="303" y="675"/>
                  </a:lnTo>
                  <a:lnTo>
                    <a:pt x="288" y="688"/>
                  </a:lnTo>
                  <a:lnTo>
                    <a:pt x="271" y="700"/>
                  </a:lnTo>
                  <a:lnTo>
                    <a:pt x="248" y="706"/>
                  </a:lnTo>
                  <a:lnTo>
                    <a:pt x="225" y="712"/>
                  </a:lnTo>
                  <a:lnTo>
                    <a:pt x="202" y="717"/>
                  </a:lnTo>
                  <a:lnTo>
                    <a:pt x="179" y="720"/>
                  </a:lnTo>
                  <a:lnTo>
                    <a:pt x="168" y="722"/>
                  </a:lnTo>
                  <a:lnTo>
                    <a:pt x="157" y="722"/>
                  </a:lnTo>
                  <a:lnTo>
                    <a:pt x="146" y="722"/>
                  </a:lnTo>
                  <a:lnTo>
                    <a:pt x="134" y="720"/>
                  </a:lnTo>
                  <a:lnTo>
                    <a:pt x="123" y="719"/>
                  </a:lnTo>
                  <a:lnTo>
                    <a:pt x="110" y="716"/>
                  </a:lnTo>
                  <a:lnTo>
                    <a:pt x="98" y="712"/>
                  </a:lnTo>
                  <a:lnTo>
                    <a:pt x="86" y="707"/>
                  </a:lnTo>
                  <a:lnTo>
                    <a:pt x="70" y="687"/>
                  </a:lnTo>
                  <a:lnTo>
                    <a:pt x="56" y="667"/>
                  </a:lnTo>
                  <a:lnTo>
                    <a:pt x="44" y="647"/>
                  </a:lnTo>
                  <a:lnTo>
                    <a:pt x="33" y="625"/>
                  </a:lnTo>
                  <a:lnTo>
                    <a:pt x="24" y="604"/>
                  </a:lnTo>
                  <a:lnTo>
                    <a:pt x="16" y="582"/>
                  </a:lnTo>
                  <a:lnTo>
                    <a:pt x="10" y="558"/>
                  </a:lnTo>
                  <a:lnTo>
                    <a:pt x="6" y="536"/>
                  </a:lnTo>
                  <a:lnTo>
                    <a:pt x="3" y="513"/>
                  </a:lnTo>
                  <a:lnTo>
                    <a:pt x="0" y="488"/>
                  </a:lnTo>
                  <a:lnTo>
                    <a:pt x="0" y="465"/>
                  </a:lnTo>
                  <a:lnTo>
                    <a:pt x="0" y="441"/>
                  </a:lnTo>
                  <a:lnTo>
                    <a:pt x="3" y="416"/>
                  </a:lnTo>
                  <a:lnTo>
                    <a:pt x="6" y="391"/>
                  </a:lnTo>
                  <a:lnTo>
                    <a:pt x="10" y="366"/>
                  </a:lnTo>
                  <a:lnTo>
                    <a:pt x="15" y="341"/>
                  </a:lnTo>
                  <a:lnTo>
                    <a:pt x="21" y="316"/>
                  </a:lnTo>
                  <a:lnTo>
                    <a:pt x="30" y="291"/>
                  </a:lnTo>
                  <a:lnTo>
                    <a:pt x="40" y="266"/>
                  </a:lnTo>
                  <a:lnTo>
                    <a:pt x="53" y="243"/>
                  </a:lnTo>
                  <a:lnTo>
                    <a:pt x="67" y="220"/>
                  </a:lnTo>
                  <a:lnTo>
                    <a:pt x="81" y="197"/>
                  </a:lnTo>
                  <a:lnTo>
                    <a:pt x="98" y="174"/>
                  </a:lnTo>
                  <a:lnTo>
                    <a:pt x="115" y="152"/>
                  </a:lnTo>
                  <a:lnTo>
                    <a:pt x="132" y="130"/>
                  </a:lnTo>
                  <a:lnTo>
                    <a:pt x="151" y="110"/>
                  </a:lnTo>
                  <a:lnTo>
                    <a:pt x="170" y="89"/>
                  </a:lnTo>
                  <a:lnTo>
                    <a:pt x="190" y="70"/>
                  </a:lnTo>
                  <a:lnTo>
                    <a:pt x="229" y="33"/>
                  </a:lnTo>
                  <a:lnTo>
                    <a:pt x="267" y="0"/>
                  </a:lnTo>
                  <a:lnTo>
                    <a:pt x="297" y="7"/>
                  </a:lnTo>
                  <a:lnTo>
                    <a:pt x="331" y="13"/>
                  </a:lnTo>
                  <a:lnTo>
                    <a:pt x="348" y="17"/>
                  </a:lnTo>
                  <a:lnTo>
                    <a:pt x="366" y="20"/>
                  </a:lnTo>
                  <a:lnTo>
                    <a:pt x="383" y="24"/>
                  </a:lnTo>
                  <a:lnTo>
                    <a:pt x="400" y="30"/>
                  </a:lnTo>
                  <a:lnTo>
                    <a:pt x="417" y="36"/>
                  </a:lnTo>
                  <a:lnTo>
                    <a:pt x="433" y="43"/>
                  </a:lnTo>
                  <a:lnTo>
                    <a:pt x="448" y="52"/>
                  </a:lnTo>
                  <a:lnTo>
                    <a:pt x="461" y="62"/>
                  </a:lnTo>
                  <a:lnTo>
                    <a:pt x="468" y="68"/>
                  </a:lnTo>
                  <a:lnTo>
                    <a:pt x="473" y="74"/>
                  </a:lnTo>
                  <a:lnTo>
                    <a:pt x="478" y="81"/>
                  </a:lnTo>
                  <a:lnTo>
                    <a:pt x="483" y="88"/>
                  </a:lnTo>
                  <a:lnTo>
                    <a:pt x="488" y="95"/>
                  </a:lnTo>
                  <a:lnTo>
                    <a:pt x="491" y="104"/>
                  </a:lnTo>
                  <a:lnTo>
                    <a:pt x="494" y="113"/>
                  </a:lnTo>
                  <a:lnTo>
                    <a:pt x="497" y="122"/>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40"/>
            <p:cNvSpPr>
              <a:spLocks noChangeAspect="1"/>
            </p:cNvSpPr>
            <p:nvPr/>
          </p:nvSpPr>
          <p:spPr bwMode="auto">
            <a:xfrm>
              <a:off x="2864" y="1757"/>
              <a:ext cx="227" cy="280"/>
            </a:xfrm>
            <a:custGeom>
              <a:avLst/>
              <a:gdLst/>
              <a:ahLst/>
              <a:cxnLst>
                <a:cxn ang="0">
                  <a:pos x="1138" y="283"/>
                </a:cxn>
                <a:cxn ang="0">
                  <a:pos x="1133" y="406"/>
                </a:cxn>
                <a:cxn ang="0">
                  <a:pos x="1118" y="474"/>
                </a:cxn>
                <a:cxn ang="0">
                  <a:pos x="1093" y="538"/>
                </a:cxn>
                <a:cxn ang="0">
                  <a:pos x="1057" y="597"/>
                </a:cxn>
                <a:cxn ang="0">
                  <a:pos x="1009" y="650"/>
                </a:cxn>
                <a:cxn ang="0">
                  <a:pos x="937" y="697"/>
                </a:cxn>
                <a:cxn ang="0">
                  <a:pos x="858" y="722"/>
                </a:cxn>
                <a:cxn ang="0">
                  <a:pos x="794" y="729"/>
                </a:cxn>
                <a:cxn ang="0">
                  <a:pos x="734" y="720"/>
                </a:cxn>
                <a:cxn ang="0">
                  <a:pos x="719" y="825"/>
                </a:cxn>
                <a:cxn ang="0">
                  <a:pos x="708" y="917"/>
                </a:cxn>
                <a:cxn ang="0">
                  <a:pos x="687" y="1009"/>
                </a:cxn>
                <a:cxn ang="0">
                  <a:pos x="655" y="1099"/>
                </a:cxn>
                <a:cxn ang="0">
                  <a:pos x="612" y="1182"/>
                </a:cxn>
                <a:cxn ang="0">
                  <a:pos x="555" y="1257"/>
                </a:cxn>
                <a:cxn ang="0">
                  <a:pos x="485" y="1319"/>
                </a:cxn>
                <a:cxn ang="0">
                  <a:pos x="384" y="1366"/>
                </a:cxn>
                <a:cxn ang="0">
                  <a:pos x="290" y="1393"/>
                </a:cxn>
                <a:cxn ang="0">
                  <a:pos x="215" y="1397"/>
                </a:cxn>
                <a:cxn ang="0">
                  <a:pos x="140" y="1373"/>
                </a:cxn>
                <a:cxn ang="0">
                  <a:pos x="68" y="1299"/>
                </a:cxn>
                <a:cxn ang="0">
                  <a:pos x="23" y="1207"/>
                </a:cxn>
                <a:cxn ang="0">
                  <a:pos x="3" y="1107"/>
                </a:cxn>
                <a:cxn ang="0">
                  <a:pos x="2" y="1001"/>
                </a:cxn>
                <a:cxn ang="0">
                  <a:pos x="18" y="894"/>
                </a:cxn>
                <a:cxn ang="0">
                  <a:pos x="44" y="787"/>
                </a:cxn>
                <a:cxn ang="0">
                  <a:pos x="108" y="609"/>
                </a:cxn>
                <a:cxn ang="0">
                  <a:pos x="181" y="475"/>
                </a:cxn>
                <a:cxn ang="0">
                  <a:pos x="213" y="448"/>
                </a:cxn>
                <a:cxn ang="0">
                  <a:pos x="264" y="470"/>
                </a:cxn>
                <a:cxn ang="0">
                  <a:pos x="151" y="724"/>
                </a:cxn>
                <a:cxn ang="0">
                  <a:pos x="102" y="855"/>
                </a:cxn>
                <a:cxn ang="0">
                  <a:pos x="81" y="945"/>
                </a:cxn>
                <a:cxn ang="0">
                  <a:pos x="72" y="1036"/>
                </a:cxn>
                <a:cxn ang="0">
                  <a:pos x="80" y="1129"/>
                </a:cxn>
                <a:cxn ang="0">
                  <a:pos x="98" y="1197"/>
                </a:cxn>
                <a:cxn ang="0">
                  <a:pos x="120" y="1233"/>
                </a:cxn>
                <a:cxn ang="0">
                  <a:pos x="151" y="1264"/>
                </a:cxn>
                <a:cxn ang="0">
                  <a:pos x="208" y="1299"/>
                </a:cxn>
                <a:cxn ang="0">
                  <a:pos x="261" y="1305"/>
                </a:cxn>
                <a:cxn ang="0">
                  <a:pos x="311" y="1299"/>
                </a:cxn>
                <a:cxn ang="0">
                  <a:pos x="408" y="1269"/>
                </a:cxn>
                <a:cxn ang="0">
                  <a:pos x="537" y="1146"/>
                </a:cxn>
                <a:cxn ang="0">
                  <a:pos x="602" y="999"/>
                </a:cxn>
                <a:cxn ang="0">
                  <a:pos x="620" y="838"/>
                </a:cxn>
                <a:cxn ang="0">
                  <a:pos x="615" y="669"/>
                </a:cxn>
                <a:cxn ang="0">
                  <a:pos x="605" y="414"/>
                </a:cxn>
                <a:cxn ang="0">
                  <a:pos x="627" y="254"/>
                </a:cxn>
                <a:cxn ang="0">
                  <a:pos x="696" y="110"/>
                </a:cxn>
                <a:cxn ang="0">
                  <a:pos x="771" y="49"/>
                </a:cxn>
                <a:cxn ang="0">
                  <a:pos x="818" y="29"/>
                </a:cxn>
                <a:cxn ang="0">
                  <a:pos x="870" y="2"/>
                </a:cxn>
                <a:cxn ang="0">
                  <a:pos x="955" y="38"/>
                </a:cxn>
                <a:cxn ang="0">
                  <a:pos x="1050" y="97"/>
                </a:cxn>
                <a:cxn ang="0">
                  <a:pos x="1103" y="148"/>
                </a:cxn>
              </a:cxnLst>
              <a:rect l="0" t="0" r="r" b="b"/>
              <a:pathLst>
                <a:path w="1139" h="1399">
                  <a:moveTo>
                    <a:pt x="1122" y="180"/>
                  </a:moveTo>
                  <a:lnTo>
                    <a:pt x="1129" y="214"/>
                  </a:lnTo>
                  <a:lnTo>
                    <a:pt x="1134" y="249"/>
                  </a:lnTo>
                  <a:lnTo>
                    <a:pt x="1138" y="283"/>
                  </a:lnTo>
                  <a:lnTo>
                    <a:pt x="1139" y="319"/>
                  </a:lnTo>
                  <a:lnTo>
                    <a:pt x="1138" y="354"/>
                  </a:lnTo>
                  <a:lnTo>
                    <a:pt x="1136" y="389"/>
                  </a:lnTo>
                  <a:lnTo>
                    <a:pt x="1133" y="406"/>
                  </a:lnTo>
                  <a:lnTo>
                    <a:pt x="1130" y="423"/>
                  </a:lnTo>
                  <a:lnTo>
                    <a:pt x="1127" y="440"/>
                  </a:lnTo>
                  <a:lnTo>
                    <a:pt x="1122" y="457"/>
                  </a:lnTo>
                  <a:lnTo>
                    <a:pt x="1118" y="474"/>
                  </a:lnTo>
                  <a:lnTo>
                    <a:pt x="1112" y="491"/>
                  </a:lnTo>
                  <a:lnTo>
                    <a:pt x="1107" y="506"/>
                  </a:lnTo>
                  <a:lnTo>
                    <a:pt x="1100" y="523"/>
                  </a:lnTo>
                  <a:lnTo>
                    <a:pt x="1093" y="538"/>
                  </a:lnTo>
                  <a:lnTo>
                    <a:pt x="1086" y="554"/>
                  </a:lnTo>
                  <a:lnTo>
                    <a:pt x="1077" y="568"/>
                  </a:lnTo>
                  <a:lnTo>
                    <a:pt x="1067" y="584"/>
                  </a:lnTo>
                  <a:lnTo>
                    <a:pt x="1057" y="597"/>
                  </a:lnTo>
                  <a:lnTo>
                    <a:pt x="1047" y="612"/>
                  </a:lnTo>
                  <a:lnTo>
                    <a:pt x="1035" y="625"/>
                  </a:lnTo>
                  <a:lnTo>
                    <a:pt x="1022" y="638"/>
                  </a:lnTo>
                  <a:lnTo>
                    <a:pt x="1009" y="650"/>
                  </a:lnTo>
                  <a:lnTo>
                    <a:pt x="996" y="663"/>
                  </a:lnTo>
                  <a:lnTo>
                    <a:pt x="980" y="675"/>
                  </a:lnTo>
                  <a:lnTo>
                    <a:pt x="965" y="685"/>
                  </a:lnTo>
                  <a:lnTo>
                    <a:pt x="937" y="697"/>
                  </a:lnTo>
                  <a:lnTo>
                    <a:pt x="906" y="708"/>
                  </a:lnTo>
                  <a:lnTo>
                    <a:pt x="890" y="714"/>
                  </a:lnTo>
                  <a:lnTo>
                    <a:pt x="875" y="718"/>
                  </a:lnTo>
                  <a:lnTo>
                    <a:pt x="858" y="722"/>
                  </a:lnTo>
                  <a:lnTo>
                    <a:pt x="841" y="725"/>
                  </a:lnTo>
                  <a:lnTo>
                    <a:pt x="826" y="727"/>
                  </a:lnTo>
                  <a:lnTo>
                    <a:pt x="809" y="729"/>
                  </a:lnTo>
                  <a:lnTo>
                    <a:pt x="794" y="729"/>
                  </a:lnTo>
                  <a:lnTo>
                    <a:pt x="778" y="729"/>
                  </a:lnTo>
                  <a:lnTo>
                    <a:pt x="763" y="727"/>
                  </a:lnTo>
                  <a:lnTo>
                    <a:pt x="748" y="725"/>
                  </a:lnTo>
                  <a:lnTo>
                    <a:pt x="734" y="720"/>
                  </a:lnTo>
                  <a:lnTo>
                    <a:pt x="720" y="715"/>
                  </a:lnTo>
                  <a:lnTo>
                    <a:pt x="721" y="758"/>
                  </a:lnTo>
                  <a:lnTo>
                    <a:pt x="720" y="803"/>
                  </a:lnTo>
                  <a:lnTo>
                    <a:pt x="719" y="825"/>
                  </a:lnTo>
                  <a:lnTo>
                    <a:pt x="717" y="848"/>
                  </a:lnTo>
                  <a:lnTo>
                    <a:pt x="715" y="870"/>
                  </a:lnTo>
                  <a:lnTo>
                    <a:pt x="712" y="894"/>
                  </a:lnTo>
                  <a:lnTo>
                    <a:pt x="708" y="917"/>
                  </a:lnTo>
                  <a:lnTo>
                    <a:pt x="704" y="940"/>
                  </a:lnTo>
                  <a:lnTo>
                    <a:pt x="698" y="963"/>
                  </a:lnTo>
                  <a:lnTo>
                    <a:pt x="693" y="986"/>
                  </a:lnTo>
                  <a:lnTo>
                    <a:pt x="687" y="1009"/>
                  </a:lnTo>
                  <a:lnTo>
                    <a:pt x="680" y="1032"/>
                  </a:lnTo>
                  <a:lnTo>
                    <a:pt x="673" y="1055"/>
                  </a:lnTo>
                  <a:lnTo>
                    <a:pt x="664" y="1077"/>
                  </a:lnTo>
                  <a:lnTo>
                    <a:pt x="655" y="1099"/>
                  </a:lnTo>
                  <a:lnTo>
                    <a:pt x="645" y="1120"/>
                  </a:lnTo>
                  <a:lnTo>
                    <a:pt x="635" y="1141"/>
                  </a:lnTo>
                  <a:lnTo>
                    <a:pt x="624" y="1162"/>
                  </a:lnTo>
                  <a:lnTo>
                    <a:pt x="612" y="1182"/>
                  </a:lnTo>
                  <a:lnTo>
                    <a:pt x="598" y="1201"/>
                  </a:lnTo>
                  <a:lnTo>
                    <a:pt x="585" y="1220"/>
                  </a:lnTo>
                  <a:lnTo>
                    <a:pt x="571" y="1239"/>
                  </a:lnTo>
                  <a:lnTo>
                    <a:pt x="555" y="1257"/>
                  </a:lnTo>
                  <a:lnTo>
                    <a:pt x="539" y="1273"/>
                  </a:lnTo>
                  <a:lnTo>
                    <a:pt x="522" y="1289"/>
                  </a:lnTo>
                  <a:lnTo>
                    <a:pt x="504" y="1304"/>
                  </a:lnTo>
                  <a:lnTo>
                    <a:pt x="485" y="1319"/>
                  </a:lnTo>
                  <a:lnTo>
                    <a:pt x="465" y="1331"/>
                  </a:lnTo>
                  <a:lnTo>
                    <a:pt x="445" y="1343"/>
                  </a:lnTo>
                  <a:lnTo>
                    <a:pt x="423" y="1354"/>
                  </a:lnTo>
                  <a:lnTo>
                    <a:pt x="384" y="1366"/>
                  </a:lnTo>
                  <a:lnTo>
                    <a:pt x="345" y="1379"/>
                  </a:lnTo>
                  <a:lnTo>
                    <a:pt x="326" y="1384"/>
                  </a:lnTo>
                  <a:lnTo>
                    <a:pt x="309" y="1389"/>
                  </a:lnTo>
                  <a:lnTo>
                    <a:pt x="290" y="1393"/>
                  </a:lnTo>
                  <a:lnTo>
                    <a:pt x="271" y="1395"/>
                  </a:lnTo>
                  <a:lnTo>
                    <a:pt x="253" y="1397"/>
                  </a:lnTo>
                  <a:lnTo>
                    <a:pt x="234" y="1399"/>
                  </a:lnTo>
                  <a:lnTo>
                    <a:pt x="215" y="1397"/>
                  </a:lnTo>
                  <a:lnTo>
                    <a:pt x="198" y="1394"/>
                  </a:lnTo>
                  <a:lnTo>
                    <a:pt x="179" y="1390"/>
                  </a:lnTo>
                  <a:lnTo>
                    <a:pt x="159" y="1383"/>
                  </a:lnTo>
                  <a:lnTo>
                    <a:pt x="140" y="1373"/>
                  </a:lnTo>
                  <a:lnTo>
                    <a:pt x="120" y="1361"/>
                  </a:lnTo>
                  <a:lnTo>
                    <a:pt x="101" y="1341"/>
                  </a:lnTo>
                  <a:lnTo>
                    <a:pt x="83" y="1321"/>
                  </a:lnTo>
                  <a:lnTo>
                    <a:pt x="68" y="1299"/>
                  </a:lnTo>
                  <a:lnTo>
                    <a:pt x="54" y="1277"/>
                  </a:lnTo>
                  <a:lnTo>
                    <a:pt x="42" y="1254"/>
                  </a:lnTo>
                  <a:lnTo>
                    <a:pt x="32" y="1231"/>
                  </a:lnTo>
                  <a:lnTo>
                    <a:pt x="23" y="1207"/>
                  </a:lnTo>
                  <a:lnTo>
                    <a:pt x="17" y="1182"/>
                  </a:lnTo>
                  <a:lnTo>
                    <a:pt x="10" y="1158"/>
                  </a:lnTo>
                  <a:lnTo>
                    <a:pt x="6" y="1132"/>
                  </a:lnTo>
                  <a:lnTo>
                    <a:pt x="3" y="1107"/>
                  </a:lnTo>
                  <a:lnTo>
                    <a:pt x="1" y="1081"/>
                  </a:lnTo>
                  <a:lnTo>
                    <a:pt x="0" y="1055"/>
                  </a:lnTo>
                  <a:lnTo>
                    <a:pt x="1" y="1028"/>
                  </a:lnTo>
                  <a:lnTo>
                    <a:pt x="2" y="1001"/>
                  </a:lnTo>
                  <a:lnTo>
                    <a:pt x="4" y="975"/>
                  </a:lnTo>
                  <a:lnTo>
                    <a:pt x="8" y="948"/>
                  </a:lnTo>
                  <a:lnTo>
                    <a:pt x="12" y="920"/>
                  </a:lnTo>
                  <a:lnTo>
                    <a:pt x="18" y="894"/>
                  </a:lnTo>
                  <a:lnTo>
                    <a:pt x="23" y="867"/>
                  </a:lnTo>
                  <a:lnTo>
                    <a:pt x="30" y="840"/>
                  </a:lnTo>
                  <a:lnTo>
                    <a:pt x="37" y="814"/>
                  </a:lnTo>
                  <a:lnTo>
                    <a:pt x="44" y="787"/>
                  </a:lnTo>
                  <a:lnTo>
                    <a:pt x="53" y="760"/>
                  </a:lnTo>
                  <a:lnTo>
                    <a:pt x="70" y="708"/>
                  </a:lnTo>
                  <a:lnTo>
                    <a:pt x="89" y="658"/>
                  </a:lnTo>
                  <a:lnTo>
                    <a:pt x="108" y="609"/>
                  </a:lnTo>
                  <a:lnTo>
                    <a:pt x="127" y="563"/>
                  </a:lnTo>
                  <a:lnTo>
                    <a:pt x="150" y="525"/>
                  </a:lnTo>
                  <a:lnTo>
                    <a:pt x="174" y="484"/>
                  </a:lnTo>
                  <a:lnTo>
                    <a:pt x="181" y="475"/>
                  </a:lnTo>
                  <a:lnTo>
                    <a:pt x="189" y="466"/>
                  </a:lnTo>
                  <a:lnTo>
                    <a:pt x="196" y="458"/>
                  </a:lnTo>
                  <a:lnTo>
                    <a:pt x="204" y="453"/>
                  </a:lnTo>
                  <a:lnTo>
                    <a:pt x="213" y="448"/>
                  </a:lnTo>
                  <a:lnTo>
                    <a:pt x="223" y="445"/>
                  </a:lnTo>
                  <a:lnTo>
                    <a:pt x="233" y="444"/>
                  </a:lnTo>
                  <a:lnTo>
                    <a:pt x="244" y="445"/>
                  </a:lnTo>
                  <a:lnTo>
                    <a:pt x="264" y="470"/>
                  </a:lnTo>
                  <a:lnTo>
                    <a:pt x="229" y="554"/>
                  </a:lnTo>
                  <a:lnTo>
                    <a:pt x="190" y="638"/>
                  </a:lnTo>
                  <a:lnTo>
                    <a:pt x="170" y="682"/>
                  </a:lnTo>
                  <a:lnTo>
                    <a:pt x="151" y="724"/>
                  </a:lnTo>
                  <a:lnTo>
                    <a:pt x="133" y="767"/>
                  </a:lnTo>
                  <a:lnTo>
                    <a:pt x="117" y="811"/>
                  </a:lnTo>
                  <a:lnTo>
                    <a:pt x="110" y="833"/>
                  </a:lnTo>
                  <a:lnTo>
                    <a:pt x="102" y="855"/>
                  </a:lnTo>
                  <a:lnTo>
                    <a:pt x="97" y="877"/>
                  </a:lnTo>
                  <a:lnTo>
                    <a:pt x="91" y="899"/>
                  </a:lnTo>
                  <a:lnTo>
                    <a:pt x="85" y="922"/>
                  </a:lnTo>
                  <a:lnTo>
                    <a:pt x="81" y="945"/>
                  </a:lnTo>
                  <a:lnTo>
                    <a:pt x="78" y="967"/>
                  </a:lnTo>
                  <a:lnTo>
                    <a:pt x="75" y="990"/>
                  </a:lnTo>
                  <a:lnTo>
                    <a:pt x="73" y="1012"/>
                  </a:lnTo>
                  <a:lnTo>
                    <a:pt x="72" y="1036"/>
                  </a:lnTo>
                  <a:lnTo>
                    <a:pt x="72" y="1059"/>
                  </a:lnTo>
                  <a:lnTo>
                    <a:pt x="73" y="1082"/>
                  </a:lnTo>
                  <a:lnTo>
                    <a:pt x="77" y="1106"/>
                  </a:lnTo>
                  <a:lnTo>
                    <a:pt x="80" y="1129"/>
                  </a:lnTo>
                  <a:lnTo>
                    <a:pt x="84" y="1152"/>
                  </a:lnTo>
                  <a:lnTo>
                    <a:pt x="90" y="1175"/>
                  </a:lnTo>
                  <a:lnTo>
                    <a:pt x="93" y="1187"/>
                  </a:lnTo>
                  <a:lnTo>
                    <a:pt x="98" y="1197"/>
                  </a:lnTo>
                  <a:lnTo>
                    <a:pt x="102" y="1205"/>
                  </a:lnTo>
                  <a:lnTo>
                    <a:pt x="108" y="1215"/>
                  </a:lnTo>
                  <a:lnTo>
                    <a:pt x="113" y="1224"/>
                  </a:lnTo>
                  <a:lnTo>
                    <a:pt x="120" y="1233"/>
                  </a:lnTo>
                  <a:lnTo>
                    <a:pt x="127" y="1241"/>
                  </a:lnTo>
                  <a:lnTo>
                    <a:pt x="134" y="1250"/>
                  </a:lnTo>
                  <a:lnTo>
                    <a:pt x="142" y="1257"/>
                  </a:lnTo>
                  <a:lnTo>
                    <a:pt x="151" y="1264"/>
                  </a:lnTo>
                  <a:lnTo>
                    <a:pt x="160" y="1271"/>
                  </a:lnTo>
                  <a:lnTo>
                    <a:pt x="169" y="1278"/>
                  </a:lnTo>
                  <a:lnTo>
                    <a:pt x="188" y="1289"/>
                  </a:lnTo>
                  <a:lnTo>
                    <a:pt x="208" y="1299"/>
                  </a:lnTo>
                  <a:lnTo>
                    <a:pt x="221" y="1302"/>
                  </a:lnTo>
                  <a:lnTo>
                    <a:pt x="234" y="1304"/>
                  </a:lnTo>
                  <a:lnTo>
                    <a:pt x="248" y="1305"/>
                  </a:lnTo>
                  <a:lnTo>
                    <a:pt x="261" y="1305"/>
                  </a:lnTo>
                  <a:lnTo>
                    <a:pt x="273" y="1304"/>
                  </a:lnTo>
                  <a:lnTo>
                    <a:pt x="286" y="1303"/>
                  </a:lnTo>
                  <a:lnTo>
                    <a:pt x="299" y="1301"/>
                  </a:lnTo>
                  <a:lnTo>
                    <a:pt x="311" y="1299"/>
                  </a:lnTo>
                  <a:lnTo>
                    <a:pt x="336" y="1292"/>
                  </a:lnTo>
                  <a:lnTo>
                    <a:pt x="361" y="1284"/>
                  </a:lnTo>
                  <a:lnTo>
                    <a:pt x="385" y="1275"/>
                  </a:lnTo>
                  <a:lnTo>
                    <a:pt x="408" y="1269"/>
                  </a:lnTo>
                  <a:lnTo>
                    <a:pt x="448" y="1240"/>
                  </a:lnTo>
                  <a:lnTo>
                    <a:pt x="483" y="1210"/>
                  </a:lnTo>
                  <a:lnTo>
                    <a:pt x="512" y="1179"/>
                  </a:lnTo>
                  <a:lnTo>
                    <a:pt x="537" y="1146"/>
                  </a:lnTo>
                  <a:lnTo>
                    <a:pt x="558" y="1110"/>
                  </a:lnTo>
                  <a:lnTo>
                    <a:pt x="576" y="1074"/>
                  </a:lnTo>
                  <a:lnTo>
                    <a:pt x="591" y="1038"/>
                  </a:lnTo>
                  <a:lnTo>
                    <a:pt x="602" y="999"/>
                  </a:lnTo>
                  <a:lnTo>
                    <a:pt x="609" y="960"/>
                  </a:lnTo>
                  <a:lnTo>
                    <a:pt x="615" y="920"/>
                  </a:lnTo>
                  <a:lnTo>
                    <a:pt x="618" y="880"/>
                  </a:lnTo>
                  <a:lnTo>
                    <a:pt x="620" y="838"/>
                  </a:lnTo>
                  <a:lnTo>
                    <a:pt x="620" y="797"/>
                  </a:lnTo>
                  <a:lnTo>
                    <a:pt x="619" y="755"/>
                  </a:lnTo>
                  <a:lnTo>
                    <a:pt x="617" y="712"/>
                  </a:lnTo>
                  <a:lnTo>
                    <a:pt x="615" y="669"/>
                  </a:lnTo>
                  <a:lnTo>
                    <a:pt x="609" y="584"/>
                  </a:lnTo>
                  <a:lnTo>
                    <a:pt x="605" y="498"/>
                  </a:lnTo>
                  <a:lnTo>
                    <a:pt x="604" y="456"/>
                  </a:lnTo>
                  <a:lnTo>
                    <a:pt x="605" y="414"/>
                  </a:lnTo>
                  <a:lnTo>
                    <a:pt x="607" y="373"/>
                  </a:lnTo>
                  <a:lnTo>
                    <a:pt x="612" y="333"/>
                  </a:lnTo>
                  <a:lnTo>
                    <a:pt x="618" y="293"/>
                  </a:lnTo>
                  <a:lnTo>
                    <a:pt x="627" y="254"/>
                  </a:lnTo>
                  <a:lnTo>
                    <a:pt x="639" y="216"/>
                  </a:lnTo>
                  <a:lnTo>
                    <a:pt x="655" y="180"/>
                  </a:lnTo>
                  <a:lnTo>
                    <a:pt x="674" y="144"/>
                  </a:lnTo>
                  <a:lnTo>
                    <a:pt x="696" y="110"/>
                  </a:lnTo>
                  <a:lnTo>
                    <a:pt x="723" y="78"/>
                  </a:lnTo>
                  <a:lnTo>
                    <a:pt x="755" y="46"/>
                  </a:lnTo>
                  <a:lnTo>
                    <a:pt x="764" y="48"/>
                  </a:lnTo>
                  <a:lnTo>
                    <a:pt x="771" y="49"/>
                  </a:lnTo>
                  <a:lnTo>
                    <a:pt x="779" y="48"/>
                  </a:lnTo>
                  <a:lnTo>
                    <a:pt x="787" y="46"/>
                  </a:lnTo>
                  <a:lnTo>
                    <a:pt x="803" y="38"/>
                  </a:lnTo>
                  <a:lnTo>
                    <a:pt x="818" y="29"/>
                  </a:lnTo>
                  <a:lnTo>
                    <a:pt x="834" y="18"/>
                  </a:lnTo>
                  <a:lnTo>
                    <a:pt x="851" y="9"/>
                  </a:lnTo>
                  <a:lnTo>
                    <a:pt x="860" y="4"/>
                  </a:lnTo>
                  <a:lnTo>
                    <a:pt x="870" y="2"/>
                  </a:lnTo>
                  <a:lnTo>
                    <a:pt x="880" y="0"/>
                  </a:lnTo>
                  <a:lnTo>
                    <a:pt x="892" y="0"/>
                  </a:lnTo>
                  <a:lnTo>
                    <a:pt x="922" y="19"/>
                  </a:lnTo>
                  <a:lnTo>
                    <a:pt x="955" y="38"/>
                  </a:lnTo>
                  <a:lnTo>
                    <a:pt x="988" y="57"/>
                  </a:lnTo>
                  <a:lnTo>
                    <a:pt x="1020" y="75"/>
                  </a:lnTo>
                  <a:lnTo>
                    <a:pt x="1036" y="85"/>
                  </a:lnTo>
                  <a:lnTo>
                    <a:pt x="1050" y="97"/>
                  </a:lnTo>
                  <a:lnTo>
                    <a:pt x="1064" y="108"/>
                  </a:lnTo>
                  <a:lnTo>
                    <a:pt x="1079" y="121"/>
                  </a:lnTo>
                  <a:lnTo>
                    <a:pt x="1091" y="133"/>
                  </a:lnTo>
                  <a:lnTo>
                    <a:pt x="1103" y="148"/>
                  </a:lnTo>
                  <a:lnTo>
                    <a:pt x="1113" y="163"/>
                  </a:lnTo>
                  <a:lnTo>
                    <a:pt x="1122" y="18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41"/>
            <p:cNvSpPr>
              <a:spLocks noChangeAspect="1"/>
            </p:cNvSpPr>
            <p:nvPr/>
          </p:nvSpPr>
          <p:spPr bwMode="auto">
            <a:xfrm>
              <a:off x="1616" y="1765"/>
              <a:ext cx="528" cy="490"/>
            </a:xfrm>
            <a:custGeom>
              <a:avLst/>
              <a:gdLst/>
              <a:ahLst/>
              <a:cxnLst>
                <a:cxn ang="0">
                  <a:pos x="2639" y="77"/>
                </a:cxn>
                <a:cxn ang="0">
                  <a:pos x="2643" y="218"/>
                </a:cxn>
                <a:cxn ang="0">
                  <a:pos x="2639" y="356"/>
                </a:cxn>
                <a:cxn ang="0">
                  <a:pos x="2632" y="493"/>
                </a:cxn>
                <a:cxn ang="0">
                  <a:pos x="2619" y="627"/>
                </a:cxn>
                <a:cxn ang="0">
                  <a:pos x="2603" y="760"/>
                </a:cxn>
                <a:cxn ang="0">
                  <a:pos x="2583" y="893"/>
                </a:cxn>
                <a:cxn ang="0">
                  <a:pos x="2558" y="1024"/>
                </a:cxn>
                <a:cxn ang="0">
                  <a:pos x="2532" y="1152"/>
                </a:cxn>
                <a:cxn ang="0">
                  <a:pos x="2501" y="1281"/>
                </a:cxn>
                <a:cxn ang="0">
                  <a:pos x="2452" y="1472"/>
                </a:cxn>
                <a:cxn ang="0">
                  <a:pos x="2378" y="1724"/>
                </a:cxn>
                <a:cxn ang="0">
                  <a:pos x="2301" y="1976"/>
                </a:cxn>
                <a:cxn ang="0">
                  <a:pos x="2257" y="2120"/>
                </a:cxn>
                <a:cxn ang="0">
                  <a:pos x="2247" y="2155"/>
                </a:cxn>
                <a:cxn ang="0">
                  <a:pos x="2230" y="2205"/>
                </a:cxn>
                <a:cxn ang="0">
                  <a:pos x="2201" y="2270"/>
                </a:cxn>
                <a:cxn ang="0">
                  <a:pos x="2172" y="2336"/>
                </a:cxn>
                <a:cxn ang="0">
                  <a:pos x="2081" y="2379"/>
                </a:cxn>
                <a:cxn ang="0">
                  <a:pos x="1922" y="2394"/>
                </a:cxn>
                <a:cxn ang="0">
                  <a:pos x="1759" y="2403"/>
                </a:cxn>
                <a:cxn ang="0">
                  <a:pos x="1593" y="2408"/>
                </a:cxn>
                <a:cxn ang="0">
                  <a:pos x="1424" y="2410"/>
                </a:cxn>
                <a:cxn ang="0">
                  <a:pos x="1252" y="2411"/>
                </a:cxn>
                <a:cxn ang="0">
                  <a:pos x="1080" y="2414"/>
                </a:cxn>
                <a:cxn ang="0">
                  <a:pos x="907" y="2420"/>
                </a:cxn>
                <a:cxn ang="0">
                  <a:pos x="0" y="2455"/>
                </a:cxn>
                <a:cxn ang="0">
                  <a:pos x="26" y="2203"/>
                </a:cxn>
                <a:cxn ang="0">
                  <a:pos x="57" y="1954"/>
                </a:cxn>
                <a:cxn ang="0">
                  <a:pos x="92" y="1706"/>
                </a:cxn>
                <a:cxn ang="0">
                  <a:pos x="129" y="1459"/>
                </a:cxn>
                <a:cxn ang="0">
                  <a:pos x="166" y="1212"/>
                </a:cxn>
                <a:cxn ang="0">
                  <a:pos x="203" y="965"/>
                </a:cxn>
                <a:cxn ang="0">
                  <a:pos x="240" y="716"/>
                </a:cxn>
                <a:cxn ang="0">
                  <a:pos x="272" y="465"/>
                </a:cxn>
                <a:cxn ang="0">
                  <a:pos x="293" y="451"/>
                </a:cxn>
                <a:cxn ang="0">
                  <a:pos x="316" y="445"/>
                </a:cxn>
                <a:cxn ang="0">
                  <a:pos x="339" y="444"/>
                </a:cxn>
                <a:cxn ang="0">
                  <a:pos x="363" y="447"/>
                </a:cxn>
                <a:cxn ang="0">
                  <a:pos x="413" y="454"/>
                </a:cxn>
                <a:cxn ang="0">
                  <a:pos x="437" y="453"/>
                </a:cxn>
                <a:cxn ang="0">
                  <a:pos x="460" y="445"/>
                </a:cxn>
                <a:cxn ang="0">
                  <a:pos x="620" y="402"/>
                </a:cxn>
                <a:cxn ang="0">
                  <a:pos x="782" y="359"/>
                </a:cxn>
                <a:cxn ang="0">
                  <a:pos x="948" y="315"/>
                </a:cxn>
                <a:cxn ang="0">
                  <a:pos x="1114" y="274"/>
                </a:cxn>
                <a:cxn ang="0">
                  <a:pos x="1283" y="234"/>
                </a:cxn>
                <a:cxn ang="0">
                  <a:pos x="1452" y="197"/>
                </a:cxn>
                <a:cxn ang="0">
                  <a:pos x="1621" y="161"/>
                </a:cxn>
                <a:cxn ang="0">
                  <a:pos x="1791" y="128"/>
                </a:cxn>
                <a:cxn ang="0">
                  <a:pos x="2636" y="5"/>
                </a:cxn>
              </a:cxnLst>
              <a:rect l="0" t="0" r="r" b="b"/>
              <a:pathLst>
                <a:path w="2643" h="2455">
                  <a:moveTo>
                    <a:pt x="2636" y="5"/>
                  </a:moveTo>
                  <a:lnTo>
                    <a:pt x="2639" y="77"/>
                  </a:lnTo>
                  <a:lnTo>
                    <a:pt x="2642" y="147"/>
                  </a:lnTo>
                  <a:lnTo>
                    <a:pt x="2643" y="218"/>
                  </a:lnTo>
                  <a:lnTo>
                    <a:pt x="2642" y="286"/>
                  </a:lnTo>
                  <a:lnTo>
                    <a:pt x="2639" y="356"/>
                  </a:lnTo>
                  <a:lnTo>
                    <a:pt x="2636" y="424"/>
                  </a:lnTo>
                  <a:lnTo>
                    <a:pt x="2632" y="493"/>
                  </a:lnTo>
                  <a:lnTo>
                    <a:pt x="2626" y="561"/>
                  </a:lnTo>
                  <a:lnTo>
                    <a:pt x="2619" y="627"/>
                  </a:lnTo>
                  <a:lnTo>
                    <a:pt x="2612" y="694"/>
                  </a:lnTo>
                  <a:lnTo>
                    <a:pt x="2603" y="760"/>
                  </a:lnTo>
                  <a:lnTo>
                    <a:pt x="2594" y="827"/>
                  </a:lnTo>
                  <a:lnTo>
                    <a:pt x="2583" y="893"/>
                  </a:lnTo>
                  <a:lnTo>
                    <a:pt x="2572" y="958"/>
                  </a:lnTo>
                  <a:lnTo>
                    <a:pt x="2558" y="1024"/>
                  </a:lnTo>
                  <a:lnTo>
                    <a:pt x="2545" y="1088"/>
                  </a:lnTo>
                  <a:lnTo>
                    <a:pt x="2532" y="1152"/>
                  </a:lnTo>
                  <a:lnTo>
                    <a:pt x="2516" y="1217"/>
                  </a:lnTo>
                  <a:lnTo>
                    <a:pt x="2501" y="1281"/>
                  </a:lnTo>
                  <a:lnTo>
                    <a:pt x="2485" y="1344"/>
                  </a:lnTo>
                  <a:lnTo>
                    <a:pt x="2452" y="1472"/>
                  </a:lnTo>
                  <a:lnTo>
                    <a:pt x="2416" y="1598"/>
                  </a:lnTo>
                  <a:lnTo>
                    <a:pt x="2378" y="1724"/>
                  </a:lnTo>
                  <a:lnTo>
                    <a:pt x="2340" y="1850"/>
                  </a:lnTo>
                  <a:lnTo>
                    <a:pt x="2301" y="1976"/>
                  </a:lnTo>
                  <a:lnTo>
                    <a:pt x="2261" y="2102"/>
                  </a:lnTo>
                  <a:lnTo>
                    <a:pt x="2257" y="2120"/>
                  </a:lnTo>
                  <a:lnTo>
                    <a:pt x="2253" y="2138"/>
                  </a:lnTo>
                  <a:lnTo>
                    <a:pt x="2247" y="2155"/>
                  </a:lnTo>
                  <a:lnTo>
                    <a:pt x="2242" y="2171"/>
                  </a:lnTo>
                  <a:lnTo>
                    <a:pt x="2230" y="2205"/>
                  </a:lnTo>
                  <a:lnTo>
                    <a:pt x="2215" y="2238"/>
                  </a:lnTo>
                  <a:lnTo>
                    <a:pt x="2201" y="2270"/>
                  </a:lnTo>
                  <a:lnTo>
                    <a:pt x="2186" y="2302"/>
                  </a:lnTo>
                  <a:lnTo>
                    <a:pt x="2172" y="2336"/>
                  </a:lnTo>
                  <a:lnTo>
                    <a:pt x="2159" y="2369"/>
                  </a:lnTo>
                  <a:lnTo>
                    <a:pt x="2081" y="2379"/>
                  </a:lnTo>
                  <a:lnTo>
                    <a:pt x="2002" y="2388"/>
                  </a:lnTo>
                  <a:lnTo>
                    <a:pt x="1922" y="2394"/>
                  </a:lnTo>
                  <a:lnTo>
                    <a:pt x="1841" y="2399"/>
                  </a:lnTo>
                  <a:lnTo>
                    <a:pt x="1759" y="2403"/>
                  </a:lnTo>
                  <a:lnTo>
                    <a:pt x="1677" y="2405"/>
                  </a:lnTo>
                  <a:lnTo>
                    <a:pt x="1593" y="2408"/>
                  </a:lnTo>
                  <a:lnTo>
                    <a:pt x="1508" y="2409"/>
                  </a:lnTo>
                  <a:lnTo>
                    <a:pt x="1424" y="2410"/>
                  </a:lnTo>
                  <a:lnTo>
                    <a:pt x="1338" y="2410"/>
                  </a:lnTo>
                  <a:lnTo>
                    <a:pt x="1252" y="2411"/>
                  </a:lnTo>
                  <a:lnTo>
                    <a:pt x="1166" y="2412"/>
                  </a:lnTo>
                  <a:lnTo>
                    <a:pt x="1080" y="2414"/>
                  </a:lnTo>
                  <a:lnTo>
                    <a:pt x="993" y="2417"/>
                  </a:lnTo>
                  <a:lnTo>
                    <a:pt x="907" y="2420"/>
                  </a:lnTo>
                  <a:lnTo>
                    <a:pt x="820" y="2425"/>
                  </a:lnTo>
                  <a:lnTo>
                    <a:pt x="0" y="2455"/>
                  </a:lnTo>
                  <a:lnTo>
                    <a:pt x="13" y="2329"/>
                  </a:lnTo>
                  <a:lnTo>
                    <a:pt x="26" y="2203"/>
                  </a:lnTo>
                  <a:lnTo>
                    <a:pt x="42" y="2078"/>
                  </a:lnTo>
                  <a:lnTo>
                    <a:pt x="57" y="1954"/>
                  </a:lnTo>
                  <a:lnTo>
                    <a:pt x="74" y="1829"/>
                  </a:lnTo>
                  <a:lnTo>
                    <a:pt x="92" y="1706"/>
                  </a:lnTo>
                  <a:lnTo>
                    <a:pt x="110" y="1582"/>
                  </a:lnTo>
                  <a:lnTo>
                    <a:pt x="129" y="1459"/>
                  </a:lnTo>
                  <a:lnTo>
                    <a:pt x="147" y="1335"/>
                  </a:lnTo>
                  <a:lnTo>
                    <a:pt x="166" y="1212"/>
                  </a:lnTo>
                  <a:lnTo>
                    <a:pt x="185" y="1089"/>
                  </a:lnTo>
                  <a:lnTo>
                    <a:pt x="203" y="965"/>
                  </a:lnTo>
                  <a:lnTo>
                    <a:pt x="222" y="841"/>
                  </a:lnTo>
                  <a:lnTo>
                    <a:pt x="240" y="716"/>
                  </a:lnTo>
                  <a:lnTo>
                    <a:pt x="256" y="592"/>
                  </a:lnTo>
                  <a:lnTo>
                    <a:pt x="272" y="465"/>
                  </a:lnTo>
                  <a:lnTo>
                    <a:pt x="283" y="457"/>
                  </a:lnTo>
                  <a:lnTo>
                    <a:pt x="293" y="451"/>
                  </a:lnTo>
                  <a:lnTo>
                    <a:pt x="304" y="447"/>
                  </a:lnTo>
                  <a:lnTo>
                    <a:pt x="316" y="445"/>
                  </a:lnTo>
                  <a:lnTo>
                    <a:pt x="327" y="444"/>
                  </a:lnTo>
                  <a:lnTo>
                    <a:pt x="339" y="444"/>
                  </a:lnTo>
                  <a:lnTo>
                    <a:pt x="351" y="446"/>
                  </a:lnTo>
                  <a:lnTo>
                    <a:pt x="363" y="447"/>
                  </a:lnTo>
                  <a:lnTo>
                    <a:pt x="387" y="452"/>
                  </a:lnTo>
                  <a:lnTo>
                    <a:pt x="413" y="454"/>
                  </a:lnTo>
                  <a:lnTo>
                    <a:pt x="425" y="454"/>
                  </a:lnTo>
                  <a:lnTo>
                    <a:pt x="437" y="453"/>
                  </a:lnTo>
                  <a:lnTo>
                    <a:pt x="449" y="451"/>
                  </a:lnTo>
                  <a:lnTo>
                    <a:pt x="460" y="445"/>
                  </a:lnTo>
                  <a:lnTo>
                    <a:pt x="540" y="424"/>
                  </a:lnTo>
                  <a:lnTo>
                    <a:pt x="620" y="402"/>
                  </a:lnTo>
                  <a:lnTo>
                    <a:pt x="701" y="380"/>
                  </a:lnTo>
                  <a:lnTo>
                    <a:pt x="782" y="359"/>
                  </a:lnTo>
                  <a:lnTo>
                    <a:pt x="864" y="336"/>
                  </a:lnTo>
                  <a:lnTo>
                    <a:pt x="948" y="315"/>
                  </a:lnTo>
                  <a:lnTo>
                    <a:pt x="1031" y="294"/>
                  </a:lnTo>
                  <a:lnTo>
                    <a:pt x="1114" y="274"/>
                  </a:lnTo>
                  <a:lnTo>
                    <a:pt x="1199" y="254"/>
                  </a:lnTo>
                  <a:lnTo>
                    <a:pt x="1283" y="234"/>
                  </a:lnTo>
                  <a:lnTo>
                    <a:pt x="1367" y="215"/>
                  </a:lnTo>
                  <a:lnTo>
                    <a:pt x="1452" y="197"/>
                  </a:lnTo>
                  <a:lnTo>
                    <a:pt x="1537" y="179"/>
                  </a:lnTo>
                  <a:lnTo>
                    <a:pt x="1621" y="161"/>
                  </a:lnTo>
                  <a:lnTo>
                    <a:pt x="1706" y="143"/>
                  </a:lnTo>
                  <a:lnTo>
                    <a:pt x="1791" y="128"/>
                  </a:lnTo>
                  <a:lnTo>
                    <a:pt x="2536" y="0"/>
                  </a:lnTo>
                  <a:lnTo>
                    <a:pt x="2636" y="5"/>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42"/>
            <p:cNvSpPr>
              <a:spLocks noChangeAspect="1"/>
            </p:cNvSpPr>
            <p:nvPr/>
          </p:nvSpPr>
          <p:spPr bwMode="auto">
            <a:xfrm>
              <a:off x="1656" y="1765"/>
              <a:ext cx="896" cy="572"/>
            </a:xfrm>
            <a:custGeom>
              <a:avLst/>
              <a:gdLst/>
              <a:ahLst/>
              <a:cxnLst>
                <a:cxn ang="0">
                  <a:pos x="4196" y="817"/>
                </a:cxn>
                <a:cxn ang="0">
                  <a:pos x="4254" y="870"/>
                </a:cxn>
                <a:cxn ang="0">
                  <a:pos x="4354" y="931"/>
                </a:cxn>
                <a:cxn ang="0">
                  <a:pos x="4448" y="989"/>
                </a:cxn>
                <a:cxn ang="0">
                  <a:pos x="4465" y="1040"/>
                </a:cxn>
                <a:cxn ang="0">
                  <a:pos x="4476" y="1151"/>
                </a:cxn>
                <a:cxn ang="0">
                  <a:pos x="4453" y="1372"/>
                </a:cxn>
                <a:cxn ang="0">
                  <a:pos x="4394" y="1581"/>
                </a:cxn>
                <a:cxn ang="0">
                  <a:pos x="4253" y="1914"/>
                </a:cxn>
                <a:cxn ang="0">
                  <a:pos x="4029" y="2162"/>
                </a:cxn>
                <a:cxn ang="0">
                  <a:pos x="3484" y="1951"/>
                </a:cxn>
                <a:cxn ang="0">
                  <a:pos x="2942" y="1723"/>
                </a:cxn>
                <a:cxn ang="0">
                  <a:pos x="2659" y="1587"/>
                </a:cxn>
                <a:cxn ang="0">
                  <a:pos x="2608" y="1574"/>
                </a:cxn>
                <a:cxn ang="0">
                  <a:pos x="2495" y="1729"/>
                </a:cxn>
                <a:cxn ang="0">
                  <a:pos x="2366" y="2018"/>
                </a:cxn>
                <a:cxn ang="0">
                  <a:pos x="2217" y="2412"/>
                </a:cxn>
                <a:cxn ang="0">
                  <a:pos x="2088" y="2611"/>
                </a:cxn>
                <a:cxn ang="0">
                  <a:pos x="1943" y="2575"/>
                </a:cxn>
                <a:cxn ang="0">
                  <a:pos x="1809" y="2546"/>
                </a:cxn>
                <a:cxn ang="0">
                  <a:pos x="1749" y="2590"/>
                </a:cxn>
                <a:cxn ang="0">
                  <a:pos x="1713" y="2692"/>
                </a:cxn>
                <a:cxn ang="0">
                  <a:pos x="1569" y="2666"/>
                </a:cxn>
                <a:cxn ang="0">
                  <a:pos x="1383" y="2602"/>
                </a:cxn>
                <a:cxn ang="0">
                  <a:pos x="1241" y="2578"/>
                </a:cxn>
                <a:cxn ang="0">
                  <a:pos x="1190" y="2659"/>
                </a:cxn>
                <a:cxn ang="0">
                  <a:pos x="1175" y="2766"/>
                </a:cxn>
                <a:cxn ang="0">
                  <a:pos x="1105" y="2842"/>
                </a:cxn>
                <a:cxn ang="0">
                  <a:pos x="703" y="2737"/>
                </a:cxn>
                <a:cxn ang="0">
                  <a:pos x="573" y="2697"/>
                </a:cxn>
                <a:cxn ang="0">
                  <a:pos x="538" y="2697"/>
                </a:cxn>
                <a:cxn ang="0">
                  <a:pos x="500" y="2744"/>
                </a:cxn>
                <a:cxn ang="0">
                  <a:pos x="416" y="2746"/>
                </a:cxn>
                <a:cxn ang="0">
                  <a:pos x="200" y="2681"/>
                </a:cxn>
                <a:cxn ang="0">
                  <a:pos x="90" y="2614"/>
                </a:cxn>
                <a:cxn ang="0">
                  <a:pos x="167" y="2555"/>
                </a:cxn>
                <a:cxn ang="0">
                  <a:pos x="688" y="2526"/>
                </a:cxn>
                <a:cxn ang="0">
                  <a:pos x="1209" y="2506"/>
                </a:cxn>
                <a:cxn ang="0">
                  <a:pos x="1477" y="2506"/>
                </a:cxn>
                <a:cxn ang="0">
                  <a:pos x="1563" y="2495"/>
                </a:cxn>
                <a:cxn ang="0">
                  <a:pos x="1672" y="2488"/>
                </a:cxn>
                <a:cxn ang="0">
                  <a:pos x="1887" y="2498"/>
                </a:cxn>
                <a:cxn ang="0">
                  <a:pos x="2033" y="2453"/>
                </a:cxn>
                <a:cxn ang="0">
                  <a:pos x="2089" y="2333"/>
                </a:cxn>
                <a:cxn ang="0">
                  <a:pos x="2125" y="2242"/>
                </a:cxn>
                <a:cxn ang="0">
                  <a:pos x="2158" y="2125"/>
                </a:cxn>
                <a:cxn ang="0">
                  <a:pos x="2210" y="1989"/>
                </a:cxn>
                <a:cxn ang="0">
                  <a:pos x="2213" y="1995"/>
                </a:cxn>
                <a:cxn ang="0">
                  <a:pos x="2234" y="1963"/>
                </a:cxn>
                <a:cxn ang="0">
                  <a:pos x="2222" y="1931"/>
                </a:cxn>
                <a:cxn ang="0">
                  <a:pos x="2283" y="1765"/>
                </a:cxn>
                <a:cxn ang="0">
                  <a:pos x="2336" y="1618"/>
                </a:cxn>
                <a:cxn ang="0">
                  <a:pos x="2375" y="1408"/>
                </a:cxn>
                <a:cxn ang="0">
                  <a:pos x="2431" y="1174"/>
                </a:cxn>
                <a:cxn ang="0">
                  <a:pos x="2510" y="746"/>
                </a:cxn>
                <a:cxn ang="0">
                  <a:pos x="2571" y="303"/>
                </a:cxn>
                <a:cxn ang="0">
                  <a:pos x="2987" y="181"/>
                </a:cxn>
                <a:cxn ang="0">
                  <a:pos x="3578" y="480"/>
                </a:cxn>
                <a:cxn ang="0">
                  <a:pos x="4165" y="804"/>
                </a:cxn>
              </a:cxnLst>
              <a:rect l="0" t="0" r="r" b="b"/>
              <a:pathLst>
                <a:path w="4476" h="2859">
                  <a:moveTo>
                    <a:pt x="4165" y="804"/>
                  </a:moveTo>
                  <a:lnTo>
                    <a:pt x="4171" y="804"/>
                  </a:lnTo>
                  <a:lnTo>
                    <a:pt x="4176" y="805"/>
                  </a:lnTo>
                  <a:lnTo>
                    <a:pt x="4182" y="807"/>
                  </a:lnTo>
                  <a:lnTo>
                    <a:pt x="4186" y="810"/>
                  </a:lnTo>
                  <a:lnTo>
                    <a:pt x="4196" y="817"/>
                  </a:lnTo>
                  <a:lnTo>
                    <a:pt x="4206" y="826"/>
                  </a:lnTo>
                  <a:lnTo>
                    <a:pt x="4216" y="836"/>
                  </a:lnTo>
                  <a:lnTo>
                    <a:pt x="4226" y="846"/>
                  </a:lnTo>
                  <a:lnTo>
                    <a:pt x="4237" y="855"/>
                  </a:lnTo>
                  <a:lnTo>
                    <a:pt x="4248" y="863"/>
                  </a:lnTo>
                  <a:lnTo>
                    <a:pt x="4254" y="870"/>
                  </a:lnTo>
                  <a:lnTo>
                    <a:pt x="4262" y="878"/>
                  </a:lnTo>
                  <a:lnTo>
                    <a:pt x="4268" y="885"/>
                  </a:lnTo>
                  <a:lnTo>
                    <a:pt x="4277" y="891"/>
                  </a:lnTo>
                  <a:lnTo>
                    <a:pt x="4295" y="903"/>
                  </a:lnTo>
                  <a:lnTo>
                    <a:pt x="4314" y="913"/>
                  </a:lnTo>
                  <a:lnTo>
                    <a:pt x="4354" y="931"/>
                  </a:lnTo>
                  <a:lnTo>
                    <a:pt x="4394" y="950"/>
                  </a:lnTo>
                  <a:lnTo>
                    <a:pt x="4412" y="960"/>
                  </a:lnTo>
                  <a:lnTo>
                    <a:pt x="4428" y="971"/>
                  </a:lnTo>
                  <a:lnTo>
                    <a:pt x="4435" y="977"/>
                  </a:lnTo>
                  <a:lnTo>
                    <a:pt x="4443" y="982"/>
                  </a:lnTo>
                  <a:lnTo>
                    <a:pt x="4448" y="989"/>
                  </a:lnTo>
                  <a:lnTo>
                    <a:pt x="4454" y="997"/>
                  </a:lnTo>
                  <a:lnTo>
                    <a:pt x="4457" y="1004"/>
                  </a:lnTo>
                  <a:lnTo>
                    <a:pt x="4461" y="1012"/>
                  </a:lnTo>
                  <a:lnTo>
                    <a:pt x="4464" y="1020"/>
                  </a:lnTo>
                  <a:lnTo>
                    <a:pt x="4465" y="1030"/>
                  </a:lnTo>
                  <a:lnTo>
                    <a:pt x="4465" y="1040"/>
                  </a:lnTo>
                  <a:lnTo>
                    <a:pt x="4464" y="1050"/>
                  </a:lnTo>
                  <a:lnTo>
                    <a:pt x="4461" y="1061"/>
                  </a:lnTo>
                  <a:lnTo>
                    <a:pt x="4458" y="1073"/>
                  </a:lnTo>
                  <a:lnTo>
                    <a:pt x="4474" y="1073"/>
                  </a:lnTo>
                  <a:lnTo>
                    <a:pt x="4475" y="1112"/>
                  </a:lnTo>
                  <a:lnTo>
                    <a:pt x="4476" y="1151"/>
                  </a:lnTo>
                  <a:lnTo>
                    <a:pt x="4475" y="1189"/>
                  </a:lnTo>
                  <a:lnTo>
                    <a:pt x="4473" y="1227"/>
                  </a:lnTo>
                  <a:lnTo>
                    <a:pt x="4469" y="1263"/>
                  </a:lnTo>
                  <a:lnTo>
                    <a:pt x="4465" y="1300"/>
                  </a:lnTo>
                  <a:lnTo>
                    <a:pt x="4459" y="1337"/>
                  </a:lnTo>
                  <a:lnTo>
                    <a:pt x="4453" y="1372"/>
                  </a:lnTo>
                  <a:lnTo>
                    <a:pt x="4445" y="1408"/>
                  </a:lnTo>
                  <a:lnTo>
                    <a:pt x="4436" y="1443"/>
                  </a:lnTo>
                  <a:lnTo>
                    <a:pt x="4427" y="1477"/>
                  </a:lnTo>
                  <a:lnTo>
                    <a:pt x="4416" y="1512"/>
                  </a:lnTo>
                  <a:lnTo>
                    <a:pt x="4405" y="1546"/>
                  </a:lnTo>
                  <a:lnTo>
                    <a:pt x="4394" y="1581"/>
                  </a:lnTo>
                  <a:lnTo>
                    <a:pt x="4382" y="1615"/>
                  </a:lnTo>
                  <a:lnTo>
                    <a:pt x="4368" y="1648"/>
                  </a:lnTo>
                  <a:lnTo>
                    <a:pt x="4342" y="1715"/>
                  </a:lnTo>
                  <a:lnTo>
                    <a:pt x="4313" y="1782"/>
                  </a:lnTo>
                  <a:lnTo>
                    <a:pt x="4283" y="1848"/>
                  </a:lnTo>
                  <a:lnTo>
                    <a:pt x="4253" y="1914"/>
                  </a:lnTo>
                  <a:lnTo>
                    <a:pt x="4224" y="1980"/>
                  </a:lnTo>
                  <a:lnTo>
                    <a:pt x="4194" y="2047"/>
                  </a:lnTo>
                  <a:lnTo>
                    <a:pt x="4166" y="2112"/>
                  </a:lnTo>
                  <a:lnTo>
                    <a:pt x="4141" y="2180"/>
                  </a:lnTo>
                  <a:lnTo>
                    <a:pt x="4118" y="2195"/>
                  </a:lnTo>
                  <a:lnTo>
                    <a:pt x="4029" y="2162"/>
                  </a:lnTo>
                  <a:lnTo>
                    <a:pt x="3938" y="2129"/>
                  </a:lnTo>
                  <a:lnTo>
                    <a:pt x="3847" y="2095"/>
                  </a:lnTo>
                  <a:lnTo>
                    <a:pt x="3756" y="2060"/>
                  </a:lnTo>
                  <a:lnTo>
                    <a:pt x="3666" y="2025"/>
                  </a:lnTo>
                  <a:lnTo>
                    <a:pt x="3575" y="1988"/>
                  </a:lnTo>
                  <a:lnTo>
                    <a:pt x="3484" y="1951"/>
                  </a:lnTo>
                  <a:lnTo>
                    <a:pt x="3394" y="1915"/>
                  </a:lnTo>
                  <a:lnTo>
                    <a:pt x="3303" y="1877"/>
                  </a:lnTo>
                  <a:lnTo>
                    <a:pt x="3213" y="1838"/>
                  </a:lnTo>
                  <a:lnTo>
                    <a:pt x="3122" y="1801"/>
                  </a:lnTo>
                  <a:lnTo>
                    <a:pt x="3032" y="1762"/>
                  </a:lnTo>
                  <a:lnTo>
                    <a:pt x="2942" y="1723"/>
                  </a:lnTo>
                  <a:lnTo>
                    <a:pt x="2852" y="1684"/>
                  </a:lnTo>
                  <a:lnTo>
                    <a:pt x="2762" y="1644"/>
                  </a:lnTo>
                  <a:lnTo>
                    <a:pt x="2673" y="1605"/>
                  </a:lnTo>
                  <a:lnTo>
                    <a:pt x="2669" y="1598"/>
                  </a:lnTo>
                  <a:lnTo>
                    <a:pt x="2664" y="1592"/>
                  </a:lnTo>
                  <a:lnTo>
                    <a:pt x="2659" y="1587"/>
                  </a:lnTo>
                  <a:lnTo>
                    <a:pt x="2654" y="1583"/>
                  </a:lnTo>
                  <a:lnTo>
                    <a:pt x="2649" y="1580"/>
                  </a:lnTo>
                  <a:lnTo>
                    <a:pt x="2643" y="1577"/>
                  </a:lnTo>
                  <a:lnTo>
                    <a:pt x="2638" y="1576"/>
                  </a:lnTo>
                  <a:lnTo>
                    <a:pt x="2632" y="1575"/>
                  </a:lnTo>
                  <a:lnTo>
                    <a:pt x="2608" y="1574"/>
                  </a:lnTo>
                  <a:lnTo>
                    <a:pt x="2584" y="1575"/>
                  </a:lnTo>
                  <a:lnTo>
                    <a:pt x="2566" y="1605"/>
                  </a:lnTo>
                  <a:lnTo>
                    <a:pt x="2547" y="1636"/>
                  </a:lnTo>
                  <a:lnTo>
                    <a:pt x="2529" y="1666"/>
                  </a:lnTo>
                  <a:lnTo>
                    <a:pt x="2511" y="1697"/>
                  </a:lnTo>
                  <a:lnTo>
                    <a:pt x="2495" y="1729"/>
                  </a:lnTo>
                  <a:lnTo>
                    <a:pt x="2479" y="1761"/>
                  </a:lnTo>
                  <a:lnTo>
                    <a:pt x="2464" y="1792"/>
                  </a:lnTo>
                  <a:lnTo>
                    <a:pt x="2448" y="1824"/>
                  </a:lnTo>
                  <a:lnTo>
                    <a:pt x="2419" y="1888"/>
                  </a:lnTo>
                  <a:lnTo>
                    <a:pt x="2392" y="1954"/>
                  </a:lnTo>
                  <a:lnTo>
                    <a:pt x="2366" y="2018"/>
                  </a:lnTo>
                  <a:lnTo>
                    <a:pt x="2341" y="2085"/>
                  </a:lnTo>
                  <a:lnTo>
                    <a:pt x="2317" y="2150"/>
                  </a:lnTo>
                  <a:lnTo>
                    <a:pt x="2293" y="2216"/>
                  </a:lnTo>
                  <a:lnTo>
                    <a:pt x="2268" y="2281"/>
                  </a:lnTo>
                  <a:lnTo>
                    <a:pt x="2243" y="2347"/>
                  </a:lnTo>
                  <a:lnTo>
                    <a:pt x="2217" y="2412"/>
                  </a:lnTo>
                  <a:lnTo>
                    <a:pt x="2190" y="2476"/>
                  </a:lnTo>
                  <a:lnTo>
                    <a:pt x="2162" y="2541"/>
                  </a:lnTo>
                  <a:lnTo>
                    <a:pt x="2132" y="2604"/>
                  </a:lnTo>
                  <a:lnTo>
                    <a:pt x="2117" y="2609"/>
                  </a:lnTo>
                  <a:lnTo>
                    <a:pt x="2104" y="2611"/>
                  </a:lnTo>
                  <a:lnTo>
                    <a:pt x="2088" y="2611"/>
                  </a:lnTo>
                  <a:lnTo>
                    <a:pt x="2074" y="2611"/>
                  </a:lnTo>
                  <a:lnTo>
                    <a:pt x="2058" y="2609"/>
                  </a:lnTo>
                  <a:lnTo>
                    <a:pt x="2042" y="2605"/>
                  </a:lnTo>
                  <a:lnTo>
                    <a:pt x="2026" y="2602"/>
                  </a:lnTo>
                  <a:lnTo>
                    <a:pt x="2010" y="2597"/>
                  </a:lnTo>
                  <a:lnTo>
                    <a:pt x="1943" y="2575"/>
                  </a:lnTo>
                  <a:lnTo>
                    <a:pt x="1880" y="2555"/>
                  </a:lnTo>
                  <a:lnTo>
                    <a:pt x="1864" y="2551"/>
                  </a:lnTo>
                  <a:lnTo>
                    <a:pt x="1850" y="2549"/>
                  </a:lnTo>
                  <a:lnTo>
                    <a:pt x="1835" y="2546"/>
                  </a:lnTo>
                  <a:lnTo>
                    <a:pt x="1822" y="2546"/>
                  </a:lnTo>
                  <a:lnTo>
                    <a:pt x="1809" y="2546"/>
                  </a:lnTo>
                  <a:lnTo>
                    <a:pt x="1796" y="2549"/>
                  </a:lnTo>
                  <a:lnTo>
                    <a:pt x="1785" y="2553"/>
                  </a:lnTo>
                  <a:lnTo>
                    <a:pt x="1774" y="2559"/>
                  </a:lnTo>
                  <a:lnTo>
                    <a:pt x="1765" y="2566"/>
                  </a:lnTo>
                  <a:lnTo>
                    <a:pt x="1756" y="2576"/>
                  </a:lnTo>
                  <a:lnTo>
                    <a:pt x="1749" y="2590"/>
                  </a:lnTo>
                  <a:lnTo>
                    <a:pt x="1743" y="2604"/>
                  </a:lnTo>
                  <a:lnTo>
                    <a:pt x="1738" y="2622"/>
                  </a:lnTo>
                  <a:lnTo>
                    <a:pt x="1734" y="2642"/>
                  </a:lnTo>
                  <a:lnTo>
                    <a:pt x="1731" y="2665"/>
                  </a:lnTo>
                  <a:lnTo>
                    <a:pt x="1730" y="2692"/>
                  </a:lnTo>
                  <a:lnTo>
                    <a:pt x="1713" y="2692"/>
                  </a:lnTo>
                  <a:lnTo>
                    <a:pt x="1697" y="2692"/>
                  </a:lnTo>
                  <a:lnTo>
                    <a:pt x="1681" y="2690"/>
                  </a:lnTo>
                  <a:lnTo>
                    <a:pt x="1664" y="2689"/>
                  </a:lnTo>
                  <a:lnTo>
                    <a:pt x="1632" y="2683"/>
                  </a:lnTo>
                  <a:lnTo>
                    <a:pt x="1601" y="2675"/>
                  </a:lnTo>
                  <a:lnTo>
                    <a:pt x="1569" y="2666"/>
                  </a:lnTo>
                  <a:lnTo>
                    <a:pt x="1538" y="2656"/>
                  </a:lnTo>
                  <a:lnTo>
                    <a:pt x="1507" y="2645"/>
                  </a:lnTo>
                  <a:lnTo>
                    <a:pt x="1477" y="2634"/>
                  </a:lnTo>
                  <a:lnTo>
                    <a:pt x="1446" y="2623"/>
                  </a:lnTo>
                  <a:lnTo>
                    <a:pt x="1415" y="2612"/>
                  </a:lnTo>
                  <a:lnTo>
                    <a:pt x="1383" y="2602"/>
                  </a:lnTo>
                  <a:lnTo>
                    <a:pt x="1352" y="2593"/>
                  </a:lnTo>
                  <a:lnTo>
                    <a:pt x="1321" y="2586"/>
                  </a:lnTo>
                  <a:lnTo>
                    <a:pt x="1290" y="2581"/>
                  </a:lnTo>
                  <a:lnTo>
                    <a:pt x="1274" y="2579"/>
                  </a:lnTo>
                  <a:lnTo>
                    <a:pt x="1258" y="2578"/>
                  </a:lnTo>
                  <a:lnTo>
                    <a:pt x="1241" y="2578"/>
                  </a:lnTo>
                  <a:lnTo>
                    <a:pt x="1225" y="2578"/>
                  </a:lnTo>
                  <a:lnTo>
                    <a:pt x="1217" y="2593"/>
                  </a:lnTo>
                  <a:lnTo>
                    <a:pt x="1209" y="2609"/>
                  </a:lnTo>
                  <a:lnTo>
                    <a:pt x="1201" y="2625"/>
                  </a:lnTo>
                  <a:lnTo>
                    <a:pt x="1196" y="2642"/>
                  </a:lnTo>
                  <a:lnTo>
                    <a:pt x="1190" y="2659"/>
                  </a:lnTo>
                  <a:lnTo>
                    <a:pt x="1186" y="2676"/>
                  </a:lnTo>
                  <a:lnTo>
                    <a:pt x="1183" y="2694"/>
                  </a:lnTo>
                  <a:lnTo>
                    <a:pt x="1179" y="2712"/>
                  </a:lnTo>
                  <a:lnTo>
                    <a:pt x="1177" y="2730"/>
                  </a:lnTo>
                  <a:lnTo>
                    <a:pt x="1176" y="2747"/>
                  </a:lnTo>
                  <a:lnTo>
                    <a:pt x="1175" y="2766"/>
                  </a:lnTo>
                  <a:lnTo>
                    <a:pt x="1175" y="2785"/>
                  </a:lnTo>
                  <a:lnTo>
                    <a:pt x="1176" y="2803"/>
                  </a:lnTo>
                  <a:lnTo>
                    <a:pt x="1177" y="2822"/>
                  </a:lnTo>
                  <a:lnTo>
                    <a:pt x="1179" y="2841"/>
                  </a:lnTo>
                  <a:lnTo>
                    <a:pt x="1181" y="2859"/>
                  </a:lnTo>
                  <a:lnTo>
                    <a:pt x="1105" y="2842"/>
                  </a:lnTo>
                  <a:lnTo>
                    <a:pt x="1031" y="2823"/>
                  </a:lnTo>
                  <a:lnTo>
                    <a:pt x="957" y="2803"/>
                  </a:lnTo>
                  <a:lnTo>
                    <a:pt x="884" y="2783"/>
                  </a:lnTo>
                  <a:lnTo>
                    <a:pt x="812" y="2764"/>
                  </a:lnTo>
                  <a:lnTo>
                    <a:pt x="740" y="2745"/>
                  </a:lnTo>
                  <a:lnTo>
                    <a:pt x="703" y="2737"/>
                  </a:lnTo>
                  <a:lnTo>
                    <a:pt x="666" y="2728"/>
                  </a:lnTo>
                  <a:lnTo>
                    <a:pt x="629" y="2722"/>
                  </a:lnTo>
                  <a:lnTo>
                    <a:pt x="591" y="2715"/>
                  </a:lnTo>
                  <a:lnTo>
                    <a:pt x="587" y="2708"/>
                  </a:lnTo>
                  <a:lnTo>
                    <a:pt x="581" y="2703"/>
                  </a:lnTo>
                  <a:lnTo>
                    <a:pt x="573" y="2697"/>
                  </a:lnTo>
                  <a:lnTo>
                    <a:pt x="565" y="2694"/>
                  </a:lnTo>
                  <a:lnTo>
                    <a:pt x="558" y="2692"/>
                  </a:lnTo>
                  <a:lnTo>
                    <a:pt x="549" y="2692"/>
                  </a:lnTo>
                  <a:lnTo>
                    <a:pt x="545" y="2693"/>
                  </a:lnTo>
                  <a:lnTo>
                    <a:pt x="541" y="2695"/>
                  </a:lnTo>
                  <a:lnTo>
                    <a:pt x="538" y="2697"/>
                  </a:lnTo>
                  <a:lnTo>
                    <a:pt x="534" y="2701"/>
                  </a:lnTo>
                  <a:lnTo>
                    <a:pt x="524" y="2707"/>
                  </a:lnTo>
                  <a:lnTo>
                    <a:pt x="517" y="2715"/>
                  </a:lnTo>
                  <a:lnTo>
                    <a:pt x="510" y="2724"/>
                  </a:lnTo>
                  <a:lnTo>
                    <a:pt x="504" y="2734"/>
                  </a:lnTo>
                  <a:lnTo>
                    <a:pt x="500" y="2744"/>
                  </a:lnTo>
                  <a:lnTo>
                    <a:pt x="498" y="2754"/>
                  </a:lnTo>
                  <a:lnTo>
                    <a:pt x="498" y="2766"/>
                  </a:lnTo>
                  <a:lnTo>
                    <a:pt x="498" y="2778"/>
                  </a:lnTo>
                  <a:lnTo>
                    <a:pt x="471" y="2766"/>
                  </a:lnTo>
                  <a:lnTo>
                    <a:pt x="443" y="2755"/>
                  </a:lnTo>
                  <a:lnTo>
                    <a:pt x="416" y="2746"/>
                  </a:lnTo>
                  <a:lnTo>
                    <a:pt x="388" y="2737"/>
                  </a:lnTo>
                  <a:lnTo>
                    <a:pt x="333" y="2723"/>
                  </a:lnTo>
                  <a:lnTo>
                    <a:pt x="279" y="2707"/>
                  </a:lnTo>
                  <a:lnTo>
                    <a:pt x="252" y="2700"/>
                  </a:lnTo>
                  <a:lnTo>
                    <a:pt x="226" y="2691"/>
                  </a:lnTo>
                  <a:lnTo>
                    <a:pt x="200" y="2681"/>
                  </a:lnTo>
                  <a:lnTo>
                    <a:pt x="175" y="2670"/>
                  </a:lnTo>
                  <a:lnTo>
                    <a:pt x="149" y="2656"/>
                  </a:lnTo>
                  <a:lnTo>
                    <a:pt x="125" y="2642"/>
                  </a:lnTo>
                  <a:lnTo>
                    <a:pt x="114" y="2633"/>
                  </a:lnTo>
                  <a:lnTo>
                    <a:pt x="101" y="2624"/>
                  </a:lnTo>
                  <a:lnTo>
                    <a:pt x="90" y="2614"/>
                  </a:lnTo>
                  <a:lnTo>
                    <a:pt x="79" y="2604"/>
                  </a:lnTo>
                  <a:lnTo>
                    <a:pt x="0" y="2578"/>
                  </a:lnTo>
                  <a:lnTo>
                    <a:pt x="43" y="2571"/>
                  </a:lnTo>
                  <a:lnTo>
                    <a:pt x="84" y="2565"/>
                  </a:lnTo>
                  <a:lnTo>
                    <a:pt x="126" y="2560"/>
                  </a:lnTo>
                  <a:lnTo>
                    <a:pt x="167" y="2555"/>
                  </a:lnTo>
                  <a:lnTo>
                    <a:pt x="252" y="2548"/>
                  </a:lnTo>
                  <a:lnTo>
                    <a:pt x="338" y="2541"/>
                  </a:lnTo>
                  <a:lnTo>
                    <a:pt x="424" y="2536"/>
                  </a:lnTo>
                  <a:lnTo>
                    <a:pt x="512" y="2532"/>
                  </a:lnTo>
                  <a:lnTo>
                    <a:pt x="600" y="2529"/>
                  </a:lnTo>
                  <a:lnTo>
                    <a:pt x="688" y="2526"/>
                  </a:lnTo>
                  <a:lnTo>
                    <a:pt x="775" y="2524"/>
                  </a:lnTo>
                  <a:lnTo>
                    <a:pt x="863" y="2522"/>
                  </a:lnTo>
                  <a:lnTo>
                    <a:pt x="951" y="2519"/>
                  </a:lnTo>
                  <a:lnTo>
                    <a:pt x="1037" y="2515"/>
                  </a:lnTo>
                  <a:lnTo>
                    <a:pt x="1124" y="2512"/>
                  </a:lnTo>
                  <a:lnTo>
                    <a:pt x="1209" y="2506"/>
                  </a:lnTo>
                  <a:lnTo>
                    <a:pt x="1294" y="2500"/>
                  </a:lnTo>
                  <a:lnTo>
                    <a:pt x="1378" y="2491"/>
                  </a:lnTo>
                  <a:lnTo>
                    <a:pt x="1400" y="2498"/>
                  </a:lnTo>
                  <a:lnTo>
                    <a:pt x="1423" y="2502"/>
                  </a:lnTo>
                  <a:lnTo>
                    <a:pt x="1450" y="2505"/>
                  </a:lnTo>
                  <a:lnTo>
                    <a:pt x="1477" y="2506"/>
                  </a:lnTo>
                  <a:lnTo>
                    <a:pt x="1491" y="2506"/>
                  </a:lnTo>
                  <a:lnTo>
                    <a:pt x="1506" y="2505"/>
                  </a:lnTo>
                  <a:lnTo>
                    <a:pt x="1520" y="2504"/>
                  </a:lnTo>
                  <a:lnTo>
                    <a:pt x="1534" y="2502"/>
                  </a:lnTo>
                  <a:lnTo>
                    <a:pt x="1549" y="2499"/>
                  </a:lnTo>
                  <a:lnTo>
                    <a:pt x="1563" y="2495"/>
                  </a:lnTo>
                  <a:lnTo>
                    <a:pt x="1578" y="2491"/>
                  </a:lnTo>
                  <a:lnTo>
                    <a:pt x="1593" y="2485"/>
                  </a:lnTo>
                  <a:lnTo>
                    <a:pt x="1593" y="2491"/>
                  </a:lnTo>
                  <a:lnTo>
                    <a:pt x="1619" y="2489"/>
                  </a:lnTo>
                  <a:lnTo>
                    <a:pt x="1645" y="2488"/>
                  </a:lnTo>
                  <a:lnTo>
                    <a:pt x="1672" y="2488"/>
                  </a:lnTo>
                  <a:lnTo>
                    <a:pt x="1698" y="2489"/>
                  </a:lnTo>
                  <a:lnTo>
                    <a:pt x="1751" y="2492"/>
                  </a:lnTo>
                  <a:lnTo>
                    <a:pt x="1805" y="2496"/>
                  </a:lnTo>
                  <a:lnTo>
                    <a:pt x="1832" y="2498"/>
                  </a:lnTo>
                  <a:lnTo>
                    <a:pt x="1860" y="2499"/>
                  </a:lnTo>
                  <a:lnTo>
                    <a:pt x="1887" y="2498"/>
                  </a:lnTo>
                  <a:lnTo>
                    <a:pt x="1915" y="2495"/>
                  </a:lnTo>
                  <a:lnTo>
                    <a:pt x="1944" y="2492"/>
                  </a:lnTo>
                  <a:lnTo>
                    <a:pt x="1973" y="2488"/>
                  </a:lnTo>
                  <a:lnTo>
                    <a:pt x="2002" y="2480"/>
                  </a:lnTo>
                  <a:lnTo>
                    <a:pt x="2032" y="2470"/>
                  </a:lnTo>
                  <a:lnTo>
                    <a:pt x="2033" y="2453"/>
                  </a:lnTo>
                  <a:lnTo>
                    <a:pt x="2036" y="2437"/>
                  </a:lnTo>
                  <a:lnTo>
                    <a:pt x="2041" y="2421"/>
                  </a:lnTo>
                  <a:lnTo>
                    <a:pt x="2047" y="2405"/>
                  </a:lnTo>
                  <a:lnTo>
                    <a:pt x="2063" y="2377"/>
                  </a:lnTo>
                  <a:lnTo>
                    <a:pt x="2081" y="2348"/>
                  </a:lnTo>
                  <a:lnTo>
                    <a:pt x="2089" y="2333"/>
                  </a:lnTo>
                  <a:lnTo>
                    <a:pt x="2098" y="2319"/>
                  </a:lnTo>
                  <a:lnTo>
                    <a:pt x="2106" y="2304"/>
                  </a:lnTo>
                  <a:lnTo>
                    <a:pt x="2113" y="2289"/>
                  </a:lnTo>
                  <a:lnTo>
                    <a:pt x="2118" y="2273"/>
                  </a:lnTo>
                  <a:lnTo>
                    <a:pt x="2123" y="2258"/>
                  </a:lnTo>
                  <a:lnTo>
                    <a:pt x="2125" y="2242"/>
                  </a:lnTo>
                  <a:lnTo>
                    <a:pt x="2125" y="2225"/>
                  </a:lnTo>
                  <a:lnTo>
                    <a:pt x="2128" y="2207"/>
                  </a:lnTo>
                  <a:lnTo>
                    <a:pt x="2133" y="2190"/>
                  </a:lnTo>
                  <a:lnTo>
                    <a:pt x="2138" y="2173"/>
                  </a:lnTo>
                  <a:lnTo>
                    <a:pt x="2145" y="2157"/>
                  </a:lnTo>
                  <a:lnTo>
                    <a:pt x="2158" y="2125"/>
                  </a:lnTo>
                  <a:lnTo>
                    <a:pt x="2173" y="2095"/>
                  </a:lnTo>
                  <a:lnTo>
                    <a:pt x="2186" y="2065"/>
                  </a:lnTo>
                  <a:lnTo>
                    <a:pt x="2198" y="2035"/>
                  </a:lnTo>
                  <a:lnTo>
                    <a:pt x="2204" y="2019"/>
                  </a:lnTo>
                  <a:lnTo>
                    <a:pt x="2207" y="2004"/>
                  </a:lnTo>
                  <a:lnTo>
                    <a:pt x="2210" y="1989"/>
                  </a:lnTo>
                  <a:lnTo>
                    <a:pt x="2213" y="1973"/>
                  </a:lnTo>
                  <a:lnTo>
                    <a:pt x="2213" y="1977"/>
                  </a:lnTo>
                  <a:lnTo>
                    <a:pt x="2210" y="1980"/>
                  </a:lnTo>
                  <a:lnTo>
                    <a:pt x="2208" y="1983"/>
                  </a:lnTo>
                  <a:lnTo>
                    <a:pt x="2206" y="1985"/>
                  </a:lnTo>
                  <a:lnTo>
                    <a:pt x="2213" y="1995"/>
                  </a:lnTo>
                  <a:lnTo>
                    <a:pt x="2218" y="1993"/>
                  </a:lnTo>
                  <a:lnTo>
                    <a:pt x="2224" y="1988"/>
                  </a:lnTo>
                  <a:lnTo>
                    <a:pt x="2228" y="1983"/>
                  </a:lnTo>
                  <a:lnTo>
                    <a:pt x="2232" y="1977"/>
                  </a:lnTo>
                  <a:lnTo>
                    <a:pt x="2234" y="1969"/>
                  </a:lnTo>
                  <a:lnTo>
                    <a:pt x="2234" y="1963"/>
                  </a:lnTo>
                  <a:lnTo>
                    <a:pt x="2234" y="1959"/>
                  </a:lnTo>
                  <a:lnTo>
                    <a:pt x="2232" y="1956"/>
                  </a:lnTo>
                  <a:lnTo>
                    <a:pt x="2230" y="1953"/>
                  </a:lnTo>
                  <a:lnTo>
                    <a:pt x="2227" y="1949"/>
                  </a:lnTo>
                  <a:lnTo>
                    <a:pt x="2213" y="1949"/>
                  </a:lnTo>
                  <a:lnTo>
                    <a:pt x="2222" y="1931"/>
                  </a:lnTo>
                  <a:lnTo>
                    <a:pt x="2230" y="1913"/>
                  </a:lnTo>
                  <a:lnTo>
                    <a:pt x="2238" y="1894"/>
                  </a:lnTo>
                  <a:lnTo>
                    <a:pt x="2246" y="1876"/>
                  </a:lnTo>
                  <a:lnTo>
                    <a:pt x="2258" y="1838"/>
                  </a:lnTo>
                  <a:lnTo>
                    <a:pt x="2270" y="1802"/>
                  </a:lnTo>
                  <a:lnTo>
                    <a:pt x="2283" y="1765"/>
                  </a:lnTo>
                  <a:lnTo>
                    <a:pt x="2296" y="1729"/>
                  </a:lnTo>
                  <a:lnTo>
                    <a:pt x="2303" y="1711"/>
                  </a:lnTo>
                  <a:lnTo>
                    <a:pt x="2310" y="1693"/>
                  </a:lnTo>
                  <a:lnTo>
                    <a:pt x="2319" y="1675"/>
                  </a:lnTo>
                  <a:lnTo>
                    <a:pt x="2328" y="1656"/>
                  </a:lnTo>
                  <a:lnTo>
                    <a:pt x="2336" y="1618"/>
                  </a:lnTo>
                  <a:lnTo>
                    <a:pt x="2344" y="1577"/>
                  </a:lnTo>
                  <a:lnTo>
                    <a:pt x="2350" y="1535"/>
                  </a:lnTo>
                  <a:lnTo>
                    <a:pt x="2358" y="1494"/>
                  </a:lnTo>
                  <a:lnTo>
                    <a:pt x="2365" y="1456"/>
                  </a:lnTo>
                  <a:lnTo>
                    <a:pt x="2371" y="1422"/>
                  </a:lnTo>
                  <a:lnTo>
                    <a:pt x="2375" y="1408"/>
                  </a:lnTo>
                  <a:lnTo>
                    <a:pt x="2378" y="1394"/>
                  </a:lnTo>
                  <a:lnTo>
                    <a:pt x="2381" y="1383"/>
                  </a:lnTo>
                  <a:lnTo>
                    <a:pt x="2385" y="1375"/>
                  </a:lnTo>
                  <a:lnTo>
                    <a:pt x="2400" y="1310"/>
                  </a:lnTo>
                  <a:lnTo>
                    <a:pt x="2416" y="1243"/>
                  </a:lnTo>
                  <a:lnTo>
                    <a:pt x="2431" y="1174"/>
                  </a:lnTo>
                  <a:lnTo>
                    <a:pt x="2446" y="1106"/>
                  </a:lnTo>
                  <a:lnTo>
                    <a:pt x="2460" y="1035"/>
                  </a:lnTo>
                  <a:lnTo>
                    <a:pt x="2473" y="964"/>
                  </a:lnTo>
                  <a:lnTo>
                    <a:pt x="2486" y="891"/>
                  </a:lnTo>
                  <a:lnTo>
                    <a:pt x="2498" y="819"/>
                  </a:lnTo>
                  <a:lnTo>
                    <a:pt x="2510" y="746"/>
                  </a:lnTo>
                  <a:lnTo>
                    <a:pt x="2521" y="672"/>
                  </a:lnTo>
                  <a:lnTo>
                    <a:pt x="2532" y="598"/>
                  </a:lnTo>
                  <a:lnTo>
                    <a:pt x="2543" y="524"/>
                  </a:lnTo>
                  <a:lnTo>
                    <a:pt x="2553" y="451"/>
                  </a:lnTo>
                  <a:lnTo>
                    <a:pt x="2562" y="376"/>
                  </a:lnTo>
                  <a:lnTo>
                    <a:pt x="2571" y="303"/>
                  </a:lnTo>
                  <a:lnTo>
                    <a:pt x="2580" y="230"/>
                  </a:lnTo>
                  <a:lnTo>
                    <a:pt x="2580" y="0"/>
                  </a:lnTo>
                  <a:lnTo>
                    <a:pt x="2683" y="43"/>
                  </a:lnTo>
                  <a:lnTo>
                    <a:pt x="2785" y="89"/>
                  </a:lnTo>
                  <a:lnTo>
                    <a:pt x="2886" y="134"/>
                  </a:lnTo>
                  <a:lnTo>
                    <a:pt x="2987" y="181"/>
                  </a:lnTo>
                  <a:lnTo>
                    <a:pt x="3086" y="229"/>
                  </a:lnTo>
                  <a:lnTo>
                    <a:pt x="3186" y="278"/>
                  </a:lnTo>
                  <a:lnTo>
                    <a:pt x="3285" y="326"/>
                  </a:lnTo>
                  <a:lnTo>
                    <a:pt x="3383" y="376"/>
                  </a:lnTo>
                  <a:lnTo>
                    <a:pt x="3480" y="427"/>
                  </a:lnTo>
                  <a:lnTo>
                    <a:pt x="3578" y="480"/>
                  </a:lnTo>
                  <a:lnTo>
                    <a:pt x="3676" y="532"/>
                  </a:lnTo>
                  <a:lnTo>
                    <a:pt x="3773" y="585"/>
                  </a:lnTo>
                  <a:lnTo>
                    <a:pt x="3871" y="639"/>
                  </a:lnTo>
                  <a:lnTo>
                    <a:pt x="3969" y="693"/>
                  </a:lnTo>
                  <a:lnTo>
                    <a:pt x="4066" y="748"/>
                  </a:lnTo>
                  <a:lnTo>
                    <a:pt x="4165" y="804"/>
                  </a:lnTo>
                  <a:close/>
                </a:path>
              </a:pathLst>
            </a:custGeom>
            <a:solidFill>
              <a:srgbClr val="AC9D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43"/>
            <p:cNvSpPr>
              <a:spLocks noChangeAspect="1"/>
            </p:cNvSpPr>
            <p:nvPr/>
          </p:nvSpPr>
          <p:spPr bwMode="auto">
            <a:xfrm>
              <a:off x="2825" y="1786"/>
              <a:ext cx="68" cy="91"/>
            </a:xfrm>
            <a:custGeom>
              <a:avLst/>
              <a:gdLst/>
              <a:ahLst/>
              <a:cxnLst>
                <a:cxn ang="0">
                  <a:pos x="192" y="142"/>
                </a:cxn>
                <a:cxn ang="0">
                  <a:pos x="212" y="147"/>
                </a:cxn>
                <a:cxn ang="0">
                  <a:pos x="231" y="147"/>
                </a:cxn>
                <a:cxn ang="0">
                  <a:pos x="250" y="142"/>
                </a:cxn>
                <a:cxn ang="0">
                  <a:pos x="275" y="130"/>
                </a:cxn>
                <a:cxn ang="0">
                  <a:pos x="306" y="108"/>
                </a:cxn>
                <a:cxn ang="0">
                  <a:pos x="341" y="72"/>
                </a:cxn>
                <a:cxn ang="0">
                  <a:pos x="332" y="123"/>
                </a:cxn>
                <a:cxn ang="0">
                  <a:pos x="321" y="177"/>
                </a:cxn>
                <a:cxn ang="0">
                  <a:pos x="305" y="230"/>
                </a:cxn>
                <a:cxn ang="0">
                  <a:pos x="286" y="281"/>
                </a:cxn>
                <a:cxn ang="0">
                  <a:pos x="262" y="330"/>
                </a:cxn>
                <a:cxn ang="0">
                  <a:pos x="232" y="375"/>
                </a:cxn>
                <a:cxn ang="0">
                  <a:pos x="215" y="396"/>
                </a:cxn>
                <a:cxn ang="0">
                  <a:pos x="196" y="415"/>
                </a:cxn>
                <a:cxn ang="0">
                  <a:pos x="175" y="433"/>
                </a:cxn>
                <a:cxn ang="0">
                  <a:pos x="152" y="450"/>
                </a:cxn>
                <a:cxn ang="0">
                  <a:pos x="131" y="455"/>
                </a:cxn>
                <a:cxn ang="0">
                  <a:pos x="112" y="458"/>
                </a:cxn>
                <a:cxn ang="0">
                  <a:pos x="94" y="456"/>
                </a:cxn>
                <a:cxn ang="0">
                  <a:pos x="79" y="452"/>
                </a:cxn>
                <a:cxn ang="0">
                  <a:pos x="63" y="444"/>
                </a:cxn>
                <a:cxn ang="0">
                  <a:pos x="49" y="434"/>
                </a:cxn>
                <a:cxn ang="0">
                  <a:pos x="23" y="405"/>
                </a:cxn>
                <a:cxn ang="0">
                  <a:pos x="8" y="351"/>
                </a:cxn>
                <a:cxn ang="0">
                  <a:pos x="1" y="297"/>
                </a:cxn>
                <a:cxn ang="0">
                  <a:pos x="1" y="242"/>
                </a:cxn>
                <a:cxn ang="0">
                  <a:pos x="10" y="189"/>
                </a:cxn>
                <a:cxn ang="0">
                  <a:pos x="25" y="138"/>
                </a:cxn>
                <a:cxn ang="0">
                  <a:pos x="49" y="88"/>
                </a:cxn>
                <a:cxn ang="0">
                  <a:pos x="79" y="42"/>
                </a:cxn>
                <a:cxn ang="0">
                  <a:pos x="115" y="0"/>
                </a:cxn>
                <a:cxn ang="0">
                  <a:pos x="115" y="38"/>
                </a:cxn>
                <a:cxn ang="0">
                  <a:pos x="117" y="58"/>
                </a:cxn>
                <a:cxn ang="0">
                  <a:pos x="123" y="79"/>
                </a:cxn>
                <a:cxn ang="0">
                  <a:pos x="131" y="99"/>
                </a:cxn>
                <a:cxn ang="0">
                  <a:pos x="143" y="117"/>
                </a:cxn>
                <a:cxn ang="0">
                  <a:pos x="160" y="130"/>
                </a:cxn>
                <a:cxn ang="0">
                  <a:pos x="182" y="138"/>
                </a:cxn>
              </a:cxnLst>
              <a:rect l="0" t="0" r="r" b="b"/>
              <a:pathLst>
                <a:path w="341" h="458">
                  <a:moveTo>
                    <a:pt x="182" y="138"/>
                  </a:moveTo>
                  <a:lnTo>
                    <a:pt x="192" y="142"/>
                  </a:lnTo>
                  <a:lnTo>
                    <a:pt x="202" y="146"/>
                  </a:lnTo>
                  <a:lnTo>
                    <a:pt x="212" y="147"/>
                  </a:lnTo>
                  <a:lnTo>
                    <a:pt x="221" y="147"/>
                  </a:lnTo>
                  <a:lnTo>
                    <a:pt x="231" y="147"/>
                  </a:lnTo>
                  <a:lnTo>
                    <a:pt x="240" y="144"/>
                  </a:lnTo>
                  <a:lnTo>
                    <a:pt x="250" y="142"/>
                  </a:lnTo>
                  <a:lnTo>
                    <a:pt x="258" y="139"/>
                  </a:lnTo>
                  <a:lnTo>
                    <a:pt x="275" y="130"/>
                  </a:lnTo>
                  <a:lnTo>
                    <a:pt x="292" y="120"/>
                  </a:lnTo>
                  <a:lnTo>
                    <a:pt x="306" y="108"/>
                  </a:lnTo>
                  <a:lnTo>
                    <a:pt x="319" y="97"/>
                  </a:lnTo>
                  <a:lnTo>
                    <a:pt x="341" y="72"/>
                  </a:lnTo>
                  <a:lnTo>
                    <a:pt x="336" y="98"/>
                  </a:lnTo>
                  <a:lnTo>
                    <a:pt x="332" y="123"/>
                  </a:lnTo>
                  <a:lnTo>
                    <a:pt x="326" y="150"/>
                  </a:lnTo>
                  <a:lnTo>
                    <a:pt x="321" y="177"/>
                  </a:lnTo>
                  <a:lnTo>
                    <a:pt x="313" y="203"/>
                  </a:lnTo>
                  <a:lnTo>
                    <a:pt x="305" y="230"/>
                  </a:lnTo>
                  <a:lnTo>
                    <a:pt x="296" y="255"/>
                  </a:lnTo>
                  <a:lnTo>
                    <a:pt x="286" y="281"/>
                  </a:lnTo>
                  <a:lnTo>
                    <a:pt x="275" y="307"/>
                  </a:lnTo>
                  <a:lnTo>
                    <a:pt x="262" y="330"/>
                  </a:lnTo>
                  <a:lnTo>
                    <a:pt x="248" y="353"/>
                  </a:lnTo>
                  <a:lnTo>
                    <a:pt x="232" y="375"/>
                  </a:lnTo>
                  <a:lnTo>
                    <a:pt x="224" y="386"/>
                  </a:lnTo>
                  <a:lnTo>
                    <a:pt x="215" y="396"/>
                  </a:lnTo>
                  <a:lnTo>
                    <a:pt x="205" y="406"/>
                  </a:lnTo>
                  <a:lnTo>
                    <a:pt x="196" y="415"/>
                  </a:lnTo>
                  <a:lnTo>
                    <a:pt x="185" y="425"/>
                  </a:lnTo>
                  <a:lnTo>
                    <a:pt x="175" y="433"/>
                  </a:lnTo>
                  <a:lnTo>
                    <a:pt x="164" y="442"/>
                  </a:lnTo>
                  <a:lnTo>
                    <a:pt x="152" y="450"/>
                  </a:lnTo>
                  <a:lnTo>
                    <a:pt x="142" y="453"/>
                  </a:lnTo>
                  <a:lnTo>
                    <a:pt x="131" y="455"/>
                  </a:lnTo>
                  <a:lnTo>
                    <a:pt x="122" y="458"/>
                  </a:lnTo>
                  <a:lnTo>
                    <a:pt x="112" y="458"/>
                  </a:lnTo>
                  <a:lnTo>
                    <a:pt x="103" y="458"/>
                  </a:lnTo>
                  <a:lnTo>
                    <a:pt x="94" y="456"/>
                  </a:lnTo>
                  <a:lnTo>
                    <a:pt x="86" y="455"/>
                  </a:lnTo>
                  <a:lnTo>
                    <a:pt x="79" y="452"/>
                  </a:lnTo>
                  <a:lnTo>
                    <a:pt x="71" y="449"/>
                  </a:lnTo>
                  <a:lnTo>
                    <a:pt x="63" y="444"/>
                  </a:lnTo>
                  <a:lnTo>
                    <a:pt x="55" y="440"/>
                  </a:lnTo>
                  <a:lnTo>
                    <a:pt x="49" y="434"/>
                  </a:lnTo>
                  <a:lnTo>
                    <a:pt x="35" y="421"/>
                  </a:lnTo>
                  <a:lnTo>
                    <a:pt x="23" y="405"/>
                  </a:lnTo>
                  <a:lnTo>
                    <a:pt x="14" y="379"/>
                  </a:lnTo>
                  <a:lnTo>
                    <a:pt x="8" y="351"/>
                  </a:lnTo>
                  <a:lnTo>
                    <a:pt x="3" y="324"/>
                  </a:lnTo>
                  <a:lnTo>
                    <a:pt x="1" y="297"/>
                  </a:lnTo>
                  <a:lnTo>
                    <a:pt x="0" y="270"/>
                  </a:lnTo>
                  <a:lnTo>
                    <a:pt x="1" y="242"/>
                  </a:lnTo>
                  <a:lnTo>
                    <a:pt x="4" y="216"/>
                  </a:lnTo>
                  <a:lnTo>
                    <a:pt x="10" y="189"/>
                  </a:lnTo>
                  <a:lnTo>
                    <a:pt x="16" y="163"/>
                  </a:lnTo>
                  <a:lnTo>
                    <a:pt x="25" y="138"/>
                  </a:lnTo>
                  <a:lnTo>
                    <a:pt x="36" y="112"/>
                  </a:lnTo>
                  <a:lnTo>
                    <a:pt x="49" y="88"/>
                  </a:lnTo>
                  <a:lnTo>
                    <a:pt x="63" y="65"/>
                  </a:lnTo>
                  <a:lnTo>
                    <a:pt x="79" y="42"/>
                  </a:lnTo>
                  <a:lnTo>
                    <a:pt x="96" y="21"/>
                  </a:lnTo>
                  <a:lnTo>
                    <a:pt x="115" y="0"/>
                  </a:lnTo>
                  <a:lnTo>
                    <a:pt x="115" y="18"/>
                  </a:lnTo>
                  <a:lnTo>
                    <a:pt x="115" y="38"/>
                  </a:lnTo>
                  <a:lnTo>
                    <a:pt x="116" y="48"/>
                  </a:lnTo>
                  <a:lnTo>
                    <a:pt x="117" y="58"/>
                  </a:lnTo>
                  <a:lnTo>
                    <a:pt x="120" y="69"/>
                  </a:lnTo>
                  <a:lnTo>
                    <a:pt x="123" y="79"/>
                  </a:lnTo>
                  <a:lnTo>
                    <a:pt x="126" y="89"/>
                  </a:lnTo>
                  <a:lnTo>
                    <a:pt x="131" y="99"/>
                  </a:lnTo>
                  <a:lnTo>
                    <a:pt x="136" y="108"/>
                  </a:lnTo>
                  <a:lnTo>
                    <a:pt x="143" y="117"/>
                  </a:lnTo>
                  <a:lnTo>
                    <a:pt x="151" y="123"/>
                  </a:lnTo>
                  <a:lnTo>
                    <a:pt x="160" y="130"/>
                  </a:lnTo>
                  <a:lnTo>
                    <a:pt x="170" y="135"/>
                  </a:lnTo>
                  <a:lnTo>
                    <a:pt x="182" y="138"/>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4"/>
            <p:cNvSpPr>
              <a:spLocks noChangeAspect="1"/>
            </p:cNvSpPr>
            <p:nvPr/>
          </p:nvSpPr>
          <p:spPr bwMode="auto">
            <a:xfrm>
              <a:off x="3002" y="1794"/>
              <a:ext cx="71" cy="92"/>
            </a:xfrm>
            <a:custGeom>
              <a:avLst/>
              <a:gdLst/>
              <a:ahLst/>
              <a:cxnLst>
                <a:cxn ang="0">
                  <a:pos x="340" y="277"/>
                </a:cxn>
                <a:cxn ang="0">
                  <a:pos x="328" y="308"/>
                </a:cxn>
                <a:cxn ang="0">
                  <a:pos x="312" y="338"/>
                </a:cxn>
                <a:cxn ang="0">
                  <a:pos x="293" y="364"/>
                </a:cxn>
                <a:cxn ang="0">
                  <a:pos x="269" y="390"/>
                </a:cxn>
                <a:cxn ang="0">
                  <a:pos x="245" y="412"/>
                </a:cxn>
                <a:cxn ang="0">
                  <a:pos x="217" y="432"/>
                </a:cxn>
                <a:cxn ang="0">
                  <a:pos x="189" y="449"/>
                </a:cxn>
                <a:cxn ang="0">
                  <a:pos x="167" y="459"/>
                </a:cxn>
                <a:cxn ang="0">
                  <a:pos x="154" y="461"/>
                </a:cxn>
                <a:cxn ang="0">
                  <a:pos x="141" y="461"/>
                </a:cxn>
                <a:cxn ang="0">
                  <a:pos x="128" y="459"/>
                </a:cxn>
                <a:cxn ang="0">
                  <a:pos x="112" y="451"/>
                </a:cxn>
                <a:cxn ang="0">
                  <a:pos x="92" y="434"/>
                </a:cxn>
                <a:cxn ang="0">
                  <a:pos x="66" y="402"/>
                </a:cxn>
                <a:cxn ang="0">
                  <a:pos x="36" y="354"/>
                </a:cxn>
                <a:cxn ang="0">
                  <a:pos x="17" y="324"/>
                </a:cxn>
                <a:cxn ang="0">
                  <a:pos x="10" y="304"/>
                </a:cxn>
                <a:cxn ang="0">
                  <a:pos x="2" y="275"/>
                </a:cxn>
                <a:cxn ang="0">
                  <a:pos x="0" y="235"/>
                </a:cxn>
                <a:cxn ang="0">
                  <a:pos x="3" y="197"/>
                </a:cxn>
                <a:cxn ang="0">
                  <a:pos x="11" y="158"/>
                </a:cxn>
                <a:cxn ang="0">
                  <a:pos x="23" y="120"/>
                </a:cxn>
                <a:cxn ang="0">
                  <a:pos x="43" y="65"/>
                </a:cxn>
                <a:cxn ang="0">
                  <a:pos x="66" y="43"/>
                </a:cxn>
                <a:cxn ang="0">
                  <a:pos x="81" y="71"/>
                </a:cxn>
                <a:cxn ang="0">
                  <a:pos x="92" y="91"/>
                </a:cxn>
                <a:cxn ang="0">
                  <a:pos x="101" y="103"/>
                </a:cxn>
                <a:cxn ang="0">
                  <a:pos x="113" y="113"/>
                </a:cxn>
                <a:cxn ang="0">
                  <a:pos x="128" y="120"/>
                </a:cxn>
                <a:cxn ang="0">
                  <a:pos x="148" y="124"/>
                </a:cxn>
                <a:cxn ang="0">
                  <a:pos x="171" y="124"/>
                </a:cxn>
                <a:cxn ang="0">
                  <a:pos x="194" y="121"/>
                </a:cxn>
                <a:cxn ang="0">
                  <a:pos x="216" y="113"/>
                </a:cxn>
                <a:cxn ang="0">
                  <a:pos x="238" y="102"/>
                </a:cxn>
                <a:cxn ang="0">
                  <a:pos x="258" y="88"/>
                </a:cxn>
                <a:cxn ang="0">
                  <a:pos x="275" y="70"/>
                </a:cxn>
                <a:cxn ang="0">
                  <a:pos x="288" y="49"/>
                </a:cxn>
                <a:cxn ang="0">
                  <a:pos x="308" y="0"/>
                </a:cxn>
                <a:cxn ang="0">
                  <a:pos x="330" y="25"/>
                </a:cxn>
                <a:cxn ang="0">
                  <a:pos x="345" y="53"/>
                </a:cxn>
                <a:cxn ang="0">
                  <a:pos x="355" y="86"/>
                </a:cxn>
                <a:cxn ang="0">
                  <a:pos x="359" y="121"/>
                </a:cxn>
                <a:cxn ang="0">
                  <a:pos x="359" y="157"/>
                </a:cxn>
                <a:cxn ang="0">
                  <a:pos x="357" y="193"/>
                </a:cxn>
                <a:cxn ang="0">
                  <a:pos x="345" y="261"/>
                </a:cxn>
              </a:cxnLst>
              <a:rect l="0" t="0" r="r" b="b"/>
              <a:pathLst>
                <a:path w="359" h="462">
                  <a:moveTo>
                    <a:pt x="345" y="261"/>
                  </a:moveTo>
                  <a:lnTo>
                    <a:pt x="340" y="277"/>
                  </a:lnTo>
                  <a:lnTo>
                    <a:pt x="335" y="293"/>
                  </a:lnTo>
                  <a:lnTo>
                    <a:pt x="328" y="308"/>
                  </a:lnTo>
                  <a:lnTo>
                    <a:pt x="320" y="323"/>
                  </a:lnTo>
                  <a:lnTo>
                    <a:pt x="312" y="338"/>
                  </a:lnTo>
                  <a:lnTo>
                    <a:pt x="303" y="351"/>
                  </a:lnTo>
                  <a:lnTo>
                    <a:pt x="293" y="364"/>
                  </a:lnTo>
                  <a:lnTo>
                    <a:pt x="282" y="378"/>
                  </a:lnTo>
                  <a:lnTo>
                    <a:pt x="269" y="390"/>
                  </a:lnTo>
                  <a:lnTo>
                    <a:pt x="257" y="401"/>
                  </a:lnTo>
                  <a:lnTo>
                    <a:pt x="245" y="412"/>
                  </a:lnTo>
                  <a:lnTo>
                    <a:pt x="232" y="422"/>
                  </a:lnTo>
                  <a:lnTo>
                    <a:pt x="217" y="432"/>
                  </a:lnTo>
                  <a:lnTo>
                    <a:pt x="204" y="441"/>
                  </a:lnTo>
                  <a:lnTo>
                    <a:pt x="189" y="449"/>
                  </a:lnTo>
                  <a:lnTo>
                    <a:pt x="174" y="456"/>
                  </a:lnTo>
                  <a:lnTo>
                    <a:pt x="167" y="459"/>
                  </a:lnTo>
                  <a:lnTo>
                    <a:pt x="161" y="460"/>
                  </a:lnTo>
                  <a:lnTo>
                    <a:pt x="154" y="461"/>
                  </a:lnTo>
                  <a:lnTo>
                    <a:pt x="147" y="462"/>
                  </a:lnTo>
                  <a:lnTo>
                    <a:pt x="141" y="461"/>
                  </a:lnTo>
                  <a:lnTo>
                    <a:pt x="135" y="460"/>
                  </a:lnTo>
                  <a:lnTo>
                    <a:pt x="128" y="459"/>
                  </a:lnTo>
                  <a:lnTo>
                    <a:pt x="123" y="456"/>
                  </a:lnTo>
                  <a:lnTo>
                    <a:pt x="112" y="451"/>
                  </a:lnTo>
                  <a:lnTo>
                    <a:pt x="102" y="443"/>
                  </a:lnTo>
                  <a:lnTo>
                    <a:pt x="92" y="434"/>
                  </a:lnTo>
                  <a:lnTo>
                    <a:pt x="83" y="424"/>
                  </a:lnTo>
                  <a:lnTo>
                    <a:pt x="66" y="402"/>
                  </a:lnTo>
                  <a:lnTo>
                    <a:pt x="51" y="378"/>
                  </a:lnTo>
                  <a:lnTo>
                    <a:pt x="36" y="354"/>
                  </a:lnTo>
                  <a:lnTo>
                    <a:pt x="22" y="333"/>
                  </a:lnTo>
                  <a:lnTo>
                    <a:pt x="17" y="324"/>
                  </a:lnTo>
                  <a:lnTo>
                    <a:pt x="13" y="314"/>
                  </a:lnTo>
                  <a:lnTo>
                    <a:pt x="10" y="304"/>
                  </a:lnTo>
                  <a:lnTo>
                    <a:pt x="6" y="294"/>
                  </a:lnTo>
                  <a:lnTo>
                    <a:pt x="2" y="275"/>
                  </a:lnTo>
                  <a:lnTo>
                    <a:pt x="0" y="255"/>
                  </a:lnTo>
                  <a:lnTo>
                    <a:pt x="0" y="235"/>
                  </a:lnTo>
                  <a:lnTo>
                    <a:pt x="0" y="216"/>
                  </a:lnTo>
                  <a:lnTo>
                    <a:pt x="3" y="197"/>
                  </a:lnTo>
                  <a:lnTo>
                    <a:pt x="6" y="177"/>
                  </a:lnTo>
                  <a:lnTo>
                    <a:pt x="11" y="158"/>
                  </a:lnTo>
                  <a:lnTo>
                    <a:pt x="16" y="139"/>
                  </a:lnTo>
                  <a:lnTo>
                    <a:pt x="23" y="120"/>
                  </a:lnTo>
                  <a:lnTo>
                    <a:pt x="30" y="101"/>
                  </a:lnTo>
                  <a:lnTo>
                    <a:pt x="43" y="65"/>
                  </a:lnTo>
                  <a:lnTo>
                    <a:pt x="56" y="30"/>
                  </a:lnTo>
                  <a:lnTo>
                    <a:pt x="66" y="43"/>
                  </a:lnTo>
                  <a:lnTo>
                    <a:pt x="74" y="57"/>
                  </a:lnTo>
                  <a:lnTo>
                    <a:pt x="81" y="71"/>
                  </a:lnTo>
                  <a:lnTo>
                    <a:pt x="88" y="85"/>
                  </a:lnTo>
                  <a:lnTo>
                    <a:pt x="92" y="91"/>
                  </a:lnTo>
                  <a:lnTo>
                    <a:pt x="96" y="98"/>
                  </a:lnTo>
                  <a:lnTo>
                    <a:pt x="101" y="103"/>
                  </a:lnTo>
                  <a:lnTo>
                    <a:pt x="106" y="108"/>
                  </a:lnTo>
                  <a:lnTo>
                    <a:pt x="113" y="113"/>
                  </a:lnTo>
                  <a:lnTo>
                    <a:pt x="120" y="117"/>
                  </a:lnTo>
                  <a:lnTo>
                    <a:pt x="128" y="120"/>
                  </a:lnTo>
                  <a:lnTo>
                    <a:pt x="138" y="123"/>
                  </a:lnTo>
                  <a:lnTo>
                    <a:pt x="148" y="124"/>
                  </a:lnTo>
                  <a:lnTo>
                    <a:pt x="159" y="124"/>
                  </a:lnTo>
                  <a:lnTo>
                    <a:pt x="171" y="124"/>
                  </a:lnTo>
                  <a:lnTo>
                    <a:pt x="183" y="123"/>
                  </a:lnTo>
                  <a:lnTo>
                    <a:pt x="194" y="121"/>
                  </a:lnTo>
                  <a:lnTo>
                    <a:pt x="205" y="118"/>
                  </a:lnTo>
                  <a:lnTo>
                    <a:pt x="216" y="113"/>
                  </a:lnTo>
                  <a:lnTo>
                    <a:pt x="227" y="109"/>
                  </a:lnTo>
                  <a:lnTo>
                    <a:pt x="238" y="102"/>
                  </a:lnTo>
                  <a:lnTo>
                    <a:pt x="248" y="96"/>
                  </a:lnTo>
                  <a:lnTo>
                    <a:pt x="258" y="88"/>
                  </a:lnTo>
                  <a:lnTo>
                    <a:pt x="267" y="80"/>
                  </a:lnTo>
                  <a:lnTo>
                    <a:pt x="275" y="70"/>
                  </a:lnTo>
                  <a:lnTo>
                    <a:pt x="282" y="60"/>
                  </a:lnTo>
                  <a:lnTo>
                    <a:pt x="288" y="49"/>
                  </a:lnTo>
                  <a:lnTo>
                    <a:pt x="294" y="37"/>
                  </a:lnTo>
                  <a:lnTo>
                    <a:pt x="308" y="0"/>
                  </a:lnTo>
                  <a:lnTo>
                    <a:pt x="320" y="11"/>
                  </a:lnTo>
                  <a:lnTo>
                    <a:pt x="330" y="25"/>
                  </a:lnTo>
                  <a:lnTo>
                    <a:pt x="338" y="38"/>
                  </a:lnTo>
                  <a:lnTo>
                    <a:pt x="345" y="53"/>
                  </a:lnTo>
                  <a:lnTo>
                    <a:pt x="350" y="69"/>
                  </a:lnTo>
                  <a:lnTo>
                    <a:pt x="355" y="86"/>
                  </a:lnTo>
                  <a:lnTo>
                    <a:pt x="357" y="103"/>
                  </a:lnTo>
                  <a:lnTo>
                    <a:pt x="359" y="121"/>
                  </a:lnTo>
                  <a:lnTo>
                    <a:pt x="359" y="139"/>
                  </a:lnTo>
                  <a:lnTo>
                    <a:pt x="359" y="157"/>
                  </a:lnTo>
                  <a:lnTo>
                    <a:pt x="358" y="174"/>
                  </a:lnTo>
                  <a:lnTo>
                    <a:pt x="357" y="193"/>
                  </a:lnTo>
                  <a:lnTo>
                    <a:pt x="352" y="228"/>
                  </a:lnTo>
                  <a:lnTo>
                    <a:pt x="345" y="261"/>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5"/>
            <p:cNvSpPr>
              <a:spLocks noChangeAspect="1"/>
            </p:cNvSpPr>
            <p:nvPr/>
          </p:nvSpPr>
          <p:spPr bwMode="auto">
            <a:xfrm>
              <a:off x="3254" y="1867"/>
              <a:ext cx="68" cy="133"/>
            </a:xfrm>
            <a:custGeom>
              <a:avLst/>
              <a:gdLst/>
              <a:ahLst/>
              <a:cxnLst>
                <a:cxn ang="0">
                  <a:pos x="339" y="198"/>
                </a:cxn>
                <a:cxn ang="0">
                  <a:pos x="333" y="304"/>
                </a:cxn>
                <a:cxn ang="0">
                  <a:pos x="310" y="408"/>
                </a:cxn>
                <a:cxn ang="0">
                  <a:pos x="269" y="505"/>
                </a:cxn>
                <a:cxn ang="0">
                  <a:pos x="212" y="595"/>
                </a:cxn>
                <a:cxn ang="0">
                  <a:pos x="157" y="651"/>
                </a:cxn>
                <a:cxn ang="0">
                  <a:pos x="123" y="662"/>
                </a:cxn>
                <a:cxn ang="0">
                  <a:pos x="107" y="664"/>
                </a:cxn>
                <a:cxn ang="0">
                  <a:pos x="93" y="659"/>
                </a:cxn>
                <a:cxn ang="0">
                  <a:pos x="84" y="642"/>
                </a:cxn>
                <a:cxn ang="0">
                  <a:pos x="79" y="623"/>
                </a:cxn>
                <a:cxn ang="0">
                  <a:pos x="83" y="608"/>
                </a:cxn>
                <a:cxn ang="0">
                  <a:pos x="96" y="588"/>
                </a:cxn>
                <a:cxn ang="0">
                  <a:pos x="133" y="560"/>
                </a:cxn>
                <a:cxn ang="0">
                  <a:pos x="166" y="529"/>
                </a:cxn>
                <a:cxn ang="0">
                  <a:pos x="173" y="513"/>
                </a:cxn>
                <a:cxn ang="0">
                  <a:pos x="196" y="480"/>
                </a:cxn>
                <a:cxn ang="0">
                  <a:pos x="218" y="442"/>
                </a:cxn>
                <a:cxn ang="0">
                  <a:pos x="224" y="419"/>
                </a:cxn>
                <a:cxn ang="0">
                  <a:pos x="219" y="393"/>
                </a:cxn>
                <a:cxn ang="0">
                  <a:pos x="201" y="380"/>
                </a:cxn>
                <a:cxn ang="0">
                  <a:pos x="183" y="380"/>
                </a:cxn>
                <a:cxn ang="0">
                  <a:pos x="163" y="384"/>
                </a:cxn>
                <a:cxn ang="0">
                  <a:pos x="126" y="406"/>
                </a:cxn>
                <a:cxn ang="0">
                  <a:pos x="66" y="457"/>
                </a:cxn>
                <a:cxn ang="0">
                  <a:pos x="28" y="480"/>
                </a:cxn>
                <a:cxn ang="0">
                  <a:pos x="8" y="482"/>
                </a:cxn>
                <a:cxn ang="0">
                  <a:pos x="0" y="471"/>
                </a:cxn>
                <a:cxn ang="0">
                  <a:pos x="3" y="447"/>
                </a:cxn>
                <a:cxn ang="0">
                  <a:pos x="34" y="407"/>
                </a:cxn>
                <a:cxn ang="0">
                  <a:pos x="90" y="353"/>
                </a:cxn>
                <a:cxn ang="0">
                  <a:pos x="136" y="320"/>
                </a:cxn>
                <a:cxn ang="0">
                  <a:pos x="185" y="296"/>
                </a:cxn>
                <a:cxn ang="0">
                  <a:pos x="235" y="285"/>
                </a:cxn>
                <a:cxn ang="0">
                  <a:pos x="252" y="226"/>
                </a:cxn>
                <a:cxn ang="0">
                  <a:pos x="251" y="179"/>
                </a:cxn>
                <a:cxn ang="0">
                  <a:pos x="242" y="135"/>
                </a:cxn>
                <a:cxn ang="0">
                  <a:pos x="224" y="105"/>
                </a:cxn>
                <a:cxn ang="0">
                  <a:pos x="207" y="90"/>
                </a:cxn>
                <a:cxn ang="0">
                  <a:pos x="184" y="79"/>
                </a:cxn>
                <a:cxn ang="0">
                  <a:pos x="165" y="80"/>
                </a:cxn>
                <a:cxn ang="0">
                  <a:pos x="144" y="81"/>
                </a:cxn>
                <a:cxn ang="0">
                  <a:pos x="125" y="78"/>
                </a:cxn>
                <a:cxn ang="0">
                  <a:pos x="117" y="67"/>
                </a:cxn>
                <a:cxn ang="0">
                  <a:pos x="117" y="45"/>
                </a:cxn>
                <a:cxn ang="0">
                  <a:pos x="129" y="24"/>
                </a:cxn>
                <a:cxn ang="0">
                  <a:pos x="150" y="8"/>
                </a:cxn>
                <a:cxn ang="0">
                  <a:pos x="173" y="1"/>
                </a:cxn>
                <a:cxn ang="0">
                  <a:pos x="196" y="1"/>
                </a:cxn>
                <a:cxn ang="0">
                  <a:pos x="226" y="11"/>
                </a:cxn>
                <a:cxn ang="0">
                  <a:pos x="269" y="43"/>
                </a:cxn>
                <a:cxn ang="0">
                  <a:pos x="306" y="84"/>
                </a:cxn>
                <a:cxn ang="0">
                  <a:pos x="331" y="126"/>
                </a:cxn>
              </a:cxnLst>
              <a:rect l="0" t="0" r="r" b="b"/>
              <a:pathLst>
                <a:path w="339" h="664">
                  <a:moveTo>
                    <a:pt x="331" y="126"/>
                  </a:moveTo>
                  <a:lnTo>
                    <a:pt x="337" y="162"/>
                  </a:lnTo>
                  <a:lnTo>
                    <a:pt x="339" y="198"/>
                  </a:lnTo>
                  <a:lnTo>
                    <a:pt x="339" y="233"/>
                  </a:lnTo>
                  <a:lnTo>
                    <a:pt x="338" y="269"/>
                  </a:lnTo>
                  <a:lnTo>
                    <a:pt x="333" y="304"/>
                  </a:lnTo>
                  <a:lnTo>
                    <a:pt x="328" y="340"/>
                  </a:lnTo>
                  <a:lnTo>
                    <a:pt x="320" y="374"/>
                  </a:lnTo>
                  <a:lnTo>
                    <a:pt x="310" y="408"/>
                  </a:lnTo>
                  <a:lnTo>
                    <a:pt x="298" y="441"/>
                  </a:lnTo>
                  <a:lnTo>
                    <a:pt x="285" y="474"/>
                  </a:lnTo>
                  <a:lnTo>
                    <a:pt x="269" y="505"/>
                  </a:lnTo>
                  <a:lnTo>
                    <a:pt x="252" y="536"/>
                  </a:lnTo>
                  <a:lnTo>
                    <a:pt x="234" y="566"/>
                  </a:lnTo>
                  <a:lnTo>
                    <a:pt x="212" y="595"/>
                  </a:lnTo>
                  <a:lnTo>
                    <a:pt x="191" y="623"/>
                  </a:lnTo>
                  <a:lnTo>
                    <a:pt x="168" y="650"/>
                  </a:lnTo>
                  <a:lnTo>
                    <a:pt x="157" y="651"/>
                  </a:lnTo>
                  <a:lnTo>
                    <a:pt x="146" y="654"/>
                  </a:lnTo>
                  <a:lnTo>
                    <a:pt x="134" y="659"/>
                  </a:lnTo>
                  <a:lnTo>
                    <a:pt x="123" y="662"/>
                  </a:lnTo>
                  <a:lnTo>
                    <a:pt x="117" y="663"/>
                  </a:lnTo>
                  <a:lnTo>
                    <a:pt x="111" y="664"/>
                  </a:lnTo>
                  <a:lnTo>
                    <a:pt x="107" y="664"/>
                  </a:lnTo>
                  <a:lnTo>
                    <a:pt x="101" y="663"/>
                  </a:lnTo>
                  <a:lnTo>
                    <a:pt x="97" y="662"/>
                  </a:lnTo>
                  <a:lnTo>
                    <a:pt x="93" y="659"/>
                  </a:lnTo>
                  <a:lnTo>
                    <a:pt x="89" y="655"/>
                  </a:lnTo>
                  <a:lnTo>
                    <a:pt x="86" y="650"/>
                  </a:lnTo>
                  <a:lnTo>
                    <a:pt x="84" y="642"/>
                  </a:lnTo>
                  <a:lnTo>
                    <a:pt x="82" y="635"/>
                  </a:lnTo>
                  <a:lnTo>
                    <a:pt x="80" y="630"/>
                  </a:lnTo>
                  <a:lnTo>
                    <a:pt x="79" y="623"/>
                  </a:lnTo>
                  <a:lnTo>
                    <a:pt x="80" y="618"/>
                  </a:lnTo>
                  <a:lnTo>
                    <a:pt x="80" y="613"/>
                  </a:lnTo>
                  <a:lnTo>
                    <a:pt x="83" y="608"/>
                  </a:lnTo>
                  <a:lnTo>
                    <a:pt x="84" y="603"/>
                  </a:lnTo>
                  <a:lnTo>
                    <a:pt x="89" y="595"/>
                  </a:lnTo>
                  <a:lnTo>
                    <a:pt x="96" y="588"/>
                  </a:lnTo>
                  <a:lnTo>
                    <a:pt x="105" y="580"/>
                  </a:lnTo>
                  <a:lnTo>
                    <a:pt x="114" y="573"/>
                  </a:lnTo>
                  <a:lnTo>
                    <a:pt x="133" y="560"/>
                  </a:lnTo>
                  <a:lnTo>
                    <a:pt x="151" y="545"/>
                  </a:lnTo>
                  <a:lnTo>
                    <a:pt x="159" y="538"/>
                  </a:lnTo>
                  <a:lnTo>
                    <a:pt x="166" y="529"/>
                  </a:lnTo>
                  <a:lnTo>
                    <a:pt x="169" y="523"/>
                  </a:lnTo>
                  <a:lnTo>
                    <a:pt x="171" y="519"/>
                  </a:lnTo>
                  <a:lnTo>
                    <a:pt x="173" y="513"/>
                  </a:lnTo>
                  <a:lnTo>
                    <a:pt x="175" y="507"/>
                  </a:lnTo>
                  <a:lnTo>
                    <a:pt x="185" y="494"/>
                  </a:lnTo>
                  <a:lnTo>
                    <a:pt x="196" y="480"/>
                  </a:lnTo>
                  <a:lnTo>
                    <a:pt x="206" y="465"/>
                  </a:lnTo>
                  <a:lnTo>
                    <a:pt x="215" y="451"/>
                  </a:lnTo>
                  <a:lnTo>
                    <a:pt x="218" y="442"/>
                  </a:lnTo>
                  <a:lnTo>
                    <a:pt x="220" y="434"/>
                  </a:lnTo>
                  <a:lnTo>
                    <a:pt x="222" y="427"/>
                  </a:lnTo>
                  <a:lnTo>
                    <a:pt x="224" y="419"/>
                  </a:lnTo>
                  <a:lnTo>
                    <a:pt x="224" y="410"/>
                  </a:lnTo>
                  <a:lnTo>
                    <a:pt x="222" y="401"/>
                  </a:lnTo>
                  <a:lnTo>
                    <a:pt x="219" y="393"/>
                  </a:lnTo>
                  <a:lnTo>
                    <a:pt x="216" y="384"/>
                  </a:lnTo>
                  <a:lnTo>
                    <a:pt x="209" y="382"/>
                  </a:lnTo>
                  <a:lnTo>
                    <a:pt x="201" y="380"/>
                  </a:lnTo>
                  <a:lnTo>
                    <a:pt x="195" y="379"/>
                  </a:lnTo>
                  <a:lnTo>
                    <a:pt x="188" y="379"/>
                  </a:lnTo>
                  <a:lnTo>
                    <a:pt x="183" y="380"/>
                  </a:lnTo>
                  <a:lnTo>
                    <a:pt x="176" y="381"/>
                  </a:lnTo>
                  <a:lnTo>
                    <a:pt x="169" y="382"/>
                  </a:lnTo>
                  <a:lnTo>
                    <a:pt x="163" y="384"/>
                  </a:lnTo>
                  <a:lnTo>
                    <a:pt x="150" y="390"/>
                  </a:lnTo>
                  <a:lnTo>
                    <a:pt x="138" y="398"/>
                  </a:lnTo>
                  <a:lnTo>
                    <a:pt x="126" y="406"/>
                  </a:lnTo>
                  <a:lnTo>
                    <a:pt x="114" y="415"/>
                  </a:lnTo>
                  <a:lnTo>
                    <a:pt x="90" y="435"/>
                  </a:lnTo>
                  <a:lnTo>
                    <a:pt x="66" y="457"/>
                  </a:lnTo>
                  <a:lnTo>
                    <a:pt x="54" y="465"/>
                  </a:lnTo>
                  <a:lnTo>
                    <a:pt x="42" y="473"/>
                  </a:lnTo>
                  <a:lnTo>
                    <a:pt x="28" y="480"/>
                  </a:lnTo>
                  <a:lnTo>
                    <a:pt x="15" y="485"/>
                  </a:lnTo>
                  <a:lnTo>
                    <a:pt x="12" y="484"/>
                  </a:lnTo>
                  <a:lnTo>
                    <a:pt x="8" y="482"/>
                  </a:lnTo>
                  <a:lnTo>
                    <a:pt x="5" y="480"/>
                  </a:lnTo>
                  <a:lnTo>
                    <a:pt x="3" y="478"/>
                  </a:lnTo>
                  <a:lnTo>
                    <a:pt x="0" y="471"/>
                  </a:lnTo>
                  <a:lnTo>
                    <a:pt x="0" y="463"/>
                  </a:lnTo>
                  <a:lnTo>
                    <a:pt x="0" y="454"/>
                  </a:lnTo>
                  <a:lnTo>
                    <a:pt x="3" y="447"/>
                  </a:lnTo>
                  <a:lnTo>
                    <a:pt x="6" y="439"/>
                  </a:lnTo>
                  <a:lnTo>
                    <a:pt x="8" y="434"/>
                  </a:lnTo>
                  <a:lnTo>
                    <a:pt x="34" y="407"/>
                  </a:lnTo>
                  <a:lnTo>
                    <a:pt x="62" y="380"/>
                  </a:lnTo>
                  <a:lnTo>
                    <a:pt x="76" y="367"/>
                  </a:lnTo>
                  <a:lnTo>
                    <a:pt x="90" y="353"/>
                  </a:lnTo>
                  <a:lnTo>
                    <a:pt x="105" y="341"/>
                  </a:lnTo>
                  <a:lnTo>
                    <a:pt x="120" y="330"/>
                  </a:lnTo>
                  <a:lnTo>
                    <a:pt x="136" y="320"/>
                  </a:lnTo>
                  <a:lnTo>
                    <a:pt x="151" y="310"/>
                  </a:lnTo>
                  <a:lnTo>
                    <a:pt x="168" y="302"/>
                  </a:lnTo>
                  <a:lnTo>
                    <a:pt x="185" y="296"/>
                  </a:lnTo>
                  <a:lnTo>
                    <a:pt x="200" y="290"/>
                  </a:lnTo>
                  <a:lnTo>
                    <a:pt x="218" y="287"/>
                  </a:lnTo>
                  <a:lnTo>
                    <a:pt x="235" y="285"/>
                  </a:lnTo>
                  <a:lnTo>
                    <a:pt x="252" y="285"/>
                  </a:lnTo>
                  <a:lnTo>
                    <a:pt x="252" y="257"/>
                  </a:lnTo>
                  <a:lnTo>
                    <a:pt x="252" y="226"/>
                  </a:lnTo>
                  <a:lnTo>
                    <a:pt x="252" y="210"/>
                  </a:lnTo>
                  <a:lnTo>
                    <a:pt x="252" y="195"/>
                  </a:lnTo>
                  <a:lnTo>
                    <a:pt x="251" y="179"/>
                  </a:lnTo>
                  <a:lnTo>
                    <a:pt x="250" y="164"/>
                  </a:lnTo>
                  <a:lnTo>
                    <a:pt x="247" y="149"/>
                  </a:lnTo>
                  <a:lnTo>
                    <a:pt x="242" y="135"/>
                  </a:lnTo>
                  <a:lnTo>
                    <a:pt x="237" y="122"/>
                  </a:lnTo>
                  <a:lnTo>
                    <a:pt x="228" y="110"/>
                  </a:lnTo>
                  <a:lnTo>
                    <a:pt x="224" y="105"/>
                  </a:lnTo>
                  <a:lnTo>
                    <a:pt x="219" y="99"/>
                  </a:lnTo>
                  <a:lnTo>
                    <a:pt x="212" y="95"/>
                  </a:lnTo>
                  <a:lnTo>
                    <a:pt x="207" y="90"/>
                  </a:lnTo>
                  <a:lnTo>
                    <a:pt x="199" y="86"/>
                  </a:lnTo>
                  <a:lnTo>
                    <a:pt x="191" y="82"/>
                  </a:lnTo>
                  <a:lnTo>
                    <a:pt x="184" y="79"/>
                  </a:lnTo>
                  <a:lnTo>
                    <a:pt x="175" y="76"/>
                  </a:lnTo>
                  <a:lnTo>
                    <a:pt x="169" y="79"/>
                  </a:lnTo>
                  <a:lnTo>
                    <a:pt x="165" y="80"/>
                  </a:lnTo>
                  <a:lnTo>
                    <a:pt x="160" y="81"/>
                  </a:lnTo>
                  <a:lnTo>
                    <a:pt x="155" y="81"/>
                  </a:lnTo>
                  <a:lnTo>
                    <a:pt x="144" y="81"/>
                  </a:lnTo>
                  <a:lnTo>
                    <a:pt x="133" y="81"/>
                  </a:lnTo>
                  <a:lnTo>
                    <a:pt x="128" y="80"/>
                  </a:lnTo>
                  <a:lnTo>
                    <a:pt x="125" y="78"/>
                  </a:lnTo>
                  <a:lnTo>
                    <a:pt x="121" y="76"/>
                  </a:lnTo>
                  <a:lnTo>
                    <a:pt x="119" y="74"/>
                  </a:lnTo>
                  <a:lnTo>
                    <a:pt x="117" y="67"/>
                  </a:lnTo>
                  <a:lnTo>
                    <a:pt x="116" y="60"/>
                  </a:lnTo>
                  <a:lnTo>
                    <a:pt x="116" y="53"/>
                  </a:lnTo>
                  <a:lnTo>
                    <a:pt x="117" y="45"/>
                  </a:lnTo>
                  <a:lnTo>
                    <a:pt x="120" y="38"/>
                  </a:lnTo>
                  <a:lnTo>
                    <a:pt x="123" y="31"/>
                  </a:lnTo>
                  <a:lnTo>
                    <a:pt x="129" y="24"/>
                  </a:lnTo>
                  <a:lnTo>
                    <a:pt x="137" y="18"/>
                  </a:lnTo>
                  <a:lnTo>
                    <a:pt x="144" y="13"/>
                  </a:lnTo>
                  <a:lnTo>
                    <a:pt x="150" y="8"/>
                  </a:lnTo>
                  <a:lnTo>
                    <a:pt x="158" y="5"/>
                  </a:lnTo>
                  <a:lnTo>
                    <a:pt x="166" y="3"/>
                  </a:lnTo>
                  <a:lnTo>
                    <a:pt x="173" y="1"/>
                  </a:lnTo>
                  <a:lnTo>
                    <a:pt x="180" y="0"/>
                  </a:lnTo>
                  <a:lnTo>
                    <a:pt x="188" y="0"/>
                  </a:lnTo>
                  <a:lnTo>
                    <a:pt x="196" y="1"/>
                  </a:lnTo>
                  <a:lnTo>
                    <a:pt x="204" y="4"/>
                  </a:lnTo>
                  <a:lnTo>
                    <a:pt x="211" y="6"/>
                  </a:lnTo>
                  <a:lnTo>
                    <a:pt x="226" y="11"/>
                  </a:lnTo>
                  <a:lnTo>
                    <a:pt x="241" y="20"/>
                  </a:lnTo>
                  <a:lnTo>
                    <a:pt x="256" y="30"/>
                  </a:lnTo>
                  <a:lnTo>
                    <a:pt x="269" y="43"/>
                  </a:lnTo>
                  <a:lnTo>
                    <a:pt x="282" y="56"/>
                  </a:lnTo>
                  <a:lnTo>
                    <a:pt x="295" y="69"/>
                  </a:lnTo>
                  <a:lnTo>
                    <a:pt x="306" y="84"/>
                  </a:lnTo>
                  <a:lnTo>
                    <a:pt x="316" y="98"/>
                  </a:lnTo>
                  <a:lnTo>
                    <a:pt x="325" y="112"/>
                  </a:lnTo>
                  <a:lnTo>
                    <a:pt x="331" y="12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6"/>
            <p:cNvSpPr>
              <a:spLocks noChangeAspect="1"/>
            </p:cNvSpPr>
            <p:nvPr/>
          </p:nvSpPr>
          <p:spPr bwMode="auto">
            <a:xfrm>
              <a:off x="1778" y="1906"/>
              <a:ext cx="208" cy="85"/>
            </a:xfrm>
            <a:custGeom>
              <a:avLst/>
              <a:gdLst/>
              <a:ahLst/>
              <a:cxnLst>
                <a:cxn ang="0">
                  <a:pos x="1032" y="227"/>
                </a:cxn>
                <a:cxn ang="0">
                  <a:pos x="1025" y="244"/>
                </a:cxn>
                <a:cxn ang="0">
                  <a:pos x="1014" y="258"/>
                </a:cxn>
                <a:cxn ang="0">
                  <a:pos x="998" y="270"/>
                </a:cxn>
                <a:cxn ang="0">
                  <a:pos x="933" y="286"/>
                </a:cxn>
                <a:cxn ang="0">
                  <a:pos x="820" y="302"/>
                </a:cxn>
                <a:cxn ang="0">
                  <a:pos x="705" y="316"/>
                </a:cxn>
                <a:cxn ang="0">
                  <a:pos x="591" y="328"/>
                </a:cxn>
                <a:cxn ang="0">
                  <a:pos x="477" y="341"/>
                </a:cxn>
                <a:cxn ang="0">
                  <a:pos x="364" y="357"/>
                </a:cxn>
                <a:cxn ang="0">
                  <a:pos x="253" y="377"/>
                </a:cxn>
                <a:cxn ang="0">
                  <a:pos x="174" y="397"/>
                </a:cxn>
                <a:cxn ang="0">
                  <a:pos x="122" y="411"/>
                </a:cxn>
                <a:cxn ang="0">
                  <a:pos x="85" y="418"/>
                </a:cxn>
                <a:cxn ang="0">
                  <a:pos x="66" y="411"/>
                </a:cxn>
                <a:cxn ang="0">
                  <a:pos x="51" y="400"/>
                </a:cxn>
                <a:cxn ang="0">
                  <a:pos x="38" y="385"/>
                </a:cxn>
                <a:cxn ang="0">
                  <a:pos x="39" y="369"/>
                </a:cxn>
                <a:cxn ang="0">
                  <a:pos x="49" y="355"/>
                </a:cxn>
                <a:cxn ang="0">
                  <a:pos x="54" y="341"/>
                </a:cxn>
                <a:cxn ang="0">
                  <a:pos x="54" y="328"/>
                </a:cxn>
                <a:cxn ang="0">
                  <a:pos x="48" y="307"/>
                </a:cxn>
                <a:cxn ang="0">
                  <a:pos x="33" y="279"/>
                </a:cxn>
                <a:cxn ang="0">
                  <a:pos x="15" y="251"/>
                </a:cxn>
                <a:cxn ang="0">
                  <a:pos x="5" y="231"/>
                </a:cxn>
                <a:cxn ang="0">
                  <a:pos x="2" y="218"/>
                </a:cxn>
                <a:cxn ang="0">
                  <a:pos x="2" y="206"/>
                </a:cxn>
                <a:cxn ang="0">
                  <a:pos x="5" y="195"/>
                </a:cxn>
                <a:cxn ang="0">
                  <a:pos x="15" y="184"/>
                </a:cxn>
                <a:cxn ang="0">
                  <a:pos x="30" y="173"/>
                </a:cxn>
                <a:cxn ang="0">
                  <a:pos x="97" y="159"/>
                </a:cxn>
                <a:cxn ang="0">
                  <a:pos x="210" y="141"/>
                </a:cxn>
                <a:cxn ang="0">
                  <a:pos x="323" y="121"/>
                </a:cxn>
                <a:cxn ang="0">
                  <a:pos x="436" y="100"/>
                </a:cxn>
                <a:cxn ang="0">
                  <a:pos x="548" y="78"/>
                </a:cxn>
                <a:cxn ang="0">
                  <a:pos x="659" y="56"/>
                </a:cxn>
                <a:cxn ang="0">
                  <a:pos x="769" y="34"/>
                </a:cxn>
                <a:cxn ang="0">
                  <a:pos x="877" y="12"/>
                </a:cxn>
                <a:cxn ang="0">
                  <a:pos x="939" y="5"/>
                </a:cxn>
                <a:cxn ang="0">
                  <a:pos x="953" y="15"/>
                </a:cxn>
                <a:cxn ang="0">
                  <a:pos x="964" y="26"/>
                </a:cxn>
                <a:cxn ang="0">
                  <a:pos x="973" y="38"/>
                </a:cxn>
                <a:cxn ang="0">
                  <a:pos x="982" y="59"/>
                </a:cxn>
                <a:cxn ang="0">
                  <a:pos x="989" y="88"/>
                </a:cxn>
                <a:cxn ang="0">
                  <a:pos x="996" y="135"/>
                </a:cxn>
                <a:cxn ang="0">
                  <a:pos x="1007" y="179"/>
                </a:cxn>
                <a:cxn ang="0">
                  <a:pos x="1017" y="199"/>
                </a:cxn>
                <a:cxn ang="0">
                  <a:pos x="1027" y="210"/>
                </a:cxn>
              </a:cxnLst>
              <a:rect l="0" t="0" r="r" b="b"/>
              <a:pathLst>
                <a:path w="1033" h="420">
                  <a:moveTo>
                    <a:pt x="1033" y="216"/>
                  </a:moveTo>
                  <a:lnTo>
                    <a:pt x="1032" y="227"/>
                  </a:lnTo>
                  <a:lnTo>
                    <a:pt x="1029" y="236"/>
                  </a:lnTo>
                  <a:lnTo>
                    <a:pt x="1025" y="244"/>
                  </a:lnTo>
                  <a:lnTo>
                    <a:pt x="1020" y="251"/>
                  </a:lnTo>
                  <a:lnTo>
                    <a:pt x="1014" y="258"/>
                  </a:lnTo>
                  <a:lnTo>
                    <a:pt x="1006" y="265"/>
                  </a:lnTo>
                  <a:lnTo>
                    <a:pt x="998" y="270"/>
                  </a:lnTo>
                  <a:lnTo>
                    <a:pt x="988" y="276"/>
                  </a:lnTo>
                  <a:lnTo>
                    <a:pt x="933" y="286"/>
                  </a:lnTo>
                  <a:lnTo>
                    <a:pt x="876" y="295"/>
                  </a:lnTo>
                  <a:lnTo>
                    <a:pt x="820" y="302"/>
                  </a:lnTo>
                  <a:lnTo>
                    <a:pt x="763" y="309"/>
                  </a:lnTo>
                  <a:lnTo>
                    <a:pt x="705" y="316"/>
                  </a:lnTo>
                  <a:lnTo>
                    <a:pt x="649" y="322"/>
                  </a:lnTo>
                  <a:lnTo>
                    <a:pt x="591" y="328"/>
                  </a:lnTo>
                  <a:lnTo>
                    <a:pt x="533" y="335"/>
                  </a:lnTo>
                  <a:lnTo>
                    <a:pt x="477" y="341"/>
                  </a:lnTo>
                  <a:lnTo>
                    <a:pt x="420" y="349"/>
                  </a:lnTo>
                  <a:lnTo>
                    <a:pt x="364" y="357"/>
                  </a:lnTo>
                  <a:lnTo>
                    <a:pt x="309" y="367"/>
                  </a:lnTo>
                  <a:lnTo>
                    <a:pt x="253" y="377"/>
                  </a:lnTo>
                  <a:lnTo>
                    <a:pt x="200" y="389"/>
                  </a:lnTo>
                  <a:lnTo>
                    <a:pt x="174" y="397"/>
                  </a:lnTo>
                  <a:lnTo>
                    <a:pt x="148" y="403"/>
                  </a:lnTo>
                  <a:lnTo>
                    <a:pt x="122" y="411"/>
                  </a:lnTo>
                  <a:lnTo>
                    <a:pt x="97" y="420"/>
                  </a:lnTo>
                  <a:lnTo>
                    <a:pt x="85" y="418"/>
                  </a:lnTo>
                  <a:lnTo>
                    <a:pt x="75" y="416"/>
                  </a:lnTo>
                  <a:lnTo>
                    <a:pt x="66" y="411"/>
                  </a:lnTo>
                  <a:lnTo>
                    <a:pt x="58" y="406"/>
                  </a:lnTo>
                  <a:lnTo>
                    <a:pt x="51" y="400"/>
                  </a:lnTo>
                  <a:lnTo>
                    <a:pt x="45" y="392"/>
                  </a:lnTo>
                  <a:lnTo>
                    <a:pt x="38" y="385"/>
                  </a:lnTo>
                  <a:lnTo>
                    <a:pt x="33" y="375"/>
                  </a:lnTo>
                  <a:lnTo>
                    <a:pt x="39" y="369"/>
                  </a:lnTo>
                  <a:lnTo>
                    <a:pt x="45" y="362"/>
                  </a:lnTo>
                  <a:lnTo>
                    <a:pt x="49" y="355"/>
                  </a:lnTo>
                  <a:lnTo>
                    <a:pt x="53" y="348"/>
                  </a:lnTo>
                  <a:lnTo>
                    <a:pt x="54" y="341"/>
                  </a:lnTo>
                  <a:lnTo>
                    <a:pt x="55" y="335"/>
                  </a:lnTo>
                  <a:lnTo>
                    <a:pt x="54" y="328"/>
                  </a:lnTo>
                  <a:lnTo>
                    <a:pt x="53" y="320"/>
                  </a:lnTo>
                  <a:lnTo>
                    <a:pt x="48" y="307"/>
                  </a:lnTo>
                  <a:lnTo>
                    <a:pt x="41" y="292"/>
                  </a:lnTo>
                  <a:lnTo>
                    <a:pt x="33" y="279"/>
                  </a:lnTo>
                  <a:lnTo>
                    <a:pt x="24" y="265"/>
                  </a:lnTo>
                  <a:lnTo>
                    <a:pt x="15" y="251"/>
                  </a:lnTo>
                  <a:lnTo>
                    <a:pt x="8" y="238"/>
                  </a:lnTo>
                  <a:lnTo>
                    <a:pt x="5" y="231"/>
                  </a:lnTo>
                  <a:lnTo>
                    <a:pt x="3" y="225"/>
                  </a:lnTo>
                  <a:lnTo>
                    <a:pt x="2" y="218"/>
                  </a:lnTo>
                  <a:lnTo>
                    <a:pt x="0" y="212"/>
                  </a:lnTo>
                  <a:lnTo>
                    <a:pt x="2" y="206"/>
                  </a:lnTo>
                  <a:lnTo>
                    <a:pt x="3" y="200"/>
                  </a:lnTo>
                  <a:lnTo>
                    <a:pt x="5" y="195"/>
                  </a:lnTo>
                  <a:lnTo>
                    <a:pt x="9" y="189"/>
                  </a:lnTo>
                  <a:lnTo>
                    <a:pt x="15" y="184"/>
                  </a:lnTo>
                  <a:lnTo>
                    <a:pt x="21" y="178"/>
                  </a:lnTo>
                  <a:lnTo>
                    <a:pt x="30" y="173"/>
                  </a:lnTo>
                  <a:lnTo>
                    <a:pt x="40" y="168"/>
                  </a:lnTo>
                  <a:lnTo>
                    <a:pt x="97" y="159"/>
                  </a:lnTo>
                  <a:lnTo>
                    <a:pt x="154" y="150"/>
                  </a:lnTo>
                  <a:lnTo>
                    <a:pt x="210" y="141"/>
                  </a:lnTo>
                  <a:lnTo>
                    <a:pt x="267" y="131"/>
                  </a:lnTo>
                  <a:lnTo>
                    <a:pt x="323" y="121"/>
                  </a:lnTo>
                  <a:lnTo>
                    <a:pt x="379" y="110"/>
                  </a:lnTo>
                  <a:lnTo>
                    <a:pt x="436" y="100"/>
                  </a:lnTo>
                  <a:lnTo>
                    <a:pt x="491" y="89"/>
                  </a:lnTo>
                  <a:lnTo>
                    <a:pt x="548" y="78"/>
                  </a:lnTo>
                  <a:lnTo>
                    <a:pt x="603" y="67"/>
                  </a:lnTo>
                  <a:lnTo>
                    <a:pt x="659" y="56"/>
                  </a:lnTo>
                  <a:lnTo>
                    <a:pt x="714" y="45"/>
                  </a:lnTo>
                  <a:lnTo>
                    <a:pt x="769" y="34"/>
                  </a:lnTo>
                  <a:lnTo>
                    <a:pt x="823" y="23"/>
                  </a:lnTo>
                  <a:lnTo>
                    <a:pt x="877" y="12"/>
                  </a:lnTo>
                  <a:lnTo>
                    <a:pt x="932" y="0"/>
                  </a:lnTo>
                  <a:lnTo>
                    <a:pt x="939" y="5"/>
                  </a:lnTo>
                  <a:lnTo>
                    <a:pt x="946" y="9"/>
                  </a:lnTo>
                  <a:lnTo>
                    <a:pt x="953" y="15"/>
                  </a:lnTo>
                  <a:lnTo>
                    <a:pt x="958" y="20"/>
                  </a:lnTo>
                  <a:lnTo>
                    <a:pt x="964" y="26"/>
                  </a:lnTo>
                  <a:lnTo>
                    <a:pt x="968" y="33"/>
                  </a:lnTo>
                  <a:lnTo>
                    <a:pt x="973" y="38"/>
                  </a:lnTo>
                  <a:lnTo>
                    <a:pt x="976" y="45"/>
                  </a:lnTo>
                  <a:lnTo>
                    <a:pt x="982" y="59"/>
                  </a:lnTo>
                  <a:lnTo>
                    <a:pt x="986" y="74"/>
                  </a:lnTo>
                  <a:lnTo>
                    <a:pt x="989" y="88"/>
                  </a:lnTo>
                  <a:lnTo>
                    <a:pt x="992" y="104"/>
                  </a:lnTo>
                  <a:lnTo>
                    <a:pt x="996" y="135"/>
                  </a:lnTo>
                  <a:lnTo>
                    <a:pt x="1002" y="165"/>
                  </a:lnTo>
                  <a:lnTo>
                    <a:pt x="1007" y="179"/>
                  </a:lnTo>
                  <a:lnTo>
                    <a:pt x="1014" y="193"/>
                  </a:lnTo>
                  <a:lnTo>
                    <a:pt x="1017" y="199"/>
                  </a:lnTo>
                  <a:lnTo>
                    <a:pt x="1022" y="205"/>
                  </a:lnTo>
                  <a:lnTo>
                    <a:pt x="1027" y="210"/>
                  </a:lnTo>
                  <a:lnTo>
                    <a:pt x="1033" y="21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7"/>
            <p:cNvSpPr>
              <a:spLocks noChangeAspect="1"/>
            </p:cNvSpPr>
            <p:nvPr/>
          </p:nvSpPr>
          <p:spPr bwMode="auto">
            <a:xfrm>
              <a:off x="1801" y="1928"/>
              <a:ext cx="156" cy="42"/>
            </a:xfrm>
            <a:custGeom>
              <a:avLst/>
              <a:gdLst/>
              <a:ahLst/>
              <a:cxnLst>
                <a:cxn ang="0">
                  <a:pos x="783" y="85"/>
                </a:cxn>
                <a:cxn ang="0">
                  <a:pos x="8" y="208"/>
                </a:cxn>
                <a:cxn ang="0">
                  <a:pos x="3" y="198"/>
                </a:cxn>
                <a:cxn ang="0">
                  <a:pos x="1" y="188"/>
                </a:cxn>
                <a:cxn ang="0">
                  <a:pos x="0" y="180"/>
                </a:cxn>
                <a:cxn ang="0">
                  <a:pos x="0" y="172"/>
                </a:cxn>
                <a:cxn ang="0">
                  <a:pos x="0" y="165"/>
                </a:cxn>
                <a:cxn ang="0">
                  <a:pos x="1" y="158"/>
                </a:cxn>
                <a:cxn ang="0">
                  <a:pos x="4" y="153"/>
                </a:cxn>
                <a:cxn ang="0">
                  <a:pos x="6" y="148"/>
                </a:cxn>
                <a:cxn ang="0">
                  <a:pos x="11" y="144"/>
                </a:cxn>
                <a:cxn ang="0">
                  <a:pos x="15" y="140"/>
                </a:cxn>
                <a:cxn ang="0">
                  <a:pos x="21" y="136"/>
                </a:cxn>
                <a:cxn ang="0">
                  <a:pos x="26" y="134"/>
                </a:cxn>
                <a:cxn ang="0">
                  <a:pos x="40" y="130"/>
                </a:cxn>
                <a:cxn ang="0">
                  <a:pos x="55" y="126"/>
                </a:cxn>
                <a:cxn ang="0">
                  <a:pos x="88" y="122"/>
                </a:cxn>
                <a:cxn ang="0">
                  <a:pos x="122" y="120"/>
                </a:cxn>
                <a:cxn ang="0">
                  <a:pos x="139" y="117"/>
                </a:cxn>
                <a:cxn ang="0">
                  <a:pos x="154" y="115"/>
                </a:cxn>
                <a:cxn ang="0">
                  <a:pos x="169" y="112"/>
                </a:cxn>
                <a:cxn ang="0">
                  <a:pos x="181" y="107"/>
                </a:cxn>
                <a:cxn ang="0">
                  <a:pos x="216" y="102"/>
                </a:cxn>
                <a:cxn ang="0">
                  <a:pos x="251" y="96"/>
                </a:cxn>
                <a:cxn ang="0">
                  <a:pos x="285" y="91"/>
                </a:cxn>
                <a:cxn ang="0">
                  <a:pos x="319" y="83"/>
                </a:cxn>
                <a:cxn ang="0">
                  <a:pos x="386" y="69"/>
                </a:cxn>
                <a:cxn ang="0">
                  <a:pos x="453" y="54"/>
                </a:cxn>
                <a:cxn ang="0">
                  <a:pos x="520" y="39"/>
                </a:cxn>
                <a:cxn ang="0">
                  <a:pos x="588" y="24"/>
                </a:cxn>
                <a:cxn ang="0">
                  <a:pos x="624" y="17"/>
                </a:cxn>
                <a:cxn ang="0">
                  <a:pos x="660" y="11"/>
                </a:cxn>
                <a:cxn ang="0">
                  <a:pos x="697" y="4"/>
                </a:cxn>
                <a:cxn ang="0">
                  <a:pos x="735" y="0"/>
                </a:cxn>
                <a:cxn ang="0">
                  <a:pos x="744" y="9"/>
                </a:cxn>
                <a:cxn ang="0">
                  <a:pos x="754" y="16"/>
                </a:cxn>
                <a:cxn ang="0">
                  <a:pos x="761" y="26"/>
                </a:cxn>
                <a:cxn ang="0">
                  <a:pos x="769" y="35"/>
                </a:cxn>
                <a:cxn ang="0">
                  <a:pos x="776" y="46"/>
                </a:cxn>
                <a:cxn ang="0">
                  <a:pos x="780" y="57"/>
                </a:cxn>
                <a:cxn ang="0">
                  <a:pos x="782" y="71"/>
                </a:cxn>
                <a:cxn ang="0">
                  <a:pos x="783" y="85"/>
                </a:cxn>
              </a:cxnLst>
              <a:rect l="0" t="0" r="r" b="b"/>
              <a:pathLst>
                <a:path w="783" h="208">
                  <a:moveTo>
                    <a:pt x="783" y="85"/>
                  </a:moveTo>
                  <a:lnTo>
                    <a:pt x="8" y="208"/>
                  </a:lnTo>
                  <a:lnTo>
                    <a:pt x="3" y="198"/>
                  </a:lnTo>
                  <a:lnTo>
                    <a:pt x="1" y="188"/>
                  </a:lnTo>
                  <a:lnTo>
                    <a:pt x="0" y="180"/>
                  </a:lnTo>
                  <a:lnTo>
                    <a:pt x="0" y="172"/>
                  </a:lnTo>
                  <a:lnTo>
                    <a:pt x="0" y="165"/>
                  </a:lnTo>
                  <a:lnTo>
                    <a:pt x="1" y="158"/>
                  </a:lnTo>
                  <a:lnTo>
                    <a:pt x="4" y="153"/>
                  </a:lnTo>
                  <a:lnTo>
                    <a:pt x="6" y="148"/>
                  </a:lnTo>
                  <a:lnTo>
                    <a:pt x="11" y="144"/>
                  </a:lnTo>
                  <a:lnTo>
                    <a:pt x="15" y="140"/>
                  </a:lnTo>
                  <a:lnTo>
                    <a:pt x="21" y="136"/>
                  </a:lnTo>
                  <a:lnTo>
                    <a:pt x="26" y="134"/>
                  </a:lnTo>
                  <a:lnTo>
                    <a:pt x="40" y="130"/>
                  </a:lnTo>
                  <a:lnTo>
                    <a:pt x="55" y="126"/>
                  </a:lnTo>
                  <a:lnTo>
                    <a:pt x="88" y="122"/>
                  </a:lnTo>
                  <a:lnTo>
                    <a:pt x="122" y="120"/>
                  </a:lnTo>
                  <a:lnTo>
                    <a:pt x="139" y="117"/>
                  </a:lnTo>
                  <a:lnTo>
                    <a:pt x="154" y="115"/>
                  </a:lnTo>
                  <a:lnTo>
                    <a:pt x="169" y="112"/>
                  </a:lnTo>
                  <a:lnTo>
                    <a:pt x="181" y="107"/>
                  </a:lnTo>
                  <a:lnTo>
                    <a:pt x="216" y="102"/>
                  </a:lnTo>
                  <a:lnTo>
                    <a:pt x="251" y="96"/>
                  </a:lnTo>
                  <a:lnTo>
                    <a:pt x="285" y="91"/>
                  </a:lnTo>
                  <a:lnTo>
                    <a:pt x="319" y="83"/>
                  </a:lnTo>
                  <a:lnTo>
                    <a:pt x="386" y="69"/>
                  </a:lnTo>
                  <a:lnTo>
                    <a:pt x="453" y="54"/>
                  </a:lnTo>
                  <a:lnTo>
                    <a:pt x="520" y="39"/>
                  </a:lnTo>
                  <a:lnTo>
                    <a:pt x="588" y="24"/>
                  </a:lnTo>
                  <a:lnTo>
                    <a:pt x="624" y="17"/>
                  </a:lnTo>
                  <a:lnTo>
                    <a:pt x="660" y="11"/>
                  </a:lnTo>
                  <a:lnTo>
                    <a:pt x="697" y="4"/>
                  </a:lnTo>
                  <a:lnTo>
                    <a:pt x="735" y="0"/>
                  </a:lnTo>
                  <a:lnTo>
                    <a:pt x="744" y="9"/>
                  </a:lnTo>
                  <a:lnTo>
                    <a:pt x="754" y="16"/>
                  </a:lnTo>
                  <a:lnTo>
                    <a:pt x="761" y="26"/>
                  </a:lnTo>
                  <a:lnTo>
                    <a:pt x="769" y="35"/>
                  </a:lnTo>
                  <a:lnTo>
                    <a:pt x="776" y="46"/>
                  </a:lnTo>
                  <a:lnTo>
                    <a:pt x="780" y="57"/>
                  </a:lnTo>
                  <a:lnTo>
                    <a:pt x="782" y="71"/>
                  </a:lnTo>
                  <a:lnTo>
                    <a:pt x="783" y="85"/>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8"/>
            <p:cNvSpPr>
              <a:spLocks noChangeAspect="1"/>
            </p:cNvSpPr>
            <p:nvPr/>
          </p:nvSpPr>
          <p:spPr bwMode="auto">
            <a:xfrm>
              <a:off x="2707" y="1970"/>
              <a:ext cx="62" cy="144"/>
            </a:xfrm>
            <a:custGeom>
              <a:avLst/>
              <a:gdLst/>
              <a:ahLst/>
              <a:cxnLst>
                <a:cxn ang="0">
                  <a:pos x="225" y="125"/>
                </a:cxn>
                <a:cxn ang="0">
                  <a:pos x="182" y="150"/>
                </a:cxn>
                <a:cxn ang="0">
                  <a:pos x="143" y="183"/>
                </a:cxn>
                <a:cxn ang="0">
                  <a:pos x="110" y="222"/>
                </a:cxn>
                <a:cxn ang="0">
                  <a:pos x="81" y="265"/>
                </a:cxn>
                <a:cxn ang="0">
                  <a:pos x="61" y="310"/>
                </a:cxn>
                <a:cxn ang="0">
                  <a:pos x="52" y="357"/>
                </a:cxn>
                <a:cxn ang="0">
                  <a:pos x="52" y="406"/>
                </a:cxn>
                <a:cxn ang="0">
                  <a:pos x="61" y="454"/>
                </a:cxn>
                <a:cxn ang="0">
                  <a:pos x="80" y="496"/>
                </a:cxn>
                <a:cxn ang="0">
                  <a:pos x="107" y="532"/>
                </a:cxn>
                <a:cxn ang="0">
                  <a:pos x="126" y="532"/>
                </a:cxn>
                <a:cxn ang="0">
                  <a:pos x="152" y="510"/>
                </a:cxn>
                <a:cxn ang="0">
                  <a:pos x="136" y="433"/>
                </a:cxn>
                <a:cxn ang="0">
                  <a:pos x="136" y="382"/>
                </a:cxn>
                <a:cxn ang="0">
                  <a:pos x="174" y="381"/>
                </a:cxn>
                <a:cxn ang="0">
                  <a:pos x="203" y="365"/>
                </a:cxn>
                <a:cxn ang="0">
                  <a:pos x="219" y="340"/>
                </a:cxn>
                <a:cxn ang="0">
                  <a:pos x="216" y="322"/>
                </a:cxn>
                <a:cxn ang="0">
                  <a:pos x="187" y="291"/>
                </a:cxn>
                <a:cxn ang="0">
                  <a:pos x="181" y="266"/>
                </a:cxn>
                <a:cxn ang="0">
                  <a:pos x="195" y="254"/>
                </a:cxn>
                <a:cxn ang="0">
                  <a:pos x="214" y="250"/>
                </a:cxn>
                <a:cxn ang="0">
                  <a:pos x="245" y="246"/>
                </a:cxn>
                <a:cxn ang="0">
                  <a:pos x="263" y="239"/>
                </a:cxn>
                <a:cxn ang="0">
                  <a:pos x="265" y="322"/>
                </a:cxn>
                <a:cxn ang="0">
                  <a:pos x="279" y="456"/>
                </a:cxn>
                <a:cxn ang="0">
                  <a:pos x="305" y="615"/>
                </a:cxn>
                <a:cxn ang="0">
                  <a:pos x="303" y="686"/>
                </a:cxn>
                <a:cxn ang="0">
                  <a:pos x="279" y="703"/>
                </a:cxn>
                <a:cxn ang="0">
                  <a:pos x="252" y="712"/>
                </a:cxn>
                <a:cxn ang="0">
                  <a:pos x="219" y="712"/>
                </a:cxn>
                <a:cxn ang="0">
                  <a:pos x="186" y="706"/>
                </a:cxn>
                <a:cxn ang="0">
                  <a:pos x="154" y="693"/>
                </a:cxn>
                <a:cxn ang="0">
                  <a:pos x="122" y="670"/>
                </a:cxn>
                <a:cxn ang="0">
                  <a:pos x="94" y="645"/>
                </a:cxn>
                <a:cxn ang="0">
                  <a:pos x="56" y="596"/>
                </a:cxn>
                <a:cxn ang="0">
                  <a:pos x="25" y="530"/>
                </a:cxn>
                <a:cxn ang="0">
                  <a:pos x="7" y="455"/>
                </a:cxn>
                <a:cxn ang="0">
                  <a:pos x="0" y="379"/>
                </a:cxn>
                <a:cxn ang="0">
                  <a:pos x="10" y="265"/>
                </a:cxn>
                <a:cxn ang="0">
                  <a:pos x="22" y="194"/>
                </a:cxn>
                <a:cxn ang="0">
                  <a:pos x="45" y="127"/>
                </a:cxn>
                <a:cxn ang="0">
                  <a:pos x="62" y="97"/>
                </a:cxn>
                <a:cxn ang="0">
                  <a:pos x="83" y="70"/>
                </a:cxn>
                <a:cxn ang="0">
                  <a:pos x="111" y="48"/>
                </a:cxn>
                <a:cxn ang="0">
                  <a:pos x="143" y="30"/>
                </a:cxn>
                <a:cxn ang="0">
                  <a:pos x="181" y="11"/>
                </a:cxn>
                <a:cxn ang="0">
                  <a:pos x="212" y="32"/>
                </a:cxn>
                <a:cxn ang="0">
                  <a:pos x="239" y="56"/>
                </a:cxn>
                <a:cxn ang="0">
                  <a:pos x="254" y="80"/>
                </a:cxn>
                <a:cxn ang="0">
                  <a:pos x="256" y="115"/>
                </a:cxn>
              </a:cxnLst>
              <a:rect l="0" t="0" r="r" b="b"/>
              <a:pathLst>
                <a:path w="313" h="713">
                  <a:moveTo>
                    <a:pt x="256" y="115"/>
                  </a:moveTo>
                  <a:lnTo>
                    <a:pt x="239" y="120"/>
                  </a:lnTo>
                  <a:lnTo>
                    <a:pt x="225" y="125"/>
                  </a:lnTo>
                  <a:lnTo>
                    <a:pt x="209" y="132"/>
                  </a:lnTo>
                  <a:lnTo>
                    <a:pt x="195" y="140"/>
                  </a:lnTo>
                  <a:lnTo>
                    <a:pt x="182" y="150"/>
                  </a:lnTo>
                  <a:lnTo>
                    <a:pt x="167" y="160"/>
                  </a:lnTo>
                  <a:lnTo>
                    <a:pt x="155" y="171"/>
                  </a:lnTo>
                  <a:lnTo>
                    <a:pt x="143" y="183"/>
                  </a:lnTo>
                  <a:lnTo>
                    <a:pt x="131" y="195"/>
                  </a:lnTo>
                  <a:lnTo>
                    <a:pt x="120" y="209"/>
                  </a:lnTo>
                  <a:lnTo>
                    <a:pt x="110" y="222"/>
                  </a:lnTo>
                  <a:lnTo>
                    <a:pt x="100" y="236"/>
                  </a:lnTo>
                  <a:lnTo>
                    <a:pt x="90" y="251"/>
                  </a:lnTo>
                  <a:lnTo>
                    <a:pt x="81" y="265"/>
                  </a:lnTo>
                  <a:lnTo>
                    <a:pt x="73" y="280"/>
                  </a:lnTo>
                  <a:lnTo>
                    <a:pt x="65" y="294"/>
                  </a:lnTo>
                  <a:lnTo>
                    <a:pt x="61" y="310"/>
                  </a:lnTo>
                  <a:lnTo>
                    <a:pt x="56" y="325"/>
                  </a:lnTo>
                  <a:lnTo>
                    <a:pt x="53" y="341"/>
                  </a:lnTo>
                  <a:lnTo>
                    <a:pt x="52" y="357"/>
                  </a:lnTo>
                  <a:lnTo>
                    <a:pt x="51" y="373"/>
                  </a:lnTo>
                  <a:lnTo>
                    <a:pt x="51" y="390"/>
                  </a:lnTo>
                  <a:lnTo>
                    <a:pt x="52" y="406"/>
                  </a:lnTo>
                  <a:lnTo>
                    <a:pt x="54" y="422"/>
                  </a:lnTo>
                  <a:lnTo>
                    <a:pt x="57" y="439"/>
                  </a:lnTo>
                  <a:lnTo>
                    <a:pt x="61" y="454"/>
                  </a:lnTo>
                  <a:lnTo>
                    <a:pt x="66" y="468"/>
                  </a:lnTo>
                  <a:lnTo>
                    <a:pt x="73" y="483"/>
                  </a:lnTo>
                  <a:lnTo>
                    <a:pt x="80" y="496"/>
                  </a:lnTo>
                  <a:lnTo>
                    <a:pt x="87" y="510"/>
                  </a:lnTo>
                  <a:lnTo>
                    <a:pt x="96" y="521"/>
                  </a:lnTo>
                  <a:lnTo>
                    <a:pt x="107" y="532"/>
                  </a:lnTo>
                  <a:lnTo>
                    <a:pt x="114" y="534"/>
                  </a:lnTo>
                  <a:lnTo>
                    <a:pt x="121" y="534"/>
                  </a:lnTo>
                  <a:lnTo>
                    <a:pt x="126" y="532"/>
                  </a:lnTo>
                  <a:lnTo>
                    <a:pt x="132" y="528"/>
                  </a:lnTo>
                  <a:lnTo>
                    <a:pt x="142" y="520"/>
                  </a:lnTo>
                  <a:lnTo>
                    <a:pt x="152" y="510"/>
                  </a:lnTo>
                  <a:lnTo>
                    <a:pt x="145" y="480"/>
                  </a:lnTo>
                  <a:lnTo>
                    <a:pt x="140" y="448"/>
                  </a:lnTo>
                  <a:lnTo>
                    <a:pt x="136" y="433"/>
                  </a:lnTo>
                  <a:lnTo>
                    <a:pt x="135" y="416"/>
                  </a:lnTo>
                  <a:lnTo>
                    <a:pt x="135" y="400"/>
                  </a:lnTo>
                  <a:lnTo>
                    <a:pt x="136" y="382"/>
                  </a:lnTo>
                  <a:lnTo>
                    <a:pt x="150" y="383"/>
                  </a:lnTo>
                  <a:lnTo>
                    <a:pt x="162" y="383"/>
                  </a:lnTo>
                  <a:lnTo>
                    <a:pt x="174" y="381"/>
                  </a:lnTo>
                  <a:lnTo>
                    <a:pt x="184" y="377"/>
                  </a:lnTo>
                  <a:lnTo>
                    <a:pt x="194" y="372"/>
                  </a:lnTo>
                  <a:lnTo>
                    <a:pt x="203" y="365"/>
                  </a:lnTo>
                  <a:lnTo>
                    <a:pt x="212" y="356"/>
                  </a:lnTo>
                  <a:lnTo>
                    <a:pt x="219" y="346"/>
                  </a:lnTo>
                  <a:lnTo>
                    <a:pt x="219" y="340"/>
                  </a:lnTo>
                  <a:lnTo>
                    <a:pt x="219" y="333"/>
                  </a:lnTo>
                  <a:lnTo>
                    <a:pt x="218" y="328"/>
                  </a:lnTo>
                  <a:lnTo>
                    <a:pt x="216" y="322"/>
                  </a:lnTo>
                  <a:lnTo>
                    <a:pt x="211" y="312"/>
                  </a:lnTo>
                  <a:lnTo>
                    <a:pt x="204" y="304"/>
                  </a:lnTo>
                  <a:lnTo>
                    <a:pt x="187" y="291"/>
                  </a:lnTo>
                  <a:lnTo>
                    <a:pt x="173" y="280"/>
                  </a:lnTo>
                  <a:lnTo>
                    <a:pt x="176" y="272"/>
                  </a:lnTo>
                  <a:lnTo>
                    <a:pt x="181" y="266"/>
                  </a:lnTo>
                  <a:lnTo>
                    <a:pt x="185" y="261"/>
                  </a:lnTo>
                  <a:lnTo>
                    <a:pt x="191" y="258"/>
                  </a:lnTo>
                  <a:lnTo>
                    <a:pt x="195" y="254"/>
                  </a:lnTo>
                  <a:lnTo>
                    <a:pt x="202" y="253"/>
                  </a:lnTo>
                  <a:lnTo>
                    <a:pt x="207" y="251"/>
                  </a:lnTo>
                  <a:lnTo>
                    <a:pt x="214" y="250"/>
                  </a:lnTo>
                  <a:lnTo>
                    <a:pt x="226" y="249"/>
                  </a:lnTo>
                  <a:lnTo>
                    <a:pt x="239" y="248"/>
                  </a:lnTo>
                  <a:lnTo>
                    <a:pt x="245" y="246"/>
                  </a:lnTo>
                  <a:lnTo>
                    <a:pt x="252" y="244"/>
                  </a:lnTo>
                  <a:lnTo>
                    <a:pt x="257" y="242"/>
                  </a:lnTo>
                  <a:lnTo>
                    <a:pt x="263" y="239"/>
                  </a:lnTo>
                  <a:lnTo>
                    <a:pt x="263" y="266"/>
                  </a:lnTo>
                  <a:lnTo>
                    <a:pt x="263" y="294"/>
                  </a:lnTo>
                  <a:lnTo>
                    <a:pt x="265" y="322"/>
                  </a:lnTo>
                  <a:lnTo>
                    <a:pt x="266" y="350"/>
                  </a:lnTo>
                  <a:lnTo>
                    <a:pt x="273" y="404"/>
                  </a:lnTo>
                  <a:lnTo>
                    <a:pt x="279" y="456"/>
                  </a:lnTo>
                  <a:lnTo>
                    <a:pt x="288" y="510"/>
                  </a:lnTo>
                  <a:lnTo>
                    <a:pt x="297" y="563"/>
                  </a:lnTo>
                  <a:lnTo>
                    <a:pt x="305" y="615"/>
                  </a:lnTo>
                  <a:lnTo>
                    <a:pt x="313" y="669"/>
                  </a:lnTo>
                  <a:lnTo>
                    <a:pt x="308" y="678"/>
                  </a:lnTo>
                  <a:lnTo>
                    <a:pt x="303" y="686"/>
                  </a:lnTo>
                  <a:lnTo>
                    <a:pt x="296" y="693"/>
                  </a:lnTo>
                  <a:lnTo>
                    <a:pt x="288" y="698"/>
                  </a:lnTo>
                  <a:lnTo>
                    <a:pt x="279" y="703"/>
                  </a:lnTo>
                  <a:lnTo>
                    <a:pt x="271" y="707"/>
                  </a:lnTo>
                  <a:lnTo>
                    <a:pt x="262" y="709"/>
                  </a:lnTo>
                  <a:lnTo>
                    <a:pt x="252" y="712"/>
                  </a:lnTo>
                  <a:lnTo>
                    <a:pt x="241" y="713"/>
                  </a:lnTo>
                  <a:lnTo>
                    <a:pt x="229" y="713"/>
                  </a:lnTo>
                  <a:lnTo>
                    <a:pt x="219" y="712"/>
                  </a:lnTo>
                  <a:lnTo>
                    <a:pt x="208" y="710"/>
                  </a:lnTo>
                  <a:lnTo>
                    <a:pt x="197" y="708"/>
                  </a:lnTo>
                  <a:lnTo>
                    <a:pt x="186" y="706"/>
                  </a:lnTo>
                  <a:lnTo>
                    <a:pt x="176" y="703"/>
                  </a:lnTo>
                  <a:lnTo>
                    <a:pt x="166" y="698"/>
                  </a:lnTo>
                  <a:lnTo>
                    <a:pt x="154" y="693"/>
                  </a:lnTo>
                  <a:lnTo>
                    <a:pt x="143" y="686"/>
                  </a:lnTo>
                  <a:lnTo>
                    <a:pt x="132" y="678"/>
                  </a:lnTo>
                  <a:lnTo>
                    <a:pt x="122" y="670"/>
                  </a:lnTo>
                  <a:lnTo>
                    <a:pt x="112" y="663"/>
                  </a:lnTo>
                  <a:lnTo>
                    <a:pt x="103" y="654"/>
                  </a:lnTo>
                  <a:lnTo>
                    <a:pt x="94" y="645"/>
                  </a:lnTo>
                  <a:lnTo>
                    <a:pt x="85" y="636"/>
                  </a:lnTo>
                  <a:lnTo>
                    <a:pt x="70" y="617"/>
                  </a:lnTo>
                  <a:lnTo>
                    <a:pt x="56" y="596"/>
                  </a:lnTo>
                  <a:lnTo>
                    <a:pt x="44" y="575"/>
                  </a:lnTo>
                  <a:lnTo>
                    <a:pt x="34" y="553"/>
                  </a:lnTo>
                  <a:lnTo>
                    <a:pt x="25" y="530"/>
                  </a:lnTo>
                  <a:lnTo>
                    <a:pt x="17" y="505"/>
                  </a:lnTo>
                  <a:lnTo>
                    <a:pt x="12" y="481"/>
                  </a:lnTo>
                  <a:lnTo>
                    <a:pt x="7" y="455"/>
                  </a:lnTo>
                  <a:lnTo>
                    <a:pt x="3" y="430"/>
                  </a:lnTo>
                  <a:lnTo>
                    <a:pt x="1" y="404"/>
                  </a:lnTo>
                  <a:lnTo>
                    <a:pt x="0" y="379"/>
                  </a:lnTo>
                  <a:lnTo>
                    <a:pt x="0" y="353"/>
                  </a:lnTo>
                  <a:lnTo>
                    <a:pt x="4" y="311"/>
                  </a:lnTo>
                  <a:lnTo>
                    <a:pt x="10" y="265"/>
                  </a:lnTo>
                  <a:lnTo>
                    <a:pt x="13" y="241"/>
                  </a:lnTo>
                  <a:lnTo>
                    <a:pt x="17" y="218"/>
                  </a:lnTo>
                  <a:lnTo>
                    <a:pt x="22" y="194"/>
                  </a:lnTo>
                  <a:lnTo>
                    <a:pt x="29" y="171"/>
                  </a:lnTo>
                  <a:lnTo>
                    <a:pt x="36" y="149"/>
                  </a:lnTo>
                  <a:lnTo>
                    <a:pt x="45" y="127"/>
                  </a:lnTo>
                  <a:lnTo>
                    <a:pt x="50" y="117"/>
                  </a:lnTo>
                  <a:lnTo>
                    <a:pt x="55" y="107"/>
                  </a:lnTo>
                  <a:lnTo>
                    <a:pt x="62" y="97"/>
                  </a:lnTo>
                  <a:lnTo>
                    <a:pt x="69" y="88"/>
                  </a:lnTo>
                  <a:lnTo>
                    <a:pt x="75" y="79"/>
                  </a:lnTo>
                  <a:lnTo>
                    <a:pt x="83" y="70"/>
                  </a:lnTo>
                  <a:lnTo>
                    <a:pt x="92" y="62"/>
                  </a:lnTo>
                  <a:lnTo>
                    <a:pt x="101" y="54"/>
                  </a:lnTo>
                  <a:lnTo>
                    <a:pt x="111" y="48"/>
                  </a:lnTo>
                  <a:lnTo>
                    <a:pt x="121" y="41"/>
                  </a:lnTo>
                  <a:lnTo>
                    <a:pt x="132" y="34"/>
                  </a:lnTo>
                  <a:lnTo>
                    <a:pt x="143" y="30"/>
                  </a:lnTo>
                  <a:lnTo>
                    <a:pt x="166" y="0"/>
                  </a:lnTo>
                  <a:lnTo>
                    <a:pt x="173" y="6"/>
                  </a:lnTo>
                  <a:lnTo>
                    <a:pt x="181" y="11"/>
                  </a:lnTo>
                  <a:lnTo>
                    <a:pt x="187" y="17"/>
                  </a:lnTo>
                  <a:lnTo>
                    <a:pt x="195" y="22"/>
                  </a:lnTo>
                  <a:lnTo>
                    <a:pt x="212" y="32"/>
                  </a:lnTo>
                  <a:lnTo>
                    <a:pt x="227" y="43"/>
                  </a:lnTo>
                  <a:lnTo>
                    <a:pt x="234" y="49"/>
                  </a:lnTo>
                  <a:lnTo>
                    <a:pt x="239" y="56"/>
                  </a:lnTo>
                  <a:lnTo>
                    <a:pt x="245" y="63"/>
                  </a:lnTo>
                  <a:lnTo>
                    <a:pt x="251" y="71"/>
                  </a:lnTo>
                  <a:lnTo>
                    <a:pt x="254" y="80"/>
                  </a:lnTo>
                  <a:lnTo>
                    <a:pt x="256" y="91"/>
                  </a:lnTo>
                  <a:lnTo>
                    <a:pt x="256" y="102"/>
                  </a:lnTo>
                  <a:lnTo>
                    <a:pt x="256" y="115"/>
                  </a:lnTo>
                  <a:close/>
                </a:path>
              </a:pathLst>
            </a:custGeom>
            <a:solidFill>
              <a:srgbClr val="F4CDA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49"/>
            <p:cNvSpPr>
              <a:spLocks noChangeAspect="1"/>
            </p:cNvSpPr>
            <p:nvPr/>
          </p:nvSpPr>
          <p:spPr bwMode="auto">
            <a:xfrm>
              <a:off x="2937" y="2009"/>
              <a:ext cx="202" cy="92"/>
            </a:xfrm>
            <a:custGeom>
              <a:avLst/>
              <a:gdLst/>
              <a:ahLst/>
              <a:cxnLst>
                <a:cxn ang="0">
                  <a:pos x="1009" y="73"/>
                </a:cxn>
                <a:cxn ang="0">
                  <a:pos x="1012" y="109"/>
                </a:cxn>
                <a:cxn ang="0">
                  <a:pos x="1012" y="162"/>
                </a:cxn>
                <a:cxn ang="0">
                  <a:pos x="1007" y="233"/>
                </a:cxn>
                <a:cxn ang="0">
                  <a:pos x="999" y="305"/>
                </a:cxn>
                <a:cxn ang="0">
                  <a:pos x="989" y="348"/>
                </a:cxn>
                <a:cxn ang="0">
                  <a:pos x="972" y="361"/>
                </a:cxn>
                <a:cxn ang="0">
                  <a:pos x="953" y="368"/>
                </a:cxn>
                <a:cxn ang="0">
                  <a:pos x="934" y="373"/>
                </a:cxn>
                <a:cxn ang="0">
                  <a:pos x="914" y="373"/>
                </a:cxn>
                <a:cxn ang="0">
                  <a:pos x="895" y="372"/>
                </a:cxn>
                <a:cxn ang="0">
                  <a:pos x="863" y="364"/>
                </a:cxn>
                <a:cxn ang="0">
                  <a:pos x="821" y="348"/>
                </a:cxn>
                <a:cxn ang="0">
                  <a:pos x="779" y="328"/>
                </a:cxn>
                <a:cxn ang="0">
                  <a:pos x="718" y="296"/>
                </a:cxn>
                <a:cxn ang="0">
                  <a:pos x="656" y="270"/>
                </a:cxn>
                <a:cxn ang="0">
                  <a:pos x="603" y="254"/>
                </a:cxn>
                <a:cxn ang="0">
                  <a:pos x="546" y="243"/>
                </a:cxn>
                <a:cxn ang="0">
                  <a:pos x="489" y="237"/>
                </a:cxn>
                <a:cxn ang="0">
                  <a:pos x="432" y="237"/>
                </a:cxn>
                <a:cxn ang="0">
                  <a:pos x="376" y="244"/>
                </a:cxn>
                <a:cxn ang="0">
                  <a:pos x="323" y="255"/>
                </a:cxn>
                <a:cxn ang="0">
                  <a:pos x="273" y="274"/>
                </a:cxn>
                <a:cxn ang="0">
                  <a:pos x="234" y="296"/>
                </a:cxn>
                <a:cxn ang="0">
                  <a:pos x="204" y="321"/>
                </a:cxn>
                <a:cxn ang="0">
                  <a:pos x="163" y="363"/>
                </a:cxn>
                <a:cxn ang="0">
                  <a:pos x="124" y="405"/>
                </a:cxn>
                <a:cxn ang="0">
                  <a:pos x="96" y="428"/>
                </a:cxn>
                <a:cxn ang="0">
                  <a:pos x="68" y="446"/>
                </a:cxn>
                <a:cxn ang="0">
                  <a:pos x="45" y="455"/>
                </a:cxn>
                <a:cxn ang="0">
                  <a:pos x="29" y="457"/>
                </a:cxn>
                <a:cxn ang="0">
                  <a:pos x="15" y="453"/>
                </a:cxn>
                <a:cxn ang="0">
                  <a:pos x="8" y="445"/>
                </a:cxn>
                <a:cxn ang="0">
                  <a:pos x="1" y="432"/>
                </a:cxn>
                <a:cxn ang="0">
                  <a:pos x="1" y="413"/>
                </a:cxn>
                <a:cxn ang="0">
                  <a:pos x="7" y="395"/>
                </a:cxn>
                <a:cxn ang="0">
                  <a:pos x="19" y="378"/>
                </a:cxn>
                <a:cxn ang="0">
                  <a:pos x="34" y="363"/>
                </a:cxn>
                <a:cxn ang="0">
                  <a:pos x="51" y="350"/>
                </a:cxn>
                <a:cxn ang="0">
                  <a:pos x="69" y="338"/>
                </a:cxn>
                <a:cxn ang="0">
                  <a:pos x="121" y="295"/>
                </a:cxn>
                <a:cxn ang="0">
                  <a:pos x="192" y="239"/>
                </a:cxn>
                <a:cxn ang="0">
                  <a:pos x="241" y="202"/>
                </a:cxn>
                <a:cxn ang="0">
                  <a:pos x="291" y="169"/>
                </a:cxn>
                <a:cxn ang="0">
                  <a:pos x="343" y="136"/>
                </a:cxn>
                <a:cxn ang="0">
                  <a:pos x="396" y="106"/>
                </a:cxn>
                <a:cxn ang="0">
                  <a:pos x="452" y="80"/>
                </a:cxn>
                <a:cxn ang="0">
                  <a:pos x="507" y="56"/>
                </a:cxn>
                <a:cxn ang="0">
                  <a:pos x="564" y="36"/>
                </a:cxn>
                <a:cxn ang="0">
                  <a:pos x="620" y="21"/>
                </a:cxn>
                <a:cxn ang="0">
                  <a:pos x="679" y="10"/>
                </a:cxn>
                <a:cxn ang="0">
                  <a:pos x="737" y="2"/>
                </a:cxn>
                <a:cxn ang="0">
                  <a:pos x="797" y="0"/>
                </a:cxn>
                <a:cxn ang="0">
                  <a:pos x="856" y="3"/>
                </a:cxn>
                <a:cxn ang="0">
                  <a:pos x="916" y="12"/>
                </a:cxn>
                <a:cxn ang="0">
                  <a:pos x="1006" y="55"/>
                </a:cxn>
              </a:cxnLst>
              <a:rect l="0" t="0" r="r" b="b"/>
              <a:pathLst>
                <a:path w="1012" h="457">
                  <a:moveTo>
                    <a:pt x="1006" y="55"/>
                  </a:moveTo>
                  <a:lnTo>
                    <a:pt x="1009" y="73"/>
                  </a:lnTo>
                  <a:lnTo>
                    <a:pt x="1011" y="91"/>
                  </a:lnTo>
                  <a:lnTo>
                    <a:pt x="1012" y="109"/>
                  </a:lnTo>
                  <a:lnTo>
                    <a:pt x="1012" y="126"/>
                  </a:lnTo>
                  <a:lnTo>
                    <a:pt x="1012" y="162"/>
                  </a:lnTo>
                  <a:lnTo>
                    <a:pt x="1010" y="197"/>
                  </a:lnTo>
                  <a:lnTo>
                    <a:pt x="1007" y="233"/>
                  </a:lnTo>
                  <a:lnTo>
                    <a:pt x="1002" y="270"/>
                  </a:lnTo>
                  <a:lnTo>
                    <a:pt x="999" y="305"/>
                  </a:lnTo>
                  <a:lnTo>
                    <a:pt x="998" y="342"/>
                  </a:lnTo>
                  <a:lnTo>
                    <a:pt x="989" y="348"/>
                  </a:lnTo>
                  <a:lnTo>
                    <a:pt x="980" y="355"/>
                  </a:lnTo>
                  <a:lnTo>
                    <a:pt x="972" y="361"/>
                  </a:lnTo>
                  <a:lnTo>
                    <a:pt x="962" y="365"/>
                  </a:lnTo>
                  <a:lnTo>
                    <a:pt x="953" y="368"/>
                  </a:lnTo>
                  <a:lnTo>
                    <a:pt x="944" y="371"/>
                  </a:lnTo>
                  <a:lnTo>
                    <a:pt x="934" y="373"/>
                  </a:lnTo>
                  <a:lnTo>
                    <a:pt x="924" y="373"/>
                  </a:lnTo>
                  <a:lnTo>
                    <a:pt x="914" y="373"/>
                  </a:lnTo>
                  <a:lnTo>
                    <a:pt x="904" y="373"/>
                  </a:lnTo>
                  <a:lnTo>
                    <a:pt x="895" y="372"/>
                  </a:lnTo>
                  <a:lnTo>
                    <a:pt x="885" y="369"/>
                  </a:lnTo>
                  <a:lnTo>
                    <a:pt x="863" y="364"/>
                  </a:lnTo>
                  <a:lnTo>
                    <a:pt x="842" y="357"/>
                  </a:lnTo>
                  <a:lnTo>
                    <a:pt x="821" y="348"/>
                  </a:lnTo>
                  <a:lnTo>
                    <a:pt x="800" y="338"/>
                  </a:lnTo>
                  <a:lnTo>
                    <a:pt x="779" y="328"/>
                  </a:lnTo>
                  <a:lnTo>
                    <a:pt x="758" y="317"/>
                  </a:lnTo>
                  <a:lnTo>
                    <a:pt x="718" y="296"/>
                  </a:lnTo>
                  <a:lnTo>
                    <a:pt x="681" y="278"/>
                  </a:lnTo>
                  <a:lnTo>
                    <a:pt x="656" y="270"/>
                  </a:lnTo>
                  <a:lnTo>
                    <a:pt x="629" y="261"/>
                  </a:lnTo>
                  <a:lnTo>
                    <a:pt x="603" y="254"/>
                  </a:lnTo>
                  <a:lnTo>
                    <a:pt x="575" y="247"/>
                  </a:lnTo>
                  <a:lnTo>
                    <a:pt x="546" y="243"/>
                  </a:lnTo>
                  <a:lnTo>
                    <a:pt x="518" y="240"/>
                  </a:lnTo>
                  <a:lnTo>
                    <a:pt x="489" y="237"/>
                  </a:lnTo>
                  <a:lnTo>
                    <a:pt x="461" y="237"/>
                  </a:lnTo>
                  <a:lnTo>
                    <a:pt x="432" y="237"/>
                  </a:lnTo>
                  <a:lnTo>
                    <a:pt x="404" y="240"/>
                  </a:lnTo>
                  <a:lnTo>
                    <a:pt x="376" y="244"/>
                  </a:lnTo>
                  <a:lnTo>
                    <a:pt x="350" y="249"/>
                  </a:lnTo>
                  <a:lnTo>
                    <a:pt x="323" y="255"/>
                  </a:lnTo>
                  <a:lnTo>
                    <a:pt x="297" y="264"/>
                  </a:lnTo>
                  <a:lnTo>
                    <a:pt x="273" y="274"/>
                  </a:lnTo>
                  <a:lnTo>
                    <a:pt x="251" y="285"/>
                  </a:lnTo>
                  <a:lnTo>
                    <a:pt x="234" y="296"/>
                  </a:lnTo>
                  <a:lnTo>
                    <a:pt x="219" y="307"/>
                  </a:lnTo>
                  <a:lnTo>
                    <a:pt x="204" y="321"/>
                  </a:lnTo>
                  <a:lnTo>
                    <a:pt x="190" y="334"/>
                  </a:lnTo>
                  <a:lnTo>
                    <a:pt x="163" y="363"/>
                  </a:lnTo>
                  <a:lnTo>
                    <a:pt x="136" y="392"/>
                  </a:lnTo>
                  <a:lnTo>
                    <a:pt x="124" y="405"/>
                  </a:lnTo>
                  <a:lnTo>
                    <a:pt x="111" y="417"/>
                  </a:lnTo>
                  <a:lnTo>
                    <a:pt x="96" y="428"/>
                  </a:lnTo>
                  <a:lnTo>
                    <a:pt x="83" y="438"/>
                  </a:lnTo>
                  <a:lnTo>
                    <a:pt x="68" y="446"/>
                  </a:lnTo>
                  <a:lnTo>
                    <a:pt x="53" y="453"/>
                  </a:lnTo>
                  <a:lnTo>
                    <a:pt x="45" y="455"/>
                  </a:lnTo>
                  <a:lnTo>
                    <a:pt x="36" y="456"/>
                  </a:lnTo>
                  <a:lnTo>
                    <a:pt x="29" y="457"/>
                  </a:lnTo>
                  <a:lnTo>
                    <a:pt x="20" y="457"/>
                  </a:lnTo>
                  <a:lnTo>
                    <a:pt x="15" y="453"/>
                  </a:lnTo>
                  <a:lnTo>
                    <a:pt x="11" y="449"/>
                  </a:lnTo>
                  <a:lnTo>
                    <a:pt x="8" y="445"/>
                  </a:lnTo>
                  <a:lnTo>
                    <a:pt x="5" y="441"/>
                  </a:lnTo>
                  <a:lnTo>
                    <a:pt x="1" y="432"/>
                  </a:lnTo>
                  <a:lnTo>
                    <a:pt x="0" y="422"/>
                  </a:lnTo>
                  <a:lnTo>
                    <a:pt x="1" y="413"/>
                  </a:lnTo>
                  <a:lnTo>
                    <a:pt x="3" y="404"/>
                  </a:lnTo>
                  <a:lnTo>
                    <a:pt x="7" y="395"/>
                  </a:lnTo>
                  <a:lnTo>
                    <a:pt x="12" y="386"/>
                  </a:lnTo>
                  <a:lnTo>
                    <a:pt x="19" y="378"/>
                  </a:lnTo>
                  <a:lnTo>
                    <a:pt x="25" y="369"/>
                  </a:lnTo>
                  <a:lnTo>
                    <a:pt x="34" y="363"/>
                  </a:lnTo>
                  <a:lnTo>
                    <a:pt x="42" y="355"/>
                  </a:lnTo>
                  <a:lnTo>
                    <a:pt x="51" y="350"/>
                  </a:lnTo>
                  <a:lnTo>
                    <a:pt x="60" y="344"/>
                  </a:lnTo>
                  <a:lnTo>
                    <a:pt x="69" y="338"/>
                  </a:lnTo>
                  <a:lnTo>
                    <a:pt x="76" y="335"/>
                  </a:lnTo>
                  <a:lnTo>
                    <a:pt x="121" y="295"/>
                  </a:lnTo>
                  <a:lnTo>
                    <a:pt x="167" y="257"/>
                  </a:lnTo>
                  <a:lnTo>
                    <a:pt x="192" y="239"/>
                  </a:lnTo>
                  <a:lnTo>
                    <a:pt x="216" y="221"/>
                  </a:lnTo>
                  <a:lnTo>
                    <a:pt x="241" y="202"/>
                  </a:lnTo>
                  <a:lnTo>
                    <a:pt x="265" y="185"/>
                  </a:lnTo>
                  <a:lnTo>
                    <a:pt x="291" y="169"/>
                  </a:lnTo>
                  <a:lnTo>
                    <a:pt x="317" y="152"/>
                  </a:lnTo>
                  <a:lnTo>
                    <a:pt x="343" y="136"/>
                  </a:lnTo>
                  <a:lnTo>
                    <a:pt x="369" y="121"/>
                  </a:lnTo>
                  <a:lnTo>
                    <a:pt x="396" y="106"/>
                  </a:lnTo>
                  <a:lnTo>
                    <a:pt x="424" y="93"/>
                  </a:lnTo>
                  <a:lnTo>
                    <a:pt x="452" y="80"/>
                  </a:lnTo>
                  <a:lnTo>
                    <a:pt x="478" y="68"/>
                  </a:lnTo>
                  <a:lnTo>
                    <a:pt x="507" y="56"/>
                  </a:lnTo>
                  <a:lnTo>
                    <a:pt x="535" y="46"/>
                  </a:lnTo>
                  <a:lnTo>
                    <a:pt x="564" y="36"/>
                  </a:lnTo>
                  <a:lnTo>
                    <a:pt x="591" y="29"/>
                  </a:lnTo>
                  <a:lnTo>
                    <a:pt x="620" y="21"/>
                  </a:lnTo>
                  <a:lnTo>
                    <a:pt x="649" y="14"/>
                  </a:lnTo>
                  <a:lnTo>
                    <a:pt x="679" y="10"/>
                  </a:lnTo>
                  <a:lnTo>
                    <a:pt x="708" y="5"/>
                  </a:lnTo>
                  <a:lnTo>
                    <a:pt x="737" y="2"/>
                  </a:lnTo>
                  <a:lnTo>
                    <a:pt x="767" y="1"/>
                  </a:lnTo>
                  <a:lnTo>
                    <a:pt x="797" y="0"/>
                  </a:lnTo>
                  <a:lnTo>
                    <a:pt x="827" y="1"/>
                  </a:lnTo>
                  <a:lnTo>
                    <a:pt x="856" y="3"/>
                  </a:lnTo>
                  <a:lnTo>
                    <a:pt x="886" y="7"/>
                  </a:lnTo>
                  <a:lnTo>
                    <a:pt x="916" y="12"/>
                  </a:lnTo>
                  <a:lnTo>
                    <a:pt x="946" y="19"/>
                  </a:lnTo>
                  <a:lnTo>
                    <a:pt x="1006" y="5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50"/>
            <p:cNvSpPr>
              <a:spLocks noChangeAspect="1"/>
            </p:cNvSpPr>
            <p:nvPr/>
          </p:nvSpPr>
          <p:spPr bwMode="auto">
            <a:xfrm>
              <a:off x="3034" y="2026"/>
              <a:ext cx="87" cy="36"/>
            </a:xfrm>
            <a:custGeom>
              <a:avLst/>
              <a:gdLst/>
              <a:ahLst/>
              <a:cxnLst>
                <a:cxn ang="0">
                  <a:pos x="434" y="60"/>
                </a:cxn>
                <a:cxn ang="0">
                  <a:pos x="419" y="182"/>
                </a:cxn>
                <a:cxn ang="0">
                  <a:pos x="371" y="159"/>
                </a:cxn>
                <a:cxn ang="0">
                  <a:pos x="321" y="138"/>
                </a:cxn>
                <a:cxn ang="0">
                  <a:pos x="295" y="128"/>
                </a:cxn>
                <a:cxn ang="0">
                  <a:pos x="270" y="118"/>
                </a:cxn>
                <a:cxn ang="0">
                  <a:pos x="244" y="109"/>
                </a:cxn>
                <a:cxn ang="0">
                  <a:pos x="217" y="100"/>
                </a:cxn>
                <a:cxn ang="0">
                  <a:pos x="192" y="93"/>
                </a:cxn>
                <a:cxn ang="0">
                  <a:pos x="165" y="85"/>
                </a:cxn>
                <a:cxn ang="0">
                  <a:pos x="139" y="78"/>
                </a:cxn>
                <a:cxn ang="0">
                  <a:pos x="112" y="73"/>
                </a:cxn>
                <a:cxn ang="0">
                  <a:pos x="84" y="68"/>
                </a:cxn>
                <a:cxn ang="0">
                  <a:pos x="57" y="65"/>
                </a:cxn>
                <a:cxn ang="0">
                  <a:pos x="29" y="61"/>
                </a:cxn>
                <a:cxn ang="0">
                  <a:pos x="0" y="60"/>
                </a:cxn>
                <a:cxn ang="0">
                  <a:pos x="24" y="49"/>
                </a:cxn>
                <a:cxn ang="0">
                  <a:pos x="49" y="40"/>
                </a:cxn>
                <a:cxn ang="0">
                  <a:pos x="74" y="32"/>
                </a:cxn>
                <a:cxn ang="0">
                  <a:pos x="100" y="24"/>
                </a:cxn>
                <a:cxn ang="0">
                  <a:pos x="126" y="17"/>
                </a:cxn>
                <a:cxn ang="0">
                  <a:pos x="153" y="12"/>
                </a:cxn>
                <a:cxn ang="0">
                  <a:pos x="181" y="7"/>
                </a:cxn>
                <a:cxn ang="0">
                  <a:pos x="209" y="4"/>
                </a:cxn>
                <a:cxn ang="0">
                  <a:pos x="236" y="2"/>
                </a:cxn>
                <a:cxn ang="0">
                  <a:pos x="264" y="0"/>
                </a:cxn>
                <a:cxn ang="0">
                  <a:pos x="291" y="0"/>
                </a:cxn>
                <a:cxn ang="0">
                  <a:pos x="318" y="3"/>
                </a:cxn>
                <a:cxn ang="0">
                  <a:pos x="344" y="6"/>
                </a:cxn>
                <a:cxn ang="0">
                  <a:pos x="371" y="10"/>
                </a:cxn>
                <a:cxn ang="0">
                  <a:pos x="395" y="16"/>
                </a:cxn>
                <a:cxn ang="0">
                  <a:pos x="419" y="24"/>
                </a:cxn>
                <a:cxn ang="0">
                  <a:pos x="434" y="60"/>
                </a:cxn>
              </a:cxnLst>
              <a:rect l="0" t="0" r="r" b="b"/>
              <a:pathLst>
                <a:path w="434" h="182">
                  <a:moveTo>
                    <a:pt x="434" y="60"/>
                  </a:moveTo>
                  <a:lnTo>
                    <a:pt x="419" y="182"/>
                  </a:lnTo>
                  <a:lnTo>
                    <a:pt x="371" y="159"/>
                  </a:lnTo>
                  <a:lnTo>
                    <a:pt x="321" y="138"/>
                  </a:lnTo>
                  <a:lnTo>
                    <a:pt x="295" y="128"/>
                  </a:lnTo>
                  <a:lnTo>
                    <a:pt x="270" y="118"/>
                  </a:lnTo>
                  <a:lnTo>
                    <a:pt x="244" y="109"/>
                  </a:lnTo>
                  <a:lnTo>
                    <a:pt x="217" y="100"/>
                  </a:lnTo>
                  <a:lnTo>
                    <a:pt x="192" y="93"/>
                  </a:lnTo>
                  <a:lnTo>
                    <a:pt x="165" y="85"/>
                  </a:lnTo>
                  <a:lnTo>
                    <a:pt x="139" y="78"/>
                  </a:lnTo>
                  <a:lnTo>
                    <a:pt x="112" y="73"/>
                  </a:lnTo>
                  <a:lnTo>
                    <a:pt x="84" y="68"/>
                  </a:lnTo>
                  <a:lnTo>
                    <a:pt x="57" y="65"/>
                  </a:lnTo>
                  <a:lnTo>
                    <a:pt x="29" y="61"/>
                  </a:lnTo>
                  <a:lnTo>
                    <a:pt x="0" y="60"/>
                  </a:lnTo>
                  <a:lnTo>
                    <a:pt x="24" y="49"/>
                  </a:lnTo>
                  <a:lnTo>
                    <a:pt x="49" y="40"/>
                  </a:lnTo>
                  <a:lnTo>
                    <a:pt x="74" y="32"/>
                  </a:lnTo>
                  <a:lnTo>
                    <a:pt x="100" y="24"/>
                  </a:lnTo>
                  <a:lnTo>
                    <a:pt x="126" y="17"/>
                  </a:lnTo>
                  <a:lnTo>
                    <a:pt x="153" y="12"/>
                  </a:lnTo>
                  <a:lnTo>
                    <a:pt x="181" y="7"/>
                  </a:lnTo>
                  <a:lnTo>
                    <a:pt x="209" y="4"/>
                  </a:lnTo>
                  <a:lnTo>
                    <a:pt x="236" y="2"/>
                  </a:lnTo>
                  <a:lnTo>
                    <a:pt x="264" y="0"/>
                  </a:lnTo>
                  <a:lnTo>
                    <a:pt x="291" y="0"/>
                  </a:lnTo>
                  <a:lnTo>
                    <a:pt x="318" y="3"/>
                  </a:lnTo>
                  <a:lnTo>
                    <a:pt x="344" y="6"/>
                  </a:lnTo>
                  <a:lnTo>
                    <a:pt x="371" y="10"/>
                  </a:lnTo>
                  <a:lnTo>
                    <a:pt x="395" y="16"/>
                  </a:lnTo>
                  <a:lnTo>
                    <a:pt x="419" y="24"/>
                  </a:lnTo>
                  <a:lnTo>
                    <a:pt x="434" y="60"/>
                  </a:lnTo>
                  <a:close/>
                </a:path>
              </a:pathLst>
            </a:custGeom>
            <a:solidFill>
              <a:srgbClr val="7F574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51"/>
            <p:cNvSpPr>
              <a:spLocks noChangeAspect="1"/>
            </p:cNvSpPr>
            <p:nvPr/>
          </p:nvSpPr>
          <p:spPr bwMode="auto">
            <a:xfrm>
              <a:off x="2102" y="2104"/>
              <a:ext cx="183" cy="185"/>
            </a:xfrm>
            <a:custGeom>
              <a:avLst/>
              <a:gdLst/>
              <a:ahLst/>
              <a:cxnLst>
                <a:cxn ang="0">
                  <a:pos x="915" y="230"/>
                </a:cxn>
                <a:cxn ang="0">
                  <a:pos x="894" y="222"/>
                </a:cxn>
                <a:cxn ang="0">
                  <a:pos x="873" y="215"/>
                </a:cxn>
                <a:cxn ang="0">
                  <a:pos x="850" y="208"/>
                </a:cxn>
                <a:cxn ang="0">
                  <a:pos x="829" y="202"/>
                </a:cxn>
                <a:cxn ang="0">
                  <a:pos x="785" y="190"/>
                </a:cxn>
                <a:cxn ang="0">
                  <a:pos x="740" y="180"/>
                </a:cxn>
                <a:cxn ang="0">
                  <a:pos x="697" y="169"/>
                </a:cxn>
                <a:cxn ang="0">
                  <a:pos x="654" y="158"/>
                </a:cxn>
                <a:cxn ang="0">
                  <a:pos x="634" y="151"/>
                </a:cxn>
                <a:cxn ang="0">
                  <a:pos x="613" y="145"/>
                </a:cxn>
                <a:cxn ang="0">
                  <a:pos x="593" y="137"/>
                </a:cxn>
                <a:cxn ang="0">
                  <a:pos x="573" y="129"/>
                </a:cxn>
                <a:cxn ang="0">
                  <a:pos x="538" y="177"/>
                </a:cxn>
                <a:cxn ang="0">
                  <a:pos x="503" y="225"/>
                </a:cxn>
                <a:cxn ang="0">
                  <a:pos x="468" y="273"/>
                </a:cxn>
                <a:cxn ang="0">
                  <a:pos x="434" y="322"/>
                </a:cxn>
                <a:cxn ang="0">
                  <a:pos x="400" y="371"/>
                </a:cxn>
                <a:cxn ang="0">
                  <a:pos x="366" y="421"/>
                </a:cxn>
                <a:cxn ang="0">
                  <a:pos x="332" y="470"/>
                </a:cxn>
                <a:cxn ang="0">
                  <a:pos x="299" y="520"/>
                </a:cxn>
                <a:cxn ang="0">
                  <a:pos x="265" y="570"/>
                </a:cxn>
                <a:cxn ang="0">
                  <a:pos x="232" y="620"/>
                </a:cxn>
                <a:cxn ang="0">
                  <a:pos x="199" y="670"/>
                </a:cxn>
                <a:cxn ang="0">
                  <a:pos x="165" y="721"/>
                </a:cxn>
                <a:cxn ang="0">
                  <a:pos x="133" y="771"/>
                </a:cxn>
                <a:cxn ang="0">
                  <a:pos x="100" y="821"/>
                </a:cxn>
                <a:cxn ang="0">
                  <a:pos x="68" y="871"/>
                </a:cxn>
                <a:cxn ang="0">
                  <a:pos x="34" y="921"/>
                </a:cxn>
                <a:cxn ang="0">
                  <a:pos x="0" y="921"/>
                </a:cxn>
                <a:cxn ang="0">
                  <a:pos x="26" y="864"/>
                </a:cxn>
                <a:cxn ang="0">
                  <a:pos x="50" y="807"/>
                </a:cxn>
                <a:cxn ang="0">
                  <a:pos x="74" y="750"/>
                </a:cxn>
                <a:cxn ang="0">
                  <a:pos x="98" y="692"/>
                </a:cxn>
                <a:cxn ang="0">
                  <a:pos x="121" y="634"/>
                </a:cxn>
                <a:cxn ang="0">
                  <a:pos x="143" y="576"/>
                </a:cxn>
                <a:cxn ang="0">
                  <a:pos x="165" y="518"/>
                </a:cxn>
                <a:cxn ang="0">
                  <a:pos x="188" y="460"/>
                </a:cxn>
                <a:cxn ang="0">
                  <a:pos x="210" y="402"/>
                </a:cxn>
                <a:cxn ang="0">
                  <a:pos x="233" y="343"/>
                </a:cxn>
                <a:cxn ang="0">
                  <a:pos x="255" y="286"/>
                </a:cxn>
                <a:cxn ang="0">
                  <a:pos x="279" y="228"/>
                </a:cxn>
                <a:cxn ang="0">
                  <a:pos x="303" y="170"/>
                </a:cxn>
                <a:cxn ang="0">
                  <a:pos x="328" y="114"/>
                </a:cxn>
                <a:cxn ang="0">
                  <a:pos x="353" y="56"/>
                </a:cxn>
                <a:cxn ang="0">
                  <a:pos x="380" y="0"/>
                </a:cxn>
                <a:cxn ang="0">
                  <a:pos x="415" y="10"/>
                </a:cxn>
                <a:cxn ang="0">
                  <a:pos x="450" y="23"/>
                </a:cxn>
                <a:cxn ang="0">
                  <a:pos x="484" y="34"/>
                </a:cxn>
                <a:cxn ang="0">
                  <a:pos x="518" y="47"/>
                </a:cxn>
                <a:cxn ang="0">
                  <a:pos x="586" y="74"/>
                </a:cxn>
                <a:cxn ang="0">
                  <a:pos x="653" y="104"/>
                </a:cxn>
                <a:cxn ang="0">
                  <a:pos x="718" y="134"/>
                </a:cxn>
                <a:cxn ang="0">
                  <a:pos x="784" y="166"/>
                </a:cxn>
                <a:cxn ang="0">
                  <a:pos x="849" y="198"/>
                </a:cxn>
                <a:cxn ang="0">
                  <a:pos x="915" y="230"/>
                </a:cxn>
              </a:cxnLst>
              <a:rect l="0" t="0" r="r" b="b"/>
              <a:pathLst>
                <a:path w="915" h="921">
                  <a:moveTo>
                    <a:pt x="915" y="230"/>
                  </a:moveTo>
                  <a:lnTo>
                    <a:pt x="894" y="222"/>
                  </a:lnTo>
                  <a:lnTo>
                    <a:pt x="873" y="215"/>
                  </a:lnTo>
                  <a:lnTo>
                    <a:pt x="850" y="208"/>
                  </a:lnTo>
                  <a:lnTo>
                    <a:pt x="829" y="202"/>
                  </a:lnTo>
                  <a:lnTo>
                    <a:pt x="785" y="190"/>
                  </a:lnTo>
                  <a:lnTo>
                    <a:pt x="740" y="180"/>
                  </a:lnTo>
                  <a:lnTo>
                    <a:pt x="697" y="169"/>
                  </a:lnTo>
                  <a:lnTo>
                    <a:pt x="654" y="158"/>
                  </a:lnTo>
                  <a:lnTo>
                    <a:pt x="634" y="151"/>
                  </a:lnTo>
                  <a:lnTo>
                    <a:pt x="613" y="145"/>
                  </a:lnTo>
                  <a:lnTo>
                    <a:pt x="593" y="137"/>
                  </a:lnTo>
                  <a:lnTo>
                    <a:pt x="573" y="129"/>
                  </a:lnTo>
                  <a:lnTo>
                    <a:pt x="538" y="177"/>
                  </a:lnTo>
                  <a:lnTo>
                    <a:pt x="503" y="225"/>
                  </a:lnTo>
                  <a:lnTo>
                    <a:pt x="468" y="273"/>
                  </a:lnTo>
                  <a:lnTo>
                    <a:pt x="434" y="322"/>
                  </a:lnTo>
                  <a:lnTo>
                    <a:pt x="400" y="371"/>
                  </a:lnTo>
                  <a:lnTo>
                    <a:pt x="366" y="421"/>
                  </a:lnTo>
                  <a:lnTo>
                    <a:pt x="332" y="470"/>
                  </a:lnTo>
                  <a:lnTo>
                    <a:pt x="299" y="520"/>
                  </a:lnTo>
                  <a:lnTo>
                    <a:pt x="265" y="570"/>
                  </a:lnTo>
                  <a:lnTo>
                    <a:pt x="232" y="620"/>
                  </a:lnTo>
                  <a:lnTo>
                    <a:pt x="199" y="670"/>
                  </a:lnTo>
                  <a:lnTo>
                    <a:pt x="165" y="721"/>
                  </a:lnTo>
                  <a:lnTo>
                    <a:pt x="133" y="771"/>
                  </a:lnTo>
                  <a:lnTo>
                    <a:pt x="100" y="821"/>
                  </a:lnTo>
                  <a:lnTo>
                    <a:pt x="68" y="871"/>
                  </a:lnTo>
                  <a:lnTo>
                    <a:pt x="34" y="921"/>
                  </a:lnTo>
                  <a:lnTo>
                    <a:pt x="0" y="921"/>
                  </a:lnTo>
                  <a:lnTo>
                    <a:pt x="26" y="864"/>
                  </a:lnTo>
                  <a:lnTo>
                    <a:pt x="50" y="807"/>
                  </a:lnTo>
                  <a:lnTo>
                    <a:pt x="74" y="750"/>
                  </a:lnTo>
                  <a:lnTo>
                    <a:pt x="98" y="692"/>
                  </a:lnTo>
                  <a:lnTo>
                    <a:pt x="121" y="634"/>
                  </a:lnTo>
                  <a:lnTo>
                    <a:pt x="143" y="576"/>
                  </a:lnTo>
                  <a:lnTo>
                    <a:pt x="165" y="518"/>
                  </a:lnTo>
                  <a:lnTo>
                    <a:pt x="188" y="460"/>
                  </a:lnTo>
                  <a:lnTo>
                    <a:pt x="210" y="402"/>
                  </a:lnTo>
                  <a:lnTo>
                    <a:pt x="233" y="343"/>
                  </a:lnTo>
                  <a:lnTo>
                    <a:pt x="255" y="286"/>
                  </a:lnTo>
                  <a:lnTo>
                    <a:pt x="279" y="228"/>
                  </a:lnTo>
                  <a:lnTo>
                    <a:pt x="303" y="170"/>
                  </a:lnTo>
                  <a:lnTo>
                    <a:pt x="328" y="114"/>
                  </a:lnTo>
                  <a:lnTo>
                    <a:pt x="353" y="56"/>
                  </a:lnTo>
                  <a:lnTo>
                    <a:pt x="380" y="0"/>
                  </a:lnTo>
                  <a:lnTo>
                    <a:pt x="415" y="10"/>
                  </a:lnTo>
                  <a:lnTo>
                    <a:pt x="450" y="23"/>
                  </a:lnTo>
                  <a:lnTo>
                    <a:pt x="484" y="34"/>
                  </a:lnTo>
                  <a:lnTo>
                    <a:pt x="518" y="47"/>
                  </a:lnTo>
                  <a:lnTo>
                    <a:pt x="586" y="74"/>
                  </a:lnTo>
                  <a:lnTo>
                    <a:pt x="653" y="104"/>
                  </a:lnTo>
                  <a:lnTo>
                    <a:pt x="718" y="134"/>
                  </a:lnTo>
                  <a:lnTo>
                    <a:pt x="784" y="166"/>
                  </a:lnTo>
                  <a:lnTo>
                    <a:pt x="849" y="198"/>
                  </a:lnTo>
                  <a:lnTo>
                    <a:pt x="915" y="230"/>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52"/>
            <p:cNvSpPr>
              <a:spLocks noChangeAspect="1"/>
            </p:cNvSpPr>
            <p:nvPr/>
          </p:nvSpPr>
          <p:spPr bwMode="auto">
            <a:xfrm>
              <a:off x="2135" y="2151"/>
              <a:ext cx="460" cy="206"/>
            </a:xfrm>
            <a:custGeom>
              <a:avLst/>
              <a:gdLst/>
              <a:ahLst/>
              <a:cxnLst>
                <a:cxn ang="0">
                  <a:pos x="2276" y="572"/>
                </a:cxn>
                <a:cxn ang="0">
                  <a:pos x="2231" y="634"/>
                </a:cxn>
                <a:cxn ang="0">
                  <a:pos x="2161" y="722"/>
                </a:cxn>
                <a:cxn ang="0">
                  <a:pos x="2091" y="811"/>
                </a:cxn>
                <a:cxn ang="0">
                  <a:pos x="2044" y="870"/>
                </a:cxn>
                <a:cxn ang="0">
                  <a:pos x="2002" y="931"/>
                </a:cxn>
                <a:cxn ang="0">
                  <a:pos x="1962" y="994"/>
                </a:cxn>
                <a:cxn ang="0">
                  <a:pos x="1937" y="1031"/>
                </a:cxn>
                <a:cxn ang="0">
                  <a:pos x="1922" y="1035"/>
                </a:cxn>
                <a:cxn ang="0">
                  <a:pos x="1900" y="1036"/>
                </a:cxn>
                <a:cxn ang="0">
                  <a:pos x="1871" y="1031"/>
                </a:cxn>
                <a:cxn ang="0">
                  <a:pos x="1843" y="1020"/>
                </a:cxn>
                <a:cxn ang="0">
                  <a:pos x="1802" y="999"/>
                </a:cxn>
                <a:cxn ang="0">
                  <a:pos x="1759" y="980"/>
                </a:cxn>
                <a:cxn ang="0">
                  <a:pos x="1729" y="972"/>
                </a:cxn>
                <a:cxn ang="0">
                  <a:pos x="1615" y="941"/>
                </a:cxn>
                <a:cxn ang="0">
                  <a:pos x="1412" y="885"/>
                </a:cxn>
                <a:cxn ang="0">
                  <a:pos x="1204" y="836"/>
                </a:cxn>
                <a:cxn ang="0">
                  <a:pos x="993" y="792"/>
                </a:cxn>
                <a:cxn ang="0">
                  <a:pos x="779" y="754"/>
                </a:cxn>
                <a:cxn ang="0">
                  <a:pos x="565" y="721"/>
                </a:cxn>
                <a:cxn ang="0">
                  <a:pos x="352" y="693"/>
                </a:cxn>
                <a:cxn ang="0">
                  <a:pos x="141" y="670"/>
                </a:cxn>
                <a:cxn ang="0">
                  <a:pos x="33" y="666"/>
                </a:cxn>
                <a:cxn ang="0">
                  <a:pos x="25" y="672"/>
                </a:cxn>
                <a:cxn ang="0">
                  <a:pos x="15" y="676"/>
                </a:cxn>
                <a:cxn ang="0">
                  <a:pos x="5" y="676"/>
                </a:cxn>
                <a:cxn ang="0">
                  <a:pos x="25" y="632"/>
                </a:cxn>
                <a:cxn ang="0">
                  <a:pos x="77" y="546"/>
                </a:cxn>
                <a:cxn ang="0">
                  <a:pos x="162" y="418"/>
                </a:cxn>
                <a:cxn ang="0">
                  <a:pos x="277" y="248"/>
                </a:cxn>
                <a:cxn ang="0">
                  <a:pos x="392" y="82"/>
                </a:cxn>
                <a:cxn ang="0">
                  <a:pos x="505" y="9"/>
                </a:cxn>
                <a:cxn ang="0">
                  <a:pos x="625" y="31"/>
                </a:cxn>
                <a:cxn ang="0">
                  <a:pos x="742" y="57"/>
                </a:cxn>
                <a:cxn ang="0">
                  <a:pos x="860" y="87"/>
                </a:cxn>
                <a:cxn ang="0">
                  <a:pos x="975" y="121"/>
                </a:cxn>
                <a:cxn ang="0">
                  <a:pos x="1091" y="156"/>
                </a:cxn>
                <a:cxn ang="0">
                  <a:pos x="1264" y="213"/>
                </a:cxn>
                <a:cxn ang="0">
                  <a:pos x="1492" y="292"/>
                </a:cxn>
                <a:cxn ang="0">
                  <a:pos x="1720" y="370"/>
                </a:cxn>
                <a:cxn ang="0">
                  <a:pos x="1949" y="446"/>
                </a:cxn>
                <a:cxn ang="0">
                  <a:pos x="2122" y="497"/>
                </a:cxn>
                <a:cxn ang="0">
                  <a:pos x="2239" y="527"/>
                </a:cxn>
              </a:cxnLst>
              <a:rect l="0" t="0" r="r" b="b"/>
              <a:pathLst>
                <a:path w="2297" h="1036">
                  <a:moveTo>
                    <a:pt x="2297" y="541"/>
                  </a:moveTo>
                  <a:lnTo>
                    <a:pt x="2276" y="572"/>
                  </a:lnTo>
                  <a:lnTo>
                    <a:pt x="2254" y="604"/>
                  </a:lnTo>
                  <a:lnTo>
                    <a:pt x="2231" y="634"/>
                  </a:lnTo>
                  <a:lnTo>
                    <a:pt x="2209" y="663"/>
                  </a:lnTo>
                  <a:lnTo>
                    <a:pt x="2161" y="722"/>
                  </a:lnTo>
                  <a:lnTo>
                    <a:pt x="2114" y="781"/>
                  </a:lnTo>
                  <a:lnTo>
                    <a:pt x="2091" y="811"/>
                  </a:lnTo>
                  <a:lnTo>
                    <a:pt x="2068" y="840"/>
                  </a:lnTo>
                  <a:lnTo>
                    <a:pt x="2044" y="870"/>
                  </a:lnTo>
                  <a:lnTo>
                    <a:pt x="2023" y="900"/>
                  </a:lnTo>
                  <a:lnTo>
                    <a:pt x="2002" y="931"/>
                  </a:lnTo>
                  <a:lnTo>
                    <a:pt x="1981" y="962"/>
                  </a:lnTo>
                  <a:lnTo>
                    <a:pt x="1962" y="994"/>
                  </a:lnTo>
                  <a:lnTo>
                    <a:pt x="1944" y="1028"/>
                  </a:lnTo>
                  <a:lnTo>
                    <a:pt x="1937" y="1031"/>
                  </a:lnTo>
                  <a:lnTo>
                    <a:pt x="1929" y="1033"/>
                  </a:lnTo>
                  <a:lnTo>
                    <a:pt x="1922" y="1035"/>
                  </a:lnTo>
                  <a:lnTo>
                    <a:pt x="1914" y="1036"/>
                  </a:lnTo>
                  <a:lnTo>
                    <a:pt x="1900" y="1036"/>
                  </a:lnTo>
                  <a:lnTo>
                    <a:pt x="1886" y="1034"/>
                  </a:lnTo>
                  <a:lnTo>
                    <a:pt x="1871" y="1031"/>
                  </a:lnTo>
                  <a:lnTo>
                    <a:pt x="1858" y="1026"/>
                  </a:lnTo>
                  <a:lnTo>
                    <a:pt x="1843" y="1020"/>
                  </a:lnTo>
                  <a:lnTo>
                    <a:pt x="1830" y="1013"/>
                  </a:lnTo>
                  <a:lnTo>
                    <a:pt x="1802" y="999"/>
                  </a:lnTo>
                  <a:lnTo>
                    <a:pt x="1773" y="985"/>
                  </a:lnTo>
                  <a:lnTo>
                    <a:pt x="1759" y="980"/>
                  </a:lnTo>
                  <a:lnTo>
                    <a:pt x="1745" y="975"/>
                  </a:lnTo>
                  <a:lnTo>
                    <a:pt x="1729" y="972"/>
                  </a:lnTo>
                  <a:lnTo>
                    <a:pt x="1714" y="972"/>
                  </a:lnTo>
                  <a:lnTo>
                    <a:pt x="1615" y="941"/>
                  </a:lnTo>
                  <a:lnTo>
                    <a:pt x="1514" y="912"/>
                  </a:lnTo>
                  <a:lnTo>
                    <a:pt x="1412" y="885"/>
                  </a:lnTo>
                  <a:lnTo>
                    <a:pt x="1308" y="860"/>
                  </a:lnTo>
                  <a:lnTo>
                    <a:pt x="1204" y="836"/>
                  </a:lnTo>
                  <a:lnTo>
                    <a:pt x="1099" y="813"/>
                  </a:lnTo>
                  <a:lnTo>
                    <a:pt x="993" y="792"/>
                  </a:lnTo>
                  <a:lnTo>
                    <a:pt x="887" y="772"/>
                  </a:lnTo>
                  <a:lnTo>
                    <a:pt x="779" y="754"/>
                  </a:lnTo>
                  <a:lnTo>
                    <a:pt x="672" y="737"/>
                  </a:lnTo>
                  <a:lnTo>
                    <a:pt x="565" y="721"/>
                  </a:lnTo>
                  <a:lnTo>
                    <a:pt x="458" y="707"/>
                  </a:lnTo>
                  <a:lnTo>
                    <a:pt x="352" y="693"/>
                  </a:lnTo>
                  <a:lnTo>
                    <a:pt x="245" y="681"/>
                  </a:lnTo>
                  <a:lnTo>
                    <a:pt x="141" y="670"/>
                  </a:lnTo>
                  <a:lnTo>
                    <a:pt x="36" y="660"/>
                  </a:lnTo>
                  <a:lnTo>
                    <a:pt x="33" y="666"/>
                  </a:lnTo>
                  <a:lnTo>
                    <a:pt x="29" y="669"/>
                  </a:lnTo>
                  <a:lnTo>
                    <a:pt x="25" y="672"/>
                  </a:lnTo>
                  <a:lnTo>
                    <a:pt x="21" y="675"/>
                  </a:lnTo>
                  <a:lnTo>
                    <a:pt x="15" y="676"/>
                  </a:lnTo>
                  <a:lnTo>
                    <a:pt x="11" y="676"/>
                  </a:lnTo>
                  <a:lnTo>
                    <a:pt x="5" y="676"/>
                  </a:lnTo>
                  <a:lnTo>
                    <a:pt x="0" y="675"/>
                  </a:lnTo>
                  <a:lnTo>
                    <a:pt x="25" y="632"/>
                  </a:lnTo>
                  <a:lnTo>
                    <a:pt x="51" y="589"/>
                  </a:lnTo>
                  <a:lnTo>
                    <a:pt x="77" y="546"/>
                  </a:lnTo>
                  <a:lnTo>
                    <a:pt x="105" y="503"/>
                  </a:lnTo>
                  <a:lnTo>
                    <a:pt x="162" y="418"/>
                  </a:lnTo>
                  <a:lnTo>
                    <a:pt x="219" y="333"/>
                  </a:lnTo>
                  <a:lnTo>
                    <a:pt x="277" y="248"/>
                  </a:lnTo>
                  <a:lnTo>
                    <a:pt x="335" y="165"/>
                  </a:lnTo>
                  <a:lnTo>
                    <a:pt x="392" y="82"/>
                  </a:lnTo>
                  <a:lnTo>
                    <a:pt x="445" y="0"/>
                  </a:lnTo>
                  <a:lnTo>
                    <a:pt x="505" y="9"/>
                  </a:lnTo>
                  <a:lnTo>
                    <a:pt x="565" y="20"/>
                  </a:lnTo>
                  <a:lnTo>
                    <a:pt x="625" y="31"/>
                  </a:lnTo>
                  <a:lnTo>
                    <a:pt x="683" y="44"/>
                  </a:lnTo>
                  <a:lnTo>
                    <a:pt x="742" y="57"/>
                  </a:lnTo>
                  <a:lnTo>
                    <a:pt x="801" y="73"/>
                  </a:lnTo>
                  <a:lnTo>
                    <a:pt x="860" y="87"/>
                  </a:lnTo>
                  <a:lnTo>
                    <a:pt x="918" y="104"/>
                  </a:lnTo>
                  <a:lnTo>
                    <a:pt x="975" y="121"/>
                  </a:lnTo>
                  <a:lnTo>
                    <a:pt x="1033" y="138"/>
                  </a:lnTo>
                  <a:lnTo>
                    <a:pt x="1091" y="156"/>
                  </a:lnTo>
                  <a:lnTo>
                    <a:pt x="1149" y="175"/>
                  </a:lnTo>
                  <a:lnTo>
                    <a:pt x="1264" y="213"/>
                  </a:lnTo>
                  <a:lnTo>
                    <a:pt x="1378" y="252"/>
                  </a:lnTo>
                  <a:lnTo>
                    <a:pt x="1492" y="292"/>
                  </a:lnTo>
                  <a:lnTo>
                    <a:pt x="1606" y="332"/>
                  </a:lnTo>
                  <a:lnTo>
                    <a:pt x="1720" y="370"/>
                  </a:lnTo>
                  <a:lnTo>
                    <a:pt x="1835" y="409"/>
                  </a:lnTo>
                  <a:lnTo>
                    <a:pt x="1949" y="446"/>
                  </a:lnTo>
                  <a:lnTo>
                    <a:pt x="2064" y="480"/>
                  </a:lnTo>
                  <a:lnTo>
                    <a:pt x="2122" y="497"/>
                  </a:lnTo>
                  <a:lnTo>
                    <a:pt x="2181" y="513"/>
                  </a:lnTo>
                  <a:lnTo>
                    <a:pt x="2239" y="527"/>
                  </a:lnTo>
                  <a:lnTo>
                    <a:pt x="2297" y="541"/>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53"/>
            <p:cNvSpPr>
              <a:spLocks noChangeAspect="1"/>
            </p:cNvSpPr>
            <p:nvPr/>
          </p:nvSpPr>
          <p:spPr bwMode="auto">
            <a:xfrm>
              <a:off x="2945" y="2185"/>
              <a:ext cx="242" cy="192"/>
            </a:xfrm>
            <a:custGeom>
              <a:avLst/>
              <a:gdLst/>
              <a:ahLst/>
              <a:cxnLst>
                <a:cxn ang="0">
                  <a:pos x="1204" y="105"/>
                </a:cxn>
                <a:cxn ang="0">
                  <a:pos x="1201" y="142"/>
                </a:cxn>
                <a:cxn ang="0">
                  <a:pos x="1198" y="180"/>
                </a:cxn>
                <a:cxn ang="0">
                  <a:pos x="1191" y="217"/>
                </a:cxn>
                <a:cxn ang="0">
                  <a:pos x="1183" y="253"/>
                </a:cxn>
                <a:cxn ang="0">
                  <a:pos x="1173" y="288"/>
                </a:cxn>
                <a:cxn ang="0">
                  <a:pos x="1159" y="322"/>
                </a:cxn>
                <a:cxn ang="0">
                  <a:pos x="1144" y="355"/>
                </a:cxn>
                <a:cxn ang="0">
                  <a:pos x="1126" y="388"/>
                </a:cxn>
                <a:cxn ang="0">
                  <a:pos x="1106" y="419"/>
                </a:cxn>
                <a:cxn ang="0">
                  <a:pos x="1084" y="449"/>
                </a:cxn>
                <a:cxn ang="0">
                  <a:pos x="1058" y="476"/>
                </a:cxn>
                <a:cxn ang="0">
                  <a:pos x="1032" y="503"/>
                </a:cxn>
                <a:cxn ang="0">
                  <a:pos x="1003" y="527"/>
                </a:cxn>
                <a:cxn ang="0">
                  <a:pos x="972" y="551"/>
                </a:cxn>
                <a:cxn ang="0">
                  <a:pos x="938" y="572"/>
                </a:cxn>
                <a:cxn ang="0">
                  <a:pos x="900" y="597"/>
                </a:cxn>
                <a:cxn ang="0">
                  <a:pos x="856" y="625"/>
                </a:cxn>
                <a:cxn ang="0">
                  <a:pos x="789" y="664"/>
                </a:cxn>
                <a:cxn ang="0">
                  <a:pos x="696" y="709"/>
                </a:cxn>
                <a:cxn ang="0">
                  <a:pos x="602" y="752"/>
                </a:cxn>
                <a:cxn ang="0">
                  <a:pos x="507" y="792"/>
                </a:cxn>
                <a:cxn ang="0">
                  <a:pos x="412" y="834"/>
                </a:cxn>
                <a:cxn ang="0">
                  <a:pos x="320" y="878"/>
                </a:cxn>
                <a:cxn ang="0">
                  <a:pos x="254" y="916"/>
                </a:cxn>
                <a:cxn ang="0">
                  <a:pos x="210" y="944"/>
                </a:cxn>
                <a:cxn ang="0">
                  <a:pos x="177" y="887"/>
                </a:cxn>
                <a:cxn ang="0">
                  <a:pos x="156" y="784"/>
                </a:cxn>
                <a:cxn ang="0">
                  <a:pos x="137" y="716"/>
                </a:cxn>
                <a:cxn ang="0">
                  <a:pos x="116" y="651"/>
                </a:cxn>
                <a:cxn ang="0">
                  <a:pos x="89" y="586"/>
                </a:cxn>
                <a:cxn ang="0">
                  <a:pos x="58" y="525"/>
                </a:cxn>
                <a:cxn ang="0">
                  <a:pos x="22" y="466"/>
                </a:cxn>
                <a:cxn ang="0">
                  <a:pos x="16" y="432"/>
                </a:cxn>
                <a:cxn ang="0">
                  <a:pos x="48" y="424"/>
                </a:cxn>
                <a:cxn ang="0">
                  <a:pos x="80" y="420"/>
                </a:cxn>
                <a:cxn ang="0">
                  <a:pos x="114" y="419"/>
                </a:cxn>
                <a:cxn ang="0">
                  <a:pos x="166" y="422"/>
                </a:cxn>
                <a:cxn ang="0">
                  <a:pos x="236" y="431"/>
                </a:cxn>
                <a:cxn ang="0">
                  <a:pos x="308" y="441"/>
                </a:cxn>
                <a:cxn ang="0">
                  <a:pos x="362" y="446"/>
                </a:cxn>
                <a:cxn ang="0">
                  <a:pos x="398" y="448"/>
                </a:cxn>
                <a:cxn ang="0">
                  <a:pos x="434" y="446"/>
                </a:cxn>
                <a:cxn ang="0">
                  <a:pos x="470" y="442"/>
                </a:cxn>
                <a:cxn ang="0">
                  <a:pos x="506" y="433"/>
                </a:cxn>
                <a:cxn ang="0">
                  <a:pos x="540" y="420"/>
                </a:cxn>
                <a:cxn ang="0">
                  <a:pos x="597" y="392"/>
                </a:cxn>
                <a:cxn ang="0">
                  <a:pos x="672" y="350"/>
                </a:cxn>
                <a:cxn ang="0">
                  <a:pos x="745" y="304"/>
                </a:cxn>
                <a:cxn ang="0">
                  <a:pos x="815" y="254"/>
                </a:cxn>
                <a:cxn ang="0">
                  <a:pos x="883" y="202"/>
                </a:cxn>
                <a:cxn ang="0">
                  <a:pos x="950" y="148"/>
                </a:cxn>
                <a:cxn ang="0">
                  <a:pos x="1046" y="65"/>
                </a:cxn>
                <a:cxn ang="0">
                  <a:pos x="1120" y="2"/>
                </a:cxn>
                <a:cxn ang="0">
                  <a:pos x="1139" y="0"/>
                </a:cxn>
                <a:cxn ang="0">
                  <a:pos x="1154" y="6"/>
                </a:cxn>
                <a:cxn ang="0">
                  <a:pos x="1166" y="16"/>
                </a:cxn>
                <a:cxn ang="0">
                  <a:pos x="1188" y="55"/>
                </a:cxn>
              </a:cxnLst>
              <a:rect l="0" t="0" r="r" b="b"/>
              <a:pathLst>
                <a:path w="1204" h="958">
                  <a:moveTo>
                    <a:pt x="1203" y="85"/>
                  </a:moveTo>
                  <a:lnTo>
                    <a:pt x="1204" y="105"/>
                  </a:lnTo>
                  <a:lnTo>
                    <a:pt x="1203" y="123"/>
                  </a:lnTo>
                  <a:lnTo>
                    <a:pt x="1201" y="142"/>
                  </a:lnTo>
                  <a:lnTo>
                    <a:pt x="1200" y="161"/>
                  </a:lnTo>
                  <a:lnTo>
                    <a:pt x="1198" y="180"/>
                  </a:lnTo>
                  <a:lnTo>
                    <a:pt x="1195" y="198"/>
                  </a:lnTo>
                  <a:lnTo>
                    <a:pt x="1191" y="217"/>
                  </a:lnTo>
                  <a:lnTo>
                    <a:pt x="1188" y="234"/>
                  </a:lnTo>
                  <a:lnTo>
                    <a:pt x="1183" y="253"/>
                  </a:lnTo>
                  <a:lnTo>
                    <a:pt x="1178" y="271"/>
                  </a:lnTo>
                  <a:lnTo>
                    <a:pt x="1173" y="288"/>
                  </a:lnTo>
                  <a:lnTo>
                    <a:pt x="1166" y="305"/>
                  </a:lnTo>
                  <a:lnTo>
                    <a:pt x="1159" y="322"/>
                  </a:lnTo>
                  <a:lnTo>
                    <a:pt x="1152" y="339"/>
                  </a:lnTo>
                  <a:lnTo>
                    <a:pt x="1144" y="355"/>
                  </a:lnTo>
                  <a:lnTo>
                    <a:pt x="1135" y="372"/>
                  </a:lnTo>
                  <a:lnTo>
                    <a:pt x="1126" y="388"/>
                  </a:lnTo>
                  <a:lnTo>
                    <a:pt x="1116" y="403"/>
                  </a:lnTo>
                  <a:lnTo>
                    <a:pt x="1106" y="419"/>
                  </a:lnTo>
                  <a:lnTo>
                    <a:pt x="1095" y="434"/>
                  </a:lnTo>
                  <a:lnTo>
                    <a:pt x="1084" y="449"/>
                  </a:lnTo>
                  <a:lnTo>
                    <a:pt x="1072" y="463"/>
                  </a:lnTo>
                  <a:lnTo>
                    <a:pt x="1058" y="476"/>
                  </a:lnTo>
                  <a:lnTo>
                    <a:pt x="1046" y="490"/>
                  </a:lnTo>
                  <a:lnTo>
                    <a:pt x="1032" y="503"/>
                  </a:lnTo>
                  <a:lnTo>
                    <a:pt x="1018" y="515"/>
                  </a:lnTo>
                  <a:lnTo>
                    <a:pt x="1003" y="527"/>
                  </a:lnTo>
                  <a:lnTo>
                    <a:pt x="988" y="540"/>
                  </a:lnTo>
                  <a:lnTo>
                    <a:pt x="972" y="551"/>
                  </a:lnTo>
                  <a:lnTo>
                    <a:pt x="956" y="562"/>
                  </a:lnTo>
                  <a:lnTo>
                    <a:pt x="938" y="572"/>
                  </a:lnTo>
                  <a:lnTo>
                    <a:pt x="922" y="582"/>
                  </a:lnTo>
                  <a:lnTo>
                    <a:pt x="900" y="597"/>
                  </a:lnTo>
                  <a:lnTo>
                    <a:pt x="878" y="612"/>
                  </a:lnTo>
                  <a:lnTo>
                    <a:pt x="856" y="625"/>
                  </a:lnTo>
                  <a:lnTo>
                    <a:pt x="834" y="638"/>
                  </a:lnTo>
                  <a:lnTo>
                    <a:pt x="789" y="664"/>
                  </a:lnTo>
                  <a:lnTo>
                    <a:pt x="743" y="687"/>
                  </a:lnTo>
                  <a:lnTo>
                    <a:pt x="696" y="709"/>
                  </a:lnTo>
                  <a:lnTo>
                    <a:pt x="649" y="731"/>
                  </a:lnTo>
                  <a:lnTo>
                    <a:pt x="602" y="752"/>
                  </a:lnTo>
                  <a:lnTo>
                    <a:pt x="554" y="772"/>
                  </a:lnTo>
                  <a:lnTo>
                    <a:pt x="507" y="792"/>
                  </a:lnTo>
                  <a:lnTo>
                    <a:pt x="459" y="813"/>
                  </a:lnTo>
                  <a:lnTo>
                    <a:pt x="412" y="834"/>
                  </a:lnTo>
                  <a:lnTo>
                    <a:pt x="366" y="855"/>
                  </a:lnTo>
                  <a:lnTo>
                    <a:pt x="320" y="878"/>
                  </a:lnTo>
                  <a:lnTo>
                    <a:pt x="276" y="903"/>
                  </a:lnTo>
                  <a:lnTo>
                    <a:pt x="254" y="916"/>
                  </a:lnTo>
                  <a:lnTo>
                    <a:pt x="231" y="929"/>
                  </a:lnTo>
                  <a:lnTo>
                    <a:pt x="210" y="944"/>
                  </a:lnTo>
                  <a:lnTo>
                    <a:pt x="189" y="958"/>
                  </a:lnTo>
                  <a:lnTo>
                    <a:pt x="177" y="887"/>
                  </a:lnTo>
                  <a:lnTo>
                    <a:pt x="164" y="818"/>
                  </a:lnTo>
                  <a:lnTo>
                    <a:pt x="156" y="784"/>
                  </a:lnTo>
                  <a:lnTo>
                    <a:pt x="147" y="749"/>
                  </a:lnTo>
                  <a:lnTo>
                    <a:pt x="137" y="716"/>
                  </a:lnTo>
                  <a:lnTo>
                    <a:pt x="127" y="683"/>
                  </a:lnTo>
                  <a:lnTo>
                    <a:pt x="116" y="651"/>
                  </a:lnTo>
                  <a:lnTo>
                    <a:pt x="104" y="618"/>
                  </a:lnTo>
                  <a:lnTo>
                    <a:pt x="89" y="586"/>
                  </a:lnTo>
                  <a:lnTo>
                    <a:pt x="75" y="555"/>
                  </a:lnTo>
                  <a:lnTo>
                    <a:pt x="58" y="525"/>
                  </a:lnTo>
                  <a:lnTo>
                    <a:pt x="40" y="495"/>
                  </a:lnTo>
                  <a:lnTo>
                    <a:pt x="22" y="466"/>
                  </a:lnTo>
                  <a:lnTo>
                    <a:pt x="0" y="438"/>
                  </a:lnTo>
                  <a:lnTo>
                    <a:pt x="16" y="432"/>
                  </a:lnTo>
                  <a:lnTo>
                    <a:pt x="32" y="428"/>
                  </a:lnTo>
                  <a:lnTo>
                    <a:pt x="48" y="424"/>
                  </a:lnTo>
                  <a:lnTo>
                    <a:pt x="64" y="422"/>
                  </a:lnTo>
                  <a:lnTo>
                    <a:pt x="80" y="420"/>
                  </a:lnTo>
                  <a:lnTo>
                    <a:pt x="97" y="419"/>
                  </a:lnTo>
                  <a:lnTo>
                    <a:pt x="114" y="419"/>
                  </a:lnTo>
                  <a:lnTo>
                    <a:pt x="131" y="420"/>
                  </a:lnTo>
                  <a:lnTo>
                    <a:pt x="166" y="422"/>
                  </a:lnTo>
                  <a:lnTo>
                    <a:pt x="200" y="426"/>
                  </a:lnTo>
                  <a:lnTo>
                    <a:pt x="236" y="431"/>
                  </a:lnTo>
                  <a:lnTo>
                    <a:pt x="272" y="436"/>
                  </a:lnTo>
                  <a:lnTo>
                    <a:pt x="308" y="441"/>
                  </a:lnTo>
                  <a:lnTo>
                    <a:pt x="345" y="445"/>
                  </a:lnTo>
                  <a:lnTo>
                    <a:pt x="362" y="446"/>
                  </a:lnTo>
                  <a:lnTo>
                    <a:pt x="380" y="448"/>
                  </a:lnTo>
                  <a:lnTo>
                    <a:pt x="398" y="448"/>
                  </a:lnTo>
                  <a:lnTo>
                    <a:pt x="417" y="448"/>
                  </a:lnTo>
                  <a:lnTo>
                    <a:pt x="434" y="446"/>
                  </a:lnTo>
                  <a:lnTo>
                    <a:pt x="452" y="444"/>
                  </a:lnTo>
                  <a:lnTo>
                    <a:pt x="470" y="442"/>
                  </a:lnTo>
                  <a:lnTo>
                    <a:pt x="488" y="438"/>
                  </a:lnTo>
                  <a:lnTo>
                    <a:pt x="506" y="433"/>
                  </a:lnTo>
                  <a:lnTo>
                    <a:pt x="522" y="426"/>
                  </a:lnTo>
                  <a:lnTo>
                    <a:pt x="540" y="420"/>
                  </a:lnTo>
                  <a:lnTo>
                    <a:pt x="557" y="411"/>
                  </a:lnTo>
                  <a:lnTo>
                    <a:pt x="597" y="392"/>
                  </a:lnTo>
                  <a:lnTo>
                    <a:pt x="634" y="372"/>
                  </a:lnTo>
                  <a:lnTo>
                    <a:pt x="672" y="350"/>
                  </a:lnTo>
                  <a:lnTo>
                    <a:pt x="709" y="328"/>
                  </a:lnTo>
                  <a:lnTo>
                    <a:pt x="745" y="304"/>
                  </a:lnTo>
                  <a:lnTo>
                    <a:pt x="780" y="280"/>
                  </a:lnTo>
                  <a:lnTo>
                    <a:pt x="815" y="254"/>
                  </a:lnTo>
                  <a:lnTo>
                    <a:pt x="850" y="229"/>
                  </a:lnTo>
                  <a:lnTo>
                    <a:pt x="883" y="202"/>
                  </a:lnTo>
                  <a:lnTo>
                    <a:pt x="916" y="176"/>
                  </a:lnTo>
                  <a:lnTo>
                    <a:pt x="950" y="148"/>
                  </a:lnTo>
                  <a:lnTo>
                    <a:pt x="982" y="120"/>
                  </a:lnTo>
                  <a:lnTo>
                    <a:pt x="1046" y="65"/>
                  </a:lnTo>
                  <a:lnTo>
                    <a:pt x="1110" y="7"/>
                  </a:lnTo>
                  <a:lnTo>
                    <a:pt x="1120" y="2"/>
                  </a:lnTo>
                  <a:lnTo>
                    <a:pt x="1130" y="0"/>
                  </a:lnTo>
                  <a:lnTo>
                    <a:pt x="1139" y="0"/>
                  </a:lnTo>
                  <a:lnTo>
                    <a:pt x="1147" y="2"/>
                  </a:lnTo>
                  <a:lnTo>
                    <a:pt x="1154" y="6"/>
                  </a:lnTo>
                  <a:lnTo>
                    <a:pt x="1160" y="10"/>
                  </a:lnTo>
                  <a:lnTo>
                    <a:pt x="1166" y="16"/>
                  </a:lnTo>
                  <a:lnTo>
                    <a:pt x="1170" y="22"/>
                  </a:lnTo>
                  <a:lnTo>
                    <a:pt x="1188" y="55"/>
                  </a:lnTo>
                  <a:lnTo>
                    <a:pt x="1203" y="85"/>
                  </a:lnTo>
                  <a:close/>
                </a:path>
              </a:pathLst>
            </a:custGeom>
            <a:solidFill>
              <a:srgbClr val="FFCC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52" name="Freeform 54"/>
            <p:cNvSpPr>
              <a:spLocks noChangeAspect="1"/>
            </p:cNvSpPr>
            <p:nvPr/>
          </p:nvSpPr>
          <p:spPr bwMode="auto">
            <a:xfrm>
              <a:off x="2852" y="2218"/>
              <a:ext cx="60" cy="58"/>
            </a:xfrm>
            <a:custGeom>
              <a:avLst/>
              <a:gdLst/>
              <a:ahLst/>
              <a:cxnLst>
                <a:cxn ang="0">
                  <a:pos x="299" y="81"/>
                </a:cxn>
                <a:cxn ang="0">
                  <a:pos x="269" y="100"/>
                </a:cxn>
                <a:cxn ang="0">
                  <a:pos x="236" y="121"/>
                </a:cxn>
                <a:cxn ang="0">
                  <a:pos x="204" y="143"/>
                </a:cxn>
                <a:cxn ang="0">
                  <a:pos x="173" y="168"/>
                </a:cxn>
                <a:cxn ang="0">
                  <a:pos x="158" y="181"/>
                </a:cxn>
                <a:cxn ang="0">
                  <a:pos x="142" y="195"/>
                </a:cxn>
                <a:cxn ang="0">
                  <a:pos x="128" y="209"/>
                </a:cxn>
                <a:cxn ang="0">
                  <a:pos x="113" y="224"/>
                </a:cxn>
                <a:cxn ang="0">
                  <a:pos x="100" y="239"/>
                </a:cxn>
                <a:cxn ang="0">
                  <a:pos x="87" y="255"/>
                </a:cxn>
                <a:cxn ang="0">
                  <a:pos x="74" y="272"/>
                </a:cxn>
                <a:cxn ang="0">
                  <a:pos x="63" y="289"/>
                </a:cxn>
                <a:cxn ang="0">
                  <a:pos x="64" y="268"/>
                </a:cxn>
                <a:cxn ang="0">
                  <a:pos x="63" y="248"/>
                </a:cxn>
                <a:cxn ang="0">
                  <a:pos x="60" y="229"/>
                </a:cxn>
                <a:cxn ang="0">
                  <a:pos x="55" y="211"/>
                </a:cxn>
                <a:cxn ang="0">
                  <a:pos x="50" y="192"/>
                </a:cxn>
                <a:cxn ang="0">
                  <a:pos x="43" y="174"/>
                </a:cxn>
                <a:cxn ang="0">
                  <a:pos x="37" y="156"/>
                </a:cxn>
                <a:cxn ang="0">
                  <a:pos x="29" y="138"/>
                </a:cxn>
                <a:cxn ang="0">
                  <a:pos x="22" y="121"/>
                </a:cxn>
                <a:cxn ang="0">
                  <a:pos x="15" y="104"/>
                </a:cxn>
                <a:cxn ang="0">
                  <a:pos x="9" y="86"/>
                </a:cxn>
                <a:cxn ang="0">
                  <a:pos x="4" y="70"/>
                </a:cxn>
                <a:cxn ang="0">
                  <a:pos x="1" y="52"/>
                </a:cxn>
                <a:cxn ang="0">
                  <a:pos x="0" y="35"/>
                </a:cxn>
                <a:cxn ang="0">
                  <a:pos x="0" y="26"/>
                </a:cxn>
                <a:cxn ang="0">
                  <a:pos x="1" y="17"/>
                </a:cxn>
                <a:cxn ang="0">
                  <a:pos x="2" y="9"/>
                </a:cxn>
                <a:cxn ang="0">
                  <a:pos x="4" y="0"/>
                </a:cxn>
                <a:cxn ang="0">
                  <a:pos x="22" y="5"/>
                </a:cxn>
                <a:cxn ang="0">
                  <a:pos x="41" y="11"/>
                </a:cxn>
                <a:cxn ang="0">
                  <a:pos x="60" y="14"/>
                </a:cxn>
                <a:cxn ang="0">
                  <a:pos x="79" y="17"/>
                </a:cxn>
                <a:cxn ang="0">
                  <a:pos x="118" y="23"/>
                </a:cxn>
                <a:cxn ang="0">
                  <a:pos x="156" y="29"/>
                </a:cxn>
                <a:cxn ang="0">
                  <a:pos x="175" y="32"/>
                </a:cxn>
                <a:cxn ang="0">
                  <a:pos x="194" y="35"/>
                </a:cxn>
                <a:cxn ang="0">
                  <a:pos x="213" y="40"/>
                </a:cxn>
                <a:cxn ang="0">
                  <a:pos x="231" y="45"/>
                </a:cxn>
                <a:cxn ang="0">
                  <a:pos x="249" y="52"/>
                </a:cxn>
                <a:cxn ang="0">
                  <a:pos x="266" y="60"/>
                </a:cxn>
                <a:cxn ang="0">
                  <a:pos x="283" y="69"/>
                </a:cxn>
                <a:cxn ang="0">
                  <a:pos x="299" y="81"/>
                </a:cxn>
              </a:cxnLst>
              <a:rect l="0" t="0" r="r" b="b"/>
              <a:pathLst>
                <a:path w="299" h="289">
                  <a:moveTo>
                    <a:pt x="299" y="81"/>
                  </a:moveTo>
                  <a:lnTo>
                    <a:pt x="269" y="100"/>
                  </a:lnTo>
                  <a:lnTo>
                    <a:pt x="236" y="121"/>
                  </a:lnTo>
                  <a:lnTo>
                    <a:pt x="204" y="143"/>
                  </a:lnTo>
                  <a:lnTo>
                    <a:pt x="173" y="168"/>
                  </a:lnTo>
                  <a:lnTo>
                    <a:pt x="158" y="181"/>
                  </a:lnTo>
                  <a:lnTo>
                    <a:pt x="142" y="195"/>
                  </a:lnTo>
                  <a:lnTo>
                    <a:pt x="128" y="209"/>
                  </a:lnTo>
                  <a:lnTo>
                    <a:pt x="113" y="224"/>
                  </a:lnTo>
                  <a:lnTo>
                    <a:pt x="100" y="239"/>
                  </a:lnTo>
                  <a:lnTo>
                    <a:pt x="87" y="255"/>
                  </a:lnTo>
                  <a:lnTo>
                    <a:pt x="74" y="272"/>
                  </a:lnTo>
                  <a:lnTo>
                    <a:pt x="63" y="289"/>
                  </a:lnTo>
                  <a:lnTo>
                    <a:pt x="64" y="268"/>
                  </a:lnTo>
                  <a:lnTo>
                    <a:pt x="63" y="248"/>
                  </a:lnTo>
                  <a:lnTo>
                    <a:pt x="60" y="229"/>
                  </a:lnTo>
                  <a:lnTo>
                    <a:pt x="55" y="211"/>
                  </a:lnTo>
                  <a:lnTo>
                    <a:pt x="50" y="192"/>
                  </a:lnTo>
                  <a:lnTo>
                    <a:pt x="43" y="174"/>
                  </a:lnTo>
                  <a:lnTo>
                    <a:pt x="37" y="156"/>
                  </a:lnTo>
                  <a:lnTo>
                    <a:pt x="29" y="138"/>
                  </a:lnTo>
                  <a:lnTo>
                    <a:pt x="22" y="121"/>
                  </a:lnTo>
                  <a:lnTo>
                    <a:pt x="15" y="104"/>
                  </a:lnTo>
                  <a:lnTo>
                    <a:pt x="9" y="86"/>
                  </a:lnTo>
                  <a:lnTo>
                    <a:pt x="4" y="70"/>
                  </a:lnTo>
                  <a:lnTo>
                    <a:pt x="1" y="52"/>
                  </a:lnTo>
                  <a:lnTo>
                    <a:pt x="0" y="35"/>
                  </a:lnTo>
                  <a:lnTo>
                    <a:pt x="0" y="26"/>
                  </a:lnTo>
                  <a:lnTo>
                    <a:pt x="1" y="17"/>
                  </a:lnTo>
                  <a:lnTo>
                    <a:pt x="2" y="9"/>
                  </a:lnTo>
                  <a:lnTo>
                    <a:pt x="4" y="0"/>
                  </a:lnTo>
                  <a:lnTo>
                    <a:pt x="22" y="5"/>
                  </a:lnTo>
                  <a:lnTo>
                    <a:pt x="41" y="11"/>
                  </a:lnTo>
                  <a:lnTo>
                    <a:pt x="60" y="14"/>
                  </a:lnTo>
                  <a:lnTo>
                    <a:pt x="79" y="17"/>
                  </a:lnTo>
                  <a:lnTo>
                    <a:pt x="118" y="23"/>
                  </a:lnTo>
                  <a:lnTo>
                    <a:pt x="156" y="29"/>
                  </a:lnTo>
                  <a:lnTo>
                    <a:pt x="175" y="32"/>
                  </a:lnTo>
                  <a:lnTo>
                    <a:pt x="194" y="35"/>
                  </a:lnTo>
                  <a:lnTo>
                    <a:pt x="213" y="40"/>
                  </a:lnTo>
                  <a:lnTo>
                    <a:pt x="231" y="45"/>
                  </a:lnTo>
                  <a:lnTo>
                    <a:pt x="249" y="52"/>
                  </a:lnTo>
                  <a:lnTo>
                    <a:pt x="266" y="60"/>
                  </a:lnTo>
                  <a:lnTo>
                    <a:pt x="283" y="69"/>
                  </a:lnTo>
                  <a:lnTo>
                    <a:pt x="299" y="81"/>
                  </a:lnTo>
                  <a:close/>
                </a:path>
              </a:pathLst>
            </a:custGeom>
            <a:solidFill>
              <a:srgbClr val="FFCC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53" name="Freeform 55"/>
            <p:cNvSpPr>
              <a:spLocks noChangeAspect="1"/>
            </p:cNvSpPr>
            <p:nvPr/>
          </p:nvSpPr>
          <p:spPr bwMode="auto">
            <a:xfrm>
              <a:off x="2464" y="2225"/>
              <a:ext cx="386" cy="805"/>
            </a:xfrm>
            <a:custGeom>
              <a:avLst/>
              <a:gdLst/>
              <a:ahLst/>
              <a:cxnLst>
                <a:cxn ang="0">
                  <a:pos x="1900" y="212"/>
                </a:cxn>
                <a:cxn ang="0">
                  <a:pos x="1923" y="376"/>
                </a:cxn>
                <a:cxn ang="0">
                  <a:pos x="1910" y="512"/>
                </a:cxn>
                <a:cxn ang="0">
                  <a:pos x="1860" y="635"/>
                </a:cxn>
                <a:cxn ang="0">
                  <a:pos x="1816" y="711"/>
                </a:cxn>
                <a:cxn ang="0">
                  <a:pos x="1773" y="772"/>
                </a:cxn>
                <a:cxn ang="0">
                  <a:pos x="1718" y="832"/>
                </a:cxn>
                <a:cxn ang="0">
                  <a:pos x="1636" y="917"/>
                </a:cxn>
                <a:cxn ang="0">
                  <a:pos x="1538" y="1103"/>
                </a:cxn>
                <a:cxn ang="0">
                  <a:pos x="1433" y="1349"/>
                </a:cxn>
                <a:cxn ang="0">
                  <a:pos x="1411" y="1553"/>
                </a:cxn>
                <a:cxn ang="0">
                  <a:pos x="1429" y="1879"/>
                </a:cxn>
                <a:cxn ang="0">
                  <a:pos x="1425" y="2068"/>
                </a:cxn>
                <a:cxn ang="0">
                  <a:pos x="1375" y="2257"/>
                </a:cxn>
                <a:cxn ang="0">
                  <a:pos x="1232" y="2512"/>
                </a:cxn>
                <a:cxn ang="0">
                  <a:pos x="1055" y="2839"/>
                </a:cxn>
                <a:cxn ang="0">
                  <a:pos x="862" y="3155"/>
                </a:cxn>
                <a:cxn ang="0">
                  <a:pos x="841" y="3241"/>
                </a:cxn>
                <a:cxn ang="0">
                  <a:pos x="999" y="3228"/>
                </a:cxn>
                <a:cxn ang="0">
                  <a:pos x="1392" y="3001"/>
                </a:cxn>
                <a:cxn ang="0">
                  <a:pos x="1598" y="2854"/>
                </a:cxn>
                <a:cxn ang="0">
                  <a:pos x="1600" y="2936"/>
                </a:cxn>
                <a:cxn ang="0">
                  <a:pos x="1550" y="3012"/>
                </a:cxn>
                <a:cxn ang="0">
                  <a:pos x="1440" y="3124"/>
                </a:cxn>
                <a:cxn ang="0">
                  <a:pos x="1401" y="3198"/>
                </a:cxn>
                <a:cxn ang="0">
                  <a:pos x="1338" y="3268"/>
                </a:cxn>
                <a:cxn ang="0">
                  <a:pos x="1289" y="3293"/>
                </a:cxn>
                <a:cxn ang="0">
                  <a:pos x="1200" y="3394"/>
                </a:cxn>
                <a:cxn ang="0">
                  <a:pos x="1150" y="3477"/>
                </a:cxn>
                <a:cxn ang="0">
                  <a:pos x="795" y="3750"/>
                </a:cxn>
                <a:cxn ang="0">
                  <a:pos x="574" y="3962"/>
                </a:cxn>
                <a:cxn ang="0">
                  <a:pos x="513" y="4005"/>
                </a:cxn>
                <a:cxn ang="0">
                  <a:pos x="497" y="3883"/>
                </a:cxn>
                <a:cxn ang="0">
                  <a:pos x="468" y="3799"/>
                </a:cxn>
                <a:cxn ang="0">
                  <a:pos x="79" y="3698"/>
                </a:cxn>
                <a:cxn ang="0">
                  <a:pos x="412" y="3531"/>
                </a:cxn>
                <a:cxn ang="0">
                  <a:pos x="522" y="3445"/>
                </a:cxn>
                <a:cxn ang="0">
                  <a:pos x="609" y="3328"/>
                </a:cxn>
                <a:cxn ang="0">
                  <a:pos x="622" y="3007"/>
                </a:cxn>
                <a:cxn ang="0">
                  <a:pos x="604" y="2477"/>
                </a:cxn>
                <a:cxn ang="0">
                  <a:pos x="581" y="1827"/>
                </a:cxn>
                <a:cxn ang="0">
                  <a:pos x="678" y="1478"/>
                </a:cxn>
                <a:cxn ang="0">
                  <a:pos x="950" y="1098"/>
                </a:cxn>
                <a:cxn ang="0">
                  <a:pos x="1220" y="711"/>
                </a:cxn>
                <a:cxn ang="0">
                  <a:pos x="1300" y="533"/>
                </a:cxn>
                <a:cxn ang="0">
                  <a:pos x="1217" y="589"/>
                </a:cxn>
                <a:cxn ang="0">
                  <a:pos x="1098" y="742"/>
                </a:cxn>
                <a:cxn ang="0">
                  <a:pos x="889" y="1067"/>
                </a:cxn>
                <a:cxn ang="0">
                  <a:pos x="611" y="1003"/>
                </a:cxn>
                <a:cxn ang="0">
                  <a:pos x="830" y="725"/>
                </a:cxn>
                <a:cxn ang="0">
                  <a:pos x="1005" y="424"/>
                </a:cxn>
                <a:cxn ang="0">
                  <a:pos x="1102" y="239"/>
                </a:cxn>
                <a:cxn ang="0">
                  <a:pos x="1171" y="206"/>
                </a:cxn>
                <a:cxn ang="0">
                  <a:pos x="1289" y="172"/>
                </a:cxn>
                <a:cxn ang="0">
                  <a:pos x="1345" y="137"/>
                </a:cxn>
                <a:cxn ang="0">
                  <a:pos x="1407" y="73"/>
                </a:cxn>
                <a:cxn ang="0">
                  <a:pos x="1571" y="20"/>
                </a:cxn>
                <a:cxn ang="0">
                  <a:pos x="1743" y="2"/>
                </a:cxn>
              </a:cxnLst>
              <a:rect l="0" t="0" r="r" b="b"/>
              <a:pathLst>
                <a:path w="1923" h="4025">
                  <a:moveTo>
                    <a:pt x="1832" y="4"/>
                  </a:moveTo>
                  <a:lnTo>
                    <a:pt x="1847" y="42"/>
                  </a:lnTo>
                  <a:lnTo>
                    <a:pt x="1861" y="81"/>
                  </a:lnTo>
                  <a:lnTo>
                    <a:pt x="1876" y="124"/>
                  </a:lnTo>
                  <a:lnTo>
                    <a:pt x="1888" y="168"/>
                  </a:lnTo>
                  <a:lnTo>
                    <a:pt x="1900" y="212"/>
                  </a:lnTo>
                  <a:lnTo>
                    <a:pt x="1909" y="259"/>
                  </a:lnTo>
                  <a:lnTo>
                    <a:pt x="1914" y="282"/>
                  </a:lnTo>
                  <a:lnTo>
                    <a:pt x="1917" y="306"/>
                  </a:lnTo>
                  <a:lnTo>
                    <a:pt x="1919" y="329"/>
                  </a:lnTo>
                  <a:lnTo>
                    <a:pt x="1921" y="352"/>
                  </a:lnTo>
                  <a:lnTo>
                    <a:pt x="1923" y="376"/>
                  </a:lnTo>
                  <a:lnTo>
                    <a:pt x="1923" y="399"/>
                  </a:lnTo>
                  <a:lnTo>
                    <a:pt x="1923" y="422"/>
                  </a:lnTo>
                  <a:lnTo>
                    <a:pt x="1920" y="446"/>
                  </a:lnTo>
                  <a:lnTo>
                    <a:pt x="1918" y="468"/>
                  </a:lnTo>
                  <a:lnTo>
                    <a:pt x="1915" y="490"/>
                  </a:lnTo>
                  <a:lnTo>
                    <a:pt x="1910" y="512"/>
                  </a:lnTo>
                  <a:lnTo>
                    <a:pt x="1905" y="534"/>
                  </a:lnTo>
                  <a:lnTo>
                    <a:pt x="1898" y="555"/>
                  </a:lnTo>
                  <a:lnTo>
                    <a:pt x="1890" y="575"/>
                  </a:lnTo>
                  <a:lnTo>
                    <a:pt x="1881" y="597"/>
                  </a:lnTo>
                  <a:lnTo>
                    <a:pt x="1871" y="615"/>
                  </a:lnTo>
                  <a:lnTo>
                    <a:pt x="1860" y="635"/>
                  </a:lnTo>
                  <a:lnTo>
                    <a:pt x="1847" y="653"/>
                  </a:lnTo>
                  <a:lnTo>
                    <a:pt x="1833" y="671"/>
                  </a:lnTo>
                  <a:lnTo>
                    <a:pt x="1817" y="688"/>
                  </a:lnTo>
                  <a:lnTo>
                    <a:pt x="1818" y="696"/>
                  </a:lnTo>
                  <a:lnTo>
                    <a:pt x="1818" y="704"/>
                  </a:lnTo>
                  <a:lnTo>
                    <a:pt x="1816" y="711"/>
                  </a:lnTo>
                  <a:lnTo>
                    <a:pt x="1813" y="717"/>
                  </a:lnTo>
                  <a:lnTo>
                    <a:pt x="1805" y="730"/>
                  </a:lnTo>
                  <a:lnTo>
                    <a:pt x="1795" y="742"/>
                  </a:lnTo>
                  <a:lnTo>
                    <a:pt x="1784" y="753"/>
                  </a:lnTo>
                  <a:lnTo>
                    <a:pt x="1776" y="765"/>
                  </a:lnTo>
                  <a:lnTo>
                    <a:pt x="1773" y="772"/>
                  </a:lnTo>
                  <a:lnTo>
                    <a:pt x="1772" y="779"/>
                  </a:lnTo>
                  <a:lnTo>
                    <a:pt x="1770" y="786"/>
                  </a:lnTo>
                  <a:lnTo>
                    <a:pt x="1772" y="795"/>
                  </a:lnTo>
                  <a:lnTo>
                    <a:pt x="1753" y="807"/>
                  </a:lnTo>
                  <a:lnTo>
                    <a:pt x="1735" y="820"/>
                  </a:lnTo>
                  <a:lnTo>
                    <a:pt x="1718" y="832"/>
                  </a:lnTo>
                  <a:lnTo>
                    <a:pt x="1703" y="845"/>
                  </a:lnTo>
                  <a:lnTo>
                    <a:pt x="1688" y="858"/>
                  </a:lnTo>
                  <a:lnTo>
                    <a:pt x="1674" y="873"/>
                  </a:lnTo>
                  <a:lnTo>
                    <a:pt x="1661" y="887"/>
                  </a:lnTo>
                  <a:lnTo>
                    <a:pt x="1648" y="902"/>
                  </a:lnTo>
                  <a:lnTo>
                    <a:pt x="1636" y="917"/>
                  </a:lnTo>
                  <a:lnTo>
                    <a:pt x="1625" y="933"/>
                  </a:lnTo>
                  <a:lnTo>
                    <a:pt x="1615" y="948"/>
                  </a:lnTo>
                  <a:lnTo>
                    <a:pt x="1605" y="965"/>
                  </a:lnTo>
                  <a:lnTo>
                    <a:pt x="1586" y="998"/>
                  </a:lnTo>
                  <a:lnTo>
                    <a:pt x="1570" y="1033"/>
                  </a:lnTo>
                  <a:lnTo>
                    <a:pt x="1538" y="1103"/>
                  </a:lnTo>
                  <a:lnTo>
                    <a:pt x="1510" y="1174"/>
                  </a:lnTo>
                  <a:lnTo>
                    <a:pt x="1494" y="1209"/>
                  </a:lnTo>
                  <a:lnTo>
                    <a:pt x="1479" y="1245"/>
                  </a:lnTo>
                  <a:lnTo>
                    <a:pt x="1461" y="1279"/>
                  </a:lnTo>
                  <a:lnTo>
                    <a:pt x="1442" y="1314"/>
                  </a:lnTo>
                  <a:lnTo>
                    <a:pt x="1433" y="1349"/>
                  </a:lnTo>
                  <a:lnTo>
                    <a:pt x="1426" y="1383"/>
                  </a:lnTo>
                  <a:lnTo>
                    <a:pt x="1421" y="1418"/>
                  </a:lnTo>
                  <a:lnTo>
                    <a:pt x="1416" y="1451"/>
                  </a:lnTo>
                  <a:lnTo>
                    <a:pt x="1413" y="1486"/>
                  </a:lnTo>
                  <a:lnTo>
                    <a:pt x="1412" y="1519"/>
                  </a:lnTo>
                  <a:lnTo>
                    <a:pt x="1411" y="1553"/>
                  </a:lnTo>
                  <a:lnTo>
                    <a:pt x="1411" y="1586"/>
                  </a:lnTo>
                  <a:lnTo>
                    <a:pt x="1413" y="1652"/>
                  </a:lnTo>
                  <a:lnTo>
                    <a:pt x="1417" y="1718"/>
                  </a:lnTo>
                  <a:lnTo>
                    <a:pt x="1422" y="1782"/>
                  </a:lnTo>
                  <a:lnTo>
                    <a:pt x="1426" y="1846"/>
                  </a:lnTo>
                  <a:lnTo>
                    <a:pt x="1429" y="1879"/>
                  </a:lnTo>
                  <a:lnTo>
                    <a:pt x="1430" y="1911"/>
                  </a:lnTo>
                  <a:lnTo>
                    <a:pt x="1431" y="1942"/>
                  </a:lnTo>
                  <a:lnTo>
                    <a:pt x="1431" y="1974"/>
                  </a:lnTo>
                  <a:lnTo>
                    <a:pt x="1430" y="2005"/>
                  </a:lnTo>
                  <a:lnTo>
                    <a:pt x="1429" y="2037"/>
                  </a:lnTo>
                  <a:lnTo>
                    <a:pt x="1425" y="2068"/>
                  </a:lnTo>
                  <a:lnTo>
                    <a:pt x="1421" y="2101"/>
                  </a:lnTo>
                  <a:lnTo>
                    <a:pt x="1415" y="2132"/>
                  </a:lnTo>
                  <a:lnTo>
                    <a:pt x="1407" y="2163"/>
                  </a:lnTo>
                  <a:lnTo>
                    <a:pt x="1399" y="2194"/>
                  </a:lnTo>
                  <a:lnTo>
                    <a:pt x="1388" y="2226"/>
                  </a:lnTo>
                  <a:lnTo>
                    <a:pt x="1375" y="2257"/>
                  </a:lnTo>
                  <a:lnTo>
                    <a:pt x="1360" y="2288"/>
                  </a:lnTo>
                  <a:lnTo>
                    <a:pt x="1343" y="2319"/>
                  </a:lnTo>
                  <a:lnTo>
                    <a:pt x="1323" y="2350"/>
                  </a:lnTo>
                  <a:lnTo>
                    <a:pt x="1292" y="2405"/>
                  </a:lnTo>
                  <a:lnTo>
                    <a:pt x="1262" y="2458"/>
                  </a:lnTo>
                  <a:lnTo>
                    <a:pt x="1232" y="2512"/>
                  </a:lnTo>
                  <a:lnTo>
                    <a:pt x="1202" y="2567"/>
                  </a:lnTo>
                  <a:lnTo>
                    <a:pt x="1172" y="2621"/>
                  </a:lnTo>
                  <a:lnTo>
                    <a:pt x="1143" y="2676"/>
                  </a:lnTo>
                  <a:lnTo>
                    <a:pt x="1113" y="2730"/>
                  </a:lnTo>
                  <a:lnTo>
                    <a:pt x="1084" y="2784"/>
                  </a:lnTo>
                  <a:lnTo>
                    <a:pt x="1055" y="2839"/>
                  </a:lnTo>
                  <a:lnTo>
                    <a:pt x="1025" y="2892"/>
                  </a:lnTo>
                  <a:lnTo>
                    <a:pt x="993" y="2946"/>
                  </a:lnTo>
                  <a:lnTo>
                    <a:pt x="962" y="2999"/>
                  </a:lnTo>
                  <a:lnTo>
                    <a:pt x="930" y="3052"/>
                  </a:lnTo>
                  <a:lnTo>
                    <a:pt x="897" y="3104"/>
                  </a:lnTo>
                  <a:lnTo>
                    <a:pt x="862" y="3155"/>
                  </a:lnTo>
                  <a:lnTo>
                    <a:pt x="828" y="3206"/>
                  </a:lnTo>
                  <a:lnTo>
                    <a:pt x="828" y="3214"/>
                  </a:lnTo>
                  <a:lnTo>
                    <a:pt x="830" y="3222"/>
                  </a:lnTo>
                  <a:lnTo>
                    <a:pt x="833" y="3229"/>
                  </a:lnTo>
                  <a:lnTo>
                    <a:pt x="837" y="3235"/>
                  </a:lnTo>
                  <a:lnTo>
                    <a:pt x="841" y="3241"/>
                  </a:lnTo>
                  <a:lnTo>
                    <a:pt x="846" y="3246"/>
                  </a:lnTo>
                  <a:lnTo>
                    <a:pt x="851" y="3251"/>
                  </a:lnTo>
                  <a:lnTo>
                    <a:pt x="858" y="3255"/>
                  </a:lnTo>
                  <a:lnTo>
                    <a:pt x="885" y="3267"/>
                  </a:lnTo>
                  <a:lnTo>
                    <a:pt x="910" y="3278"/>
                  </a:lnTo>
                  <a:lnTo>
                    <a:pt x="999" y="3228"/>
                  </a:lnTo>
                  <a:lnTo>
                    <a:pt x="1088" y="3179"/>
                  </a:lnTo>
                  <a:lnTo>
                    <a:pt x="1175" y="3132"/>
                  </a:lnTo>
                  <a:lnTo>
                    <a:pt x="1263" y="3082"/>
                  </a:lnTo>
                  <a:lnTo>
                    <a:pt x="1308" y="3056"/>
                  </a:lnTo>
                  <a:lnTo>
                    <a:pt x="1350" y="3030"/>
                  </a:lnTo>
                  <a:lnTo>
                    <a:pt x="1392" y="3001"/>
                  </a:lnTo>
                  <a:lnTo>
                    <a:pt x="1434" y="2972"/>
                  </a:lnTo>
                  <a:lnTo>
                    <a:pt x="1475" y="2941"/>
                  </a:lnTo>
                  <a:lnTo>
                    <a:pt x="1515" y="2909"/>
                  </a:lnTo>
                  <a:lnTo>
                    <a:pt x="1555" y="2874"/>
                  </a:lnTo>
                  <a:lnTo>
                    <a:pt x="1593" y="2838"/>
                  </a:lnTo>
                  <a:lnTo>
                    <a:pt x="1598" y="2854"/>
                  </a:lnTo>
                  <a:lnTo>
                    <a:pt x="1603" y="2869"/>
                  </a:lnTo>
                  <a:lnTo>
                    <a:pt x="1605" y="2883"/>
                  </a:lnTo>
                  <a:lnTo>
                    <a:pt x="1605" y="2898"/>
                  </a:lnTo>
                  <a:lnTo>
                    <a:pt x="1604" y="2911"/>
                  </a:lnTo>
                  <a:lnTo>
                    <a:pt x="1603" y="2924"/>
                  </a:lnTo>
                  <a:lnTo>
                    <a:pt x="1600" y="2936"/>
                  </a:lnTo>
                  <a:lnTo>
                    <a:pt x="1595" y="2947"/>
                  </a:lnTo>
                  <a:lnTo>
                    <a:pt x="1590" y="2960"/>
                  </a:lnTo>
                  <a:lnTo>
                    <a:pt x="1583" y="2971"/>
                  </a:lnTo>
                  <a:lnTo>
                    <a:pt x="1575" y="2981"/>
                  </a:lnTo>
                  <a:lnTo>
                    <a:pt x="1567" y="2992"/>
                  </a:lnTo>
                  <a:lnTo>
                    <a:pt x="1550" y="3012"/>
                  </a:lnTo>
                  <a:lnTo>
                    <a:pt x="1531" y="3032"/>
                  </a:lnTo>
                  <a:lnTo>
                    <a:pt x="1510" y="3052"/>
                  </a:lnTo>
                  <a:lnTo>
                    <a:pt x="1489" y="3071"/>
                  </a:lnTo>
                  <a:lnTo>
                    <a:pt x="1467" y="3092"/>
                  </a:lnTo>
                  <a:lnTo>
                    <a:pt x="1449" y="3113"/>
                  </a:lnTo>
                  <a:lnTo>
                    <a:pt x="1440" y="3124"/>
                  </a:lnTo>
                  <a:lnTo>
                    <a:pt x="1431" y="3135"/>
                  </a:lnTo>
                  <a:lnTo>
                    <a:pt x="1423" y="3146"/>
                  </a:lnTo>
                  <a:lnTo>
                    <a:pt x="1416" y="3158"/>
                  </a:lnTo>
                  <a:lnTo>
                    <a:pt x="1410" y="3172"/>
                  </a:lnTo>
                  <a:lnTo>
                    <a:pt x="1404" y="3184"/>
                  </a:lnTo>
                  <a:lnTo>
                    <a:pt x="1401" y="3198"/>
                  </a:lnTo>
                  <a:lnTo>
                    <a:pt x="1397" y="3213"/>
                  </a:lnTo>
                  <a:lnTo>
                    <a:pt x="1384" y="3223"/>
                  </a:lnTo>
                  <a:lnTo>
                    <a:pt x="1371" y="3235"/>
                  </a:lnTo>
                  <a:lnTo>
                    <a:pt x="1358" y="3248"/>
                  </a:lnTo>
                  <a:lnTo>
                    <a:pt x="1344" y="3262"/>
                  </a:lnTo>
                  <a:lnTo>
                    <a:pt x="1338" y="3268"/>
                  </a:lnTo>
                  <a:lnTo>
                    <a:pt x="1330" y="3274"/>
                  </a:lnTo>
                  <a:lnTo>
                    <a:pt x="1323" y="3279"/>
                  </a:lnTo>
                  <a:lnTo>
                    <a:pt x="1314" y="3284"/>
                  </a:lnTo>
                  <a:lnTo>
                    <a:pt x="1306" y="3288"/>
                  </a:lnTo>
                  <a:lnTo>
                    <a:pt x="1298" y="3290"/>
                  </a:lnTo>
                  <a:lnTo>
                    <a:pt x="1289" y="3293"/>
                  </a:lnTo>
                  <a:lnTo>
                    <a:pt x="1279" y="3294"/>
                  </a:lnTo>
                  <a:lnTo>
                    <a:pt x="1249" y="3328"/>
                  </a:lnTo>
                  <a:lnTo>
                    <a:pt x="1218" y="3366"/>
                  </a:lnTo>
                  <a:lnTo>
                    <a:pt x="1211" y="3375"/>
                  </a:lnTo>
                  <a:lnTo>
                    <a:pt x="1205" y="3385"/>
                  </a:lnTo>
                  <a:lnTo>
                    <a:pt x="1200" y="3394"/>
                  </a:lnTo>
                  <a:lnTo>
                    <a:pt x="1195" y="3404"/>
                  </a:lnTo>
                  <a:lnTo>
                    <a:pt x="1193" y="3414"/>
                  </a:lnTo>
                  <a:lnTo>
                    <a:pt x="1191" y="3424"/>
                  </a:lnTo>
                  <a:lnTo>
                    <a:pt x="1191" y="3433"/>
                  </a:lnTo>
                  <a:lnTo>
                    <a:pt x="1192" y="3443"/>
                  </a:lnTo>
                  <a:lnTo>
                    <a:pt x="1150" y="3477"/>
                  </a:lnTo>
                  <a:lnTo>
                    <a:pt x="1107" y="3510"/>
                  </a:lnTo>
                  <a:lnTo>
                    <a:pt x="1063" y="3544"/>
                  </a:lnTo>
                  <a:lnTo>
                    <a:pt x="1018" y="3578"/>
                  </a:lnTo>
                  <a:lnTo>
                    <a:pt x="928" y="3646"/>
                  </a:lnTo>
                  <a:lnTo>
                    <a:pt x="839" y="3714"/>
                  </a:lnTo>
                  <a:lnTo>
                    <a:pt x="795" y="3750"/>
                  </a:lnTo>
                  <a:lnTo>
                    <a:pt x="751" y="3787"/>
                  </a:lnTo>
                  <a:lnTo>
                    <a:pt x="710" y="3823"/>
                  </a:lnTo>
                  <a:lnTo>
                    <a:pt x="669" y="3862"/>
                  </a:lnTo>
                  <a:lnTo>
                    <a:pt x="629" y="3901"/>
                  </a:lnTo>
                  <a:lnTo>
                    <a:pt x="592" y="3941"/>
                  </a:lnTo>
                  <a:lnTo>
                    <a:pt x="574" y="3962"/>
                  </a:lnTo>
                  <a:lnTo>
                    <a:pt x="556" y="3982"/>
                  </a:lnTo>
                  <a:lnTo>
                    <a:pt x="539" y="4004"/>
                  </a:lnTo>
                  <a:lnTo>
                    <a:pt x="523" y="4025"/>
                  </a:lnTo>
                  <a:lnTo>
                    <a:pt x="519" y="4020"/>
                  </a:lnTo>
                  <a:lnTo>
                    <a:pt x="515" y="4013"/>
                  </a:lnTo>
                  <a:lnTo>
                    <a:pt x="513" y="4005"/>
                  </a:lnTo>
                  <a:lnTo>
                    <a:pt x="510" y="3999"/>
                  </a:lnTo>
                  <a:lnTo>
                    <a:pt x="506" y="3983"/>
                  </a:lnTo>
                  <a:lnTo>
                    <a:pt x="503" y="3968"/>
                  </a:lnTo>
                  <a:lnTo>
                    <a:pt x="501" y="3934"/>
                  </a:lnTo>
                  <a:lnTo>
                    <a:pt x="498" y="3901"/>
                  </a:lnTo>
                  <a:lnTo>
                    <a:pt x="497" y="3883"/>
                  </a:lnTo>
                  <a:lnTo>
                    <a:pt x="495" y="3867"/>
                  </a:lnTo>
                  <a:lnTo>
                    <a:pt x="492" y="3850"/>
                  </a:lnTo>
                  <a:lnTo>
                    <a:pt x="488" y="3834"/>
                  </a:lnTo>
                  <a:lnTo>
                    <a:pt x="482" y="3820"/>
                  </a:lnTo>
                  <a:lnTo>
                    <a:pt x="474" y="3806"/>
                  </a:lnTo>
                  <a:lnTo>
                    <a:pt x="468" y="3799"/>
                  </a:lnTo>
                  <a:lnTo>
                    <a:pt x="463" y="3792"/>
                  </a:lnTo>
                  <a:lnTo>
                    <a:pt x="457" y="3787"/>
                  </a:lnTo>
                  <a:lnTo>
                    <a:pt x="451" y="3780"/>
                  </a:lnTo>
                  <a:lnTo>
                    <a:pt x="0" y="3744"/>
                  </a:lnTo>
                  <a:lnTo>
                    <a:pt x="39" y="3720"/>
                  </a:lnTo>
                  <a:lnTo>
                    <a:pt x="79" y="3698"/>
                  </a:lnTo>
                  <a:lnTo>
                    <a:pt x="121" y="3678"/>
                  </a:lnTo>
                  <a:lnTo>
                    <a:pt x="163" y="3658"/>
                  </a:lnTo>
                  <a:lnTo>
                    <a:pt x="248" y="3618"/>
                  </a:lnTo>
                  <a:lnTo>
                    <a:pt x="332" y="3577"/>
                  </a:lnTo>
                  <a:lnTo>
                    <a:pt x="373" y="3555"/>
                  </a:lnTo>
                  <a:lnTo>
                    <a:pt x="412" y="3531"/>
                  </a:lnTo>
                  <a:lnTo>
                    <a:pt x="432" y="3518"/>
                  </a:lnTo>
                  <a:lnTo>
                    <a:pt x="451" y="3505"/>
                  </a:lnTo>
                  <a:lnTo>
                    <a:pt x="468" y="3490"/>
                  </a:lnTo>
                  <a:lnTo>
                    <a:pt x="487" y="3476"/>
                  </a:lnTo>
                  <a:lnTo>
                    <a:pt x="504" y="3460"/>
                  </a:lnTo>
                  <a:lnTo>
                    <a:pt x="522" y="3445"/>
                  </a:lnTo>
                  <a:lnTo>
                    <a:pt x="537" y="3427"/>
                  </a:lnTo>
                  <a:lnTo>
                    <a:pt x="554" y="3409"/>
                  </a:lnTo>
                  <a:lnTo>
                    <a:pt x="568" y="3390"/>
                  </a:lnTo>
                  <a:lnTo>
                    <a:pt x="583" y="3372"/>
                  </a:lnTo>
                  <a:lnTo>
                    <a:pt x="596" y="3350"/>
                  </a:lnTo>
                  <a:lnTo>
                    <a:pt x="609" y="3328"/>
                  </a:lnTo>
                  <a:lnTo>
                    <a:pt x="613" y="3275"/>
                  </a:lnTo>
                  <a:lnTo>
                    <a:pt x="616" y="3221"/>
                  </a:lnTo>
                  <a:lnTo>
                    <a:pt x="619" y="3167"/>
                  </a:lnTo>
                  <a:lnTo>
                    <a:pt x="621" y="3114"/>
                  </a:lnTo>
                  <a:lnTo>
                    <a:pt x="622" y="3061"/>
                  </a:lnTo>
                  <a:lnTo>
                    <a:pt x="622" y="3007"/>
                  </a:lnTo>
                  <a:lnTo>
                    <a:pt x="622" y="2954"/>
                  </a:lnTo>
                  <a:lnTo>
                    <a:pt x="622" y="2902"/>
                  </a:lnTo>
                  <a:lnTo>
                    <a:pt x="618" y="2795"/>
                  </a:lnTo>
                  <a:lnTo>
                    <a:pt x="614" y="2689"/>
                  </a:lnTo>
                  <a:lnTo>
                    <a:pt x="609" y="2583"/>
                  </a:lnTo>
                  <a:lnTo>
                    <a:pt x="604" y="2477"/>
                  </a:lnTo>
                  <a:lnTo>
                    <a:pt x="597" y="2370"/>
                  </a:lnTo>
                  <a:lnTo>
                    <a:pt x="592" y="2263"/>
                  </a:lnTo>
                  <a:lnTo>
                    <a:pt x="587" y="2155"/>
                  </a:lnTo>
                  <a:lnTo>
                    <a:pt x="583" y="2046"/>
                  </a:lnTo>
                  <a:lnTo>
                    <a:pt x="581" y="1937"/>
                  </a:lnTo>
                  <a:lnTo>
                    <a:pt x="581" y="1827"/>
                  </a:lnTo>
                  <a:lnTo>
                    <a:pt x="582" y="1772"/>
                  </a:lnTo>
                  <a:lnTo>
                    <a:pt x="583" y="1715"/>
                  </a:lnTo>
                  <a:lnTo>
                    <a:pt x="585" y="1660"/>
                  </a:lnTo>
                  <a:lnTo>
                    <a:pt x="587" y="1603"/>
                  </a:lnTo>
                  <a:lnTo>
                    <a:pt x="633" y="1541"/>
                  </a:lnTo>
                  <a:lnTo>
                    <a:pt x="678" y="1478"/>
                  </a:lnTo>
                  <a:lnTo>
                    <a:pt x="724" y="1415"/>
                  </a:lnTo>
                  <a:lnTo>
                    <a:pt x="769" y="1352"/>
                  </a:lnTo>
                  <a:lnTo>
                    <a:pt x="815" y="1289"/>
                  </a:lnTo>
                  <a:lnTo>
                    <a:pt x="860" y="1226"/>
                  </a:lnTo>
                  <a:lnTo>
                    <a:pt x="905" y="1161"/>
                  </a:lnTo>
                  <a:lnTo>
                    <a:pt x="950" y="1098"/>
                  </a:lnTo>
                  <a:lnTo>
                    <a:pt x="996" y="1034"/>
                  </a:lnTo>
                  <a:lnTo>
                    <a:pt x="1040" y="971"/>
                  </a:lnTo>
                  <a:lnTo>
                    <a:pt x="1086" y="906"/>
                  </a:lnTo>
                  <a:lnTo>
                    <a:pt x="1130" y="841"/>
                  </a:lnTo>
                  <a:lnTo>
                    <a:pt x="1175" y="776"/>
                  </a:lnTo>
                  <a:lnTo>
                    <a:pt x="1220" y="711"/>
                  </a:lnTo>
                  <a:lnTo>
                    <a:pt x="1264" y="645"/>
                  </a:lnTo>
                  <a:lnTo>
                    <a:pt x="1309" y="580"/>
                  </a:lnTo>
                  <a:lnTo>
                    <a:pt x="1308" y="563"/>
                  </a:lnTo>
                  <a:lnTo>
                    <a:pt x="1305" y="547"/>
                  </a:lnTo>
                  <a:lnTo>
                    <a:pt x="1303" y="540"/>
                  </a:lnTo>
                  <a:lnTo>
                    <a:pt x="1300" y="533"/>
                  </a:lnTo>
                  <a:lnTo>
                    <a:pt x="1295" y="527"/>
                  </a:lnTo>
                  <a:lnTo>
                    <a:pt x="1289" y="520"/>
                  </a:lnTo>
                  <a:lnTo>
                    <a:pt x="1269" y="537"/>
                  </a:lnTo>
                  <a:lnTo>
                    <a:pt x="1251" y="554"/>
                  </a:lnTo>
                  <a:lnTo>
                    <a:pt x="1233" y="571"/>
                  </a:lnTo>
                  <a:lnTo>
                    <a:pt x="1217" y="589"/>
                  </a:lnTo>
                  <a:lnTo>
                    <a:pt x="1200" y="608"/>
                  </a:lnTo>
                  <a:lnTo>
                    <a:pt x="1184" y="625"/>
                  </a:lnTo>
                  <a:lnTo>
                    <a:pt x="1169" y="644"/>
                  </a:lnTo>
                  <a:lnTo>
                    <a:pt x="1153" y="663"/>
                  </a:lnTo>
                  <a:lnTo>
                    <a:pt x="1126" y="702"/>
                  </a:lnTo>
                  <a:lnTo>
                    <a:pt x="1098" y="742"/>
                  </a:lnTo>
                  <a:lnTo>
                    <a:pt x="1072" y="782"/>
                  </a:lnTo>
                  <a:lnTo>
                    <a:pt x="1047" y="823"/>
                  </a:lnTo>
                  <a:lnTo>
                    <a:pt x="996" y="905"/>
                  </a:lnTo>
                  <a:lnTo>
                    <a:pt x="945" y="987"/>
                  </a:lnTo>
                  <a:lnTo>
                    <a:pt x="918" y="1027"/>
                  </a:lnTo>
                  <a:lnTo>
                    <a:pt x="889" y="1067"/>
                  </a:lnTo>
                  <a:lnTo>
                    <a:pt x="859" y="1106"/>
                  </a:lnTo>
                  <a:lnTo>
                    <a:pt x="828" y="1144"/>
                  </a:lnTo>
                  <a:lnTo>
                    <a:pt x="583" y="1481"/>
                  </a:lnTo>
                  <a:lnTo>
                    <a:pt x="568" y="1460"/>
                  </a:lnTo>
                  <a:lnTo>
                    <a:pt x="568" y="1047"/>
                  </a:lnTo>
                  <a:lnTo>
                    <a:pt x="611" y="1003"/>
                  </a:lnTo>
                  <a:lnTo>
                    <a:pt x="650" y="957"/>
                  </a:lnTo>
                  <a:lnTo>
                    <a:pt x="689" y="912"/>
                  </a:lnTo>
                  <a:lnTo>
                    <a:pt x="727" y="866"/>
                  </a:lnTo>
                  <a:lnTo>
                    <a:pt x="763" y="820"/>
                  </a:lnTo>
                  <a:lnTo>
                    <a:pt x="798" y="773"/>
                  </a:lnTo>
                  <a:lnTo>
                    <a:pt x="830" y="725"/>
                  </a:lnTo>
                  <a:lnTo>
                    <a:pt x="862" y="676"/>
                  </a:lnTo>
                  <a:lnTo>
                    <a:pt x="894" y="628"/>
                  </a:lnTo>
                  <a:lnTo>
                    <a:pt x="922" y="578"/>
                  </a:lnTo>
                  <a:lnTo>
                    <a:pt x="951" y="528"/>
                  </a:lnTo>
                  <a:lnTo>
                    <a:pt x="978" y="477"/>
                  </a:lnTo>
                  <a:lnTo>
                    <a:pt x="1005" y="424"/>
                  </a:lnTo>
                  <a:lnTo>
                    <a:pt x="1030" y="372"/>
                  </a:lnTo>
                  <a:lnTo>
                    <a:pt x="1055" y="318"/>
                  </a:lnTo>
                  <a:lnTo>
                    <a:pt x="1078" y="264"/>
                  </a:lnTo>
                  <a:lnTo>
                    <a:pt x="1086" y="255"/>
                  </a:lnTo>
                  <a:lnTo>
                    <a:pt x="1094" y="247"/>
                  </a:lnTo>
                  <a:lnTo>
                    <a:pt x="1102" y="239"/>
                  </a:lnTo>
                  <a:lnTo>
                    <a:pt x="1112" y="234"/>
                  </a:lnTo>
                  <a:lnTo>
                    <a:pt x="1121" y="227"/>
                  </a:lnTo>
                  <a:lnTo>
                    <a:pt x="1131" y="222"/>
                  </a:lnTo>
                  <a:lnTo>
                    <a:pt x="1141" y="218"/>
                  </a:lnTo>
                  <a:lnTo>
                    <a:pt x="1151" y="214"/>
                  </a:lnTo>
                  <a:lnTo>
                    <a:pt x="1171" y="206"/>
                  </a:lnTo>
                  <a:lnTo>
                    <a:pt x="1193" y="200"/>
                  </a:lnTo>
                  <a:lnTo>
                    <a:pt x="1214" y="195"/>
                  </a:lnTo>
                  <a:lnTo>
                    <a:pt x="1237" y="189"/>
                  </a:lnTo>
                  <a:lnTo>
                    <a:pt x="1258" y="184"/>
                  </a:lnTo>
                  <a:lnTo>
                    <a:pt x="1279" y="176"/>
                  </a:lnTo>
                  <a:lnTo>
                    <a:pt x="1289" y="172"/>
                  </a:lnTo>
                  <a:lnTo>
                    <a:pt x="1299" y="168"/>
                  </a:lnTo>
                  <a:lnTo>
                    <a:pt x="1309" y="162"/>
                  </a:lnTo>
                  <a:lnTo>
                    <a:pt x="1319" y="157"/>
                  </a:lnTo>
                  <a:lnTo>
                    <a:pt x="1328" y="151"/>
                  </a:lnTo>
                  <a:lnTo>
                    <a:pt x="1336" y="145"/>
                  </a:lnTo>
                  <a:lnTo>
                    <a:pt x="1345" y="137"/>
                  </a:lnTo>
                  <a:lnTo>
                    <a:pt x="1353" y="128"/>
                  </a:lnTo>
                  <a:lnTo>
                    <a:pt x="1361" y="119"/>
                  </a:lnTo>
                  <a:lnTo>
                    <a:pt x="1369" y="108"/>
                  </a:lnTo>
                  <a:lnTo>
                    <a:pt x="1375" y="97"/>
                  </a:lnTo>
                  <a:lnTo>
                    <a:pt x="1381" y="85"/>
                  </a:lnTo>
                  <a:lnTo>
                    <a:pt x="1407" y="73"/>
                  </a:lnTo>
                  <a:lnTo>
                    <a:pt x="1434" y="61"/>
                  </a:lnTo>
                  <a:lnTo>
                    <a:pt x="1461" y="51"/>
                  </a:lnTo>
                  <a:lnTo>
                    <a:pt x="1487" y="43"/>
                  </a:lnTo>
                  <a:lnTo>
                    <a:pt x="1515" y="34"/>
                  </a:lnTo>
                  <a:lnTo>
                    <a:pt x="1543" y="27"/>
                  </a:lnTo>
                  <a:lnTo>
                    <a:pt x="1571" y="20"/>
                  </a:lnTo>
                  <a:lnTo>
                    <a:pt x="1598" y="15"/>
                  </a:lnTo>
                  <a:lnTo>
                    <a:pt x="1627" y="10"/>
                  </a:lnTo>
                  <a:lnTo>
                    <a:pt x="1656" y="7"/>
                  </a:lnTo>
                  <a:lnTo>
                    <a:pt x="1685" y="4"/>
                  </a:lnTo>
                  <a:lnTo>
                    <a:pt x="1714" y="2"/>
                  </a:lnTo>
                  <a:lnTo>
                    <a:pt x="1743" y="2"/>
                  </a:lnTo>
                  <a:lnTo>
                    <a:pt x="1773" y="0"/>
                  </a:lnTo>
                  <a:lnTo>
                    <a:pt x="1802" y="2"/>
                  </a:lnTo>
                  <a:lnTo>
                    <a:pt x="1832" y="4"/>
                  </a:lnTo>
                  <a:close/>
                </a:path>
              </a:pathLst>
            </a:custGeom>
            <a:solidFill>
              <a:srgbClr val="FFCC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54" name="Freeform 56"/>
            <p:cNvSpPr>
              <a:spLocks noChangeAspect="1"/>
            </p:cNvSpPr>
            <p:nvPr/>
          </p:nvSpPr>
          <p:spPr bwMode="auto">
            <a:xfrm>
              <a:off x="2858" y="2278"/>
              <a:ext cx="97" cy="116"/>
            </a:xfrm>
            <a:custGeom>
              <a:avLst/>
              <a:gdLst/>
              <a:ahLst/>
              <a:cxnLst>
                <a:cxn ang="0">
                  <a:pos x="414" y="92"/>
                </a:cxn>
                <a:cxn ang="0">
                  <a:pos x="447" y="143"/>
                </a:cxn>
                <a:cxn ang="0">
                  <a:pos x="468" y="183"/>
                </a:cxn>
                <a:cxn ang="0">
                  <a:pos x="478" y="211"/>
                </a:cxn>
                <a:cxn ang="0">
                  <a:pos x="486" y="239"/>
                </a:cxn>
                <a:cxn ang="0">
                  <a:pos x="488" y="267"/>
                </a:cxn>
                <a:cxn ang="0">
                  <a:pos x="448" y="326"/>
                </a:cxn>
                <a:cxn ang="0">
                  <a:pos x="388" y="395"/>
                </a:cxn>
                <a:cxn ang="0">
                  <a:pos x="346" y="440"/>
                </a:cxn>
                <a:cxn ang="0">
                  <a:pos x="302" y="478"/>
                </a:cxn>
                <a:cxn ang="0">
                  <a:pos x="266" y="504"/>
                </a:cxn>
                <a:cxn ang="0">
                  <a:pos x="242" y="518"/>
                </a:cxn>
                <a:cxn ang="0">
                  <a:pos x="216" y="531"/>
                </a:cxn>
                <a:cxn ang="0">
                  <a:pos x="191" y="539"/>
                </a:cxn>
                <a:cxn ang="0">
                  <a:pos x="163" y="545"/>
                </a:cxn>
                <a:cxn ang="0">
                  <a:pos x="134" y="547"/>
                </a:cxn>
                <a:cxn ang="0">
                  <a:pos x="102" y="561"/>
                </a:cxn>
                <a:cxn ang="0">
                  <a:pos x="83" y="576"/>
                </a:cxn>
                <a:cxn ang="0">
                  <a:pos x="74" y="579"/>
                </a:cxn>
                <a:cxn ang="0">
                  <a:pos x="65" y="582"/>
                </a:cxn>
                <a:cxn ang="0">
                  <a:pos x="54" y="579"/>
                </a:cxn>
                <a:cxn ang="0">
                  <a:pos x="35" y="561"/>
                </a:cxn>
                <a:cxn ang="0">
                  <a:pos x="16" y="528"/>
                </a:cxn>
                <a:cxn ang="0">
                  <a:pos x="4" y="494"/>
                </a:cxn>
                <a:cxn ang="0">
                  <a:pos x="0" y="461"/>
                </a:cxn>
                <a:cxn ang="0">
                  <a:pos x="1" y="426"/>
                </a:cxn>
                <a:cxn ang="0">
                  <a:pos x="7" y="392"/>
                </a:cxn>
                <a:cxn ang="0">
                  <a:pos x="18" y="356"/>
                </a:cxn>
                <a:cxn ang="0">
                  <a:pos x="34" y="322"/>
                </a:cxn>
                <a:cxn ang="0">
                  <a:pos x="62" y="270"/>
                </a:cxn>
                <a:cxn ang="0">
                  <a:pos x="106" y="201"/>
                </a:cxn>
                <a:cxn ang="0">
                  <a:pos x="151" y="133"/>
                </a:cxn>
                <a:cxn ang="0">
                  <a:pos x="191" y="69"/>
                </a:cxn>
                <a:cxn ang="0">
                  <a:pos x="213" y="31"/>
                </a:cxn>
                <a:cxn ang="0">
                  <a:pos x="225" y="20"/>
                </a:cxn>
                <a:cxn ang="0">
                  <a:pos x="238" y="11"/>
                </a:cxn>
                <a:cxn ang="0">
                  <a:pos x="254" y="4"/>
                </a:cxn>
                <a:cxn ang="0">
                  <a:pos x="269" y="0"/>
                </a:cxn>
                <a:cxn ang="0">
                  <a:pos x="285" y="0"/>
                </a:cxn>
                <a:cxn ang="0">
                  <a:pos x="299" y="4"/>
                </a:cxn>
                <a:cxn ang="0">
                  <a:pos x="313" y="16"/>
                </a:cxn>
                <a:cxn ang="0">
                  <a:pos x="333" y="38"/>
                </a:cxn>
                <a:cxn ang="0">
                  <a:pos x="358" y="59"/>
                </a:cxn>
                <a:cxn ang="0">
                  <a:pos x="375" y="65"/>
                </a:cxn>
                <a:cxn ang="0">
                  <a:pos x="388" y="67"/>
                </a:cxn>
              </a:cxnLst>
              <a:rect l="0" t="0" r="r" b="b"/>
              <a:pathLst>
                <a:path w="488" h="582">
                  <a:moveTo>
                    <a:pt x="396" y="67"/>
                  </a:moveTo>
                  <a:lnTo>
                    <a:pt x="414" y="92"/>
                  </a:lnTo>
                  <a:lnTo>
                    <a:pt x="431" y="117"/>
                  </a:lnTo>
                  <a:lnTo>
                    <a:pt x="447" y="143"/>
                  </a:lnTo>
                  <a:lnTo>
                    <a:pt x="461" y="170"/>
                  </a:lnTo>
                  <a:lnTo>
                    <a:pt x="468" y="183"/>
                  </a:lnTo>
                  <a:lnTo>
                    <a:pt x="474" y="198"/>
                  </a:lnTo>
                  <a:lnTo>
                    <a:pt x="478" y="211"/>
                  </a:lnTo>
                  <a:lnTo>
                    <a:pt x="482" y="225"/>
                  </a:lnTo>
                  <a:lnTo>
                    <a:pt x="486" y="239"/>
                  </a:lnTo>
                  <a:lnTo>
                    <a:pt x="487" y="253"/>
                  </a:lnTo>
                  <a:lnTo>
                    <a:pt x="488" y="267"/>
                  </a:lnTo>
                  <a:lnTo>
                    <a:pt x="487" y="282"/>
                  </a:lnTo>
                  <a:lnTo>
                    <a:pt x="448" y="326"/>
                  </a:lnTo>
                  <a:lnTo>
                    <a:pt x="408" y="372"/>
                  </a:lnTo>
                  <a:lnTo>
                    <a:pt x="388" y="395"/>
                  </a:lnTo>
                  <a:lnTo>
                    <a:pt x="367" y="417"/>
                  </a:lnTo>
                  <a:lnTo>
                    <a:pt x="346" y="440"/>
                  </a:lnTo>
                  <a:lnTo>
                    <a:pt x="324" y="460"/>
                  </a:lnTo>
                  <a:lnTo>
                    <a:pt x="302" y="478"/>
                  </a:lnTo>
                  <a:lnTo>
                    <a:pt x="278" y="496"/>
                  </a:lnTo>
                  <a:lnTo>
                    <a:pt x="266" y="504"/>
                  </a:lnTo>
                  <a:lnTo>
                    <a:pt x="254" y="512"/>
                  </a:lnTo>
                  <a:lnTo>
                    <a:pt x="242" y="518"/>
                  </a:lnTo>
                  <a:lnTo>
                    <a:pt x="229" y="525"/>
                  </a:lnTo>
                  <a:lnTo>
                    <a:pt x="216" y="531"/>
                  </a:lnTo>
                  <a:lnTo>
                    <a:pt x="204" y="535"/>
                  </a:lnTo>
                  <a:lnTo>
                    <a:pt x="191" y="539"/>
                  </a:lnTo>
                  <a:lnTo>
                    <a:pt x="177" y="543"/>
                  </a:lnTo>
                  <a:lnTo>
                    <a:pt x="163" y="545"/>
                  </a:lnTo>
                  <a:lnTo>
                    <a:pt x="148" y="547"/>
                  </a:lnTo>
                  <a:lnTo>
                    <a:pt x="134" y="547"/>
                  </a:lnTo>
                  <a:lnTo>
                    <a:pt x="119" y="547"/>
                  </a:lnTo>
                  <a:lnTo>
                    <a:pt x="102" y="561"/>
                  </a:lnTo>
                  <a:lnTo>
                    <a:pt x="86" y="574"/>
                  </a:lnTo>
                  <a:lnTo>
                    <a:pt x="83" y="576"/>
                  </a:lnTo>
                  <a:lnTo>
                    <a:pt x="78" y="578"/>
                  </a:lnTo>
                  <a:lnTo>
                    <a:pt x="74" y="579"/>
                  </a:lnTo>
                  <a:lnTo>
                    <a:pt x="70" y="580"/>
                  </a:lnTo>
                  <a:lnTo>
                    <a:pt x="65" y="582"/>
                  </a:lnTo>
                  <a:lnTo>
                    <a:pt x="60" y="580"/>
                  </a:lnTo>
                  <a:lnTo>
                    <a:pt x="54" y="579"/>
                  </a:lnTo>
                  <a:lnTo>
                    <a:pt x="48" y="577"/>
                  </a:lnTo>
                  <a:lnTo>
                    <a:pt x="35" y="561"/>
                  </a:lnTo>
                  <a:lnTo>
                    <a:pt x="25" y="545"/>
                  </a:lnTo>
                  <a:lnTo>
                    <a:pt x="16" y="528"/>
                  </a:lnTo>
                  <a:lnTo>
                    <a:pt x="10" y="512"/>
                  </a:lnTo>
                  <a:lnTo>
                    <a:pt x="4" y="494"/>
                  </a:lnTo>
                  <a:lnTo>
                    <a:pt x="1" y="477"/>
                  </a:lnTo>
                  <a:lnTo>
                    <a:pt x="0" y="461"/>
                  </a:lnTo>
                  <a:lnTo>
                    <a:pt x="0" y="443"/>
                  </a:lnTo>
                  <a:lnTo>
                    <a:pt x="1" y="426"/>
                  </a:lnTo>
                  <a:lnTo>
                    <a:pt x="3" y="408"/>
                  </a:lnTo>
                  <a:lnTo>
                    <a:pt x="7" y="392"/>
                  </a:lnTo>
                  <a:lnTo>
                    <a:pt x="13" y="374"/>
                  </a:lnTo>
                  <a:lnTo>
                    <a:pt x="18" y="356"/>
                  </a:lnTo>
                  <a:lnTo>
                    <a:pt x="26" y="339"/>
                  </a:lnTo>
                  <a:lnTo>
                    <a:pt x="34" y="322"/>
                  </a:lnTo>
                  <a:lnTo>
                    <a:pt x="43" y="304"/>
                  </a:lnTo>
                  <a:lnTo>
                    <a:pt x="62" y="270"/>
                  </a:lnTo>
                  <a:lnTo>
                    <a:pt x="84" y="234"/>
                  </a:lnTo>
                  <a:lnTo>
                    <a:pt x="106" y="201"/>
                  </a:lnTo>
                  <a:lnTo>
                    <a:pt x="128" y="166"/>
                  </a:lnTo>
                  <a:lnTo>
                    <a:pt x="151" y="133"/>
                  </a:lnTo>
                  <a:lnTo>
                    <a:pt x="172" y="100"/>
                  </a:lnTo>
                  <a:lnTo>
                    <a:pt x="191" y="69"/>
                  </a:lnTo>
                  <a:lnTo>
                    <a:pt x="207" y="37"/>
                  </a:lnTo>
                  <a:lnTo>
                    <a:pt x="213" y="31"/>
                  </a:lnTo>
                  <a:lnTo>
                    <a:pt x="218" y="25"/>
                  </a:lnTo>
                  <a:lnTo>
                    <a:pt x="225" y="20"/>
                  </a:lnTo>
                  <a:lnTo>
                    <a:pt x="232" y="16"/>
                  </a:lnTo>
                  <a:lnTo>
                    <a:pt x="238" y="11"/>
                  </a:lnTo>
                  <a:lnTo>
                    <a:pt x="246" y="8"/>
                  </a:lnTo>
                  <a:lnTo>
                    <a:pt x="254" y="4"/>
                  </a:lnTo>
                  <a:lnTo>
                    <a:pt x="262" y="2"/>
                  </a:lnTo>
                  <a:lnTo>
                    <a:pt x="269" y="0"/>
                  </a:lnTo>
                  <a:lnTo>
                    <a:pt x="277" y="0"/>
                  </a:lnTo>
                  <a:lnTo>
                    <a:pt x="285" y="0"/>
                  </a:lnTo>
                  <a:lnTo>
                    <a:pt x="292" y="2"/>
                  </a:lnTo>
                  <a:lnTo>
                    <a:pt x="299" y="4"/>
                  </a:lnTo>
                  <a:lnTo>
                    <a:pt x="306" y="9"/>
                  </a:lnTo>
                  <a:lnTo>
                    <a:pt x="313" y="16"/>
                  </a:lnTo>
                  <a:lnTo>
                    <a:pt x="318" y="22"/>
                  </a:lnTo>
                  <a:lnTo>
                    <a:pt x="333" y="38"/>
                  </a:lnTo>
                  <a:lnTo>
                    <a:pt x="348" y="52"/>
                  </a:lnTo>
                  <a:lnTo>
                    <a:pt x="358" y="59"/>
                  </a:lnTo>
                  <a:lnTo>
                    <a:pt x="368" y="63"/>
                  </a:lnTo>
                  <a:lnTo>
                    <a:pt x="375" y="65"/>
                  </a:lnTo>
                  <a:lnTo>
                    <a:pt x="381" y="67"/>
                  </a:lnTo>
                  <a:lnTo>
                    <a:pt x="388" y="67"/>
                  </a:lnTo>
                  <a:lnTo>
                    <a:pt x="396" y="67"/>
                  </a:lnTo>
                  <a:close/>
                </a:path>
              </a:pathLst>
            </a:custGeom>
            <a:solidFill>
              <a:srgbClr val="9771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7"/>
            <p:cNvSpPr>
              <a:spLocks noChangeAspect="1"/>
            </p:cNvSpPr>
            <p:nvPr/>
          </p:nvSpPr>
          <p:spPr bwMode="auto">
            <a:xfrm>
              <a:off x="2858" y="2284"/>
              <a:ext cx="410" cy="670"/>
            </a:xfrm>
            <a:custGeom>
              <a:avLst/>
              <a:gdLst/>
              <a:ahLst/>
              <a:cxnLst>
                <a:cxn ang="0">
                  <a:pos x="2042" y="781"/>
                </a:cxn>
                <a:cxn ang="0">
                  <a:pos x="2039" y="1110"/>
                </a:cxn>
                <a:cxn ang="0">
                  <a:pos x="2003" y="1128"/>
                </a:cxn>
                <a:cxn ang="0">
                  <a:pos x="1920" y="890"/>
                </a:cxn>
                <a:cxn ang="0">
                  <a:pos x="1836" y="772"/>
                </a:cxn>
                <a:cxn ang="0">
                  <a:pos x="1869" y="916"/>
                </a:cxn>
                <a:cxn ang="0">
                  <a:pos x="1932" y="1106"/>
                </a:cxn>
                <a:cxn ang="0">
                  <a:pos x="1956" y="1302"/>
                </a:cxn>
                <a:cxn ang="0">
                  <a:pos x="1921" y="1490"/>
                </a:cxn>
                <a:cxn ang="0">
                  <a:pos x="1835" y="1635"/>
                </a:cxn>
                <a:cxn ang="0">
                  <a:pos x="1782" y="1791"/>
                </a:cxn>
                <a:cxn ang="0">
                  <a:pos x="1643" y="1989"/>
                </a:cxn>
                <a:cxn ang="0">
                  <a:pos x="1432" y="2376"/>
                </a:cxn>
                <a:cxn ang="0">
                  <a:pos x="1206" y="2717"/>
                </a:cxn>
                <a:cxn ang="0">
                  <a:pos x="961" y="3098"/>
                </a:cxn>
                <a:cxn ang="0">
                  <a:pos x="798" y="3300"/>
                </a:cxn>
                <a:cxn ang="0">
                  <a:pos x="700" y="3283"/>
                </a:cxn>
                <a:cxn ang="0">
                  <a:pos x="645" y="3144"/>
                </a:cxn>
                <a:cxn ang="0">
                  <a:pos x="475" y="2893"/>
                </a:cxn>
                <a:cxn ang="0">
                  <a:pos x="323" y="2741"/>
                </a:cxn>
                <a:cxn ang="0">
                  <a:pos x="170" y="2637"/>
                </a:cxn>
                <a:cxn ang="0">
                  <a:pos x="0" y="2568"/>
                </a:cxn>
                <a:cxn ang="0">
                  <a:pos x="120" y="2489"/>
                </a:cxn>
                <a:cxn ang="0">
                  <a:pos x="160" y="2430"/>
                </a:cxn>
                <a:cxn ang="0">
                  <a:pos x="295" y="2162"/>
                </a:cxn>
                <a:cxn ang="0">
                  <a:pos x="567" y="1602"/>
                </a:cxn>
                <a:cxn ang="0">
                  <a:pos x="800" y="1074"/>
                </a:cxn>
                <a:cxn ang="0">
                  <a:pos x="828" y="859"/>
                </a:cxn>
                <a:cxn ang="0">
                  <a:pos x="799" y="777"/>
                </a:cxn>
                <a:cxn ang="0">
                  <a:pos x="767" y="798"/>
                </a:cxn>
                <a:cxn ang="0">
                  <a:pos x="756" y="889"/>
                </a:cxn>
                <a:cxn ang="0">
                  <a:pos x="670" y="1182"/>
                </a:cxn>
                <a:cxn ang="0">
                  <a:pos x="649" y="1014"/>
                </a:cxn>
                <a:cxn ang="0">
                  <a:pos x="610" y="999"/>
                </a:cxn>
                <a:cxn ang="0">
                  <a:pos x="547" y="1186"/>
                </a:cxn>
                <a:cxn ang="0">
                  <a:pos x="551" y="1318"/>
                </a:cxn>
                <a:cxn ang="0">
                  <a:pos x="522" y="1485"/>
                </a:cxn>
                <a:cxn ang="0">
                  <a:pos x="335" y="1879"/>
                </a:cxn>
                <a:cxn ang="0">
                  <a:pos x="132" y="2260"/>
                </a:cxn>
                <a:cxn ang="0">
                  <a:pos x="222" y="1809"/>
                </a:cxn>
                <a:cxn ang="0">
                  <a:pos x="247" y="1546"/>
                </a:cxn>
                <a:cxn ang="0">
                  <a:pos x="232" y="1313"/>
                </a:cxn>
                <a:cxn ang="0">
                  <a:pos x="195" y="1069"/>
                </a:cxn>
                <a:cxn ang="0">
                  <a:pos x="176" y="810"/>
                </a:cxn>
                <a:cxn ang="0">
                  <a:pos x="196" y="674"/>
                </a:cxn>
                <a:cxn ang="0">
                  <a:pos x="329" y="535"/>
                </a:cxn>
                <a:cxn ang="0">
                  <a:pos x="455" y="424"/>
                </a:cxn>
                <a:cxn ang="0">
                  <a:pos x="526" y="368"/>
                </a:cxn>
                <a:cxn ang="0">
                  <a:pos x="530" y="498"/>
                </a:cxn>
                <a:cxn ang="0">
                  <a:pos x="548" y="578"/>
                </a:cxn>
                <a:cxn ang="0">
                  <a:pos x="619" y="603"/>
                </a:cxn>
                <a:cxn ang="0">
                  <a:pos x="835" y="464"/>
                </a:cxn>
                <a:cxn ang="0">
                  <a:pos x="1265" y="267"/>
                </a:cxn>
                <a:cxn ang="0">
                  <a:pos x="1487" y="133"/>
                </a:cxn>
                <a:cxn ang="0">
                  <a:pos x="1669" y="16"/>
                </a:cxn>
                <a:cxn ang="0">
                  <a:pos x="1788" y="94"/>
                </a:cxn>
                <a:cxn ang="0">
                  <a:pos x="1881" y="202"/>
                </a:cxn>
                <a:cxn ang="0">
                  <a:pos x="1948" y="328"/>
                </a:cxn>
              </a:cxnLst>
              <a:rect l="0" t="0" r="r" b="b"/>
              <a:pathLst>
                <a:path w="2049" h="3346">
                  <a:moveTo>
                    <a:pt x="1996" y="506"/>
                  </a:moveTo>
                  <a:lnTo>
                    <a:pt x="2007" y="551"/>
                  </a:lnTo>
                  <a:lnTo>
                    <a:pt x="2017" y="597"/>
                  </a:lnTo>
                  <a:lnTo>
                    <a:pt x="2026" y="642"/>
                  </a:lnTo>
                  <a:lnTo>
                    <a:pt x="2032" y="689"/>
                  </a:lnTo>
                  <a:lnTo>
                    <a:pt x="2038" y="734"/>
                  </a:lnTo>
                  <a:lnTo>
                    <a:pt x="2042" y="781"/>
                  </a:lnTo>
                  <a:lnTo>
                    <a:pt x="2046" y="828"/>
                  </a:lnTo>
                  <a:lnTo>
                    <a:pt x="2048" y="874"/>
                  </a:lnTo>
                  <a:lnTo>
                    <a:pt x="2049" y="922"/>
                  </a:lnTo>
                  <a:lnTo>
                    <a:pt x="2048" y="969"/>
                  </a:lnTo>
                  <a:lnTo>
                    <a:pt x="2047" y="1015"/>
                  </a:lnTo>
                  <a:lnTo>
                    <a:pt x="2043" y="1063"/>
                  </a:lnTo>
                  <a:lnTo>
                    <a:pt x="2039" y="1110"/>
                  </a:lnTo>
                  <a:lnTo>
                    <a:pt x="2033" y="1157"/>
                  </a:lnTo>
                  <a:lnTo>
                    <a:pt x="2027" y="1205"/>
                  </a:lnTo>
                  <a:lnTo>
                    <a:pt x="2019" y="1253"/>
                  </a:lnTo>
                  <a:lnTo>
                    <a:pt x="2017" y="1224"/>
                  </a:lnTo>
                  <a:lnTo>
                    <a:pt x="2013" y="1193"/>
                  </a:lnTo>
                  <a:lnTo>
                    <a:pt x="2009" y="1162"/>
                  </a:lnTo>
                  <a:lnTo>
                    <a:pt x="2003" y="1128"/>
                  </a:lnTo>
                  <a:lnTo>
                    <a:pt x="1996" y="1094"/>
                  </a:lnTo>
                  <a:lnTo>
                    <a:pt x="1987" y="1061"/>
                  </a:lnTo>
                  <a:lnTo>
                    <a:pt x="1977" y="1025"/>
                  </a:lnTo>
                  <a:lnTo>
                    <a:pt x="1964" y="991"/>
                  </a:lnTo>
                  <a:lnTo>
                    <a:pt x="1951" y="956"/>
                  </a:lnTo>
                  <a:lnTo>
                    <a:pt x="1937" y="923"/>
                  </a:lnTo>
                  <a:lnTo>
                    <a:pt x="1920" y="890"/>
                  </a:lnTo>
                  <a:lnTo>
                    <a:pt x="1902" y="859"/>
                  </a:lnTo>
                  <a:lnTo>
                    <a:pt x="1892" y="843"/>
                  </a:lnTo>
                  <a:lnTo>
                    <a:pt x="1881" y="828"/>
                  </a:lnTo>
                  <a:lnTo>
                    <a:pt x="1871" y="813"/>
                  </a:lnTo>
                  <a:lnTo>
                    <a:pt x="1860" y="799"/>
                  </a:lnTo>
                  <a:lnTo>
                    <a:pt x="1848" y="785"/>
                  </a:lnTo>
                  <a:lnTo>
                    <a:pt x="1836" y="772"/>
                  </a:lnTo>
                  <a:lnTo>
                    <a:pt x="1824" y="759"/>
                  </a:lnTo>
                  <a:lnTo>
                    <a:pt x="1810" y="748"/>
                  </a:lnTo>
                  <a:lnTo>
                    <a:pt x="1796" y="770"/>
                  </a:lnTo>
                  <a:lnTo>
                    <a:pt x="1821" y="817"/>
                  </a:lnTo>
                  <a:lnTo>
                    <a:pt x="1846" y="865"/>
                  </a:lnTo>
                  <a:lnTo>
                    <a:pt x="1858" y="891"/>
                  </a:lnTo>
                  <a:lnTo>
                    <a:pt x="1869" y="916"/>
                  </a:lnTo>
                  <a:lnTo>
                    <a:pt x="1880" y="942"/>
                  </a:lnTo>
                  <a:lnTo>
                    <a:pt x="1890" y="969"/>
                  </a:lnTo>
                  <a:lnTo>
                    <a:pt x="1900" y="996"/>
                  </a:lnTo>
                  <a:lnTo>
                    <a:pt x="1909" y="1023"/>
                  </a:lnTo>
                  <a:lnTo>
                    <a:pt x="1918" y="1051"/>
                  </a:lnTo>
                  <a:lnTo>
                    <a:pt x="1926" y="1079"/>
                  </a:lnTo>
                  <a:lnTo>
                    <a:pt x="1932" y="1106"/>
                  </a:lnTo>
                  <a:lnTo>
                    <a:pt x="1939" y="1134"/>
                  </a:lnTo>
                  <a:lnTo>
                    <a:pt x="1945" y="1162"/>
                  </a:lnTo>
                  <a:lnTo>
                    <a:pt x="1949" y="1190"/>
                  </a:lnTo>
                  <a:lnTo>
                    <a:pt x="1952" y="1218"/>
                  </a:lnTo>
                  <a:lnTo>
                    <a:pt x="1955" y="1246"/>
                  </a:lnTo>
                  <a:lnTo>
                    <a:pt x="1956" y="1274"/>
                  </a:lnTo>
                  <a:lnTo>
                    <a:pt x="1956" y="1302"/>
                  </a:lnTo>
                  <a:lnTo>
                    <a:pt x="1955" y="1329"/>
                  </a:lnTo>
                  <a:lnTo>
                    <a:pt x="1952" y="1357"/>
                  </a:lnTo>
                  <a:lnTo>
                    <a:pt x="1949" y="1385"/>
                  </a:lnTo>
                  <a:lnTo>
                    <a:pt x="1943" y="1412"/>
                  </a:lnTo>
                  <a:lnTo>
                    <a:pt x="1938" y="1438"/>
                  </a:lnTo>
                  <a:lnTo>
                    <a:pt x="1930" y="1465"/>
                  </a:lnTo>
                  <a:lnTo>
                    <a:pt x="1921" y="1490"/>
                  </a:lnTo>
                  <a:lnTo>
                    <a:pt x="1910" y="1516"/>
                  </a:lnTo>
                  <a:lnTo>
                    <a:pt x="1898" y="1540"/>
                  </a:lnTo>
                  <a:lnTo>
                    <a:pt x="1885" y="1565"/>
                  </a:lnTo>
                  <a:lnTo>
                    <a:pt x="1869" y="1589"/>
                  </a:lnTo>
                  <a:lnTo>
                    <a:pt x="1851" y="1612"/>
                  </a:lnTo>
                  <a:lnTo>
                    <a:pt x="1842" y="1622"/>
                  </a:lnTo>
                  <a:lnTo>
                    <a:pt x="1835" y="1635"/>
                  </a:lnTo>
                  <a:lnTo>
                    <a:pt x="1828" y="1647"/>
                  </a:lnTo>
                  <a:lnTo>
                    <a:pt x="1822" y="1660"/>
                  </a:lnTo>
                  <a:lnTo>
                    <a:pt x="1814" y="1688"/>
                  </a:lnTo>
                  <a:lnTo>
                    <a:pt x="1806" y="1718"/>
                  </a:lnTo>
                  <a:lnTo>
                    <a:pt x="1797" y="1747"/>
                  </a:lnTo>
                  <a:lnTo>
                    <a:pt x="1788" y="1777"/>
                  </a:lnTo>
                  <a:lnTo>
                    <a:pt x="1782" y="1791"/>
                  </a:lnTo>
                  <a:lnTo>
                    <a:pt x="1776" y="1804"/>
                  </a:lnTo>
                  <a:lnTo>
                    <a:pt x="1768" y="1818"/>
                  </a:lnTo>
                  <a:lnTo>
                    <a:pt x="1759" y="1831"/>
                  </a:lnTo>
                  <a:lnTo>
                    <a:pt x="1727" y="1869"/>
                  </a:lnTo>
                  <a:lnTo>
                    <a:pt x="1697" y="1908"/>
                  </a:lnTo>
                  <a:lnTo>
                    <a:pt x="1669" y="1948"/>
                  </a:lnTo>
                  <a:lnTo>
                    <a:pt x="1643" y="1989"/>
                  </a:lnTo>
                  <a:lnTo>
                    <a:pt x="1617" y="2031"/>
                  </a:lnTo>
                  <a:lnTo>
                    <a:pt x="1593" y="2073"/>
                  </a:lnTo>
                  <a:lnTo>
                    <a:pt x="1569" y="2115"/>
                  </a:lnTo>
                  <a:lnTo>
                    <a:pt x="1546" y="2159"/>
                  </a:lnTo>
                  <a:lnTo>
                    <a:pt x="1502" y="2245"/>
                  </a:lnTo>
                  <a:lnTo>
                    <a:pt x="1455" y="2333"/>
                  </a:lnTo>
                  <a:lnTo>
                    <a:pt x="1432" y="2376"/>
                  </a:lnTo>
                  <a:lnTo>
                    <a:pt x="1407" y="2418"/>
                  </a:lnTo>
                  <a:lnTo>
                    <a:pt x="1382" y="2462"/>
                  </a:lnTo>
                  <a:lnTo>
                    <a:pt x="1355" y="2503"/>
                  </a:lnTo>
                  <a:lnTo>
                    <a:pt x="1316" y="2555"/>
                  </a:lnTo>
                  <a:lnTo>
                    <a:pt x="1279" y="2608"/>
                  </a:lnTo>
                  <a:lnTo>
                    <a:pt x="1242" y="2662"/>
                  </a:lnTo>
                  <a:lnTo>
                    <a:pt x="1206" y="2717"/>
                  </a:lnTo>
                  <a:lnTo>
                    <a:pt x="1172" y="2771"/>
                  </a:lnTo>
                  <a:lnTo>
                    <a:pt x="1138" y="2826"/>
                  </a:lnTo>
                  <a:lnTo>
                    <a:pt x="1103" y="2881"/>
                  </a:lnTo>
                  <a:lnTo>
                    <a:pt x="1069" y="2936"/>
                  </a:lnTo>
                  <a:lnTo>
                    <a:pt x="1034" y="2990"/>
                  </a:lnTo>
                  <a:lnTo>
                    <a:pt x="998" y="3044"/>
                  </a:lnTo>
                  <a:lnTo>
                    <a:pt x="961" y="3098"/>
                  </a:lnTo>
                  <a:lnTo>
                    <a:pt x="923" y="3150"/>
                  </a:lnTo>
                  <a:lnTo>
                    <a:pt x="903" y="3175"/>
                  </a:lnTo>
                  <a:lnTo>
                    <a:pt x="883" y="3201"/>
                  </a:lnTo>
                  <a:lnTo>
                    <a:pt x="863" y="3226"/>
                  </a:lnTo>
                  <a:lnTo>
                    <a:pt x="842" y="3251"/>
                  </a:lnTo>
                  <a:lnTo>
                    <a:pt x="820" y="3275"/>
                  </a:lnTo>
                  <a:lnTo>
                    <a:pt x="798" y="3300"/>
                  </a:lnTo>
                  <a:lnTo>
                    <a:pt x="776" y="3323"/>
                  </a:lnTo>
                  <a:lnTo>
                    <a:pt x="752" y="3346"/>
                  </a:lnTo>
                  <a:lnTo>
                    <a:pt x="739" y="3335"/>
                  </a:lnTo>
                  <a:lnTo>
                    <a:pt x="728" y="3324"/>
                  </a:lnTo>
                  <a:lnTo>
                    <a:pt x="718" y="3311"/>
                  </a:lnTo>
                  <a:lnTo>
                    <a:pt x="708" y="3297"/>
                  </a:lnTo>
                  <a:lnTo>
                    <a:pt x="700" y="3283"/>
                  </a:lnTo>
                  <a:lnTo>
                    <a:pt x="694" y="3269"/>
                  </a:lnTo>
                  <a:lnTo>
                    <a:pt x="687" y="3253"/>
                  </a:lnTo>
                  <a:lnTo>
                    <a:pt x="680" y="3237"/>
                  </a:lnTo>
                  <a:lnTo>
                    <a:pt x="669" y="3205"/>
                  </a:lnTo>
                  <a:lnTo>
                    <a:pt x="658" y="3174"/>
                  </a:lnTo>
                  <a:lnTo>
                    <a:pt x="651" y="3159"/>
                  </a:lnTo>
                  <a:lnTo>
                    <a:pt x="645" y="3144"/>
                  </a:lnTo>
                  <a:lnTo>
                    <a:pt x="637" y="3130"/>
                  </a:lnTo>
                  <a:lnTo>
                    <a:pt x="629" y="3116"/>
                  </a:lnTo>
                  <a:lnTo>
                    <a:pt x="601" y="3070"/>
                  </a:lnTo>
                  <a:lnTo>
                    <a:pt x="573" y="3024"/>
                  </a:lnTo>
                  <a:lnTo>
                    <a:pt x="541" y="2980"/>
                  </a:lnTo>
                  <a:lnTo>
                    <a:pt x="509" y="2936"/>
                  </a:lnTo>
                  <a:lnTo>
                    <a:pt x="475" y="2893"/>
                  </a:lnTo>
                  <a:lnTo>
                    <a:pt x="439" y="2853"/>
                  </a:lnTo>
                  <a:lnTo>
                    <a:pt x="420" y="2833"/>
                  </a:lnTo>
                  <a:lnTo>
                    <a:pt x="402" y="2813"/>
                  </a:lnTo>
                  <a:lnTo>
                    <a:pt x="383" y="2795"/>
                  </a:lnTo>
                  <a:lnTo>
                    <a:pt x="363" y="2777"/>
                  </a:lnTo>
                  <a:lnTo>
                    <a:pt x="343" y="2759"/>
                  </a:lnTo>
                  <a:lnTo>
                    <a:pt x="323" y="2741"/>
                  </a:lnTo>
                  <a:lnTo>
                    <a:pt x="302" y="2725"/>
                  </a:lnTo>
                  <a:lnTo>
                    <a:pt x="281" y="2708"/>
                  </a:lnTo>
                  <a:lnTo>
                    <a:pt x="258" y="2692"/>
                  </a:lnTo>
                  <a:lnTo>
                    <a:pt x="237" y="2678"/>
                  </a:lnTo>
                  <a:lnTo>
                    <a:pt x="215" y="2664"/>
                  </a:lnTo>
                  <a:lnTo>
                    <a:pt x="192" y="2650"/>
                  </a:lnTo>
                  <a:lnTo>
                    <a:pt x="170" y="2637"/>
                  </a:lnTo>
                  <a:lnTo>
                    <a:pt x="146" y="2625"/>
                  </a:lnTo>
                  <a:lnTo>
                    <a:pt x="123" y="2614"/>
                  </a:lnTo>
                  <a:lnTo>
                    <a:pt x="99" y="2603"/>
                  </a:lnTo>
                  <a:lnTo>
                    <a:pt x="74" y="2593"/>
                  </a:lnTo>
                  <a:lnTo>
                    <a:pt x="50" y="2584"/>
                  </a:lnTo>
                  <a:lnTo>
                    <a:pt x="25" y="2575"/>
                  </a:lnTo>
                  <a:lnTo>
                    <a:pt x="0" y="2568"/>
                  </a:lnTo>
                  <a:lnTo>
                    <a:pt x="11" y="2557"/>
                  </a:lnTo>
                  <a:lnTo>
                    <a:pt x="23" y="2547"/>
                  </a:lnTo>
                  <a:lnTo>
                    <a:pt x="36" y="2538"/>
                  </a:lnTo>
                  <a:lnTo>
                    <a:pt x="50" y="2530"/>
                  </a:lnTo>
                  <a:lnTo>
                    <a:pt x="79" y="2515"/>
                  </a:lnTo>
                  <a:lnTo>
                    <a:pt x="106" y="2498"/>
                  </a:lnTo>
                  <a:lnTo>
                    <a:pt x="120" y="2489"/>
                  </a:lnTo>
                  <a:lnTo>
                    <a:pt x="131" y="2480"/>
                  </a:lnTo>
                  <a:lnTo>
                    <a:pt x="141" y="2469"/>
                  </a:lnTo>
                  <a:lnTo>
                    <a:pt x="150" y="2458"/>
                  </a:lnTo>
                  <a:lnTo>
                    <a:pt x="153" y="2452"/>
                  </a:lnTo>
                  <a:lnTo>
                    <a:pt x="155" y="2445"/>
                  </a:lnTo>
                  <a:lnTo>
                    <a:pt x="157" y="2438"/>
                  </a:lnTo>
                  <a:lnTo>
                    <a:pt x="160" y="2430"/>
                  </a:lnTo>
                  <a:lnTo>
                    <a:pt x="161" y="2423"/>
                  </a:lnTo>
                  <a:lnTo>
                    <a:pt x="161" y="2414"/>
                  </a:lnTo>
                  <a:lnTo>
                    <a:pt x="160" y="2405"/>
                  </a:lnTo>
                  <a:lnTo>
                    <a:pt x="159" y="2395"/>
                  </a:lnTo>
                  <a:lnTo>
                    <a:pt x="206" y="2318"/>
                  </a:lnTo>
                  <a:lnTo>
                    <a:pt x="251" y="2240"/>
                  </a:lnTo>
                  <a:lnTo>
                    <a:pt x="295" y="2162"/>
                  </a:lnTo>
                  <a:lnTo>
                    <a:pt x="336" y="2082"/>
                  </a:lnTo>
                  <a:lnTo>
                    <a:pt x="377" y="2003"/>
                  </a:lnTo>
                  <a:lnTo>
                    <a:pt x="416" y="1923"/>
                  </a:lnTo>
                  <a:lnTo>
                    <a:pt x="455" y="1843"/>
                  </a:lnTo>
                  <a:lnTo>
                    <a:pt x="493" y="1763"/>
                  </a:lnTo>
                  <a:lnTo>
                    <a:pt x="530" y="1682"/>
                  </a:lnTo>
                  <a:lnTo>
                    <a:pt x="567" y="1602"/>
                  </a:lnTo>
                  <a:lnTo>
                    <a:pt x="604" y="1521"/>
                  </a:lnTo>
                  <a:lnTo>
                    <a:pt x="640" y="1440"/>
                  </a:lnTo>
                  <a:lnTo>
                    <a:pt x="678" y="1359"/>
                  </a:lnTo>
                  <a:lnTo>
                    <a:pt x="716" y="1277"/>
                  </a:lnTo>
                  <a:lnTo>
                    <a:pt x="753" y="1196"/>
                  </a:lnTo>
                  <a:lnTo>
                    <a:pt x="793" y="1115"/>
                  </a:lnTo>
                  <a:lnTo>
                    <a:pt x="800" y="1074"/>
                  </a:lnTo>
                  <a:lnTo>
                    <a:pt x="809" y="1032"/>
                  </a:lnTo>
                  <a:lnTo>
                    <a:pt x="818" y="989"/>
                  </a:lnTo>
                  <a:lnTo>
                    <a:pt x="826" y="945"/>
                  </a:lnTo>
                  <a:lnTo>
                    <a:pt x="828" y="923"/>
                  </a:lnTo>
                  <a:lnTo>
                    <a:pt x="829" y="901"/>
                  </a:lnTo>
                  <a:lnTo>
                    <a:pt x="829" y="880"/>
                  </a:lnTo>
                  <a:lnTo>
                    <a:pt x="828" y="859"/>
                  </a:lnTo>
                  <a:lnTo>
                    <a:pt x="825" y="838"/>
                  </a:lnTo>
                  <a:lnTo>
                    <a:pt x="819" y="818"/>
                  </a:lnTo>
                  <a:lnTo>
                    <a:pt x="816" y="807"/>
                  </a:lnTo>
                  <a:lnTo>
                    <a:pt x="811" y="797"/>
                  </a:lnTo>
                  <a:lnTo>
                    <a:pt x="807" y="787"/>
                  </a:lnTo>
                  <a:lnTo>
                    <a:pt x="801" y="777"/>
                  </a:lnTo>
                  <a:lnTo>
                    <a:pt x="799" y="777"/>
                  </a:lnTo>
                  <a:lnTo>
                    <a:pt x="796" y="777"/>
                  </a:lnTo>
                  <a:lnTo>
                    <a:pt x="791" y="777"/>
                  </a:lnTo>
                  <a:lnTo>
                    <a:pt x="788" y="779"/>
                  </a:lnTo>
                  <a:lnTo>
                    <a:pt x="780" y="783"/>
                  </a:lnTo>
                  <a:lnTo>
                    <a:pt x="773" y="790"/>
                  </a:lnTo>
                  <a:lnTo>
                    <a:pt x="770" y="793"/>
                  </a:lnTo>
                  <a:lnTo>
                    <a:pt x="767" y="798"/>
                  </a:lnTo>
                  <a:lnTo>
                    <a:pt x="766" y="803"/>
                  </a:lnTo>
                  <a:lnTo>
                    <a:pt x="763" y="808"/>
                  </a:lnTo>
                  <a:lnTo>
                    <a:pt x="763" y="812"/>
                  </a:lnTo>
                  <a:lnTo>
                    <a:pt x="763" y="818"/>
                  </a:lnTo>
                  <a:lnTo>
                    <a:pt x="765" y="823"/>
                  </a:lnTo>
                  <a:lnTo>
                    <a:pt x="767" y="829"/>
                  </a:lnTo>
                  <a:lnTo>
                    <a:pt x="756" y="889"/>
                  </a:lnTo>
                  <a:lnTo>
                    <a:pt x="742" y="949"/>
                  </a:lnTo>
                  <a:lnTo>
                    <a:pt x="727" y="1009"/>
                  </a:lnTo>
                  <a:lnTo>
                    <a:pt x="710" y="1069"/>
                  </a:lnTo>
                  <a:lnTo>
                    <a:pt x="701" y="1097"/>
                  </a:lnTo>
                  <a:lnTo>
                    <a:pt x="691" y="1126"/>
                  </a:lnTo>
                  <a:lnTo>
                    <a:pt x="681" y="1154"/>
                  </a:lnTo>
                  <a:lnTo>
                    <a:pt x="670" y="1182"/>
                  </a:lnTo>
                  <a:lnTo>
                    <a:pt x="658" y="1209"/>
                  </a:lnTo>
                  <a:lnTo>
                    <a:pt x="646" y="1237"/>
                  </a:lnTo>
                  <a:lnTo>
                    <a:pt x="633" y="1263"/>
                  </a:lnTo>
                  <a:lnTo>
                    <a:pt x="619" y="1289"/>
                  </a:lnTo>
                  <a:lnTo>
                    <a:pt x="659" y="1029"/>
                  </a:lnTo>
                  <a:lnTo>
                    <a:pt x="655" y="1021"/>
                  </a:lnTo>
                  <a:lnTo>
                    <a:pt x="649" y="1014"/>
                  </a:lnTo>
                  <a:lnTo>
                    <a:pt x="642" y="1007"/>
                  </a:lnTo>
                  <a:lnTo>
                    <a:pt x="635" y="1002"/>
                  </a:lnTo>
                  <a:lnTo>
                    <a:pt x="628" y="999"/>
                  </a:lnTo>
                  <a:lnTo>
                    <a:pt x="620" y="997"/>
                  </a:lnTo>
                  <a:lnTo>
                    <a:pt x="617" y="997"/>
                  </a:lnTo>
                  <a:lnTo>
                    <a:pt x="614" y="997"/>
                  </a:lnTo>
                  <a:lnTo>
                    <a:pt x="610" y="999"/>
                  </a:lnTo>
                  <a:lnTo>
                    <a:pt x="608" y="1001"/>
                  </a:lnTo>
                  <a:lnTo>
                    <a:pt x="590" y="1044"/>
                  </a:lnTo>
                  <a:lnTo>
                    <a:pt x="574" y="1090"/>
                  </a:lnTo>
                  <a:lnTo>
                    <a:pt x="565" y="1113"/>
                  </a:lnTo>
                  <a:lnTo>
                    <a:pt x="558" y="1137"/>
                  </a:lnTo>
                  <a:lnTo>
                    <a:pt x="551" y="1162"/>
                  </a:lnTo>
                  <a:lnTo>
                    <a:pt x="547" y="1186"/>
                  </a:lnTo>
                  <a:lnTo>
                    <a:pt x="544" y="1211"/>
                  </a:lnTo>
                  <a:lnTo>
                    <a:pt x="541" y="1235"/>
                  </a:lnTo>
                  <a:lnTo>
                    <a:pt x="541" y="1259"/>
                  </a:lnTo>
                  <a:lnTo>
                    <a:pt x="544" y="1283"/>
                  </a:lnTo>
                  <a:lnTo>
                    <a:pt x="545" y="1295"/>
                  </a:lnTo>
                  <a:lnTo>
                    <a:pt x="548" y="1307"/>
                  </a:lnTo>
                  <a:lnTo>
                    <a:pt x="551" y="1318"/>
                  </a:lnTo>
                  <a:lnTo>
                    <a:pt x="555" y="1330"/>
                  </a:lnTo>
                  <a:lnTo>
                    <a:pt x="559" y="1342"/>
                  </a:lnTo>
                  <a:lnTo>
                    <a:pt x="565" y="1353"/>
                  </a:lnTo>
                  <a:lnTo>
                    <a:pt x="571" y="1364"/>
                  </a:lnTo>
                  <a:lnTo>
                    <a:pt x="578" y="1375"/>
                  </a:lnTo>
                  <a:lnTo>
                    <a:pt x="549" y="1429"/>
                  </a:lnTo>
                  <a:lnTo>
                    <a:pt x="522" y="1485"/>
                  </a:lnTo>
                  <a:lnTo>
                    <a:pt x="494" y="1540"/>
                  </a:lnTo>
                  <a:lnTo>
                    <a:pt x="467" y="1597"/>
                  </a:lnTo>
                  <a:lnTo>
                    <a:pt x="440" y="1653"/>
                  </a:lnTo>
                  <a:lnTo>
                    <a:pt x="414" y="1709"/>
                  </a:lnTo>
                  <a:lnTo>
                    <a:pt x="388" y="1766"/>
                  </a:lnTo>
                  <a:lnTo>
                    <a:pt x="362" y="1822"/>
                  </a:lnTo>
                  <a:lnTo>
                    <a:pt x="335" y="1879"/>
                  </a:lnTo>
                  <a:lnTo>
                    <a:pt x="308" y="1934"/>
                  </a:lnTo>
                  <a:lnTo>
                    <a:pt x="282" y="1990"/>
                  </a:lnTo>
                  <a:lnTo>
                    <a:pt x="253" y="2045"/>
                  </a:lnTo>
                  <a:lnTo>
                    <a:pt x="225" y="2100"/>
                  </a:lnTo>
                  <a:lnTo>
                    <a:pt x="195" y="2154"/>
                  </a:lnTo>
                  <a:lnTo>
                    <a:pt x="164" y="2207"/>
                  </a:lnTo>
                  <a:lnTo>
                    <a:pt x="132" y="2260"/>
                  </a:lnTo>
                  <a:lnTo>
                    <a:pt x="145" y="2196"/>
                  </a:lnTo>
                  <a:lnTo>
                    <a:pt x="159" y="2132"/>
                  </a:lnTo>
                  <a:lnTo>
                    <a:pt x="173" y="2068"/>
                  </a:lnTo>
                  <a:lnTo>
                    <a:pt x="186" y="2003"/>
                  </a:lnTo>
                  <a:lnTo>
                    <a:pt x="200" y="1939"/>
                  </a:lnTo>
                  <a:lnTo>
                    <a:pt x="212" y="1874"/>
                  </a:lnTo>
                  <a:lnTo>
                    <a:pt x="222" y="1809"/>
                  </a:lnTo>
                  <a:lnTo>
                    <a:pt x="232" y="1743"/>
                  </a:lnTo>
                  <a:lnTo>
                    <a:pt x="235" y="1711"/>
                  </a:lnTo>
                  <a:lnTo>
                    <a:pt x="238" y="1678"/>
                  </a:lnTo>
                  <a:lnTo>
                    <a:pt x="242" y="1645"/>
                  </a:lnTo>
                  <a:lnTo>
                    <a:pt x="244" y="1612"/>
                  </a:lnTo>
                  <a:lnTo>
                    <a:pt x="246" y="1579"/>
                  </a:lnTo>
                  <a:lnTo>
                    <a:pt x="247" y="1546"/>
                  </a:lnTo>
                  <a:lnTo>
                    <a:pt x="247" y="1513"/>
                  </a:lnTo>
                  <a:lnTo>
                    <a:pt x="246" y="1479"/>
                  </a:lnTo>
                  <a:lnTo>
                    <a:pt x="245" y="1446"/>
                  </a:lnTo>
                  <a:lnTo>
                    <a:pt x="243" y="1413"/>
                  </a:lnTo>
                  <a:lnTo>
                    <a:pt x="241" y="1379"/>
                  </a:lnTo>
                  <a:lnTo>
                    <a:pt x="236" y="1346"/>
                  </a:lnTo>
                  <a:lnTo>
                    <a:pt x="232" y="1313"/>
                  </a:lnTo>
                  <a:lnTo>
                    <a:pt x="225" y="1278"/>
                  </a:lnTo>
                  <a:lnTo>
                    <a:pt x="218" y="1245"/>
                  </a:lnTo>
                  <a:lnTo>
                    <a:pt x="211" y="1211"/>
                  </a:lnTo>
                  <a:lnTo>
                    <a:pt x="207" y="1177"/>
                  </a:lnTo>
                  <a:lnTo>
                    <a:pt x="204" y="1143"/>
                  </a:lnTo>
                  <a:lnTo>
                    <a:pt x="200" y="1106"/>
                  </a:lnTo>
                  <a:lnTo>
                    <a:pt x="195" y="1069"/>
                  </a:lnTo>
                  <a:lnTo>
                    <a:pt x="190" y="1030"/>
                  </a:lnTo>
                  <a:lnTo>
                    <a:pt x="185" y="991"/>
                  </a:lnTo>
                  <a:lnTo>
                    <a:pt x="181" y="951"/>
                  </a:lnTo>
                  <a:lnTo>
                    <a:pt x="177" y="910"/>
                  </a:lnTo>
                  <a:lnTo>
                    <a:pt x="176" y="870"/>
                  </a:lnTo>
                  <a:lnTo>
                    <a:pt x="175" y="830"/>
                  </a:lnTo>
                  <a:lnTo>
                    <a:pt x="176" y="810"/>
                  </a:lnTo>
                  <a:lnTo>
                    <a:pt x="177" y="790"/>
                  </a:lnTo>
                  <a:lnTo>
                    <a:pt x="179" y="770"/>
                  </a:lnTo>
                  <a:lnTo>
                    <a:pt x="181" y="751"/>
                  </a:lnTo>
                  <a:lnTo>
                    <a:pt x="184" y="731"/>
                  </a:lnTo>
                  <a:lnTo>
                    <a:pt x="187" y="712"/>
                  </a:lnTo>
                  <a:lnTo>
                    <a:pt x="192" y="693"/>
                  </a:lnTo>
                  <a:lnTo>
                    <a:pt x="196" y="674"/>
                  </a:lnTo>
                  <a:lnTo>
                    <a:pt x="202" y="656"/>
                  </a:lnTo>
                  <a:lnTo>
                    <a:pt x="208" y="638"/>
                  </a:lnTo>
                  <a:lnTo>
                    <a:pt x="216" y="620"/>
                  </a:lnTo>
                  <a:lnTo>
                    <a:pt x="225" y="603"/>
                  </a:lnTo>
                  <a:lnTo>
                    <a:pt x="268" y="576"/>
                  </a:lnTo>
                  <a:lnTo>
                    <a:pt x="309" y="549"/>
                  </a:lnTo>
                  <a:lnTo>
                    <a:pt x="329" y="535"/>
                  </a:lnTo>
                  <a:lnTo>
                    <a:pt x="349" y="520"/>
                  </a:lnTo>
                  <a:lnTo>
                    <a:pt x="368" y="505"/>
                  </a:lnTo>
                  <a:lnTo>
                    <a:pt x="387" y="489"/>
                  </a:lnTo>
                  <a:lnTo>
                    <a:pt x="405" y="474"/>
                  </a:lnTo>
                  <a:lnTo>
                    <a:pt x="423" y="458"/>
                  </a:lnTo>
                  <a:lnTo>
                    <a:pt x="439" y="440"/>
                  </a:lnTo>
                  <a:lnTo>
                    <a:pt x="455" y="424"/>
                  </a:lnTo>
                  <a:lnTo>
                    <a:pt x="470" y="405"/>
                  </a:lnTo>
                  <a:lnTo>
                    <a:pt x="485" y="386"/>
                  </a:lnTo>
                  <a:lnTo>
                    <a:pt x="499" y="367"/>
                  </a:lnTo>
                  <a:lnTo>
                    <a:pt x="512" y="346"/>
                  </a:lnTo>
                  <a:lnTo>
                    <a:pt x="517" y="353"/>
                  </a:lnTo>
                  <a:lnTo>
                    <a:pt x="523" y="360"/>
                  </a:lnTo>
                  <a:lnTo>
                    <a:pt x="526" y="368"/>
                  </a:lnTo>
                  <a:lnTo>
                    <a:pt x="529" y="376"/>
                  </a:lnTo>
                  <a:lnTo>
                    <a:pt x="531" y="385"/>
                  </a:lnTo>
                  <a:lnTo>
                    <a:pt x="534" y="395"/>
                  </a:lnTo>
                  <a:lnTo>
                    <a:pt x="535" y="404"/>
                  </a:lnTo>
                  <a:lnTo>
                    <a:pt x="535" y="414"/>
                  </a:lnTo>
                  <a:lnTo>
                    <a:pt x="533" y="456"/>
                  </a:lnTo>
                  <a:lnTo>
                    <a:pt x="530" y="498"/>
                  </a:lnTo>
                  <a:lnTo>
                    <a:pt x="530" y="519"/>
                  </a:lnTo>
                  <a:lnTo>
                    <a:pt x="531" y="538"/>
                  </a:lnTo>
                  <a:lnTo>
                    <a:pt x="534" y="547"/>
                  </a:lnTo>
                  <a:lnTo>
                    <a:pt x="536" y="556"/>
                  </a:lnTo>
                  <a:lnTo>
                    <a:pt x="539" y="563"/>
                  </a:lnTo>
                  <a:lnTo>
                    <a:pt x="543" y="571"/>
                  </a:lnTo>
                  <a:lnTo>
                    <a:pt x="548" y="578"/>
                  </a:lnTo>
                  <a:lnTo>
                    <a:pt x="555" y="583"/>
                  </a:lnTo>
                  <a:lnTo>
                    <a:pt x="561" y="589"/>
                  </a:lnTo>
                  <a:lnTo>
                    <a:pt x="570" y="593"/>
                  </a:lnTo>
                  <a:lnTo>
                    <a:pt x="580" y="598"/>
                  </a:lnTo>
                  <a:lnTo>
                    <a:pt x="591" y="600"/>
                  </a:lnTo>
                  <a:lnTo>
                    <a:pt x="605" y="602"/>
                  </a:lnTo>
                  <a:lnTo>
                    <a:pt x="619" y="603"/>
                  </a:lnTo>
                  <a:lnTo>
                    <a:pt x="648" y="580"/>
                  </a:lnTo>
                  <a:lnTo>
                    <a:pt x="678" y="558"/>
                  </a:lnTo>
                  <a:lnTo>
                    <a:pt x="709" y="538"/>
                  </a:lnTo>
                  <a:lnTo>
                    <a:pt x="739" y="518"/>
                  </a:lnTo>
                  <a:lnTo>
                    <a:pt x="771" y="499"/>
                  </a:lnTo>
                  <a:lnTo>
                    <a:pt x="802" y="481"/>
                  </a:lnTo>
                  <a:lnTo>
                    <a:pt x="835" y="464"/>
                  </a:lnTo>
                  <a:lnTo>
                    <a:pt x="867" y="448"/>
                  </a:lnTo>
                  <a:lnTo>
                    <a:pt x="932" y="416"/>
                  </a:lnTo>
                  <a:lnTo>
                    <a:pt x="999" y="387"/>
                  </a:lnTo>
                  <a:lnTo>
                    <a:pt x="1065" y="357"/>
                  </a:lnTo>
                  <a:lnTo>
                    <a:pt x="1133" y="328"/>
                  </a:lnTo>
                  <a:lnTo>
                    <a:pt x="1200" y="298"/>
                  </a:lnTo>
                  <a:lnTo>
                    <a:pt x="1265" y="267"/>
                  </a:lnTo>
                  <a:lnTo>
                    <a:pt x="1298" y="250"/>
                  </a:lnTo>
                  <a:lnTo>
                    <a:pt x="1331" y="233"/>
                  </a:lnTo>
                  <a:lnTo>
                    <a:pt x="1363" y="215"/>
                  </a:lnTo>
                  <a:lnTo>
                    <a:pt x="1394" y="196"/>
                  </a:lnTo>
                  <a:lnTo>
                    <a:pt x="1426" y="176"/>
                  </a:lnTo>
                  <a:lnTo>
                    <a:pt x="1456" y="155"/>
                  </a:lnTo>
                  <a:lnTo>
                    <a:pt x="1487" y="133"/>
                  </a:lnTo>
                  <a:lnTo>
                    <a:pt x="1517" y="108"/>
                  </a:lnTo>
                  <a:lnTo>
                    <a:pt x="1546" y="84"/>
                  </a:lnTo>
                  <a:lnTo>
                    <a:pt x="1575" y="57"/>
                  </a:lnTo>
                  <a:lnTo>
                    <a:pt x="1603" y="30"/>
                  </a:lnTo>
                  <a:lnTo>
                    <a:pt x="1629" y="0"/>
                  </a:lnTo>
                  <a:lnTo>
                    <a:pt x="1649" y="7"/>
                  </a:lnTo>
                  <a:lnTo>
                    <a:pt x="1669" y="16"/>
                  </a:lnTo>
                  <a:lnTo>
                    <a:pt x="1688" y="25"/>
                  </a:lnTo>
                  <a:lnTo>
                    <a:pt x="1706" y="35"/>
                  </a:lnTo>
                  <a:lnTo>
                    <a:pt x="1724" y="45"/>
                  </a:lnTo>
                  <a:lnTo>
                    <a:pt x="1740" y="56"/>
                  </a:lnTo>
                  <a:lnTo>
                    <a:pt x="1757" y="68"/>
                  </a:lnTo>
                  <a:lnTo>
                    <a:pt x="1774" y="82"/>
                  </a:lnTo>
                  <a:lnTo>
                    <a:pt x="1788" y="94"/>
                  </a:lnTo>
                  <a:lnTo>
                    <a:pt x="1804" y="108"/>
                  </a:lnTo>
                  <a:lnTo>
                    <a:pt x="1818" y="123"/>
                  </a:lnTo>
                  <a:lnTo>
                    <a:pt x="1831" y="137"/>
                  </a:lnTo>
                  <a:lnTo>
                    <a:pt x="1845" y="153"/>
                  </a:lnTo>
                  <a:lnTo>
                    <a:pt x="1857" y="168"/>
                  </a:lnTo>
                  <a:lnTo>
                    <a:pt x="1869" y="185"/>
                  </a:lnTo>
                  <a:lnTo>
                    <a:pt x="1881" y="202"/>
                  </a:lnTo>
                  <a:lnTo>
                    <a:pt x="1892" y="218"/>
                  </a:lnTo>
                  <a:lnTo>
                    <a:pt x="1902" y="236"/>
                  </a:lnTo>
                  <a:lnTo>
                    <a:pt x="1912" y="254"/>
                  </a:lnTo>
                  <a:lnTo>
                    <a:pt x="1922" y="272"/>
                  </a:lnTo>
                  <a:lnTo>
                    <a:pt x="1931" y="290"/>
                  </a:lnTo>
                  <a:lnTo>
                    <a:pt x="1940" y="309"/>
                  </a:lnTo>
                  <a:lnTo>
                    <a:pt x="1948" y="328"/>
                  </a:lnTo>
                  <a:lnTo>
                    <a:pt x="1955" y="347"/>
                  </a:lnTo>
                  <a:lnTo>
                    <a:pt x="1968" y="386"/>
                  </a:lnTo>
                  <a:lnTo>
                    <a:pt x="1979" y="426"/>
                  </a:lnTo>
                  <a:lnTo>
                    <a:pt x="1989" y="466"/>
                  </a:lnTo>
                  <a:lnTo>
                    <a:pt x="1996" y="506"/>
                  </a:lnTo>
                  <a:close/>
                </a:path>
              </a:pathLst>
            </a:custGeom>
            <a:solidFill>
              <a:srgbClr val="FFCCC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Freeform 58"/>
            <p:cNvSpPr>
              <a:spLocks noChangeAspect="1"/>
            </p:cNvSpPr>
            <p:nvPr/>
          </p:nvSpPr>
          <p:spPr bwMode="auto">
            <a:xfrm>
              <a:off x="2015" y="2293"/>
              <a:ext cx="60" cy="29"/>
            </a:xfrm>
            <a:custGeom>
              <a:avLst/>
              <a:gdLst/>
              <a:ahLst/>
              <a:cxnLst>
                <a:cxn ang="0">
                  <a:pos x="302" y="33"/>
                </a:cxn>
                <a:cxn ang="0">
                  <a:pos x="0" y="147"/>
                </a:cxn>
                <a:cxn ang="0">
                  <a:pos x="2" y="128"/>
                </a:cxn>
                <a:cxn ang="0">
                  <a:pos x="6" y="110"/>
                </a:cxn>
                <a:cxn ang="0">
                  <a:pos x="10" y="92"/>
                </a:cxn>
                <a:cxn ang="0">
                  <a:pos x="16" y="75"/>
                </a:cxn>
                <a:cxn ang="0">
                  <a:pos x="29" y="40"/>
                </a:cxn>
                <a:cxn ang="0">
                  <a:pos x="44" y="3"/>
                </a:cxn>
                <a:cxn ang="0">
                  <a:pos x="62" y="1"/>
                </a:cxn>
                <a:cxn ang="0">
                  <a:pos x="80" y="0"/>
                </a:cxn>
                <a:cxn ang="0">
                  <a:pos x="97" y="0"/>
                </a:cxn>
                <a:cxn ang="0">
                  <a:pos x="114" y="1"/>
                </a:cxn>
                <a:cxn ang="0">
                  <a:pos x="147" y="4"/>
                </a:cxn>
                <a:cxn ang="0">
                  <a:pos x="179" y="9"/>
                </a:cxn>
                <a:cxn ang="0">
                  <a:pos x="210" y="15"/>
                </a:cxn>
                <a:cxn ang="0">
                  <a:pos x="240" y="21"/>
                </a:cxn>
                <a:cxn ang="0">
                  <a:pos x="271" y="28"/>
                </a:cxn>
                <a:cxn ang="0">
                  <a:pos x="302" y="33"/>
                </a:cxn>
              </a:cxnLst>
              <a:rect l="0" t="0" r="r" b="b"/>
              <a:pathLst>
                <a:path w="302" h="147">
                  <a:moveTo>
                    <a:pt x="302" y="33"/>
                  </a:moveTo>
                  <a:lnTo>
                    <a:pt x="0" y="147"/>
                  </a:lnTo>
                  <a:lnTo>
                    <a:pt x="2" y="128"/>
                  </a:lnTo>
                  <a:lnTo>
                    <a:pt x="6" y="110"/>
                  </a:lnTo>
                  <a:lnTo>
                    <a:pt x="10" y="92"/>
                  </a:lnTo>
                  <a:lnTo>
                    <a:pt x="16" y="75"/>
                  </a:lnTo>
                  <a:lnTo>
                    <a:pt x="29" y="40"/>
                  </a:lnTo>
                  <a:lnTo>
                    <a:pt x="44" y="3"/>
                  </a:lnTo>
                  <a:lnTo>
                    <a:pt x="62" y="1"/>
                  </a:lnTo>
                  <a:lnTo>
                    <a:pt x="80" y="0"/>
                  </a:lnTo>
                  <a:lnTo>
                    <a:pt x="97" y="0"/>
                  </a:lnTo>
                  <a:lnTo>
                    <a:pt x="114" y="1"/>
                  </a:lnTo>
                  <a:lnTo>
                    <a:pt x="147" y="4"/>
                  </a:lnTo>
                  <a:lnTo>
                    <a:pt x="179" y="9"/>
                  </a:lnTo>
                  <a:lnTo>
                    <a:pt x="210" y="15"/>
                  </a:lnTo>
                  <a:lnTo>
                    <a:pt x="240" y="21"/>
                  </a:lnTo>
                  <a:lnTo>
                    <a:pt x="271" y="28"/>
                  </a:lnTo>
                  <a:lnTo>
                    <a:pt x="302" y="33"/>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Freeform 59"/>
            <p:cNvSpPr>
              <a:spLocks noChangeAspect="1"/>
            </p:cNvSpPr>
            <p:nvPr/>
          </p:nvSpPr>
          <p:spPr bwMode="auto">
            <a:xfrm>
              <a:off x="1771" y="2301"/>
              <a:ext cx="224" cy="71"/>
            </a:xfrm>
            <a:custGeom>
              <a:avLst/>
              <a:gdLst/>
              <a:ahLst/>
              <a:cxnLst>
                <a:cxn ang="0">
                  <a:pos x="1102" y="168"/>
                </a:cxn>
                <a:cxn ang="0">
                  <a:pos x="597" y="350"/>
                </a:cxn>
                <a:cxn ang="0">
                  <a:pos x="581" y="334"/>
                </a:cxn>
                <a:cxn ang="0">
                  <a:pos x="563" y="327"/>
                </a:cxn>
                <a:cxn ang="0">
                  <a:pos x="543" y="323"/>
                </a:cxn>
                <a:cxn ang="0">
                  <a:pos x="509" y="324"/>
                </a:cxn>
                <a:cxn ang="0">
                  <a:pos x="475" y="326"/>
                </a:cxn>
                <a:cxn ang="0">
                  <a:pos x="452" y="321"/>
                </a:cxn>
                <a:cxn ang="0">
                  <a:pos x="385" y="301"/>
                </a:cxn>
                <a:cxn ang="0">
                  <a:pos x="275" y="267"/>
                </a:cxn>
                <a:cxn ang="0">
                  <a:pos x="165" y="233"/>
                </a:cxn>
                <a:cxn ang="0">
                  <a:pos x="55" y="200"/>
                </a:cxn>
                <a:cxn ang="0">
                  <a:pos x="6" y="132"/>
                </a:cxn>
                <a:cxn ang="0">
                  <a:pos x="154" y="151"/>
                </a:cxn>
                <a:cxn ang="0">
                  <a:pos x="308" y="179"/>
                </a:cxn>
                <a:cxn ang="0">
                  <a:pos x="387" y="197"/>
                </a:cxn>
                <a:cxn ang="0">
                  <a:pos x="466" y="217"/>
                </a:cxn>
                <a:cxn ang="0">
                  <a:pos x="544" y="241"/>
                </a:cxn>
                <a:cxn ang="0">
                  <a:pos x="619" y="269"/>
                </a:cxn>
                <a:cxn ang="0">
                  <a:pos x="631" y="286"/>
                </a:cxn>
                <a:cxn ang="0">
                  <a:pos x="646" y="301"/>
                </a:cxn>
                <a:cxn ang="0">
                  <a:pos x="676" y="332"/>
                </a:cxn>
                <a:cxn ang="0">
                  <a:pos x="696" y="331"/>
                </a:cxn>
                <a:cxn ang="0">
                  <a:pos x="711" y="326"/>
                </a:cxn>
                <a:cxn ang="0">
                  <a:pos x="722" y="316"/>
                </a:cxn>
                <a:cxn ang="0">
                  <a:pos x="730" y="302"/>
                </a:cxn>
                <a:cxn ang="0">
                  <a:pos x="735" y="288"/>
                </a:cxn>
                <a:cxn ang="0">
                  <a:pos x="735" y="272"/>
                </a:cxn>
                <a:cxn ang="0">
                  <a:pos x="732" y="256"/>
                </a:cxn>
                <a:cxn ang="0">
                  <a:pos x="727" y="240"/>
                </a:cxn>
                <a:cxn ang="0">
                  <a:pos x="706" y="217"/>
                </a:cxn>
                <a:cxn ang="0">
                  <a:pos x="691" y="191"/>
                </a:cxn>
                <a:cxn ang="0">
                  <a:pos x="682" y="165"/>
                </a:cxn>
                <a:cxn ang="0">
                  <a:pos x="677" y="137"/>
                </a:cxn>
                <a:cxn ang="0">
                  <a:pos x="677" y="107"/>
                </a:cxn>
                <a:cxn ang="0">
                  <a:pos x="678" y="77"/>
                </a:cxn>
                <a:cxn ang="0">
                  <a:pos x="686" y="16"/>
                </a:cxn>
                <a:cxn ang="0">
                  <a:pos x="703" y="7"/>
                </a:cxn>
                <a:cxn ang="0">
                  <a:pos x="723" y="3"/>
                </a:cxn>
                <a:cxn ang="0">
                  <a:pos x="746" y="0"/>
                </a:cxn>
                <a:cxn ang="0">
                  <a:pos x="769" y="3"/>
                </a:cxn>
                <a:cxn ang="0">
                  <a:pos x="792" y="6"/>
                </a:cxn>
                <a:cxn ang="0">
                  <a:pos x="816" y="13"/>
                </a:cxn>
                <a:cxn ang="0">
                  <a:pos x="838" y="21"/>
                </a:cxn>
                <a:cxn ang="0">
                  <a:pos x="858" y="30"/>
                </a:cxn>
                <a:cxn ang="0">
                  <a:pos x="924" y="46"/>
                </a:cxn>
                <a:cxn ang="0">
                  <a:pos x="993" y="65"/>
                </a:cxn>
                <a:cxn ang="0">
                  <a:pos x="1061" y="89"/>
                </a:cxn>
                <a:cxn ang="0">
                  <a:pos x="1125" y="117"/>
                </a:cxn>
              </a:cxnLst>
              <a:rect l="0" t="0" r="r" b="b"/>
              <a:pathLst>
                <a:path w="1125" h="362">
                  <a:moveTo>
                    <a:pt x="1125" y="117"/>
                  </a:moveTo>
                  <a:lnTo>
                    <a:pt x="1102" y="168"/>
                  </a:lnTo>
                  <a:lnTo>
                    <a:pt x="605" y="362"/>
                  </a:lnTo>
                  <a:lnTo>
                    <a:pt x="597" y="350"/>
                  </a:lnTo>
                  <a:lnTo>
                    <a:pt x="589" y="341"/>
                  </a:lnTo>
                  <a:lnTo>
                    <a:pt x="581" y="334"/>
                  </a:lnTo>
                  <a:lnTo>
                    <a:pt x="573" y="330"/>
                  </a:lnTo>
                  <a:lnTo>
                    <a:pt x="563" y="327"/>
                  </a:lnTo>
                  <a:lnTo>
                    <a:pt x="553" y="324"/>
                  </a:lnTo>
                  <a:lnTo>
                    <a:pt x="543" y="323"/>
                  </a:lnTo>
                  <a:lnTo>
                    <a:pt x="531" y="323"/>
                  </a:lnTo>
                  <a:lnTo>
                    <a:pt x="509" y="324"/>
                  </a:lnTo>
                  <a:lnTo>
                    <a:pt x="486" y="326"/>
                  </a:lnTo>
                  <a:lnTo>
                    <a:pt x="475" y="326"/>
                  </a:lnTo>
                  <a:lnTo>
                    <a:pt x="464" y="324"/>
                  </a:lnTo>
                  <a:lnTo>
                    <a:pt x="452" y="321"/>
                  </a:lnTo>
                  <a:lnTo>
                    <a:pt x="440" y="318"/>
                  </a:lnTo>
                  <a:lnTo>
                    <a:pt x="385" y="301"/>
                  </a:lnTo>
                  <a:lnTo>
                    <a:pt x="331" y="283"/>
                  </a:lnTo>
                  <a:lnTo>
                    <a:pt x="275" y="267"/>
                  </a:lnTo>
                  <a:lnTo>
                    <a:pt x="221" y="250"/>
                  </a:lnTo>
                  <a:lnTo>
                    <a:pt x="165" y="233"/>
                  </a:lnTo>
                  <a:lnTo>
                    <a:pt x="111" y="217"/>
                  </a:lnTo>
                  <a:lnTo>
                    <a:pt x="55" y="200"/>
                  </a:lnTo>
                  <a:lnTo>
                    <a:pt x="0" y="183"/>
                  </a:lnTo>
                  <a:lnTo>
                    <a:pt x="6" y="132"/>
                  </a:lnTo>
                  <a:lnTo>
                    <a:pt x="79" y="141"/>
                  </a:lnTo>
                  <a:lnTo>
                    <a:pt x="154" y="151"/>
                  </a:lnTo>
                  <a:lnTo>
                    <a:pt x="231" y="165"/>
                  </a:lnTo>
                  <a:lnTo>
                    <a:pt x="308" y="179"/>
                  </a:lnTo>
                  <a:lnTo>
                    <a:pt x="348" y="187"/>
                  </a:lnTo>
                  <a:lnTo>
                    <a:pt x="387" y="197"/>
                  </a:lnTo>
                  <a:lnTo>
                    <a:pt x="427" y="206"/>
                  </a:lnTo>
                  <a:lnTo>
                    <a:pt x="466" y="217"/>
                  </a:lnTo>
                  <a:lnTo>
                    <a:pt x="505" y="229"/>
                  </a:lnTo>
                  <a:lnTo>
                    <a:pt x="544" y="241"/>
                  </a:lnTo>
                  <a:lnTo>
                    <a:pt x="581" y="254"/>
                  </a:lnTo>
                  <a:lnTo>
                    <a:pt x="619" y="269"/>
                  </a:lnTo>
                  <a:lnTo>
                    <a:pt x="625" y="278"/>
                  </a:lnTo>
                  <a:lnTo>
                    <a:pt x="631" y="286"/>
                  </a:lnTo>
                  <a:lnTo>
                    <a:pt x="638" y="293"/>
                  </a:lnTo>
                  <a:lnTo>
                    <a:pt x="646" y="301"/>
                  </a:lnTo>
                  <a:lnTo>
                    <a:pt x="661" y="317"/>
                  </a:lnTo>
                  <a:lnTo>
                    <a:pt x="676" y="332"/>
                  </a:lnTo>
                  <a:lnTo>
                    <a:pt x="686" y="332"/>
                  </a:lnTo>
                  <a:lnTo>
                    <a:pt x="696" y="331"/>
                  </a:lnTo>
                  <a:lnTo>
                    <a:pt x="703" y="329"/>
                  </a:lnTo>
                  <a:lnTo>
                    <a:pt x="711" y="326"/>
                  </a:lnTo>
                  <a:lnTo>
                    <a:pt x="717" y="321"/>
                  </a:lnTo>
                  <a:lnTo>
                    <a:pt x="722" y="316"/>
                  </a:lnTo>
                  <a:lnTo>
                    <a:pt x="727" y="309"/>
                  </a:lnTo>
                  <a:lnTo>
                    <a:pt x="730" y="302"/>
                  </a:lnTo>
                  <a:lnTo>
                    <a:pt x="732" y="296"/>
                  </a:lnTo>
                  <a:lnTo>
                    <a:pt x="735" y="288"/>
                  </a:lnTo>
                  <a:lnTo>
                    <a:pt x="735" y="280"/>
                  </a:lnTo>
                  <a:lnTo>
                    <a:pt x="735" y="272"/>
                  </a:lnTo>
                  <a:lnTo>
                    <a:pt x="735" y="263"/>
                  </a:lnTo>
                  <a:lnTo>
                    <a:pt x="732" y="256"/>
                  </a:lnTo>
                  <a:lnTo>
                    <a:pt x="730" y="248"/>
                  </a:lnTo>
                  <a:lnTo>
                    <a:pt x="727" y="240"/>
                  </a:lnTo>
                  <a:lnTo>
                    <a:pt x="716" y="228"/>
                  </a:lnTo>
                  <a:lnTo>
                    <a:pt x="706" y="217"/>
                  </a:lnTo>
                  <a:lnTo>
                    <a:pt x="698" y="203"/>
                  </a:lnTo>
                  <a:lnTo>
                    <a:pt x="691" y="191"/>
                  </a:lnTo>
                  <a:lnTo>
                    <a:pt x="686" y="178"/>
                  </a:lnTo>
                  <a:lnTo>
                    <a:pt x="682" y="165"/>
                  </a:lnTo>
                  <a:lnTo>
                    <a:pt x="679" y="150"/>
                  </a:lnTo>
                  <a:lnTo>
                    <a:pt x="677" y="137"/>
                  </a:lnTo>
                  <a:lnTo>
                    <a:pt x="677" y="122"/>
                  </a:lnTo>
                  <a:lnTo>
                    <a:pt x="677" y="107"/>
                  </a:lnTo>
                  <a:lnTo>
                    <a:pt x="677" y="92"/>
                  </a:lnTo>
                  <a:lnTo>
                    <a:pt x="678" y="77"/>
                  </a:lnTo>
                  <a:lnTo>
                    <a:pt x="681" y="47"/>
                  </a:lnTo>
                  <a:lnTo>
                    <a:pt x="686" y="16"/>
                  </a:lnTo>
                  <a:lnTo>
                    <a:pt x="693" y="11"/>
                  </a:lnTo>
                  <a:lnTo>
                    <a:pt x="703" y="7"/>
                  </a:lnTo>
                  <a:lnTo>
                    <a:pt x="712" y="5"/>
                  </a:lnTo>
                  <a:lnTo>
                    <a:pt x="723" y="3"/>
                  </a:lnTo>
                  <a:lnTo>
                    <a:pt x="735" y="1"/>
                  </a:lnTo>
                  <a:lnTo>
                    <a:pt x="746" y="0"/>
                  </a:lnTo>
                  <a:lnTo>
                    <a:pt x="757" y="1"/>
                  </a:lnTo>
                  <a:lnTo>
                    <a:pt x="769" y="3"/>
                  </a:lnTo>
                  <a:lnTo>
                    <a:pt x="781" y="4"/>
                  </a:lnTo>
                  <a:lnTo>
                    <a:pt x="792" y="6"/>
                  </a:lnTo>
                  <a:lnTo>
                    <a:pt x="804" y="9"/>
                  </a:lnTo>
                  <a:lnTo>
                    <a:pt x="816" y="13"/>
                  </a:lnTo>
                  <a:lnTo>
                    <a:pt x="828" y="17"/>
                  </a:lnTo>
                  <a:lnTo>
                    <a:pt x="838" y="21"/>
                  </a:lnTo>
                  <a:lnTo>
                    <a:pt x="849" y="26"/>
                  </a:lnTo>
                  <a:lnTo>
                    <a:pt x="858" y="30"/>
                  </a:lnTo>
                  <a:lnTo>
                    <a:pt x="890" y="38"/>
                  </a:lnTo>
                  <a:lnTo>
                    <a:pt x="924" y="46"/>
                  </a:lnTo>
                  <a:lnTo>
                    <a:pt x="958" y="55"/>
                  </a:lnTo>
                  <a:lnTo>
                    <a:pt x="993" y="65"/>
                  </a:lnTo>
                  <a:lnTo>
                    <a:pt x="1026" y="77"/>
                  </a:lnTo>
                  <a:lnTo>
                    <a:pt x="1061" y="89"/>
                  </a:lnTo>
                  <a:lnTo>
                    <a:pt x="1093" y="102"/>
                  </a:lnTo>
                  <a:lnTo>
                    <a:pt x="1125" y="117"/>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Freeform 60"/>
            <p:cNvSpPr>
              <a:spLocks noChangeAspect="1"/>
            </p:cNvSpPr>
            <p:nvPr/>
          </p:nvSpPr>
          <p:spPr bwMode="auto">
            <a:xfrm>
              <a:off x="1759" y="2307"/>
              <a:ext cx="373" cy="534"/>
            </a:xfrm>
            <a:custGeom>
              <a:avLst/>
              <a:gdLst/>
              <a:ahLst/>
              <a:cxnLst>
                <a:cxn ang="0">
                  <a:pos x="1771" y="137"/>
                </a:cxn>
                <a:cxn ang="0">
                  <a:pos x="1786" y="331"/>
                </a:cxn>
                <a:cxn ang="0">
                  <a:pos x="1806" y="721"/>
                </a:cxn>
                <a:cxn ang="0">
                  <a:pos x="1815" y="1111"/>
                </a:cxn>
                <a:cxn ang="0">
                  <a:pos x="1822" y="1501"/>
                </a:cxn>
                <a:cxn ang="0">
                  <a:pos x="1837" y="1889"/>
                </a:cxn>
                <a:cxn ang="0">
                  <a:pos x="1852" y="2156"/>
                </a:cxn>
                <a:cxn ang="0">
                  <a:pos x="1848" y="2177"/>
                </a:cxn>
                <a:cxn ang="0">
                  <a:pos x="1822" y="2230"/>
                </a:cxn>
                <a:cxn ang="0">
                  <a:pos x="1477" y="2307"/>
                </a:cxn>
                <a:cxn ang="0">
                  <a:pos x="1132" y="2385"/>
                </a:cxn>
                <a:cxn ang="0">
                  <a:pos x="791" y="2464"/>
                </a:cxn>
                <a:cxn ang="0">
                  <a:pos x="450" y="2550"/>
                </a:cxn>
                <a:cxn ang="0">
                  <a:pos x="112" y="2640"/>
                </a:cxn>
                <a:cxn ang="0">
                  <a:pos x="11" y="2422"/>
                </a:cxn>
                <a:cxn ang="0">
                  <a:pos x="27" y="2046"/>
                </a:cxn>
                <a:cxn ang="0">
                  <a:pos x="40" y="1666"/>
                </a:cxn>
                <a:cxn ang="0">
                  <a:pos x="50" y="1286"/>
                </a:cxn>
                <a:cxn ang="0">
                  <a:pos x="58" y="907"/>
                </a:cxn>
                <a:cxn ang="0">
                  <a:pos x="66" y="667"/>
                </a:cxn>
                <a:cxn ang="0">
                  <a:pos x="81" y="702"/>
                </a:cxn>
                <a:cxn ang="0">
                  <a:pos x="93" y="715"/>
                </a:cxn>
                <a:cxn ang="0">
                  <a:pos x="109" y="724"/>
                </a:cxn>
                <a:cxn ang="0">
                  <a:pos x="212" y="685"/>
                </a:cxn>
                <a:cxn ang="0">
                  <a:pos x="481" y="560"/>
                </a:cxn>
                <a:cxn ang="0">
                  <a:pos x="749" y="434"/>
                </a:cxn>
                <a:cxn ang="0">
                  <a:pos x="1021" y="314"/>
                </a:cxn>
                <a:cxn ang="0">
                  <a:pos x="1297" y="201"/>
                </a:cxn>
                <a:cxn ang="0">
                  <a:pos x="1576" y="102"/>
                </a:cxn>
                <a:cxn ang="0">
                  <a:pos x="1589" y="103"/>
                </a:cxn>
                <a:cxn ang="0">
                  <a:pos x="1606" y="115"/>
                </a:cxn>
                <a:cxn ang="0">
                  <a:pos x="1618" y="118"/>
                </a:cxn>
                <a:cxn ang="0">
                  <a:pos x="1631" y="112"/>
                </a:cxn>
                <a:cxn ang="0">
                  <a:pos x="1633" y="94"/>
                </a:cxn>
                <a:cxn ang="0">
                  <a:pos x="1649" y="76"/>
                </a:cxn>
                <a:cxn ang="0">
                  <a:pos x="1677" y="60"/>
                </a:cxn>
                <a:cxn ang="0">
                  <a:pos x="1714" y="56"/>
                </a:cxn>
                <a:cxn ang="0">
                  <a:pos x="1750" y="54"/>
                </a:cxn>
                <a:cxn ang="0">
                  <a:pos x="1775" y="42"/>
                </a:cxn>
                <a:cxn ang="0">
                  <a:pos x="1787" y="30"/>
                </a:cxn>
                <a:cxn ang="0">
                  <a:pos x="1797" y="9"/>
                </a:cxn>
                <a:cxn ang="0">
                  <a:pos x="1798" y="18"/>
                </a:cxn>
                <a:cxn ang="0">
                  <a:pos x="1801" y="44"/>
                </a:cxn>
                <a:cxn ang="0">
                  <a:pos x="1796" y="55"/>
                </a:cxn>
                <a:cxn ang="0">
                  <a:pos x="1783" y="58"/>
                </a:cxn>
              </a:cxnLst>
              <a:rect l="0" t="0" r="r" b="b"/>
              <a:pathLst>
                <a:path w="1856" h="2671">
                  <a:moveTo>
                    <a:pt x="1775" y="57"/>
                  </a:moveTo>
                  <a:lnTo>
                    <a:pt x="1764" y="72"/>
                  </a:lnTo>
                  <a:lnTo>
                    <a:pt x="1771" y="137"/>
                  </a:lnTo>
                  <a:lnTo>
                    <a:pt x="1776" y="201"/>
                  </a:lnTo>
                  <a:lnTo>
                    <a:pt x="1782" y="267"/>
                  </a:lnTo>
                  <a:lnTo>
                    <a:pt x="1786" y="331"/>
                  </a:lnTo>
                  <a:lnTo>
                    <a:pt x="1795" y="461"/>
                  </a:lnTo>
                  <a:lnTo>
                    <a:pt x="1801" y="591"/>
                  </a:lnTo>
                  <a:lnTo>
                    <a:pt x="1806" y="721"/>
                  </a:lnTo>
                  <a:lnTo>
                    <a:pt x="1810" y="852"/>
                  </a:lnTo>
                  <a:lnTo>
                    <a:pt x="1812" y="982"/>
                  </a:lnTo>
                  <a:lnTo>
                    <a:pt x="1815" y="1111"/>
                  </a:lnTo>
                  <a:lnTo>
                    <a:pt x="1817" y="1241"/>
                  </a:lnTo>
                  <a:lnTo>
                    <a:pt x="1820" y="1371"/>
                  </a:lnTo>
                  <a:lnTo>
                    <a:pt x="1822" y="1501"/>
                  </a:lnTo>
                  <a:lnTo>
                    <a:pt x="1826" y="1631"/>
                  </a:lnTo>
                  <a:lnTo>
                    <a:pt x="1831" y="1760"/>
                  </a:lnTo>
                  <a:lnTo>
                    <a:pt x="1837" y="1889"/>
                  </a:lnTo>
                  <a:lnTo>
                    <a:pt x="1846" y="2018"/>
                  </a:lnTo>
                  <a:lnTo>
                    <a:pt x="1856" y="2148"/>
                  </a:lnTo>
                  <a:lnTo>
                    <a:pt x="1852" y="2156"/>
                  </a:lnTo>
                  <a:lnTo>
                    <a:pt x="1848" y="2163"/>
                  </a:lnTo>
                  <a:lnTo>
                    <a:pt x="1847" y="2170"/>
                  </a:lnTo>
                  <a:lnTo>
                    <a:pt x="1848" y="2177"/>
                  </a:lnTo>
                  <a:lnTo>
                    <a:pt x="1851" y="2191"/>
                  </a:lnTo>
                  <a:lnTo>
                    <a:pt x="1852" y="2207"/>
                  </a:lnTo>
                  <a:lnTo>
                    <a:pt x="1822" y="2230"/>
                  </a:lnTo>
                  <a:lnTo>
                    <a:pt x="1706" y="2256"/>
                  </a:lnTo>
                  <a:lnTo>
                    <a:pt x="1592" y="2281"/>
                  </a:lnTo>
                  <a:lnTo>
                    <a:pt x="1477" y="2307"/>
                  </a:lnTo>
                  <a:lnTo>
                    <a:pt x="1362" y="2332"/>
                  </a:lnTo>
                  <a:lnTo>
                    <a:pt x="1248" y="2359"/>
                  </a:lnTo>
                  <a:lnTo>
                    <a:pt x="1132" y="2385"/>
                  </a:lnTo>
                  <a:lnTo>
                    <a:pt x="1018" y="2411"/>
                  </a:lnTo>
                  <a:lnTo>
                    <a:pt x="905" y="2438"/>
                  </a:lnTo>
                  <a:lnTo>
                    <a:pt x="791" y="2464"/>
                  </a:lnTo>
                  <a:lnTo>
                    <a:pt x="677" y="2492"/>
                  </a:lnTo>
                  <a:lnTo>
                    <a:pt x="563" y="2521"/>
                  </a:lnTo>
                  <a:lnTo>
                    <a:pt x="450" y="2550"/>
                  </a:lnTo>
                  <a:lnTo>
                    <a:pt x="338" y="2579"/>
                  </a:lnTo>
                  <a:lnTo>
                    <a:pt x="224" y="2609"/>
                  </a:lnTo>
                  <a:lnTo>
                    <a:pt x="112" y="2640"/>
                  </a:lnTo>
                  <a:lnTo>
                    <a:pt x="0" y="2671"/>
                  </a:lnTo>
                  <a:lnTo>
                    <a:pt x="6" y="2547"/>
                  </a:lnTo>
                  <a:lnTo>
                    <a:pt x="11" y="2422"/>
                  </a:lnTo>
                  <a:lnTo>
                    <a:pt x="17" y="2297"/>
                  </a:lnTo>
                  <a:lnTo>
                    <a:pt x="22" y="2171"/>
                  </a:lnTo>
                  <a:lnTo>
                    <a:pt x="27" y="2046"/>
                  </a:lnTo>
                  <a:lnTo>
                    <a:pt x="31" y="1919"/>
                  </a:lnTo>
                  <a:lnTo>
                    <a:pt x="36" y="1793"/>
                  </a:lnTo>
                  <a:lnTo>
                    <a:pt x="40" y="1666"/>
                  </a:lnTo>
                  <a:lnTo>
                    <a:pt x="44" y="1540"/>
                  </a:lnTo>
                  <a:lnTo>
                    <a:pt x="47" y="1413"/>
                  </a:lnTo>
                  <a:lnTo>
                    <a:pt x="50" y="1286"/>
                  </a:lnTo>
                  <a:lnTo>
                    <a:pt x="54" y="1159"/>
                  </a:lnTo>
                  <a:lnTo>
                    <a:pt x="56" y="1033"/>
                  </a:lnTo>
                  <a:lnTo>
                    <a:pt x="58" y="907"/>
                  </a:lnTo>
                  <a:lnTo>
                    <a:pt x="60" y="781"/>
                  </a:lnTo>
                  <a:lnTo>
                    <a:pt x="62" y="655"/>
                  </a:lnTo>
                  <a:lnTo>
                    <a:pt x="66" y="667"/>
                  </a:lnTo>
                  <a:lnTo>
                    <a:pt x="70" y="680"/>
                  </a:lnTo>
                  <a:lnTo>
                    <a:pt x="75" y="692"/>
                  </a:lnTo>
                  <a:lnTo>
                    <a:pt x="81" y="702"/>
                  </a:lnTo>
                  <a:lnTo>
                    <a:pt x="85" y="706"/>
                  </a:lnTo>
                  <a:lnTo>
                    <a:pt x="89" y="711"/>
                  </a:lnTo>
                  <a:lnTo>
                    <a:pt x="93" y="715"/>
                  </a:lnTo>
                  <a:lnTo>
                    <a:pt x="99" y="718"/>
                  </a:lnTo>
                  <a:lnTo>
                    <a:pt x="103" y="722"/>
                  </a:lnTo>
                  <a:lnTo>
                    <a:pt x="109" y="724"/>
                  </a:lnTo>
                  <a:lnTo>
                    <a:pt x="116" y="725"/>
                  </a:lnTo>
                  <a:lnTo>
                    <a:pt x="122" y="726"/>
                  </a:lnTo>
                  <a:lnTo>
                    <a:pt x="212" y="685"/>
                  </a:lnTo>
                  <a:lnTo>
                    <a:pt x="301" y="643"/>
                  </a:lnTo>
                  <a:lnTo>
                    <a:pt x="391" y="602"/>
                  </a:lnTo>
                  <a:lnTo>
                    <a:pt x="481" y="560"/>
                  </a:lnTo>
                  <a:lnTo>
                    <a:pt x="571" y="518"/>
                  </a:lnTo>
                  <a:lnTo>
                    <a:pt x="660" y="476"/>
                  </a:lnTo>
                  <a:lnTo>
                    <a:pt x="749" y="434"/>
                  </a:lnTo>
                  <a:lnTo>
                    <a:pt x="841" y="393"/>
                  </a:lnTo>
                  <a:lnTo>
                    <a:pt x="930" y="353"/>
                  </a:lnTo>
                  <a:lnTo>
                    <a:pt x="1021" y="314"/>
                  </a:lnTo>
                  <a:lnTo>
                    <a:pt x="1112" y="276"/>
                  </a:lnTo>
                  <a:lnTo>
                    <a:pt x="1205" y="238"/>
                  </a:lnTo>
                  <a:lnTo>
                    <a:pt x="1297" y="201"/>
                  </a:lnTo>
                  <a:lnTo>
                    <a:pt x="1389" y="167"/>
                  </a:lnTo>
                  <a:lnTo>
                    <a:pt x="1482" y="133"/>
                  </a:lnTo>
                  <a:lnTo>
                    <a:pt x="1576" y="102"/>
                  </a:lnTo>
                  <a:lnTo>
                    <a:pt x="1581" y="101"/>
                  </a:lnTo>
                  <a:lnTo>
                    <a:pt x="1585" y="102"/>
                  </a:lnTo>
                  <a:lnTo>
                    <a:pt x="1589" y="103"/>
                  </a:lnTo>
                  <a:lnTo>
                    <a:pt x="1592" y="106"/>
                  </a:lnTo>
                  <a:lnTo>
                    <a:pt x="1600" y="110"/>
                  </a:lnTo>
                  <a:lnTo>
                    <a:pt x="1606" y="115"/>
                  </a:lnTo>
                  <a:lnTo>
                    <a:pt x="1610" y="117"/>
                  </a:lnTo>
                  <a:lnTo>
                    <a:pt x="1614" y="118"/>
                  </a:lnTo>
                  <a:lnTo>
                    <a:pt x="1618" y="118"/>
                  </a:lnTo>
                  <a:lnTo>
                    <a:pt x="1622" y="118"/>
                  </a:lnTo>
                  <a:lnTo>
                    <a:pt x="1626" y="116"/>
                  </a:lnTo>
                  <a:lnTo>
                    <a:pt x="1631" y="112"/>
                  </a:lnTo>
                  <a:lnTo>
                    <a:pt x="1636" y="108"/>
                  </a:lnTo>
                  <a:lnTo>
                    <a:pt x="1641" y="102"/>
                  </a:lnTo>
                  <a:lnTo>
                    <a:pt x="1633" y="94"/>
                  </a:lnTo>
                  <a:lnTo>
                    <a:pt x="1637" y="87"/>
                  </a:lnTo>
                  <a:lnTo>
                    <a:pt x="1643" y="81"/>
                  </a:lnTo>
                  <a:lnTo>
                    <a:pt x="1649" y="76"/>
                  </a:lnTo>
                  <a:lnTo>
                    <a:pt x="1654" y="71"/>
                  </a:lnTo>
                  <a:lnTo>
                    <a:pt x="1665" y="65"/>
                  </a:lnTo>
                  <a:lnTo>
                    <a:pt x="1677" y="60"/>
                  </a:lnTo>
                  <a:lnTo>
                    <a:pt x="1690" y="58"/>
                  </a:lnTo>
                  <a:lnTo>
                    <a:pt x="1702" y="57"/>
                  </a:lnTo>
                  <a:lnTo>
                    <a:pt x="1714" y="56"/>
                  </a:lnTo>
                  <a:lnTo>
                    <a:pt x="1726" y="56"/>
                  </a:lnTo>
                  <a:lnTo>
                    <a:pt x="1737" y="55"/>
                  </a:lnTo>
                  <a:lnTo>
                    <a:pt x="1750" y="54"/>
                  </a:lnTo>
                  <a:lnTo>
                    <a:pt x="1760" y="50"/>
                  </a:lnTo>
                  <a:lnTo>
                    <a:pt x="1771" y="46"/>
                  </a:lnTo>
                  <a:lnTo>
                    <a:pt x="1775" y="42"/>
                  </a:lnTo>
                  <a:lnTo>
                    <a:pt x="1780" y="39"/>
                  </a:lnTo>
                  <a:lnTo>
                    <a:pt x="1784" y="35"/>
                  </a:lnTo>
                  <a:lnTo>
                    <a:pt x="1787" y="30"/>
                  </a:lnTo>
                  <a:lnTo>
                    <a:pt x="1792" y="24"/>
                  </a:lnTo>
                  <a:lnTo>
                    <a:pt x="1795" y="17"/>
                  </a:lnTo>
                  <a:lnTo>
                    <a:pt x="1797" y="9"/>
                  </a:lnTo>
                  <a:lnTo>
                    <a:pt x="1801" y="0"/>
                  </a:lnTo>
                  <a:lnTo>
                    <a:pt x="1798" y="8"/>
                  </a:lnTo>
                  <a:lnTo>
                    <a:pt x="1798" y="18"/>
                  </a:lnTo>
                  <a:lnTo>
                    <a:pt x="1801" y="28"/>
                  </a:lnTo>
                  <a:lnTo>
                    <a:pt x="1801" y="38"/>
                  </a:lnTo>
                  <a:lnTo>
                    <a:pt x="1801" y="44"/>
                  </a:lnTo>
                  <a:lnTo>
                    <a:pt x="1800" y="47"/>
                  </a:lnTo>
                  <a:lnTo>
                    <a:pt x="1798" y="51"/>
                  </a:lnTo>
                  <a:lnTo>
                    <a:pt x="1796" y="55"/>
                  </a:lnTo>
                  <a:lnTo>
                    <a:pt x="1793" y="57"/>
                  </a:lnTo>
                  <a:lnTo>
                    <a:pt x="1788" y="58"/>
                  </a:lnTo>
                  <a:lnTo>
                    <a:pt x="1783" y="58"/>
                  </a:lnTo>
                  <a:lnTo>
                    <a:pt x="1775" y="57"/>
                  </a:lnTo>
                  <a:close/>
                </a:path>
              </a:pathLst>
            </a:custGeom>
            <a:solidFill>
              <a:srgbClr val="D0BC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Freeform 61"/>
            <p:cNvSpPr>
              <a:spLocks noChangeAspect="1"/>
            </p:cNvSpPr>
            <p:nvPr/>
          </p:nvSpPr>
          <p:spPr bwMode="auto">
            <a:xfrm>
              <a:off x="2144" y="2310"/>
              <a:ext cx="419" cy="566"/>
            </a:xfrm>
            <a:custGeom>
              <a:avLst/>
              <a:gdLst/>
              <a:ahLst/>
              <a:cxnLst>
                <a:cxn ang="0">
                  <a:pos x="2014" y="475"/>
                </a:cxn>
                <a:cxn ang="0">
                  <a:pos x="2038" y="763"/>
                </a:cxn>
                <a:cxn ang="0">
                  <a:pos x="2057" y="1055"/>
                </a:cxn>
                <a:cxn ang="0">
                  <a:pos x="2070" y="1350"/>
                </a:cxn>
                <a:cxn ang="0">
                  <a:pos x="2080" y="1648"/>
                </a:cxn>
                <a:cxn ang="0">
                  <a:pos x="2087" y="1945"/>
                </a:cxn>
                <a:cxn ang="0">
                  <a:pos x="2090" y="2241"/>
                </a:cxn>
                <a:cxn ang="0">
                  <a:pos x="2093" y="2537"/>
                </a:cxn>
                <a:cxn ang="0">
                  <a:pos x="2095" y="2829"/>
                </a:cxn>
                <a:cxn ang="0">
                  <a:pos x="1962" y="2799"/>
                </a:cxn>
                <a:cxn ang="0">
                  <a:pos x="1830" y="2765"/>
                </a:cxn>
                <a:cxn ang="0">
                  <a:pos x="1700" y="2730"/>
                </a:cxn>
                <a:cxn ang="0">
                  <a:pos x="1572" y="2692"/>
                </a:cxn>
                <a:cxn ang="0">
                  <a:pos x="1316" y="2611"/>
                </a:cxn>
                <a:cxn ang="0">
                  <a:pos x="1066" y="2524"/>
                </a:cxn>
                <a:cxn ang="0">
                  <a:pos x="816" y="2432"/>
                </a:cxn>
                <a:cxn ang="0">
                  <a:pos x="566" y="2339"/>
                </a:cxn>
                <a:cxn ang="0">
                  <a:pos x="316" y="2244"/>
                </a:cxn>
                <a:cxn ang="0">
                  <a:pos x="64" y="2149"/>
                </a:cxn>
                <a:cxn ang="0">
                  <a:pos x="43" y="1891"/>
                </a:cxn>
                <a:cxn ang="0">
                  <a:pos x="29" y="1628"/>
                </a:cxn>
                <a:cxn ang="0">
                  <a:pos x="19" y="1362"/>
                </a:cxn>
                <a:cxn ang="0">
                  <a:pos x="12" y="1095"/>
                </a:cxn>
                <a:cxn ang="0">
                  <a:pos x="8" y="826"/>
                </a:cxn>
                <a:cxn ang="0">
                  <a:pos x="6" y="555"/>
                </a:cxn>
                <a:cxn ang="0">
                  <a:pos x="3" y="282"/>
                </a:cxn>
                <a:cxn ang="0">
                  <a:pos x="0" y="9"/>
                </a:cxn>
                <a:cxn ang="0">
                  <a:pos x="42" y="3"/>
                </a:cxn>
                <a:cxn ang="0">
                  <a:pos x="87" y="0"/>
                </a:cxn>
                <a:cxn ang="0">
                  <a:pos x="131" y="3"/>
                </a:cxn>
                <a:cxn ang="0">
                  <a:pos x="176" y="7"/>
                </a:cxn>
                <a:cxn ang="0">
                  <a:pos x="266" y="19"/>
                </a:cxn>
                <a:cxn ang="0">
                  <a:pos x="310" y="24"/>
                </a:cxn>
                <a:cxn ang="0">
                  <a:pos x="353" y="25"/>
                </a:cxn>
                <a:cxn ang="0">
                  <a:pos x="556" y="57"/>
                </a:cxn>
                <a:cxn ang="0">
                  <a:pos x="755" y="88"/>
                </a:cxn>
                <a:cxn ang="0">
                  <a:pos x="950" y="120"/>
                </a:cxn>
                <a:cxn ang="0">
                  <a:pos x="1143" y="157"/>
                </a:cxn>
                <a:cxn ang="0">
                  <a:pos x="1238" y="178"/>
                </a:cxn>
                <a:cxn ang="0">
                  <a:pos x="1332" y="200"/>
                </a:cxn>
                <a:cxn ang="0">
                  <a:pos x="1426" y="226"/>
                </a:cxn>
                <a:cxn ang="0">
                  <a:pos x="1521" y="255"/>
                </a:cxn>
                <a:cxn ang="0">
                  <a:pos x="1614" y="286"/>
                </a:cxn>
                <a:cxn ang="0">
                  <a:pos x="1707" y="321"/>
                </a:cxn>
                <a:cxn ang="0">
                  <a:pos x="1801" y="360"/>
                </a:cxn>
                <a:cxn ang="0">
                  <a:pos x="1895" y="404"/>
                </a:cxn>
              </a:cxnLst>
              <a:rect l="0" t="0" r="r" b="b"/>
              <a:pathLst>
                <a:path w="2095" h="2829">
                  <a:moveTo>
                    <a:pt x="1895" y="404"/>
                  </a:moveTo>
                  <a:lnTo>
                    <a:pt x="2014" y="475"/>
                  </a:lnTo>
                  <a:lnTo>
                    <a:pt x="2027" y="619"/>
                  </a:lnTo>
                  <a:lnTo>
                    <a:pt x="2038" y="763"/>
                  </a:lnTo>
                  <a:lnTo>
                    <a:pt x="2048" y="908"/>
                  </a:lnTo>
                  <a:lnTo>
                    <a:pt x="2057" y="1055"/>
                  </a:lnTo>
                  <a:lnTo>
                    <a:pt x="2063" y="1202"/>
                  </a:lnTo>
                  <a:lnTo>
                    <a:pt x="2070" y="1350"/>
                  </a:lnTo>
                  <a:lnTo>
                    <a:pt x="2076" y="1499"/>
                  </a:lnTo>
                  <a:lnTo>
                    <a:pt x="2080" y="1648"/>
                  </a:lnTo>
                  <a:lnTo>
                    <a:pt x="2083" y="1796"/>
                  </a:lnTo>
                  <a:lnTo>
                    <a:pt x="2087" y="1945"/>
                  </a:lnTo>
                  <a:lnTo>
                    <a:pt x="2089" y="2094"/>
                  </a:lnTo>
                  <a:lnTo>
                    <a:pt x="2090" y="2241"/>
                  </a:lnTo>
                  <a:lnTo>
                    <a:pt x="2092" y="2390"/>
                  </a:lnTo>
                  <a:lnTo>
                    <a:pt x="2093" y="2537"/>
                  </a:lnTo>
                  <a:lnTo>
                    <a:pt x="2095" y="2683"/>
                  </a:lnTo>
                  <a:lnTo>
                    <a:pt x="2095" y="2829"/>
                  </a:lnTo>
                  <a:lnTo>
                    <a:pt x="2028" y="2814"/>
                  </a:lnTo>
                  <a:lnTo>
                    <a:pt x="1962" y="2799"/>
                  </a:lnTo>
                  <a:lnTo>
                    <a:pt x="1896" y="2782"/>
                  </a:lnTo>
                  <a:lnTo>
                    <a:pt x="1830" y="2765"/>
                  </a:lnTo>
                  <a:lnTo>
                    <a:pt x="1765" y="2748"/>
                  </a:lnTo>
                  <a:lnTo>
                    <a:pt x="1700" y="2730"/>
                  </a:lnTo>
                  <a:lnTo>
                    <a:pt x="1636" y="2711"/>
                  </a:lnTo>
                  <a:lnTo>
                    <a:pt x="1572" y="2692"/>
                  </a:lnTo>
                  <a:lnTo>
                    <a:pt x="1444" y="2652"/>
                  </a:lnTo>
                  <a:lnTo>
                    <a:pt x="1316" y="2611"/>
                  </a:lnTo>
                  <a:lnTo>
                    <a:pt x="1191" y="2569"/>
                  </a:lnTo>
                  <a:lnTo>
                    <a:pt x="1066" y="2524"/>
                  </a:lnTo>
                  <a:lnTo>
                    <a:pt x="940" y="2479"/>
                  </a:lnTo>
                  <a:lnTo>
                    <a:pt x="816" y="2432"/>
                  </a:lnTo>
                  <a:lnTo>
                    <a:pt x="690" y="2386"/>
                  </a:lnTo>
                  <a:lnTo>
                    <a:pt x="566" y="2339"/>
                  </a:lnTo>
                  <a:lnTo>
                    <a:pt x="442" y="2291"/>
                  </a:lnTo>
                  <a:lnTo>
                    <a:pt x="316" y="2244"/>
                  </a:lnTo>
                  <a:lnTo>
                    <a:pt x="191" y="2197"/>
                  </a:lnTo>
                  <a:lnTo>
                    <a:pt x="64" y="2149"/>
                  </a:lnTo>
                  <a:lnTo>
                    <a:pt x="53" y="2021"/>
                  </a:lnTo>
                  <a:lnTo>
                    <a:pt x="43" y="1891"/>
                  </a:lnTo>
                  <a:lnTo>
                    <a:pt x="36" y="1760"/>
                  </a:lnTo>
                  <a:lnTo>
                    <a:pt x="29" y="1628"/>
                  </a:lnTo>
                  <a:lnTo>
                    <a:pt x="23" y="1496"/>
                  </a:lnTo>
                  <a:lnTo>
                    <a:pt x="19" y="1362"/>
                  </a:lnTo>
                  <a:lnTo>
                    <a:pt x="14" y="1229"/>
                  </a:lnTo>
                  <a:lnTo>
                    <a:pt x="12" y="1095"/>
                  </a:lnTo>
                  <a:lnTo>
                    <a:pt x="10" y="961"/>
                  </a:lnTo>
                  <a:lnTo>
                    <a:pt x="8" y="826"/>
                  </a:lnTo>
                  <a:lnTo>
                    <a:pt x="7" y="691"/>
                  </a:lnTo>
                  <a:lnTo>
                    <a:pt x="6" y="555"/>
                  </a:lnTo>
                  <a:lnTo>
                    <a:pt x="4" y="419"/>
                  </a:lnTo>
                  <a:lnTo>
                    <a:pt x="3" y="282"/>
                  </a:lnTo>
                  <a:lnTo>
                    <a:pt x="1" y="146"/>
                  </a:lnTo>
                  <a:lnTo>
                    <a:pt x="0" y="9"/>
                  </a:lnTo>
                  <a:lnTo>
                    <a:pt x="21" y="5"/>
                  </a:lnTo>
                  <a:lnTo>
                    <a:pt x="42" y="3"/>
                  </a:lnTo>
                  <a:lnTo>
                    <a:pt x="64" y="0"/>
                  </a:lnTo>
                  <a:lnTo>
                    <a:pt x="87" y="0"/>
                  </a:lnTo>
                  <a:lnTo>
                    <a:pt x="109" y="1"/>
                  </a:lnTo>
                  <a:lnTo>
                    <a:pt x="131" y="3"/>
                  </a:lnTo>
                  <a:lnTo>
                    <a:pt x="154" y="5"/>
                  </a:lnTo>
                  <a:lnTo>
                    <a:pt x="176" y="7"/>
                  </a:lnTo>
                  <a:lnTo>
                    <a:pt x="222" y="14"/>
                  </a:lnTo>
                  <a:lnTo>
                    <a:pt x="266" y="19"/>
                  </a:lnTo>
                  <a:lnTo>
                    <a:pt x="289" y="21"/>
                  </a:lnTo>
                  <a:lnTo>
                    <a:pt x="310" y="24"/>
                  </a:lnTo>
                  <a:lnTo>
                    <a:pt x="332" y="25"/>
                  </a:lnTo>
                  <a:lnTo>
                    <a:pt x="353" y="25"/>
                  </a:lnTo>
                  <a:lnTo>
                    <a:pt x="455" y="41"/>
                  </a:lnTo>
                  <a:lnTo>
                    <a:pt x="556" y="57"/>
                  </a:lnTo>
                  <a:lnTo>
                    <a:pt x="656" y="73"/>
                  </a:lnTo>
                  <a:lnTo>
                    <a:pt x="755" y="88"/>
                  </a:lnTo>
                  <a:lnTo>
                    <a:pt x="854" y="105"/>
                  </a:lnTo>
                  <a:lnTo>
                    <a:pt x="950" y="120"/>
                  </a:lnTo>
                  <a:lnTo>
                    <a:pt x="1047" y="138"/>
                  </a:lnTo>
                  <a:lnTo>
                    <a:pt x="1143" y="157"/>
                  </a:lnTo>
                  <a:lnTo>
                    <a:pt x="1190" y="167"/>
                  </a:lnTo>
                  <a:lnTo>
                    <a:pt x="1238" y="178"/>
                  </a:lnTo>
                  <a:lnTo>
                    <a:pt x="1285" y="189"/>
                  </a:lnTo>
                  <a:lnTo>
                    <a:pt x="1332" y="200"/>
                  </a:lnTo>
                  <a:lnTo>
                    <a:pt x="1380" y="213"/>
                  </a:lnTo>
                  <a:lnTo>
                    <a:pt x="1426" y="226"/>
                  </a:lnTo>
                  <a:lnTo>
                    <a:pt x="1474" y="240"/>
                  </a:lnTo>
                  <a:lnTo>
                    <a:pt x="1521" y="255"/>
                  </a:lnTo>
                  <a:lnTo>
                    <a:pt x="1567" y="270"/>
                  </a:lnTo>
                  <a:lnTo>
                    <a:pt x="1614" y="286"/>
                  </a:lnTo>
                  <a:lnTo>
                    <a:pt x="1661" y="303"/>
                  </a:lnTo>
                  <a:lnTo>
                    <a:pt x="1707" y="321"/>
                  </a:lnTo>
                  <a:lnTo>
                    <a:pt x="1755" y="340"/>
                  </a:lnTo>
                  <a:lnTo>
                    <a:pt x="1801" y="360"/>
                  </a:lnTo>
                  <a:lnTo>
                    <a:pt x="1848" y="381"/>
                  </a:lnTo>
                  <a:lnTo>
                    <a:pt x="1895" y="404"/>
                  </a:lnTo>
                  <a:close/>
                </a:path>
              </a:pathLst>
            </a:custGeom>
            <a:solidFill>
              <a:srgbClr val="5B685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62"/>
            <p:cNvSpPr>
              <a:spLocks noChangeAspect="1"/>
            </p:cNvSpPr>
            <p:nvPr/>
          </p:nvSpPr>
          <p:spPr bwMode="auto">
            <a:xfrm>
              <a:off x="1669" y="2324"/>
              <a:ext cx="178" cy="92"/>
            </a:xfrm>
            <a:custGeom>
              <a:avLst/>
              <a:gdLst/>
              <a:ahLst/>
              <a:cxnLst>
                <a:cxn ang="0">
                  <a:pos x="383" y="76"/>
                </a:cxn>
                <a:cxn ang="0">
                  <a:pos x="387" y="94"/>
                </a:cxn>
                <a:cxn ang="0">
                  <a:pos x="392" y="109"/>
                </a:cxn>
                <a:cxn ang="0">
                  <a:pos x="401" y="119"/>
                </a:cxn>
                <a:cxn ang="0">
                  <a:pos x="412" y="126"/>
                </a:cxn>
                <a:cxn ang="0">
                  <a:pos x="424" y="133"/>
                </a:cxn>
                <a:cxn ang="0">
                  <a:pos x="446" y="137"/>
                </a:cxn>
                <a:cxn ang="0">
                  <a:pos x="496" y="143"/>
                </a:cxn>
                <a:cxn ang="0">
                  <a:pos x="546" y="151"/>
                </a:cxn>
                <a:cxn ang="0">
                  <a:pos x="569" y="160"/>
                </a:cxn>
                <a:cxn ang="0">
                  <a:pos x="582" y="169"/>
                </a:cxn>
                <a:cxn ang="0">
                  <a:pos x="603" y="190"/>
                </a:cxn>
                <a:cxn ang="0">
                  <a:pos x="639" y="215"/>
                </a:cxn>
                <a:cxn ang="0">
                  <a:pos x="697" y="245"/>
                </a:cxn>
                <a:cxn ang="0">
                  <a:pos x="761" y="272"/>
                </a:cxn>
                <a:cxn ang="0">
                  <a:pos x="803" y="291"/>
                </a:cxn>
                <a:cxn ang="0">
                  <a:pos x="842" y="314"/>
                </a:cxn>
                <a:cxn ang="0">
                  <a:pos x="868" y="335"/>
                </a:cxn>
                <a:cxn ang="0">
                  <a:pos x="885" y="351"/>
                </a:cxn>
                <a:cxn ang="0">
                  <a:pos x="861" y="369"/>
                </a:cxn>
                <a:cxn ang="0">
                  <a:pos x="798" y="393"/>
                </a:cxn>
                <a:cxn ang="0">
                  <a:pos x="738" y="421"/>
                </a:cxn>
                <a:cxn ang="0">
                  <a:pos x="677" y="447"/>
                </a:cxn>
                <a:cxn ang="0">
                  <a:pos x="642" y="458"/>
                </a:cxn>
                <a:cxn ang="0">
                  <a:pos x="634" y="452"/>
                </a:cxn>
                <a:cxn ang="0">
                  <a:pos x="630" y="444"/>
                </a:cxn>
                <a:cxn ang="0">
                  <a:pos x="626" y="436"/>
                </a:cxn>
                <a:cxn ang="0">
                  <a:pos x="625" y="423"/>
                </a:cxn>
                <a:cxn ang="0">
                  <a:pos x="629" y="403"/>
                </a:cxn>
                <a:cxn ang="0">
                  <a:pos x="632" y="383"/>
                </a:cxn>
                <a:cxn ang="0">
                  <a:pos x="633" y="364"/>
                </a:cxn>
                <a:cxn ang="0">
                  <a:pos x="630" y="352"/>
                </a:cxn>
                <a:cxn ang="0">
                  <a:pos x="624" y="344"/>
                </a:cxn>
                <a:cxn ang="0">
                  <a:pos x="616" y="338"/>
                </a:cxn>
                <a:cxn ang="0">
                  <a:pos x="605" y="333"/>
                </a:cxn>
                <a:cxn ang="0">
                  <a:pos x="586" y="318"/>
                </a:cxn>
                <a:cxn ang="0">
                  <a:pos x="560" y="294"/>
                </a:cxn>
                <a:cxn ang="0">
                  <a:pos x="530" y="271"/>
                </a:cxn>
                <a:cxn ang="0">
                  <a:pos x="495" y="248"/>
                </a:cxn>
                <a:cxn ang="0">
                  <a:pos x="460" y="227"/>
                </a:cxn>
                <a:cxn ang="0">
                  <a:pos x="421" y="210"/>
                </a:cxn>
                <a:cxn ang="0">
                  <a:pos x="382" y="195"/>
                </a:cxn>
                <a:cxn ang="0">
                  <a:pos x="342" y="183"/>
                </a:cxn>
                <a:cxn ang="0">
                  <a:pos x="301" y="180"/>
                </a:cxn>
                <a:cxn ang="0">
                  <a:pos x="257" y="185"/>
                </a:cxn>
                <a:cxn ang="0">
                  <a:pos x="212" y="195"/>
                </a:cxn>
                <a:cxn ang="0">
                  <a:pos x="169" y="209"/>
                </a:cxn>
                <a:cxn ang="0">
                  <a:pos x="128" y="226"/>
                </a:cxn>
                <a:cxn ang="0">
                  <a:pos x="88" y="247"/>
                </a:cxn>
                <a:cxn ang="0">
                  <a:pos x="50" y="272"/>
                </a:cxn>
                <a:cxn ang="0">
                  <a:pos x="16" y="301"/>
                </a:cxn>
                <a:cxn ang="0">
                  <a:pos x="8" y="294"/>
                </a:cxn>
                <a:cxn ang="0">
                  <a:pos x="26" y="248"/>
                </a:cxn>
                <a:cxn ang="0">
                  <a:pos x="47" y="204"/>
                </a:cxn>
                <a:cxn ang="0">
                  <a:pos x="70" y="160"/>
                </a:cxn>
                <a:cxn ang="0">
                  <a:pos x="98" y="119"/>
                </a:cxn>
                <a:cxn ang="0">
                  <a:pos x="129" y="80"/>
                </a:cxn>
                <a:cxn ang="0">
                  <a:pos x="163" y="44"/>
                </a:cxn>
                <a:cxn ang="0">
                  <a:pos x="202" y="13"/>
                </a:cxn>
                <a:cxn ang="0">
                  <a:pos x="246" y="3"/>
                </a:cxn>
                <a:cxn ang="0">
                  <a:pos x="288" y="16"/>
                </a:cxn>
                <a:cxn ang="0">
                  <a:pos x="329" y="34"/>
                </a:cxn>
                <a:cxn ang="0">
                  <a:pos x="365" y="55"/>
                </a:cxn>
              </a:cxnLst>
              <a:rect l="0" t="0" r="r" b="b"/>
              <a:pathLst>
                <a:path w="893" h="460">
                  <a:moveTo>
                    <a:pt x="382" y="66"/>
                  </a:moveTo>
                  <a:lnTo>
                    <a:pt x="383" y="76"/>
                  </a:lnTo>
                  <a:lnTo>
                    <a:pt x="384" y="85"/>
                  </a:lnTo>
                  <a:lnTo>
                    <a:pt x="387" y="94"/>
                  </a:lnTo>
                  <a:lnTo>
                    <a:pt x="389" y="102"/>
                  </a:lnTo>
                  <a:lnTo>
                    <a:pt x="392" y="109"/>
                  </a:lnTo>
                  <a:lnTo>
                    <a:pt x="397" y="114"/>
                  </a:lnTo>
                  <a:lnTo>
                    <a:pt x="401" y="119"/>
                  </a:lnTo>
                  <a:lnTo>
                    <a:pt x="407" y="123"/>
                  </a:lnTo>
                  <a:lnTo>
                    <a:pt x="412" y="126"/>
                  </a:lnTo>
                  <a:lnTo>
                    <a:pt x="418" y="130"/>
                  </a:lnTo>
                  <a:lnTo>
                    <a:pt x="424" y="133"/>
                  </a:lnTo>
                  <a:lnTo>
                    <a:pt x="432" y="134"/>
                  </a:lnTo>
                  <a:lnTo>
                    <a:pt x="446" y="137"/>
                  </a:lnTo>
                  <a:lnTo>
                    <a:pt x="463" y="140"/>
                  </a:lnTo>
                  <a:lnTo>
                    <a:pt x="496" y="143"/>
                  </a:lnTo>
                  <a:lnTo>
                    <a:pt x="531" y="146"/>
                  </a:lnTo>
                  <a:lnTo>
                    <a:pt x="546" y="151"/>
                  </a:lnTo>
                  <a:lnTo>
                    <a:pt x="562" y="156"/>
                  </a:lnTo>
                  <a:lnTo>
                    <a:pt x="569" y="160"/>
                  </a:lnTo>
                  <a:lnTo>
                    <a:pt x="575" y="164"/>
                  </a:lnTo>
                  <a:lnTo>
                    <a:pt x="582" y="169"/>
                  </a:lnTo>
                  <a:lnTo>
                    <a:pt x="587" y="174"/>
                  </a:lnTo>
                  <a:lnTo>
                    <a:pt x="603" y="190"/>
                  </a:lnTo>
                  <a:lnTo>
                    <a:pt x="620" y="203"/>
                  </a:lnTo>
                  <a:lnTo>
                    <a:pt x="639" y="215"/>
                  </a:lnTo>
                  <a:lnTo>
                    <a:pt x="657" y="225"/>
                  </a:lnTo>
                  <a:lnTo>
                    <a:pt x="697" y="245"/>
                  </a:lnTo>
                  <a:lnTo>
                    <a:pt x="740" y="263"/>
                  </a:lnTo>
                  <a:lnTo>
                    <a:pt x="761" y="272"/>
                  </a:lnTo>
                  <a:lnTo>
                    <a:pt x="782" y="281"/>
                  </a:lnTo>
                  <a:lnTo>
                    <a:pt x="803" y="291"/>
                  </a:lnTo>
                  <a:lnTo>
                    <a:pt x="823" y="302"/>
                  </a:lnTo>
                  <a:lnTo>
                    <a:pt x="842" y="314"/>
                  </a:lnTo>
                  <a:lnTo>
                    <a:pt x="861" y="327"/>
                  </a:lnTo>
                  <a:lnTo>
                    <a:pt x="868" y="335"/>
                  </a:lnTo>
                  <a:lnTo>
                    <a:pt x="877" y="343"/>
                  </a:lnTo>
                  <a:lnTo>
                    <a:pt x="885" y="351"/>
                  </a:lnTo>
                  <a:lnTo>
                    <a:pt x="893" y="359"/>
                  </a:lnTo>
                  <a:lnTo>
                    <a:pt x="861" y="369"/>
                  </a:lnTo>
                  <a:lnTo>
                    <a:pt x="829" y="381"/>
                  </a:lnTo>
                  <a:lnTo>
                    <a:pt x="798" y="393"/>
                  </a:lnTo>
                  <a:lnTo>
                    <a:pt x="768" y="406"/>
                  </a:lnTo>
                  <a:lnTo>
                    <a:pt x="738" y="421"/>
                  </a:lnTo>
                  <a:lnTo>
                    <a:pt x="708" y="434"/>
                  </a:lnTo>
                  <a:lnTo>
                    <a:pt x="677" y="447"/>
                  </a:lnTo>
                  <a:lnTo>
                    <a:pt x="647" y="460"/>
                  </a:lnTo>
                  <a:lnTo>
                    <a:pt x="642" y="458"/>
                  </a:lnTo>
                  <a:lnTo>
                    <a:pt x="639" y="455"/>
                  </a:lnTo>
                  <a:lnTo>
                    <a:pt x="634" y="452"/>
                  </a:lnTo>
                  <a:lnTo>
                    <a:pt x="632" y="448"/>
                  </a:lnTo>
                  <a:lnTo>
                    <a:pt x="630" y="444"/>
                  </a:lnTo>
                  <a:lnTo>
                    <a:pt x="627" y="441"/>
                  </a:lnTo>
                  <a:lnTo>
                    <a:pt x="626" y="436"/>
                  </a:lnTo>
                  <a:lnTo>
                    <a:pt x="626" y="432"/>
                  </a:lnTo>
                  <a:lnTo>
                    <a:pt x="625" y="423"/>
                  </a:lnTo>
                  <a:lnTo>
                    <a:pt x="626" y="413"/>
                  </a:lnTo>
                  <a:lnTo>
                    <a:pt x="629" y="403"/>
                  </a:lnTo>
                  <a:lnTo>
                    <a:pt x="630" y="393"/>
                  </a:lnTo>
                  <a:lnTo>
                    <a:pt x="632" y="383"/>
                  </a:lnTo>
                  <a:lnTo>
                    <a:pt x="633" y="373"/>
                  </a:lnTo>
                  <a:lnTo>
                    <a:pt x="633" y="364"/>
                  </a:lnTo>
                  <a:lnTo>
                    <a:pt x="631" y="355"/>
                  </a:lnTo>
                  <a:lnTo>
                    <a:pt x="630" y="352"/>
                  </a:lnTo>
                  <a:lnTo>
                    <a:pt x="626" y="347"/>
                  </a:lnTo>
                  <a:lnTo>
                    <a:pt x="624" y="344"/>
                  </a:lnTo>
                  <a:lnTo>
                    <a:pt x="621" y="341"/>
                  </a:lnTo>
                  <a:lnTo>
                    <a:pt x="616" y="338"/>
                  </a:lnTo>
                  <a:lnTo>
                    <a:pt x="611" y="335"/>
                  </a:lnTo>
                  <a:lnTo>
                    <a:pt x="605" y="333"/>
                  </a:lnTo>
                  <a:lnTo>
                    <a:pt x="597" y="332"/>
                  </a:lnTo>
                  <a:lnTo>
                    <a:pt x="586" y="318"/>
                  </a:lnTo>
                  <a:lnTo>
                    <a:pt x="574" y="306"/>
                  </a:lnTo>
                  <a:lnTo>
                    <a:pt x="560" y="294"/>
                  </a:lnTo>
                  <a:lnTo>
                    <a:pt x="545" y="282"/>
                  </a:lnTo>
                  <a:lnTo>
                    <a:pt x="530" y="271"/>
                  </a:lnTo>
                  <a:lnTo>
                    <a:pt x="513" y="258"/>
                  </a:lnTo>
                  <a:lnTo>
                    <a:pt x="495" y="248"/>
                  </a:lnTo>
                  <a:lnTo>
                    <a:pt x="478" y="237"/>
                  </a:lnTo>
                  <a:lnTo>
                    <a:pt x="460" y="227"/>
                  </a:lnTo>
                  <a:lnTo>
                    <a:pt x="441" y="219"/>
                  </a:lnTo>
                  <a:lnTo>
                    <a:pt x="421" y="210"/>
                  </a:lnTo>
                  <a:lnTo>
                    <a:pt x="402" y="202"/>
                  </a:lnTo>
                  <a:lnTo>
                    <a:pt x="382" y="195"/>
                  </a:lnTo>
                  <a:lnTo>
                    <a:pt x="362" y="189"/>
                  </a:lnTo>
                  <a:lnTo>
                    <a:pt x="342" y="183"/>
                  </a:lnTo>
                  <a:lnTo>
                    <a:pt x="323" y="179"/>
                  </a:lnTo>
                  <a:lnTo>
                    <a:pt x="301" y="180"/>
                  </a:lnTo>
                  <a:lnTo>
                    <a:pt x="279" y="182"/>
                  </a:lnTo>
                  <a:lnTo>
                    <a:pt x="257" y="185"/>
                  </a:lnTo>
                  <a:lnTo>
                    <a:pt x="234" y="190"/>
                  </a:lnTo>
                  <a:lnTo>
                    <a:pt x="212" y="195"/>
                  </a:lnTo>
                  <a:lnTo>
                    <a:pt x="191" y="201"/>
                  </a:lnTo>
                  <a:lnTo>
                    <a:pt x="169" y="209"/>
                  </a:lnTo>
                  <a:lnTo>
                    <a:pt x="148" y="216"/>
                  </a:lnTo>
                  <a:lnTo>
                    <a:pt x="128" y="226"/>
                  </a:lnTo>
                  <a:lnTo>
                    <a:pt x="108" y="236"/>
                  </a:lnTo>
                  <a:lnTo>
                    <a:pt x="88" y="247"/>
                  </a:lnTo>
                  <a:lnTo>
                    <a:pt x="69" y="258"/>
                  </a:lnTo>
                  <a:lnTo>
                    <a:pt x="50" y="272"/>
                  </a:lnTo>
                  <a:lnTo>
                    <a:pt x="32" y="286"/>
                  </a:lnTo>
                  <a:lnTo>
                    <a:pt x="16" y="301"/>
                  </a:lnTo>
                  <a:lnTo>
                    <a:pt x="0" y="316"/>
                  </a:lnTo>
                  <a:lnTo>
                    <a:pt x="8" y="294"/>
                  </a:lnTo>
                  <a:lnTo>
                    <a:pt x="17" y="272"/>
                  </a:lnTo>
                  <a:lnTo>
                    <a:pt x="26" y="248"/>
                  </a:lnTo>
                  <a:lnTo>
                    <a:pt x="36" y="226"/>
                  </a:lnTo>
                  <a:lnTo>
                    <a:pt x="47" y="204"/>
                  </a:lnTo>
                  <a:lnTo>
                    <a:pt x="58" y="182"/>
                  </a:lnTo>
                  <a:lnTo>
                    <a:pt x="70" y="160"/>
                  </a:lnTo>
                  <a:lnTo>
                    <a:pt x="84" y="139"/>
                  </a:lnTo>
                  <a:lnTo>
                    <a:pt x="98" y="119"/>
                  </a:lnTo>
                  <a:lnTo>
                    <a:pt x="112" y="99"/>
                  </a:lnTo>
                  <a:lnTo>
                    <a:pt x="129" y="80"/>
                  </a:lnTo>
                  <a:lnTo>
                    <a:pt x="146" y="61"/>
                  </a:lnTo>
                  <a:lnTo>
                    <a:pt x="163" y="44"/>
                  </a:lnTo>
                  <a:lnTo>
                    <a:pt x="182" y="29"/>
                  </a:lnTo>
                  <a:lnTo>
                    <a:pt x="202" y="13"/>
                  </a:lnTo>
                  <a:lnTo>
                    <a:pt x="223" y="0"/>
                  </a:lnTo>
                  <a:lnTo>
                    <a:pt x="246" y="3"/>
                  </a:lnTo>
                  <a:lnTo>
                    <a:pt x="267" y="9"/>
                  </a:lnTo>
                  <a:lnTo>
                    <a:pt x="288" y="16"/>
                  </a:lnTo>
                  <a:lnTo>
                    <a:pt x="309" y="25"/>
                  </a:lnTo>
                  <a:lnTo>
                    <a:pt x="329" y="34"/>
                  </a:lnTo>
                  <a:lnTo>
                    <a:pt x="348" y="45"/>
                  </a:lnTo>
                  <a:lnTo>
                    <a:pt x="365" y="55"/>
                  </a:lnTo>
                  <a:lnTo>
                    <a:pt x="382" y="66"/>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63"/>
            <p:cNvSpPr>
              <a:spLocks noChangeAspect="1"/>
            </p:cNvSpPr>
            <p:nvPr/>
          </p:nvSpPr>
          <p:spPr bwMode="auto">
            <a:xfrm>
              <a:off x="1849" y="2376"/>
              <a:ext cx="22" cy="10"/>
            </a:xfrm>
            <a:custGeom>
              <a:avLst/>
              <a:gdLst/>
              <a:ahLst/>
              <a:cxnLst>
                <a:cxn ang="0">
                  <a:pos x="116" y="33"/>
                </a:cxn>
                <a:cxn ang="0">
                  <a:pos x="112" y="41"/>
                </a:cxn>
                <a:cxn ang="0">
                  <a:pos x="109" y="47"/>
                </a:cxn>
                <a:cxn ang="0">
                  <a:pos x="106" y="51"/>
                </a:cxn>
                <a:cxn ang="0">
                  <a:pos x="101" y="53"/>
                </a:cxn>
                <a:cxn ang="0">
                  <a:pos x="97" y="53"/>
                </a:cxn>
                <a:cxn ang="0">
                  <a:pos x="91" y="53"/>
                </a:cxn>
                <a:cxn ang="0">
                  <a:pos x="87" y="51"/>
                </a:cxn>
                <a:cxn ang="0">
                  <a:pos x="81" y="49"/>
                </a:cxn>
                <a:cxn ang="0">
                  <a:pos x="70" y="43"/>
                </a:cxn>
                <a:cxn ang="0">
                  <a:pos x="59" y="38"/>
                </a:cxn>
                <a:cxn ang="0">
                  <a:pos x="54" y="35"/>
                </a:cxn>
                <a:cxn ang="0">
                  <a:pos x="48" y="33"/>
                </a:cxn>
                <a:cxn ang="0">
                  <a:pos x="43" y="33"/>
                </a:cxn>
                <a:cxn ang="0">
                  <a:pos x="37" y="33"/>
                </a:cxn>
                <a:cxn ang="0">
                  <a:pos x="0" y="3"/>
                </a:cxn>
                <a:cxn ang="0">
                  <a:pos x="9" y="2"/>
                </a:cxn>
                <a:cxn ang="0">
                  <a:pos x="17" y="1"/>
                </a:cxn>
                <a:cxn ang="0">
                  <a:pos x="26" y="0"/>
                </a:cxn>
                <a:cxn ang="0">
                  <a:pos x="34" y="1"/>
                </a:cxn>
                <a:cxn ang="0">
                  <a:pos x="48" y="3"/>
                </a:cxn>
                <a:cxn ang="0">
                  <a:pos x="63" y="9"/>
                </a:cxn>
                <a:cxn ang="0">
                  <a:pos x="89" y="21"/>
                </a:cxn>
                <a:cxn ang="0">
                  <a:pos x="116" y="33"/>
                </a:cxn>
              </a:cxnLst>
              <a:rect l="0" t="0" r="r" b="b"/>
              <a:pathLst>
                <a:path w="116" h="53">
                  <a:moveTo>
                    <a:pt x="116" y="33"/>
                  </a:moveTo>
                  <a:lnTo>
                    <a:pt x="112" y="41"/>
                  </a:lnTo>
                  <a:lnTo>
                    <a:pt x="109" y="47"/>
                  </a:lnTo>
                  <a:lnTo>
                    <a:pt x="106" y="51"/>
                  </a:lnTo>
                  <a:lnTo>
                    <a:pt x="101" y="53"/>
                  </a:lnTo>
                  <a:lnTo>
                    <a:pt x="97" y="53"/>
                  </a:lnTo>
                  <a:lnTo>
                    <a:pt x="91" y="53"/>
                  </a:lnTo>
                  <a:lnTo>
                    <a:pt x="87" y="51"/>
                  </a:lnTo>
                  <a:lnTo>
                    <a:pt x="81" y="49"/>
                  </a:lnTo>
                  <a:lnTo>
                    <a:pt x="70" y="43"/>
                  </a:lnTo>
                  <a:lnTo>
                    <a:pt x="59" y="38"/>
                  </a:lnTo>
                  <a:lnTo>
                    <a:pt x="54" y="35"/>
                  </a:lnTo>
                  <a:lnTo>
                    <a:pt x="48" y="33"/>
                  </a:lnTo>
                  <a:lnTo>
                    <a:pt x="43" y="33"/>
                  </a:lnTo>
                  <a:lnTo>
                    <a:pt x="37" y="33"/>
                  </a:lnTo>
                  <a:lnTo>
                    <a:pt x="0" y="3"/>
                  </a:lnTo>
                  <a:lnTo>
                    <a:pt x="9" y="2"/>
                  </a:lnTo>
                  <a:lnTo>
                    <a:pt x="17" y="1"/>
                  </a:lnTo>
                  <a:lnTo>
                    <a:pt x="26" y="0"/>
                  </a:lnTo>
                  <a:lnTo>
                    <a:pt x="34" y="1"/>
                  </a:lnTo>
                  <a:lnTo>
                    <a:pt x="48" y="3"/>
                  </a:lnTo>
                  <a:lnTo>
                    <a:pt x="63" y="9"/>
                  </a:lnTo>
                  <a:lnTo>
                    <a:pt x="89" y="21"/>
                  </a:lnTo>
                  <a:lnTo>
                    <a:pt x="116" y="33"/>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2" name="Freeform 64"/>
            <p:cNvSpPr>
              <a:spLocks noChangeAspect="1"/>
            </p:cNvSpPr>
            <p:nvPr/>
          </p:nvSpPr>
          <p:spPr bwMode="auto">
            <a:xfrm>
              <a:off x="2668" y="2407"/>
              <a:ext cx="190" cy="442"/>
            </a:xfrm>
            <a:custGeom>
              <a:avLst/>
              <a:gdLst/>
              <a:ahLst/>
              <a:cxnLst>
                <a:cxn ang="0">
                  <a:pos x="915" y="97"/>
                </a:cxn>
                <a:cxn ang="0">
                  <a:pos x="898" y="150"/>
                </a:cxn>
                <a:cxn ang="0">
                  <a:pos x="886" y="204"/>
                </a:cxn>
                <a:cxn ang="0">
                  <a:pos x="876" y="257"/>
                </a:cxn>
                <a:cxn ang="0">
                  <a:pos x="870" y="310"/>
                </a:cxn>
                <a:cxn ang="0">
                  <a:pos x="868" y="365"/>
                </a:cxn>
                <a:cxn ang="0">
                  <a:pos x="868" y="446"/>
                </a:cxn>
                <a:cxn ang="0">
                  <a:pos x="877" y="554"/>
                </a:cxn>
                <a:cxn ang="0">
                  <a:pos x="892" y="662"/>
                </a:cxn>
                <a:cxn ang="0">
                  <a:pos x="910" y="769"/>
                </a:cxn>
                <a:cxn ang="0">
                  <a:pos x="930" y="874"/>
                </a:cxn>
                <a:cxn ang="0">
                  <a:pos x="944" y="978"/>
                </a:cxn>
                <a:cxn ang="0">
                  <a:pos x="943" y="1079"/>
                </a:cxn>
                <a:cxn ang="0">
                  <a:pos x="930" y="1176"/>
                </a:cxn>
                <a:cxn ang="0">
                  <a:pos x="909" y="1269"/>
                </a:cxn>
                <a:cxn ang="0">
                  <a:pos x="879" y="1359"/>
                </a:cxn>
                <a:cxn ang="0">
                  <a:pos x="840" y="1445"/>
                </a:cxn>
                <a:cxn ang="0">
                  <a:pos x="794" y="1527"/>
                </a:cxn>
                <a:cxn ang="0">
                  <a:pos x="742" y="1605"/>
                </a:cxn>
                <a:cxn ang="0">
                  <a:pos x="682" y="1681"/>
                </a:cxn>
                <a:cxn ang="0">
                  <a:pos x="618" y="1753"/>
                </a:cxn>
                <a:cxn ang="0">
                  <a:pos x="549" y="1822"/>
                </a:cxn>
                <a:cxn ang="0">
                  <a:pos x="476" y="1889"/>
                </a:cxn>
                <a:cxn ang="0">
                  <a:pos x="400" y="1952"/>
                </a:cxn>
                <a:cxn ang="0">
                  <a:pos x="322" y="2012"/>
                </a:cxn>
                <a:cxn ang="0">
                  <a:pos x="242" y="2069"/>
                </a:cxn>
                <a:cxn ang="0">
                  <a:pos x="160" y="2124"/>
                </a:cxn>
                <a:cxn ang="0">
                  <a:pos x="0" y="2207"/>
                </a:cxn>
                <a:cxn ang="0">
                  <a:pos x="58" y="2093"/>
                </a:cxn>
                <a:cxn ang="0">
                  <a:pos x="120" y="1977"/>
                </a:cxn>
                <a:cxn ang="0">
                  <a:pos x="187" y="1860"/>
                </a:cxn>
                <a:cxn ang="0">
                  <a:pos x="253" y="1740"/>
                </a:cxn>
                <a:cxn ang="0">
                  <a:pos x="320" y="1618"/>
                </a:cxn>
                <a:cxn ang="0">
                  <a:pos x="383" y="1494"/>
                </a:cxn>
                <a:cxn ang="0">
                  <a:pos x="442" y="1370"/>
                </a:cxn>
                <a:cxn ang="0">
                  <a:pos x="494" y="1244"/>
                </a:cxn>
                <a:cxn ang="0">
                  <a:pos x="499" y="1139"/>
                </a:cxn>
                <a:cxn ang="0">
                  <a:pos x="496" y="1035"/>
                </a:cxn>
                <a:cxn ang="0">
                  <a:pos x="492" y="932"/>
                </a:cxn>
                <a:cxn ang="0">
                  <a:pos x="487" y="828"/>
                </a:cxn>
                <a:cxn ang="0">
                  <a:pos x="485" y="726"/>
                </a:cxn>
                <a:cxn ang="0">
                  <a:pos x="487" y="623"/>
                </a:cxn>
                <a:cxn ang="0">
                  <a:pos x="492" y="571"/>
                </a:cxn>
                <a:cxn ang="0">
                  <a:pos x="499" y="520"/>
                </a:cxn>
                <a:cxn ang="0">
                  <a:pos x="509" y="468"/>
                </a:cxn>
                <a:cxn ang="0">
                  <a:pos x="521" y="416"/>
                </a:cxn>
                <a:cxn ang="0">
                  <a:pos x="575" y="303"/>
                </a:cxn>
                <a:cxn ang="0">
                  <a:pos x="631" y="190"/>
                </a:cxn>
                <a:cxn ang="0">
                  <a:pos x="662" y="137"/>
                </a:cxn>
                <a:cxn ang="0">
                  <a:pos x="697" y="86"/>
                </a:cxn>
                <a:cxn ang="0">
                  <a:pos x="738" y="40"/>
                </a:cxn>
                <a:cxn ang="0">
                  <a:pos x="762" y="19"/>
                </a:cxn>
                <a:cxn ang="0">
                  <a:pos x="787" y="0"/>
                </a:cxn>
                <a:cxn ang="0">
                  <a:pos x="808" y="6"/>
                </a:cxn>
                <a:cxn ang="0">
                  <a:pos x="825" y="16"/>
                </a:cxn>
                <a:cxn ang="0">
                  <a:pos x="855" y="46"/>
                </a:cxn>
                <a:cxn ang="0">
                  <a:pos x="869" y="59"/>
                </a:cxn>
                <a:cxn ang="0">
                  <a:pos x="885" y="70"/>
                </a:cxn>
                <a:cxn ang="0">
                  <a:pos x="904" y="75"/>
                </a:cxn>
                <a:cxn ang="0">
                  <a:pos x="925" y="71"/>
                </a:cxn>
              </a:cxnLst>
              <a:rect l="0" t="0" r="r" b="b"/>
              <a:pathLst>
                <a:path w="944" h="2207">
                  <a:moveTo>
                    <a:pt x="925" y="71"/>
                  </a:moveTo>
                  <a:lnTo>
                    <a:pt x="915" y="97"/>
                  </a:lnTo>
                  <a:lnTo>
                    <a:pt x="906" y="124"/>
                  </a:lnTo>
                  <a:lnTo>
                    <a:pt x="898" y="150"/>
                  </a:lnTo>
                  <a:lnTo>
                    <a:pt x="892" y="177"/>
                  </a:lnTo>
                  <a:lnTo>
                    <a:pt x="886" y="204"/>
                  </a:lnTo>
                  <a:lnTo>
                    <a:pt x="880" y="230"/>
                  </a:lnTo>
                  <a:lnTo>
                    <a:pt x="876" y="257"/>
                  </a:lnTo>
                  <a:lnTo>
                    <a:pt x="874" y="283"/>
                  </a:lnTo>
                  <a:lnTo>
                    <a:pt x="870" y="310"/>
                  </a:lnTo>
                  <a:lnTo>
                    <a:pt x="869" y="338"/>
                  </a:lnTo>
                  <a:lnTo>
                    <a:pt x="868" y="365"/>
                  </a:lnTo>
                  <a:lnTo>
                    <a:pt x="867" y="391"/>
                  </a:lnTo>
                  <a:lnTo>
                    <a:pt x="868" y="446"/>
                  </a:lnTo>
                  <a:lnTo>
                    <a:pt x="872" y="500"/>
                  </a:lnTo>
                  <a:lnTo>
                    <a:pt x="877" y="554"/>
                  </a:lnTo>
                  <a:lnTo>
                    <a:pt x="884" y="609"/>
                  </a:lnTo>
                  <a:lnTo>
                    <a:pt x="892" y="662"/>
                  </a:lnTo>
                  <a:lnTo>
                    <a:pt x="900" y="715"/>
                  </a:lnTo>
                  <a:lnTo>
                    <a:pt x="910" y="769"/>
                  </a:lnTo>
                  <a:lnTo>
                    <a:pt x="920" y="822"/>
                  </a:lnTo>
                  <a:lnTo>
                    <a:pt x="930" y="874"/>
                  </a:lnTo>
                  <a:lnTo>
                    <a:pt x="940" y="926"/>
                  </a:lnTo>
                  <a:lnTo>
                    <a:pt x="944" y="978"/>
                  </a:lnTo>
                  <a:lnTo>
                    <a:pt x="944" y="1029"/>
                  </a:lnTo>
                  <a:lnTo>
                    <a:pt x="943" y="1079"/>
                  </a:lnTo>
                  <a:lnTo>
                    <a:pt x="938" y="1128"/>
                  </a:lnTo>
                  <a:lnTo>
                    <a:pt x="930" y="1176"/>
                  </a:lnTo>
                  <a:lnTo>
                    <a:pt x="921" y="1224"/>
                  </a:lnTo>
                  <a:lnTo>
                    <a:pt x="909" y="1269"/>
                  </a:lnTo>
                  <a:lnTo>
                    <a:pt x="895" y="1315"/>
                  </a:lnTo>
                  <a:lnTo>
                    <a:pt x="879" y="1359"/>
                  </a:lnTo>
                  <a:lnTo>
                    <a:pt x="860" y="1402"/>
                  </a:lnTo>
                  <a:lnTo>
                    <a:pt x="840" y="1445"/>
                  </a:lnTo>
                  <a:lnTo>
                    <a:pt x="818" y="1486"/>
                  </a:lnTo>
                  <a:lnTo>
                    <a:pt x="794" y="1527"/>
                  </a:lnTo>
                  <a:lnTo>
                    <a:pt x="768" y="1567"/>
                  </a:lnTo>
                  <a:lnTo>
                    <a:pt x="742" y="1605"/>
                  </a:lnTo>
                  <a:lnTo>
                    <a:pt x="713" y="1643"/>
                  </a:lnTo>
                  <a:lnTo>
                    <a:pt x="682" y="1681"/>
                  </a:lnTo>
                  <a:lnTo>
                    <a:pt x="651" y="1718"/>
                  </a:lnTo>
                  <a:lnTo>
                    <a:pt x="618" y="1753"/>
                  </a:lnTo>
                  <a:lnTo>
                    <a:pt x="584" y="1789"/>
                  </a:lnTo>
                  <a:lnTo>
                    <a:pt x="549" y="1822"/>
                  </a:lnTo>
                  <a:lnTo>
                    <a:pt x="513" y="1855"/>
                  </a:lnTo>
                  <a:lnTo>
                    <a:pt x="476" y="1889"/>
                  </a:lnTo>
                  <a:lnTo>
                    <a:pt x="439" y="1921"/>
                  </a:lnTo>
                  <a:lnTo>
                    <a:pt x="400" y="1952"/>
                  </a:lnTo>
                  <a:lnTo>
                    <a:pt x="361" y="1982"/>
                  </a:lnTo>
                  <a:lnTo>
                    <a:pt x="322" y="2012"/>
                  </a:lnTo>
                  <a:lnTo>
                    <a:pt x="282" y="2041"/>
                  </a:lnTo>
                  <a:lnTo>
                    <a:pt x="242" y="2069"/>
                  </a:lnTo>
                  <a:lnTo>
                    <a:pt x="201" y="2097"/>
                  </a:lnTo>
                  <a:lnTo>
                    <a:pt x="160" y="2124"/>
                  </a:lnTo>
                  <a:lnTo>
                    <a:pt x="120" y="2150"/>
                  </a:lnTo>
                  <a:lnTo>
                    <a:pt x="0" y="2207"/>
                  </a:lnTo>
                  <a:lnTo>
                    <a:pt x="29" y="2150"/>
                  </a:lnTo>
                  <a:lnTo>
                    <a:pt x="58" y="2093"/>
                  </a:lnTo>
                  <a:lnTo>
                    <a:pt x="89" y="2035"/>
                  </a:lnTo>
                  <a:lnTo>
                    <a:pt x="120" y="1977"/>
                  </a:lnTo>
                  <a:lnTo>
                    <a:pt x="153" y="1919"/>
                  </a:lnTo>
                  <a:lnTo>
                    <a:pt x="187" y="1860"/>
                  </a:lnTo>
                  <a:lnTo>
                    <a:pt x="220" y="1800"/>
                  </a:lnTo>
                  <a:lnTo>
                    <a:pt x="253" y="1740"/>
                  </a:lnTo>
                  <a:lnTo>
                    <a:pt x="287" y="1679"/>
                  </a:lnTo>
                  <a:lnTo>
                    <a:pt x="320" y="1618"/>
                  </a:lnTo>
                  <a:lnTo>
                    <a:pt x="352" y="1557"/>
                  </a:lnTo>
                  <a:lnTo>
                    <a:pt x="383" y="1494"/>
                  </a:lnTo>
                  <a:lnTo>
                    <a:pt x="414" y="1432"/>
                  </a:lnTo>
                  <a:lnTo>
                    <a:pt x="442" y="1370"/>
                  </a:lnTo>
                  <a:lnTo>
                    <a:pt x="470" y="1307"/>
                  </a:lnTo>
                  <a:lnTo>
                    <a:pt x="494" y="1244"/>
                  </a:lnTo>
                  <a:lnTo>
                    <a:pt x="497" y="1191"/>
                  </a:lnTo>
                  <a:lnTo>
                    <a:pt x="499" y="1139"/>
                  </a:lnTo>
                  <a:lnTo>
                    <a:pt x="497" y="1087"/>
                  </a:lnTo>
                  <a:lnTo>
                    <a:pt x="496" y="1035"/>
                  </a:lnTo>
                  <a:lnTo>
                    <a:pt x="494" y="983"/>
                  </a:lnTo>
                  <a:lnTo>
                    <a:pt x="492" y="932"/>
                  </a:lnTo>
                  <a:lnTo>
                    <a:pt x="490" y="881"/>
                  </a:lnTo>
                  <a:lnTo>
                    <a:pt x="487" y="828"/>
                  </a:lnTo>
                  <a:lnTo>
                    <a:pt x="485" y="777"/>
                  </a:lnTo>
                  <a:lnTo>
                    <a:pt x="485" y="726"/>
                  </a:lnTo>
                  <a:lnTo>
                    <a:pt x="485" y="674"/>
                  </a:lnTo>
                  <a:lnTo>
                    <a:pt x="487" y="623"/>
                  </a:lnTo>
                  <a:lnTo>
                    <a:pt x="490" y="598"/>
                  </a:lnTo>
                  <a:lnTo>
                    <a:pt x="492" y="571"/>
                  </a:lnTo>
                  <a:lnTo>
                    <a:pt x="495" y="545"/>
                  </a:lnTo>
                  <a:lnTo>
                    <a:pt x="499" y="520"/>
                  </a:lnTo>
                  <a:lnTo>
                    <a:pt x="503" y="494"/>
                  </a:lnTo>
                  <a:lnTo>
                    <a:pt x="509" y="468"/>
                  </a:lnTo>
                  <a:lnTo>
                    <a:pt x="514" y="442"/>
                  </a:lnTo>
                  <a:lnTo>
                    <a:pt x="521" y="416"/>
                  </a:lnTo>
                  <a:lnTo>
                    <a:pt x="549" y="360"/>
                  </a:lnTo>
                  <a:lnTo>
                    <a:pt x="575" y="303"/>
                  </a:lnTo>
                  <a:lnTo>
                    <a:pt x="602" y="247"/>
                  </a:lnTo>
                  <a:lnTo>
                    <a:pt x="631" y="190"/>
                  </a:lnTo>
                  <a:lnTo>
                    <a:pt x="645" y="164"/>
                  </a:lnTo>
                  <a:lnTo>
                    <a:pt x="662" y="137"/>
                  </a:lnTo>
                  <a:lnTo>
                    <a:pt x="678" y="110"/>
                  </a:lnTo>
                  <a:lnTo>
                    <a:pt x="697" y="86"/>
                  </a:lnTo>
                  <a:lnTo>
                    <a:pt x="717" y="63"/>
                  </a:lnTo>
                  <a:lnTo>
                    <a:pt x="738" y="40"/>
                  </a:lnTo>
                  <a:lnTo>
                    <a:pt x="751" y="29"/>
                  </a:lnTo>
                  <a:lnTo>
                    <a:pt x="762" y="19"/>
                  </a:lnTo>
                  <a:lnTo>
                    <a:pt x="775" y="9"/>
                  </a:lnTo>
                  <a:lnTo>
                    <a:pt x="787" y="0"/>
                  </a:lnTo>
                  <a:lnTo>
                    <a:pt x="798" y="2"/>
                  </a:lnTo>
                  <a:lnTo>
                    <a:pt x="808" y="6"/>
                  </a:lnTo>
                  <a:lnTo>
                    <a:pt x="817" y="10"/>
                  </a:lnTo>
                  <a:lnTo>
                    <a:pt x="825" y="16"/>
                  </a:lnTo>
                  <a:lnTo>
                    <a:pt x="840" y="30"/>
                  </a:lnTo>
                  <a:lnTo>
                    <a:pt x="855" y="46"/>
                  </a:lnTo>
                  <a:lnTo>
                    <a:pt x="863" y="53"/>
                  </a:lnTo>
                  <a:lnTo>
                    <a:pt x="869" y="59"/>
                  </a:lnTo>
                  <a:lnTo>
                    <a:pt x="877" y="65"/>
                  </a:lnTo>
                  <a:lnTo>
                    <a:pt x="885" y="70"/>
                  </a:lnTo>
                  <a:lnTo>
                    <a:pt x="894" y="74"/>
                  </a:lnTo>
                  <a:lnTo>
                    <a:pt x="904" y="75"/>
                  </a:lnTo>
                  <a:lnTo>
                    <a:pt x="914" y="74"/>
                  </a:lnTo>
                  <a:lnTo>
                    <a:pt x="925" y="71"/>
                  </a:lnTo>
                  <a:close/>
                </a:path>
              </a:pathLst>
            </a:custGeom>
            <a:solidFill>
              <a:srgbClr val="9771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3" name="Freeform 65"/>
            <p:cNvSpPr>
              <a:spLocks noChangeAspect="1"/>
            </p:cNvSpPr>
            <p:nvPr/>
          </p:nvSpPr>
          <p:spPr bwMode="auto">
            <a:xfrm>
              <a:off x="2802" y="2423"/>
              <a:ext cx="84" cy="395"/>
            </a:xfrm>
            <a:custGeom>
              <a:avLst/>
              <a:gdLst/>
              <a:ahLst/>
              <a:cxnLst>
                <a:cxn ang="0">
                  <a:pos x="321" y="1509"/>
                </a:cxn>
                <a:cxn ang="0">
                  <a:pos x="278" y="1622"/>
                </a:cxn>
                <a:cxn ang="0">
                  <a:pos x="244" y="1695"/>
                </a:cxn>
                <a:cxn ang="0">
                  <a:pos x="204" y="1764"/>
                </a:cxn>
                <a:cxn ang="0">
                  <a:pos x="170" y="1813"/>
                </a:cxn>
                <a:cxn ang="0">
                  <a:pos x="144" y="1844"/>
                </a:cxn>
                <a:cxn ang="0">
                  <a:pos x="117" y="1873"/>
                </a:cxn>
                <a:cxn ang="0">
                  <a:pos x="87" y="1901"/>
                </a:cxn>
                <a:cxn ang="0">
                  <a:pos x="54" y="1927"/>
                </a:cxn>
                <a:cxn ang="0">
                  <a:pos x="19" y="1950"/>
                </a:cxn>
                <a:cxn ang="0">
                  <a:pos x="7" y="1933"/>
                </a:cxn>
                <a:cxn ang="0">
                  <a:pos x="18" y="1875"/>
                </a:cxn>
                <a:cxn ang="0">
                  <a:pos x="23" y="1814"/>
                </a:cxn>
                <a:cxn ang="0">
                  <a:pos x="21" y="1771"/>
                </a:cxn>
                <a:cxn ang="0">
                  <a:pos x="18" y="1743"/>
                </a:cxn>
                <a:cxn ang="0">
                  <a:pos x="53" y="1687"/>
                </a:cxn>
                <a:cxn ang="0">
                  <a:pos x="127" y="1596"/>
                </a:cxn>
                <a:cxn ang="0">
                  <a:pos x="193" y="1501"/>
                </a:cxn>
                <a:cxn ang="0">
                  <a:pos x="239" y="1428"/>
                </a:cxn>
                <a:cxn ang="0">
                  <a:pos x="266" y="1378"/>
                </a:cxn>
                <a:cxn ang="0">
                  <a:pos x="291" y="1326"/>
                </a:cxn>
                <a:cxn ang="0">
                  <a:pos x="313" y="1274"/>
                </a:cxn>
                <a:cxn ang="0">
                  <a:pos x="333" y="1221"/>
                </a:cxn>
                <a:cxn ang="0">
                  <a:pos x="350" y="1165"/>
                </a:cxn>
                <a:cxn ang="0">
                  <a:pos x="363" y="1108"/>
                </a:cxn>
                <a:cxn ang="0">
                  <a:pos x="373" y="1051"/>
                </a:cxn>
                <a:cxn ang="0">
                  <a:pos x="380" y="991"/>
                </a:cxn>
                <a:cxn ang="0">
                  <a:pos x="383" y="931"/>
                </a:cxn>
                <a:cxn ang="0">
                  <a:pos x="380" y="842"/>
                </a:cxn>
                <a:cxn ang="0">
                  <a:pos x="373" y="731"/>
                </a:cxn>
                <a:cxn ang="0">
                  <a:pos x="365" y="648"/>
                </a:cxn>
                <a:cxn ang="0">
                  <a:pos x="356" y="593"/>
                </a:cxn>
                <a:cxn ang="0">
                  <a:pos x="344" y="540"/>
                </a:cxn>
                <a:cxn ang="0">
                  <a:pos x="326" y="487"/>
                </a:cxn>
                <a:cxn ang="0">
                  <a:pos x="313" y="430"/>
                </a:cxn>
                <a:cxn ang="0">
                  <a:pos x="309" y="370"/>
                </a:cxn>
                <a:cxn ang="0">
                  <a:pos x="310" y="313"/>
                </a:cxn>
                <a:cxn ang="0">
                  <a:pos x="314" y="255"/>
                </a:cxn>
                <a:cxn ang="0">
                  <a:pos x="323" y="198"/>
                </a:cxn>
                <a:cxn ang="0">
                  <a:pos x="333" y="142"/>
                </a:cxn>
                <a:cxn ang="0">
                  <a:pos x="353" y="56"/>
                </a:cxn>
                <a:cxn ang="0">
                  <a:pos x="366" y="44"/>
                </a:cxn>
                <a:cxn ang="0">
                  <a:pos x="366" y="133"/>
                </a:cxn>
                <a:cxn ang="0">
                  <a:pos x="372" y="266"/>
                </a:cxn>
                <a:cxn ang="0">
                  <a:pos x="386" y="444"/>
                </a:cxn>
                <a:cxn ang="0">
                  <a:pos x="403" y="622"/>
                </a:cxn>
                <a:cxn ang="0">
                  <a:pos x="413" y="757"/>
                </a:cxn>
                <a:cxn ang="0">
                  <a:pos x="416" y="845"/>
                </a:cxn>
                <a:cxn ang="0">
                  <a:pos x="419" y="935"/>
                </a:cxn>
                <a:cxn ang="0">
                  <a:pos x="416" y="1025"/>
                </a:cxn>
                <a:cxn ang="0">
                  <a:pos x="411" y="1115"/>
                </a:cxn>
                <a:cxn ang="0">
                  <a:pos x="400" y="1206"/>
                </a:cxn>
                <a:cxn ang="0">
                  <a:pos x="383" y="1296"/>
                </a:cxn>
                <a:cxn ang="0">
                  <a:pos x="360" y="1387"/>
                </a:cxn>
              </a:cxnLst>
              <a:rect l="0" t="0" r="r" b="b"/>
              <a:pathLst>
                <a:path w="419" h="1961">
                  <a:moveTo>
                    <a:pt x="346" y="1433"/>
                  </a:moveTo>
                  <a:lnTo>
                    <a:pt x="321" y="1509"/>
                  </a:lnTo>
                  <a:lnTo>
                    <a:pt x="293" y="1585"/>
                  </a:lnTo>
                  <a:lnTo>
                    <a:pt x="278" y="1622"/>
                  </a:lnTo>
                  <a:lnTo>
                    <a:pt x="262" y="1659"/>
                  </a:lnTo>
                  <a:lnTo>
                    <a:pt x="244" y="1695"/>
                  </a:lnTo>
                  <a:lnTo>
                    <a:pt x="225" y="1730"/>
                  </a:lnTo>
                  <a:lnTo>
                    <a:pt x="204" y="1764"/>
                  </a:lnTo>
                  <a:lnTo>
                    <a:pt x="182" y="1797"/>
                  </a:lnTo>
                  <a:lnTo>
                    <a:pt x="170" y="1813"/>
                  </a:lnTo>
                  <a:lnTo>
                    <a:pt x="158" y="1829"/>
                  </a:lnTo>
                  <a:lnTo>
                    <a:pt x="144" y="1844"/>
                  </a:lnTo>
                  <a:lnTo>
                    <a:pt x="131" y="1859"/>
                  </a:lnTo>
                  <a:lnTo>
                    <a:pt x="117" y="1873"/>
                  </a:lnTo>
                  <a:lnTo>
                    <a:pt x="102" y="1888"/>
                  </a:lnTo>
                  <a:lnTo>
                    <a:pt x="87" y="1901"/>
                  </a:lnTo>
                  <a:lnTo>
                    <a:pt x="71" y="1914"/>
                  </a:lnTo>
                  <a:lnTo>
                    <a:pt x="54" y="1927"/>
                  </a:lnTo>
                  <a:lnTo>
                    <a:pt x="37" y="1939"/>
                  </a:lnTo>
                  <a:lnTo>
                    <a:pt x="19" y="1950"/>
                  </a:lnTo>
                  <a:lnTo>
                    <a:pt x="0" y="1961"/>
                  </a:lnTo>
                  <a:lnTo>
                    <a:pt x="7" y="1933"/>
                  </a:lnTo>
                  <a:lnTo>
                    <a:pt x="12" y="1904"/>
                  </a:lnTo>
                  <a:lnTo>
                    <a:pt x="18" y="1875"/>
                  </a:lnTo>
                  <a:lnTo>
                    <a:pt x="21" y="1844"/>
                  </a:lnTo>
                  <a:lnTo>
                    <a:pt x="23" y="1814"/>
                  </a:lnTo>
                  <a:lnTo>
                    <a:pt x="22" y="1786"/>
                  </a:lnTo>
                  <a:lnTo>
                    <a:pt x="21" y="1771"/>
                  </a:lnTo>
                  <a:lnTo>
                    <a:pt x="20" y="1758"/>
                  </a:lnTo>
                  <a:lnTo>
                    <a:pt x="18" y="1743"/>
                  </a:lnTo>
                  <a:lnTo>
                    <a:pt x="15" y="1731"/>
                  </a:lnTo>
                  <a:lnTo>
                    <a:pt x="53" y="1687"/>
                  </a:lnTo>
                  <a:lnTo>
                    <a:pt x="91" y="1641"/>
                  </a:lnTo>
                  <a:lnTo>
                    <a:pt x="127" y="1596"/>
                  </a:lnTo>
                  <a:lnTo>
                    <a:pt x="161" y="1549"/>
                  </a:lnTo>
                  <a:lnTo>
                    <a:pt x="193" y="1501"/>
                  </a:lnTo>
                  <a:lnTo>
                    <a:pt x="224" y="1453"/>
                  </a:lnTo>
                  <a:lnTo>
                    <a:pt x="239" y="1428"/>
                  </a:lnTo>
                  <a:lnTo>
                    <a:pt x="253" y="1404"/>
                  </a:lnTo>
                  <a:lnTo>
                    <a:pt x="266" y="1378"/>
                  </a:lnTo>
                  <a:lnTo>
                    <a:pt x="279" y="1353"/>
                  </a:lnTo>
                  <a:lnTo>
                    <a:pt x="291" y="1326"/>
                  </a:lnTo>
                  <a:lnTo>
                    <a:pt x="302" y="1300"/>
                  </a:lnTo>
                  <a:lnTo>
                    <a:pt x="313" y="1274"/>
                  </a:lnTo>
                  <a:lnTo>
                    <a:pt x="323" y="1247"/>
                  </a:lnTo>
                  <a:lnTo>
                    <a:pt x="333" y="1221"/>
                  </a:lnTo>
                  <a:lnTo>
                    <a:pt x="342" y="1193"/>
                  </a:lnTo>
                  <a:lnTo>
                    <a:pt x="350" y="1165"/>
                  </a:lnTo>
                  <a:lnTo>
                    <a:pt x="356" y="1137"/>
                  </a:lnTo>
                  <a:lnTo>
                    <a:pt x="363" y="1108"/>
                  </a:lnTo>
                  <a:lnTo>
                    <a:pt x="369" y="1080"/>
                  </a:lnTo>
                  <a:lnTo>
                    <a:pt x="373" y="1051"/>
                  </a:lnTo>
                  <a:lnTo>
                    <a:pt x="376" y="1021"/>
                  </a:lnTo>
                  <a:lnTo>
                    <a:pt x="380" y="991"/>
                  </a:lnTo>
                  <a:lnTo>
                    <a:pt x="382" y="961"/>
                  </a:lnTo>
                  <a:lnTo>
                    <a:pt x="383" y="931"/>
                  </a:lnTo>
                  <a:lnTo>
                    <a:pt x="383" y="900"/>
                  </a:lnTo>
                  <a:lnTo>
                    <a:pt x="380" y="842"/>
                  </a:lnTo>
                  <a:lnTo>
                    <a:pt x="376" y="787"/>
                  </a:lnTo>
                  <a:lnTo>
                    <a:pt x="373" y="731"/>
                  </a:lnTo>
                  <a:lnTo>
                    <a:pt x="367" y="676"/>
                  </a:lnTo>
                  <a:lnTo>
                    <a:pt x="365" y="648"/>
                  </a:lnTo>
                  <a:lnTo>
                    <a:pt x="361" y="621"/>
                  </a:lnTo>
                  <a:lnTo>
                    <a:pt x="356" y="593"/>
                  </a:lnTo>
                  <a:lnTo>
                    <a:pt x="351" y="567"/>
                  </a:lnTo>
                  <a:lnTo>
                    <a:pt x="344" y="540"/>
                  </a:lnTo>
                  <a:lnTo>
                    <a:pt x="335" y="513"/>
                  </a:lnTo>
                  <a:lnTo>
                    <a:pt x="326" y="487"/>
                  </a:lnTo>
                  <a:lnTo>
                    <a:pt x="316" y="460"/>
                  </a:lnTo>
                  <a:lnTo>
                    <a:pt x="313" y="430"/>
                  </a:lnTo>
                  <a:lnTo>
                    <a:pt x="310" y="400"/>
                  </a:lnTo>
                  <a:lnTo>
                    <a:pt x="309" y="370"/>
                  </a:lnTo>
                  <a:lnTo>
                    <a:pt x="309" y="341"/>
                  </a:lnTo>
                  <a:lnTo>
                    <a:pt x="310" y="313"/>
                  </a:lnTo>
                  <a:lnTo>
                    <a:pt x="312" y="284"/>
                  </a:lnTo>
                  <a:lnTo>
                    <a:pt x="314" y="255"/>
                  </a:lnTo>
                  <a:lnTo>
                    <a:pt x="319" y="226"/>
                  </a:lnTo>
                  <a:lnTo>
                    <a:pt x="323" y="198"/>
                  </a:lnTo>
                  <a:lnTo>
                    <a:pt x="328" y="169"/>
                  </a:lnTo>
                  <a:lnTo>
                    <a:pt x="333" y="142"/>
                  </a:lnTo>
                  <a:lnTo>
                    <a:pt x="340" y="113"/>
                  </a:lnTo>
                  <a:lnTo>
                    <a:pt x="353" y="56"/>
                  </a:lnTo>
                  <a:lnTo>
                    <a:pt x="367" y="0"/>
                  </a:lnTo>
                  <a:lnTo>
                    <a:pt x="366" y="44"/>
                  </a:lnTo>
                  <a:lnTo>
                    <a:pt x="366" y="88"/>
                  </a:lnTo>
                  <a:lnTo>
                    <a:pt x="366" y="133"/>
                  </a:lnTo>
                  <a:lnTo>
                    <a:pt x="367" y="177"/>
                  </a:lnTo>
                  <a:lnTo>
                    <a:pt x="372" y="266"/>
                  </a:lnTo>
                  <a:lnTo>
                    <a:pt x="379" y="355"/>
                  </a:lnTo>
                  <a:lnTo>
                    <a:pt x="386" y="444"/>
                  </a:lnTo>
                  <a:lnTo>
                    <a:pt x="395" y="532"/>
                  </a:lnTo>
                  <a:lnTo>
                    <a:pt x="403" y="622"/>
                  </a:lnTo>
                  <a:lnTo>
                    <a:pt x="410" y="711"/>
                  </a:lnTo>
                  <a:lnTo>
                    <a:pt x="413" y="757"/>
                  </a:lnTo>
                  <a:lnTo>
                    <a:pt x="415" y="801"/>
                  </a:lnTo>
                  <a:lnTo>
                    <a:pt x="416" y="845"/>
                  </a:lnTo>
                  <a:lnTo>
                    <a:pt x="417" y="891"/>
                  </a:lnTo>
                  <a:lnTo>
                    <a:pt x="419" y="935"/>
                  </a:lnTo>
                  <a:lnTo>
                    <a:pt x="417" y="981"/>
                  </a:lnTo>
                  <a:lnTo>
                    <a:pt x="416" y="1025"/>
                  </a:lnTo>
                  <a:lnTo>
                    <a:pt x="414" y="1071"/>
                  </a:lnTo>
                  <a:lnTo>
                    <a:pt x="411" y="1115"/>
                  </a:lnTo>
                  <a:lnTo>
                    <a:pt x="405" y="1161"/>
                  </a:lnTo>
                  <a:lnTo>
                    <a:pt x="400" y="1206"/>
                  </a:lnTo>
                  <a:lnTo>
                    <a:pt x="392" y="1252"/>
                  </a:lnTo>
                  <a:lnTo>
                    <a:pt x="383" y="1296"/>
                  </a:lnTo>
                  <a:lnTo>
                    <a:pt x="372" y="1342"/>
                  </a:lnTo>
                  <a:lnTo>
                    <a:pt x="360" y="1387"/>
                  </a:lnTo>
                  <a:lnTo>
                    <a:pt x="346" y="1433"/>
                  </a:lnTo>
                  <a:close/>
                </a:path>
              </a:pathLst>
            </a:custGeom>
            <a:solidFill>
              <a:srgbClr val="9771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4" name="Freeform 66"/>
            <p:cNvSpPr>
              <a:spLocks noChangeAspect="1"/>
            </p:cNvSpPr>
            <p:nvPr/>
          </p:nvSpPr>
          <p:spPr bwMode="auto">
            <a:xfrm>
              <a:off x="2231" y="2471"/>
              <a:ext cx="211" cy="81"/>
            </a:xfrm>
            <a:custGeom>
              <a:avLst/>
              <a:gdLst/>
              <a:ahLst/>
              <a:cxnLst>
                <a:cxn ang="0">
                  <a:pos x="1037" y="200"/>
                </a:cxn>
                <a:cxn ang="0">
                  <a:pos x="1047" y="225"/>
                </a:cxn>
                <a:cxn ang="0">
                  <a:pos x="1053" y="249"/>
                </a:cxn>
                <a:cxn ang="0">
                  <a:pos x="1055" y="272"/>
                </a:cxn>
                <a:cxn ang="0">
                  <a:pos x="1054" y="295"/>
                </a:cxn>
                <a:cxn ang="0">
                  <a:pos x="1049" y="318"/>
                </a:cxn>
                <a:cxn ang="0">
                  <a:pos x="1039" y="350"/>
                </a:cxn>
                <a:cxn ang="0">
                  <a:pos x="1004" y="409"/>
                </a:cxn>
                <a:cxn ang="0">
                  <a:pos x="914" y="391"/>
                </a:cxn>
                <a:cxn ang="0">
                  <a:pos x="826" y="377"/>
                </a:cxn>
                <a:cxn ang="0">
                  <a:pos x="654" y="352"/>
                </a:cxn>
                <a:cxn ang="0">
                  <a:pos x="484" y="331"/>
                </a:cxn>
                <a:cxn ang="0">
                  <a:pos x="313" y="310"/>
                </a:cxn>
                <a:cxn ang="0">
                  <a:pos x="246" y="286"/>
                </a:cxn>
                <a:cxn ang="0">
                  <a:pos x="170" y="262"/>
                </a:cxn>
                <a:cxn ang="0">
                  <a:pos x="131" y="255"/>
                </a:cxn>
                <a:cxn ang="0">
                  <a:pos x="92" y="251"/>
                </a:cxn>
                <a:cxn ang="0">
                  <a:pos x="54" y="255"/>
                </a:cxn>
                <a:cxn ang="0">
                  <a:pos x="17" y="265"/>
                </a:cxn>
                <a:cxn ang="0">
                  <a:pos x="4" y="236"/>
                </a:cxn>
                <a:cxn ang="0">
                  <a:pos x="0" y="219"/>
                </a:cxn>
                <a:cxn ang="0">
                  <a:pos x="1" y="200"/>
                </a:cxn>
                <a:cxn ang="0">
                  <a:pos x="20" y="192"/>
                </a:cxn>
                <a:cxn ang="0">
                  <a:pos x="33" y="182"/>
                </a:cxn>
                <a:cxn ang="0">
                  <a:pos x="39" y="171"/>
                </a:cxn>
                <a:cxn ang="0">
                  <a:pos x="42" y="159"/>
                </a:cxn>
                <a:cxn ang="0">
                  <a:pos x="41" y="146"/>
                </a:cxn>
                <a:cxn ang="0">
                  <a:pos x="38" y="131"/>
                </a:cxn>
                <a:cxn ang="0">
                  <a:pos x="27" y="103"/>
                </a:cxn>
                <a:cxn ang="0">
                  <a:pos x="17" y="73"/>
                </a:cxn>
                <a:cxn ang="0">
                  <a:pos x="14" y="58"/>
                </a:cxn>
                <a:cxn ang="0">
                  <a:pos x="14" y="45"/>
                </a:cxn>
                <a:cxn ang="0">
                  <a:pos x="17" y="32"/>
                </a:cxn>
                <a:cxn ang="0">
                  <a:pos x="25" y="20"/>
                </a:cxn>
                <a:cxn ang="0">
                  <a:pos x="38" y="9"/>
                </a:cxn>
                <a:cxn ang="0">
                  <a:pos x="58" y="0"/>
                </a:cxn>
                <a:cxn ang="0">
                  <a:pos x="186" y="18"/>
                </a:cxn>
                <a:cxn ang="0">
                  <a:pos x="310" y="42"/>
                </a:cxn>
                <a:cxn ang="0">
                  <a:pos x="432" y="67"/>
                </a:cxn>
                <a:cxn ang="0">
                  <a:pos x="552" y="94"/>
                </a:cxn>
                <a:cxn ang="0">
                  <a:pos x="672" y="120"/>
                </a:cxn>
                <a:cxn ang="0">
                  <a:pos x="791" y="146"/>
                </a:cxn>
                <a:cxn ang="0">
                  <a:pos x="909" y="169"/>
                </a:cxn>
                <a:cxn ang="0">
                  <a:pos x="1030" y="187"/>
                </a:cxn>
              </a:cxnLst>
              <a:rect l="0" t="0" r="r" b="b"/>
              <a:pathLst>
                <a:path w="1055" h="409">
                  <a:moveTo>
                    <a:pt x="1030" y="187"/>
                  </a:moveTo>
                  <a:lnTo>
                    <a:pt x="1037" y="200"/>
                  </a:lnTo>
                  <a:lnTo>
                    <a:pt x="1043" y="212"/>
                  </a:lnTo>
                  <a:lnTo>
                    <a:pt x="1047" y="225"/>
                  </a:lnTo>
                  <a:lnTo>
                    <a:pt x="1050" y="237"/>
                  </a:lnTo>
                  <a:lnTo>
                    <a:pt x="1053" y="249"/>
                  </a:lnTo>
                  <a:lnTo>
                    <a:pt x="1054" y="261"/>
                  </a:lnTo>
                  <a:lnTo>
                    <a:pt x="1055" y="272"/>
                  </a:lnTo>
                  <a:lnTo>
                    <a:pt x="1055" y="283"/>
                  </a:lnTo>
                  <a:lnTo>
                    <a:pt x="1054" y="295"/>
                  </a:lnTo>
                  <a:lnTo>
                    <a:pt x="1051" y="306"/>
                  </a:lnTo>
                  <a:lnTo>
                    <a:pt x="1049" y="318"/>
                  </a:lnTo>
                  <a:lnTo>
                    <a:pt x="1046" y="328"/>
                  </a:lnTo>
                  <a:lnTo>
                    <a:pt x="1039" y="350"/>
                  </a:lnTo>
                  <a:lnTo>
                    <a:pt x="1030" y="372"/>
                  </a:lnTo>
                  <a:lnTo>
                    <a:pt x="1004" y="409"/>
                  </a:lnTo>
                  <a:lnTo>
                    <a:pt x="958" y="400"/>
                  </a:lnTo>
                  <a:lnTo>
                    <a:pt x="914" y="391"/>
                  </a:lnTo>
                  <a:lnTo>
                    <a:pt x="869" y="383"/>
                  </a:lnTo>
                  <a:lnTo>
                    <a:pt x="826" y="377"/>
                  </a:lnTo>
                  <a:lnTo>
                    <a:pt x="740" y="363"/>
                  </a:lnTo>
                  <a:lnTo>
                    <a:pt x="654" y="352"/>
                  </a:lnTo>
                  <a:lnTo>
                    <a:pt x="569" y="341"/>
                  </a:lnTo>
                  <a:lnTo>
                    <a:pt x="484" y="331"/>
                  </a:lnTo>
                  <a:lnTo>
                    <a:pt x="399" y="321"/>
                  </a:lnTo>
                  <a:lnTo>
                    <a:pt x="313" y="310"/>
                  </a:lnTo>
                  <a:lnTo>
                    <a:pt x="281" y="299"/>
                  </a:lnTo>
                  <a:lnTo>
                    <a:pt x="246" y="286"/>
                  </a:lnTo>
                  <a:lnTo>
                    <a:pt x="209" y="273"/>
                  </a:lnTo>
                  <a:lnTo>
                    <a:pt x="170" y="262"/>
                  </a:lnTo>
                  <a:lnTo>
                    <a:pt x="151" y="258"/>
                  </a:lnTo>
                  <a:lnTo>
                    <a:pt x="131" y="255"/>
                  </a:lnTo>
                  <a:lnTo>
                    <a:pt x="111" y="251"/>
                  </a:lnTo>
                  <a:lnTo>
                    <a:pt x="92" y="251"/>
                  </a:lnTo>
                  <a:lnTo>
                    <a:pt x="72" y="251"/>
                  </a:lnTo>
                  <a:lnTo>
                    <a:pt x="54" y="255"/>
                  </a:lnTo>
                  <a:lnTo>
                    <a:pt x="35" y="259"/>
                  </a:lnTo>
                  <a:lnTo>
                    <a:pt x="17" y="265"/>
                  </a:lnTo>
                  <a:lnTo>
                    <a:pt x="10" y="250"/>
                  </a:lnTo>
                  <a:lnTo>
                    <a:pt x="4" y="236"/>
                  </a:lnTo>
                  <a:lnTo>
                    <a:pt x="1" y="227"/>
                  </a:lnTo>
                  <a:lnTo>
                    <a:pt x="0" y="219"/>
                  </a:lnTo>
                  <a:lnTo>
                    <a:pt x="0" y="210"/>
                  </a:lnTo>
                  <a:lnTo>
                    <a:pt x="1" y="200"/>
                  </a:lnTo>
                  <a:lnTo>
                    <a:pt x="11" y="197"/>
                  </a:lnTo>
                  <a:lnTo>
                    <a:pt x="20" y="192"/>
                  </a:lnTo>
                  <a:lnTo>
                    <a:pt x="27" y="187"/>
                  </a:lnTo>
                  <a:lnTo>
                    <a:pt x="33" y="182"/>
                  </a:lnTo>
                  <a:lnTo>
                    <a:pt x="36" y="177"/>
                  </a:lnTo>
                  <a:lnTo>
                    <a:pt x="39" y="171"/>
                  </a:lnTo>
                  <a:lnTo>
                    <a:pt x="41" y="165"/>
                  </a:lnTo>
                  <a:lnTo>
                    <a:pt x="42" y="159"/>
                  </a:lnTo>
                  <a:lnTo>
                    <a:pt x="42" y="153"/>
                  </a:lnTo>
                  <a:lnTo>
                    <a:pt x="41" y="146"/>
                  </a:lnTo>
                  <a:lnTo>
                    <a:pt x="40" y="138"/>
                  </a:lnTo>
                  <a:lnTo>
                    <a:pt x="38" y="131"/>
                  </a:lnTo>
                  <a:lnTo>
                    <a:pt x="33" y="117"/>
                  </a:lnTo>
                  <a:lnTo>
                    <a:pt x="27" y="103"/>
                  </a:lnTo>
                  <a:lnTo>
                    <a:pt x="21" y="87"/>
                  </a:lnTo>
                  <a:lnTo>
                    <a:pt x="17" y="73"/>
                  </a:lnTo>
                  <a:lnTo>
                    <a:pt x="15" y="66"/>
                  </a:lnTo>
                  <a:lnTo>
                    <a:pt x="14" y="58"/>
                  </a:lnTo>
                  <a:lnTo>
                    <a:pt x="14" y="51"/>
                  </a:lnTo>
                  <a:lnTo>
                    <a:pt x="14" y="45"/>
                  </a:lnTo>
                  <a:lnTo>
                    <a:pt x="15" y="38"/>
                  </a:lnTo>
                  <a:lnTo>
                    <a:pt x="17" y="32"/>
                  </a:lnTo>
                  <a:lnTo>
                    <a:pt x="20" y="26"/>
                  </a:lnTo>
                  <a:lnTo>
                    <a:pt x="25" y="20"/>
                  </a:lnTo>
                  <a:lnTo>
                    <a:pt x="31" y="15"/>
                  </a:lnTo>
                  <a:lnTo>
                    <a:pt x="38" y="9"/>
                  </a:lnTo>
                  <a:lnTo>
                    <a:pt x="47" y="5"/>
                  </a:lnTo>
                  <a:lnTo>
                    <a:pt x="58" y="0"/>
                  </a:lnTo>
                  <a:lnTo>
                    <a:pt x="122" y="8"/>
                  </a:lnTo>
                  <a:lnTo>
                    <a:pt x="186" y="18"/>
                  </a:lnTo>
                  <a:lnTo>
                    <a:pt x="248" y="29"/>
                  </a:lnTo>
                  <a:lnTo>
                    <a:pt x="310" y="42"/>
                  </a:lnTo>
                  <a:lnTo>
                    <a:pt x="371" y="54"/>
                  </a:lnTo>
                  <a:lnTo>
                    <a:pt x="432" y="67"/>
                  </a:lnTo>
                  <a:lnTo>
                    <a:pt x="492" y="80"/>
                  </a:lnTo>
                  <a:lnTo>
                    <a:pt x="552" y="94"/>
                  </a:lnTo>
                  <a:lnTo>
                    <a:pt x="612" y="107"/>
                  </a:lnTo>
                  <a:lnTo>
                    <a:pt x="672" y="120"/>
                  </a:lnTo>
                  <a:lnTo>
                    <a:pt x="731" y="134"/>
                  </a:lnTo>
                  <a:lnTo>
                    <a:pt x="791" y="146"/>
                  </a:lnTo>
                  <a:lnTo>
                    <a:pt x="851" y="158"/>
                  </a:lnTo>
                  <a:lnTo>
                    <a:pt x="909" y="169"/>
                  </a:lnTo>
                  <a:lnTo>
                    <a:pt x="969" y="179"/>
                  </a:lnTo>
                  <a:lnTo>
                    <a:pt x="1030" y="18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5" name="Freeform 67"/>
            <p:cNvSpPr>
              <a:spLocks noChangeAspect="1"/>
            </p:cNvSpPr>
            <p:nvPr/>
          </p:nvSpPr>
          <p:spPr bwMode="auto">
            <a:xfrm>
              <a:off x="2252" y="2489"/>
              <a:ext cx="165" cy="40"/>
            </a:xfrm>
            <a:custGeom>
              <a:avLst/>
              <a:gdLst/>
              <a:ahLst/>
              <a:cxnLst>
                <a:cxn ang="0">
                  <a:pos x="805" y="157"/>
                </a:cxn>
                <a:cxn ang="0">
                  <a:pos x="810" y="167"/>
                </a:cxn>
                <a:cxn ang="0">
                  <a:pos x="817" y="176"/>
                </a:cxn>
                <a:cxn ang="0">
                  <a:pos x="819" y="180"/>
                </a:cxn>
                <a:cxn ang="0">
                  <a:pos x="819" y="185"/>
                </a:cxn>
                <a:cxn ang="0">
                  <a:pos x="819" y="187"/>
                </a:cxn>
                <a:cxn ang="0">
                  <a:pos x="818" y="189"/>
                </a:cxn>
                <a:cxn ang="0">
                  <a:pos x="816" y="192"/>
                </a:cxn>
                <a:cxn ang="0">
                  <a:pos x="812" y="194"/>
                </a:cxn>
                <a:cxn ang="0">
                  <a:pos x="761" y="190"/>
                </a:cxn>
                <a:cxn ang="0">
                  <a:pos x="710" y="187"/>
                </a:cxn>
                <a:cxn ang="0">
                  <a:pos x="659" y="183"/>
                </a:cxn>
                <a:cxn ang="0">
                  <a:pos x="609" y="177"/>
                </a:cxn>
                <a:cxn ang="0">
                  <a:pos x="559" y="172"/>
                </a:cxn>
                <a:cxn ang="0">
                  <a:pos x="511" y="165"/>
                </a:cxn>
                <a:cxn ang="0">
                  <a:pos x="461" y="158"/>
                </a:cxn>
                <a:cxn ang="0">
                  <a:pos x="412" y="152"/>
                </a:cxn>
                <a:cxn ang="0">
                  <a:pos x="362" y="144"/>
                </a:cxn>
                <a:cxn ang="0">
                  <a:pos x="312" y="136"/>
                </a:cxn>
                <a:cxn ang="0">
                  <a:pos x="262" y="127"/>
                </a:cxn>
                <a:cxn ang="0">
                  <a:pos x="212" y="118"/>
                </a:cxn>
                <a:cxn ang="0">
                  <a:pos x="161" y="109"/>
                </a:cxn>
                <a:cxn ang="0">
                  <a:pos x="110" y="99"/>
                </a:cxn>
                <a:cxn ang="0">
                  <a:pos x="59" y="89"/>
                </a:cxn>
                <a:cxn ang="0">
                  <a:pos x="7" y="79"/>
                </a:cxn>
                <a:cxn ang="0">
                  <a:pos x="0" y="0"/>
                </a:cxn>
                <a:cxn ang="0">
                  <a:pos x="52" y="5"/>
                </a:cxn>
                <a:cxn ang="0">
                  <a:pos x="103" y="11"/>
                </a:cxn>
                <a:cxn ang="0">
                  <a:pos x="154" y="20"/>
                </a:cxn>
                <a:cxn ang="0">
                  <a:pos x="205" y="28"/>
                </a:cxn>
                <a:cxn ang="0">
                  <a:pos x="255" y="40"/>
                </a:cxn>
                <a:cxn ang="0">
                  <a:pos x="304" y="51"/>
                </a:cxn>
                <a:cxn ang="0">
                  <a:pos x="354" y="63"/>
                </a:cxn>
                <a:cxn ang="0">
                  <a:pos x="403" y="75"/>
                </a:cxn>
                <a:cxn ang="0">
                  <a:pos x="453" y="87"/>
                </a:cxn>
                <a:cxn ang="0">
                  <a:pos x="502" y="99"/>
                </a:cxn>
                <a:cxn ang="0">
                  <a:pos x="552" y="112"/>
                </a:cxn>
                <a:cxn ang="0">
                  <a:pos x="600" y="123"/>
                </a:cxn>
                <a:cxn ang="0">
                  <a:pos x="652" y="134"/>
                </a:cxn>
                <a:cxn ang="0">
                  <a:pos x="701" y="143"/>
                </a:cxn>
                <a:cxn ang="0">
                  <a:pos x="753" y="151"/>
                </a:cxn>
                <a:cxn ang="0">
                  <a:pos x="805" y="157"/>
                </a:cxn>
              </a:cxnLst>
              <a:rect l="0" t="0" r="r" b="b"/>
              <a:pathLst>
                <a:path w="819" h="194">
                  <a:moveTo>
                    <a:pt x="805" y="157"/>
                  </a:moveTo>
                  <a:lnTo>
                    <a:pt x="810" y="167"/>
                  </a:lnTo>
                  <a:lnTo>
                    <a:pt x="817" y="176"/>
                  </a:lnTo>
                  <a:lnTo>
                    <a:pt x="819" y="180"/>
                  </a:lnTo>
                  <a:lnTo>
                    <a:pt x="819" y="185"/>
                  </a:lnTo>
                  <a:lnTo>
                    <a:pt x="819" y="187"/>
                  </a:lnTo>
                  <a:lnTo>
                    <a:pt x="818" y="189"/>
                  </a:lnTo>
                  <a:lnTo>
                    <a:pt x="816" y="192"/>
                  </a:lnTo>
                  <a:lnTo>
                    <a:pt x="812" y="194"/>
                  </a:lnTo>
                  <a:lnTo>
                    <a:pt x="761" y="190"/>
                  </a:lnTo>
                  <a:lnTo>
                    <a:pt x="710" y="187"/>
                  </a:lnTo>
                  <a:lnTo>
                    <a:pt x="659" y="183"/>
                  </a:lnTo>
                  <a:lnTo>
                    <a:pt x="609" y="177"/>
                  </a:lnTo>
                  <a:lnTo>
                    <a:pt x="559" y="172"/>
                  </a:lnTo>
                  <a:lnTo>
                    <a:pt x="511" y="165"/>
                  </a:lnTo>
                  <a:lnTo>
                    <a:pt x="461" y="158"/>
                  </a:lnTo>
                  <a:lnTo>
                    <a:pt x="412" y="152"/>
                  </a:lnTo>
                  <a:lnTo>
                    <a:pt x="362" y="144"/>
                  </a:lnTo>
                  <a:lnTo>
                    <a:pt x="312" y="136"/>
                  </a:lnTo>
                  <a:lnTo>
                    <a:pt x="262" y="127"/>
                  </a:lnTo>
                  <a:lnTo>
                    <a:pt x="212" y="118"/>
                  </a:lnTo>
                  <a:lnTo>
                    <a:pt x="161" y="109"/>
                  </a:lnTo>
                  <a:lnTo>
                    <a:pt x="110" y="99"/>
                  </a:lnTo>
                  <a:lnTo>
                    <a:pt x="59" y="89"/>
                  </a:lnTo>
                  <a:lnTo>
                    <a:pt x="7" y="79"/>
                  </a:lnTo>
                  <a:lnTo>
                    <a:pt x="0" y="0"/>
                  </a:lnTo>
                  <a:lnTo>
                    <a:pt x="52" y="5"/>
                  </a:lnTo>
                  <a:lnTo>
                    <a:pt x="103" y="11"/>
                  </a:lnTo>
                  <a:lnTo>
                    <a:pt x="154" y="20"/>
                  </a:lnTo>
                  <a:lnTo>
                    <a:pt x="205" y="28"/>
                  </a:lnTo>
                  <a:lnTo>
                    <a:pt x="255" y="40"/>
                  </a:lnTo>
                  <a:lnTo>
                    <a:pt x="304" y="51"/>
                  </a:lnTo>
                  <a:lnTo>
                    <a:pt x="354" y="63"/>
                  </a:lnTo>
                  <a:lnTo>
                    <a:pt x="403" y="75"/>
                  </a:lnTo>
                  <a:lnTo>
                    <a:pt x="453" y="87"/>
                  </a:lnTo>
                  <a:lnTo>
                    <a:pt x="502" y="99"/>
                  </a:lnTo>
                  <a:lnTo>
                    <a:pt x="552" y="112"/>
                  </a:lnTo>
                  <a:lnTo>
                    <a:pt x="600" y="123"/>
                  </a:lnTo>
                  <a:lnTo>
                    <a:pt x="652" y="134"/>
                  </a:lnTo>
                  <a:lnTo>
                    <a:pt x="701" y="143"/>
                  </a:lnTo>
                  <a:lnTo>
                    <a:pt x="753" y="151"/>
                  </a:lnTo>
                  <a:lnTo>
                    <a:pt x="805" y="157"/>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6" name="Freeform 68"/>
            <p:cNvSpPr>
              <a:spLocks noChangeAspect="1"/>
            </p:cNvSpPr>
            <p:nvPr/>
          </p:nvSpPr>
          <p:spPr bwMode="auto">
            <a:xfrm>
              <a:off x="3766" y="2599"/>
              <a:ext cx="38" cy="46"/>
            </a:xfrm>
            <a:custGeom>
              <a:avLst/>
              <a:gdLst/>
              <a:ahLst/>
              <a:cxnLst>
                <a:cxn ang="0">
                  <a:pos x="150" y="37"/>
                </a:cxn>
                <a:cxn ang="0">
                  <a:pos x="149" y="39"/>
                </a:cxn>
                <a:cxn ang="0">
                  <a:pos x="147" y="40"/>
                </a:cxn>
                <a:cxn ang="0">
                  <a:pos x="144" y="41"/>
                </a:cxn>
                <a:cxn ang="0">
                  <a:pos x="141" y="41"/>
                </a:cxn>
                <a:cxn ang="0">
                  <a:pos x="136" y="40"/>
                </a:cxn>
                <a:cxn ang="0">
                  <a:pos x="129" y="38"/>
                </a:cxn>
                <a:cxn ang="0">
                  <a:pos x="121" y="38"/>
                </a:cxn>
                <a:cxn ang="0">
                  <a:pos x="116" y="38"/>
                </a:cxn>
                <a:cxn ang="0">
                  <a:pos x="112" y="40"/>
                </a:cxn>
                <a:cxn ang="0">
                  <a:pos x="110" y="42"/>
                </a:cxn>
                <a:cxn ang="0">
                  <a:pos x="108" y="47"/>
                </a:cxn>
                <a:cxn ang="0">
                  <a:pos x="106" y="51"/>
                </a:cxn>
                <a:cxn ang="0">
                  <a:pos x="109" y="56"/>
                </a:cxn>
                <a:cxn ang="0">
                  <a:pos x="112" y="59"/>
                </a:cxn>
                <a:cxn ang="0">
                  <a:pos x="117" y="61"/>
                </a:cxn>
                <a:cxn ang="0">
                  <a:pos x="120" y="63"/>
                </a:cxn>
                <a:cxn ang="0">
                  <a:pos x="130" y="66"/>
                </a:cxn>
                <a:cxn ang="0">
                  <a:pos x="140" y="66"/>
                </a:cxn>
                <a:cxn ang="0">
                  <a:pos x="153" y="93"/>
                </a:cxn>
                <a:cxn ang="0">
                  <a:pos x="169" y="131"/>
                </a:cxn>
                <a:cxn ang="0">
                  <a:pos x="177" y="151"/>
                </a:cxn>
                <a:cxn ang="0">
                  <a:pos x="182" y="172"/>
                </a:cxn>
                <a:cxn ang="0">
                  <a:pos x="184" y="182"/>
                </a:cxn>
                <a:cxn ang="0">
                  <a:pos x="185" y="192"/>
                </a:cxn>
                <a:cxn ang="0">
                  <a:pos x="187" y="201"/>
                </a:cxn>
                <a:cxn ang="0">
                  <a:pos x="187" y="210"/>
                </a:cxn>
                <a:cxn ang="0">
                  <a:pos x="49" y="230"/>
                </a:cxn>
                <a:cxn ang="0">
                  <a:pos x="47" y="218"/>
                </a:cxn>
                <a:cxn ang="0">
                  <a:pos x="43" y="205"/>
                </a:cxn>
                <a:cxn ang="0">
                  <a:pos x="38" y="192"/>
                </a:cxn>
                <a:cxn ang="0">
                  <a:pos x="31" y="179"/>
                </a:cxn>
                <a:cxn ang="0">
                  <a:pos x="18" y="152"/>
                </a:cxn>
                <a:cxn ang="0">
                  <a:pos x="7" y="126"/>
                </a:cxn>
                <a:cxn ang="0">
                  <a:pos x="2" y="113"/>
                </a:cxn>
                <a:cxn ang="0">
                  <a:pos x="0" y="100"/>
                </a:cxn>
                <a:cxn ang="0">
                  <a:pos x="0" y="94"/>
                </a:cxn>
                <a:cxn ang="0">
                  <a:pos x="0" y="88"/>
                </a:cxn>
                <a:cxn ang="0">
                  <a:pos x="1" y="82"/>
                </a:cxn>
                <a:cxn ang="0">
                  <a:pos x="2" y="77"/>
                </a:cxn>
                <a:cxn ang="0">
                  <a:pos x="6" y="71"/>
                </a:cxn>
                <a:cxn ang="0">
                  <a:pos x="9" y="66"/>
                </a:cxn>
                <a:cxn ang="0">
                  <a:pos x="12" y="60"/>
                </a:cxn>
                <a:cxn ang="0">
                  <a:pos x="18" y="55"/>
                </a:cxn>
                <a:cxn ang="0">
                  <a:pos x="25" y="50"/>
                </a:cxn>
                <a:cxn ang="0">
                  <a:pos x="31" y="46"/>
                </a:cxn>
                <a:cxn ang="0">
                  <a:pos x="40" y="40"/>
                </a:cxn>
                <a:cxn ang="0">
                  <a:pos x="49" y="37"/>
                </a:cxn>
                <a:cxn ang="0">
                  <a:pos x="55" y="0"/>
                </a:cxn>
                <a:cxn ang="0">
                  <a:pos x="68" y="3"/>
                </a:cxn>
                <a:cxn ang="0">
                  <a:pos x="81" y="7"/>
                </a:cxn>
                <a:cxn ang="0">
                  <a:pos x="96" y="9"/>
                </a:cxn>
                <a:cxn ang="0">
                  <a:pos x="110" y="10"/>
                </a:cxn>
                <a:cxn ang="0">
                  <a:pos x="123" y="13"/>
                </a:cxn>
                <a:cxn ang="0">
                  <a:pos x="134" y="19"/>
                </a:cxn>
                <a:cxn ang="0">
                  <a:pos x="140" y="22"/>
                </a:cxn>
                <a:cxn ang="0">
                  <a:pos x="144" y="26"/>
                </a:cxn>
                <a:cxn ang="0">
                  <a:pos x="148" y="30"/>
                </a:cxn>
                <a:cxn ang="0">
                  <a:pos x="150" y="37"/>
                </a:cxn>
              </a:cxnLst>
              <a:rect l="0" t="0" r="r" b="b"/>
              <a:pathLst>
                <a:path w="187" h="230">
                  <a:moveTo>
                    <a:pt x="150" y="37"/>
                  </a:moveTo>
                  <a:lnTo>
                    <a:pt x="149" y="39"/>
                  </a:lnTo>
                  <a:lnTo>
                    <a:pt x="147" y="40"/>
                  </a:lnTo>
                  <a:lnTo>
                    <a:pt x="144" y="41"/>
                  </a:lnTo>
                  <a:lnTo>
                    <a:pt x="141" y="41"/>
                  </a:lnTo>
                  <a:lnTo>
                    <a:pt x="136" y="40"/>
                  </a:lnTo>
                  <a:lnTo>
                    <a:pt x="129" y="38"/>
                  </a:lnTo>
                  <a:lnTo>
                    <a:pt x="121" y="38"/>
                  </a:lnTo>
                  <a:lnTo>
                    <a:pt x="116" y="38"/>
                  </a:lnTo>
                  <a:lnTo>
                    <a:pt x="112" y="40"/>
                  </a:lnTo>
                  <a:lnTo>
                    <a:pt x="110" y="42"/>
                  </a:lnTo>
                  <a:lnTo>
                    <a:pt x="108" y="47"/>
                  </a:lnTo>
                  <a:lnTo>
                    <a:pt x="106" y="51"/>
                  </a:lnTo>
                  <a:lnTo>
                    <a:pt x="109" y="56"/>
                  </a:lnTo>
                  <a:lnTo>
                    <a:pt x="112" y="59"/>
                  </a:lnTo>
                  <a:lnTo>
                    <a:pt x="117" y="61"/>
                  </a:lnTo>
                  <a:lnTo>
                    <a:pt x="120" y="63"/>
                  </a:lnTo>
                  <a:lnTo>
                    <a:pt x="130" y="66"/>
                  </a:lnTo>
                  <a:lnTo>
                    <a:pt x="140" y="66"/>
                  </a:lnTo>
                  <a:lnTo>
                    <a:pt x="153" y="93"/>
                  </a:lnTo>
                  <a:lnTo>
                    <a:pt x="169" y="131"/>
                  </a:lnTo>
                  <a:lnTo>
                    <a:pt x="177" y="151"/>
                  </a:lnTo>
                  <a:lnTo>
                    <a:pt x="182" y="172"/>
                  </a:lnTo>
                  <a:lnTo>
                    <a:pt x="184" y="182"/>
                  </a:lnTo>
                  <a:lnTo>
                    <a:pt x="185" y="192"/>
                  </a:lnTo>
                  <a:lnTo>
                    <a:pt x="187" y="201"/>
                  </a:lnTo>
                  <a:lnTo>
                    <a:pt x="187" y="210"/>
                  </a:lnTo>
                  <a:lnTo>
                    <a:pt x="49" y="230"/>
                  </a:lnTo>
                  <a:lnTo>
                    <a:pt x="47" y="218"/>
                  </a:lnTo>
                  <a:lnTo>
                    <a:pt x="43" y="205"/>
                  </a:lnTo>
                  <a:lnTo>
                    <a:pt x="38" y="192"/>
                  </a:lnTo>
                  <a:lnTo>
                    <a:pt x="31" y="179"/>
                  </a:lnTo>
                  <a:lnTo>
                    <a:pt x="18" y="152"/>
                  </a:lnTo>
                  <a:lnTo>
                    <a:pt x="7" y="126"/>
                  </a:lnTo>
                  <a:lnTo>
                    <a:pt x="2" y="113"/>
                  </a:lnTo>
                  <a:lnTo>
                    <a:pt x="0" y="100"/>
                  </a:lnTo>
                  <a:lnTo>
                    <a:pt x="0" y="94"/>
                  </a:lnTo>
                  <a:lnTo>
                    <a:pt x="0" y="88"/>
                  </a:lnTo>
                  <a:lnTo>
                    <a:pt x="1" y="82"/>
                  </a:lnTo>
                  <a:lnTo>
                    <a:pt x="2" y="77"/>
                  </a:lnTo>
                  <a:lnTo>
                    <a:pt x="6" y="71"/>
                  </a:lnTo>
                  <a:lnTo>
                    <a:pt x="9" y="66"/>
                  </a:lnTo>
                  <a:lnTo>
                    <a:pt x="12" y="60"/>
                  </a:lnTo>
                  <a:lnTo>
                    <a:pt x="18" y="55"/>
                  </a:lnTo>
                  <a:lnTo>
                    <a:pt x="25" y="50"/>
                  </a:lnTo>
                  <a:lnTo>
                    <a:pt x="31" y="46"/>
                  </a:lnTo>
                  <a:lnTo>
                    <a:pt x="40" y="40"/>
                  </a:lnTo>
                  <a:lnTo>
                    <a:pt x="49" y="37"/>
                  </a:lnTo>
                  <a:lnTo>
                    <a:pt x="55" y="0"/>
                  </a:lnTo>
                  <a:lnTo>
                    <a:pt x="68" y="3"/>
                  </a:lnTo>
                  <a:lnTo>
                    <a:pt x="81" y="7"/>
                  </a:lnTo>
                  <a:lnTo>
                    <a:pt x="96" y="9"/>
                  </a:lnTo>
                  <a:lnTo>
                    <a:pt x="110" y="10"/>
                  </a:lnTo>
                  <a:lnTo>
                    <a:pt x="123" y="13"/>
                  </a:lnTo>
                  <a:lnTo>
                    <a:pt x="134" y="19"/>
                  </a:lnTo>
                  <a:lnTo>
                    <a:pt x="140" y="22"/>
                  </a:lnTo>
                  <a:lnTo>
                    <a:pt x="144" y="26"/>
                  </a:lnTo>
                  <a:lnTo>
                    <a:pt x="148" y="30"/>
                  </a:lnTo>
                  <a:lnTo>
                    <a:pt x="150" y="37"/>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7" name="Freeform 69"/>
            <p:cNvSpPr>
              <a:spLocks noChangeAspect="1"/>
            </p:cNvSpPr>
            <p:nvPr/>
          </p:nvSpPr>
          <p:spPr bwMode="auto">
            <a:xfrm>
              <a:off x="3727" y="2620"/>
              <a:ext cx="22" cy="27"/>
            </a:xfrm>
            <a:custGeom>
              <a:avLst/>
              <a:gdLst/>
              <a:ahLst/>
              <a:cxnLst>
                <a:cxn ang="0">
                  <a:pos x="114" y="133"/>
                </a:cxn>
                <a:cxn ang="0">
                  <a:pos x="102" y="136"/>
                </a:cxn>
                <a:cxn ang="0">
                  <a:pos x="92" y="137"/>
                </a:cxn>
                <a:cxn ang="0">
                  <a:pos x="83" y="137"/>
                </a:cxn>
                <a:cxn ang="0">
                  <a:pos x="75" y="136"/>
                </a:cxn>
                <a:cxn ang="0">
                  <a:pos x="67" y="133"/>
                </a:cxn>
                <a:cxn ang="0">
                  <a:pos x="61" y="129"/>
                </a:cxn>
                <a:cxn ang="0">
                  <a:pos x="55" y="125"/>
                </a:cxn>
                <a:cxn ang="0">
                  <a:pos x="49" y="119"/>
                </a:cxn>
                <a:cxn ang="0">
                  <a:pos x="39" y="107"/>
                </a:cxn>
                <a:cxn ang="0">
                  <a:pos x="28" y="94"/>
                </a:cxn>
                <a:cxn ang="0">
                  <a:pos x="22" y="87"/>
                </a:cxn>
                <a:cxn ang="0">
                  <a:pos x="15" y="79"/>
                </a:cxn>
                <a:cxn ang="0">
                  <a:pos x="7" y="73"/>
                </a:cxn>
                <a:cxn ang="0">
                  <a:pos x="0" y="66"/>
                </a:cxn>
                <a:cxn ang="0">
                  <a:pos x="43" y="0"/>
                </a:cxn>
                <a:cxn ang="0">
                  <a:pos x="59" y="12"/>
                </a:cxn>
                <a:cxn ang="0">
                  <a:pos x="74" y="25"/>
                </a:cxn>
                <a:cxn ang="0">
                  <a:pos x="81" y="32"/>
                </a:cxn>
                <a:cxn ang="0">
                  <a:pos x="87" y="39"/>
                </a:cxn>
                <a:cxn ang="0">
                  <a:pos x="93" y="47"/>
                </a:cxn>
                <a:cxn ang="0">
                  <a:pos x="97" y="55"/>
                </a:cxn>
                <a:cxn ang="0">
                  <a:pos x="102" y="63"/>
                </a:cxn>
                <a:cxn ang="0">
                  <a:pos x="105" y="72"/>
                </a:cxn>
                <a:cxn ang="0">
                  <a:pos x="108" y="80"/>
                </a:cxn>
                <a:cxn ang="0">
                  <a:pos x="111" y="90"/>
                </a:cxn>
                <a:cxn ang="0">
                  <a:pos x="113" y="100"/>
                </a:cxn>
                <a:cxn ang="0">
                  <a:pos x="114" y="110"/>
                </a:cxn>
                <a:cxn ang="0">
                  <a:pos x="114" y="121"/>
                </a:cxn>
                <a:cxn ang="0">
                  <a:pos x="114" y="133"/>
                </a:cxn>
              </a:cxnLst>
              <a:rect l="0" t="0" r="r" b="b"/>
              <a:pathLst>
                <a:path w="114" h="137">
                  <a:moveTo>
                    <a:pt x="114" y="133"/>
                  </a:moveTo>
                  <a:lnTo>
                    <a:pt x="102" y="136"/>
                  </a:lnTo>
                  <a:lnTo>
                    <a:pt x="92" y="137"/>
                  </a:lnTo>
                  <a:lnTo>
                    <a:pt x="83" y="137"/>
                  </a:lnTo>
                  <a:lnTo>
                    <a:pt x="75" y="136"/>
                  </a:lnTo>
                  <a:lnTo>
                    <a:pt x="67" y="133"/>
                  </a:lnTo>
                  <a:lnTo>
                    <a:pt x="61" y="129"/>
                  </a:lnTo>
                  <a:lnTo>
                    <a:pt x="55" y="125"/>
                  </a:lnTo>
                  <a:lnTo>
                    <a:pt x="49" y="119"/>
                  </a:lnTo>
                  <a:lnTo>
                    <a:pt x="39" y="107"/>
                  </a:lnTo>
                  <a:lnTo>
                    <a:pt x="28" y="94"/>
                  </a:lnTo>
                  <a:lnTo>
                    <a:pt x="22" y="87"/>
                  </a:lnTo>
                  <a:lnTo>
                    <a:pt x="15" y="79"/>
                  </a:lnTo>
                  <a:lnTo>
                    <a:pt x="7" y="73"/>
                  </a:lnTo>
                  <a:lnTo>
                    <a:pt x="0" y="66"/>
                  </a:lnTo>
                  <a:lnTo>
                    <a:pt x="43" y="0"/>
                  </a:lnTo>
                  <a:lnTo>
                    <a:pt x="59" y="12"/>
                  </a:lnTo>
                  <a:lnTo>
                    <a:pt x="74" y="25"/>
                  </a:lnTo>
                  <a:lnTo>
                    <a:pt x="81" y="32"/>
                  </a:lnTo>
                  <a:lnTo>
                    <a:pt x="87" y="39"/>
                  </a:lnTo>
                  <a:lnTo>
                    <a:pt x="93" y="47"/>
                  </a:lnTo>
                  <a:lnTo>
                    <a:pt x="97" y="55"/>
                  </a:lnTo>
                  <a:lnTo>
                    <a:pt x="102" y="63"/>
                  </a:lnTo>
                  <a:lnTo>
                    <a:pt x="105" y="72"/>
                  </a:lnTo>
                  <a:lnTo>
                    <a:pt x="108" y="80"/>
                  </a:lnTo>
                  <a:lnTo>
                    <a:pt x="111" y="90"/>
                  </a:lnTo>
                  <a:lnTo>
                    <a:pt x="113" y="100"/>
                  </a:lnTo>
                  <a:lnTo>
                    <a:pt x="114" y="110"/>
                  </a:lnTo>
                  <a:lnTo>
                    <a:pt x="114" y="121"/>
                  </a:lnTo>
                  <a:lnTo>
                    <a:pt x="114" y="133"/>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8" name="Freeform 70"/>
            <p:cNvSpPr>
              <a:spLocks noChangeAspect="1"/>
            </p:cNvSpPr>
            <p:nvPr/>
          </p:nvSpPr>
          <p:spPr bwMode="auto">
            <a:xfrm>
              <a:off x="3611" y="2633"/>
              <a:ext cx="56" cy="27"/>
            </a:xfrm>
            <a:custGeom>
              <a:avLst/>
              <a:gdLst/>
              <a:ahLst/>
              <a:cxnLst>
                <a:cxn ang="0">
                  <a:pos x="267" y="5"/>
                </a:cxn>
                <a:cxn ang="0">
                  <a:pos x="274" y="34"/>
                </a:cxn>
                <a:cxn ang="0">
                  <a:pos x="277" y="59"/>
                </a:cxn>
                <a:cxn ang="0">
                  <a:pos x="279" y="84"/>
                </a:cxn>
                <a:cxn ang="0">
                  <a:pos x="281" y="113"/>
                </a:cxn>
                <a:cxn ang="0">
                  <a:pos x="0" y="135"/>
                </a:cxn>
                <a:cxn ang="0">
                  <a:pos x="12" y="119"/>
                </a:cxn>
                <a:cxn ang="0">
                  <a:pos x="25" y="103"/>
                </a:cxn>
                <a:cxn ang="0">
                  <a:pos x="38" y="89"/>
                </a:cxn>
                <a:cxn ang="0">
                  <a:pos x="53" y="74"/>
                </a:cxn>
                <a:cxn ang="0">
                  <a:pos x="67" y="61"/>
                </a:cxn>
                <a:cxn ang="0">
                  <a:pos x="83" y="49"/>
                </a:cxn>
                <a:cxn ang="0">
                  <a:pos x="99" y="37"/>
                </a:cxn>
                <a:cxn ang="0">
                  <a:pos x="115" y="27"/>
                </a:cxn>
                <a:cxn ang="0">
                  <a:pos x="133" y="19"/>
                </a:cxn>
                <a:cxn ang="0">
                  <a:pos x="150" y="12"/>
                </a:cxn>
                <a:cxn ang="0">
                  <a:pos x="168" y="6"/>
                </a:cxn>
                <a:cxn ang="0">
                  <a:pos x="187" y="2"/>
                </a:cxn>
                <a:cxn ang="0">
                  <a:pos x="206" y="1"/>
                </a:cxn>
                <a:cxn ang="0">
                  <a:pos x="226" y="0"/>
                </a:cxn>
                <a:cxn ang="0">
                  <a:pos x="246" y="2"/>
                </a:cxn>
                <a:cxn ang="0">
                  <a:pos x="267" y="5"/>
                </a:cxn>
              </a:cxnLst>
              <a:rect l="0" t="0" r="r" b="b"/>
              <a:pathLst>
                <a:path w="281" h="135">
                  <a:moveTo>
                    <a:pt x="267" y="5"/>
                  </a:moveTo>
                  <a:lnTo>
                    <a:pt x="274" y="34"/>
                  </a:lnTo>
                  <a:lnTo>
                    <a:pt x="277" y="59"/>
                  </a:lnTo>
                  <a:lnTo>
                    <a:pt x="279" y="84"/>
                  </a:lnTo>
                  <a:lnTo>
                    <a:pt x="281" y="113"/>
                  </a:lnTo>
                  <a:lnTo>
                    <a:pt x="0" y="135"/>
                  </a:lnTo>
                  <a:lnTo>
                    <a:pt x="12" y="119"/>
                  </a:lnTo>
                  <a:lnTo>
                    <a:pt x="25" y="103"/>
                  </a:lnTo>
                  <a:lnTo>
                    <a:pt x="38" y="89"/>
                  </a:lnTo>
                  <a:lnTo>
                    <a:pt x="53" y="74"/>
                  </a:lnTo>
                  <a:lnTo>
                    <a:pt x="67" y="61"/>
                  </a:lnTo>
                  <a:lnTo>
                    <a:pt x="83" y="49"/>
                  </a:lnTo>
                  <a:lnTo>
                    <a:pt x="99" y="37"/>
                  </a:lnTo>
                  <a:lnTo>
                    <a:pt x="115" y="27"/>
                  </a:lnTo>
                  <a:lnTo>
                    <a:pt x="133" y="19"/>
                  </a:lnTo>
                  <a:lnTo>
                    <a:pt x="150" y="12"/>
                  </a:lnTo>
                  <a:lnTo>
                    <a:pt x="168" y="6"/>
                  </a:lnTo>
                  <a:lnTo>
                    <a:pt x="187" y="2"/>
                  </a:lnTo>
                  <a:lnTo>
                    <a:pt x="206" y="1"/>
                  </a:lnTo>
                  <a:lnTo>
                    <a:pt x="226" y="0"/>
                  </a:lnTo>
                  <a:lnTo>
                    <a:pt x="246" y="2"/>
                  </a:lnTo>
                  <a:lnTo>
                    <a:pt x="267" y="5"/>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9" name="Freeform 71"/>
            <p:cNvSpPr>
              <a:spLocks noChangeAspect="1"/>
            </p:cNvSpPr>
            <p:nvPr/>
          </p:nvSpPr>
          <p:spPr bwMode="auto">
            <a:xfrm>
              <a:off x="3449" y="2638"/>
              <a:ext cx="81" cy="33"/>
            </a:xfrm>
            <a:custGeom>
              <a:avLst/>
              <a:gdLst/>
              <a:ahLst/>
              <a:cxnLst>
                <a:cxn ang="0">
                  <a:pos x="396" y="0"/>
                </a:cxn>
                <a:cxn ang="0">
                  <a:pos x="387" y="8"/>
                </a:cxn>
                <a:cxn ang="0">
                  <a:pos x="379" y="16"/>
                </a:cxn>
                <a:cxn ang="0">
                  <a:pos x="371" y="25"/>
                </a:cxn>
                <a:cxn ang="0">
                  <a:pos x="365" y="34"/>
                </a:cxn>
                <a:cxn ang="0">
                  <a:pos x="354" y="53"/>
                </a:cxn>
                <a:cxn ang="0">
                  <a:pos x="344" y="72"/>
                </a:cxn>
                <a:cxn ang="0">
                  <a:pos x="326" y="111"/>
                </a:cxn>
                <a:cxn ang="0">
                  <a:pos x="308" y="153"/>
                </a:cxn>
                <a:cxn ang="0">
                  <a:pos x="290" y="157"/>
                </a:cxn>
                <a:cxn ang="0">
                  <a:pos x="272" y="159"/>
                </a:cxn>
                <a:cxn ang="0">
                  <a:pos x="252" y="163"/>
                </a:cxn>
                <a:cxn ang="0">
                  <a:pos x="232" y="164"/>
                </a:cxn>
                <a:cxn ang="0">
                  <a:pos x="189" y="166"/>
                </a:cxn>
                <a:cxn ang="0">
                  <a:pos x="147" y="166"/>
                </a:cxn>
                <a:cxn ang="0">
                  <a:pos x="106" y="166"/>
                </a:cxn>
                <a:cxn ang="0">
                  <a:pos x="66" y="165"/>
                </a:cxn>
                <a:cxn ang="0">
                  <a:pos x="31" y="164"/>
                </a:cxn>
                <a:cxn ang="0">
                  <a:pos x="0" y="165"/>
                </a:cxn>
                <a:cxn ang="0">
                  <a:pos x="22" y="155"/>
                </a:cxn>
                <a:cxn ang="0">
                  <a:pos x="44" y="144"/>
                </a:cxn>
                <a:cxn ang="0">
                  <a:pos x="66" y="133"/>
                </a:cxn>
                <a:cxn ang="0">
                  <a:pos x="88" y="119"/>
                </a:cxn>
                <a:cxn ang="0">
                  <a:pos x="136" y="94"/>
                </a:cxn>
                <a:cxn ang="0">
                  <a:pos x="184" y="67"/>
                </a:cxn>
                <a:cxn ang="0">
                  <a:pos x="209" y="55"/>
                </a:cxn>
                <a:cxn ang="0">
                  <a:pos x="235" y="43"/>
                </a:cxn>
                <a:cxn ang="0">
                  <a:pos x="260" y="33"/>
                </a:cxn>
                <a:cxn ang="0">
                  <a:pos x="286" y="23"/>
                </a:cxn>
                <a:cxn ang="0">
                  <a:pos x="313" y="15"/>
                </a:cxn>
                <a:cxn ang="0">
                  <a:pos x="340" y="8"/>
                </a:cxn>
                <a:cxn ang="0">
                  <a:pos x="368" y="3"/>
                </a:cxn>
                <a:cxn ang="0">
                  <a:pos x="396" y="0"/>
                </a:cxn>
              </a:cxnLst>
              <a:rect l="0" t="0" r="r" b="b"/>
              <a:pathLst>
                <a:path w="396" h="166">
                  <a:moveTo>
                    <a:pt x="396" y="0"/>
                  </a:moveTo>
                  <a:lnTo>
                    <a:pt x="387" y="8"/>
                  </a:lnTo>
                  <a:lnTo>
                    <a:pt x="379" y="16"/>
                  </a:lnTo>
                  <a:lnTo>
                    <a:pt x="371" y="25"/>
                  </a:lnTo>
                  <a:lnTo>
                    <a:pt x="365" y="34"/>
                  </a:lnTo>
                  <a:lnTo>
                    <a:pt x="354" y="53"/>
                  </a:lnTo>
                  <a:lnTo>
                    <a:pt x="344" y="72"/>
                  </a:lnTo>
                  <a:lnTo>
                    <a:pt x="326" y="111"/>
                  </a:lnTo>
                  <a:lnTo>
                    <a:pt x="308" y="153"/>
                  </a:lnTo>
                  <a:lnTo>
                    <a:pt x="290" y="157"/>
                  </a:lnTo>
                  <a:lnTo>
                    <a:pt x="272" y="159"/>
                  </a:lnTo>
                  <a:lnTo>
                    <a:pt x="252" y="163"/>
                  </a:lnTo>
                  <a:lnTo>
                    <a:pt x="232" y="164"/>
                  </a:lnTo>
                  <a:lnTo>
                    <a:pt x="189" y="166"/>
                  </a:lnTo>
                  <a:lnTo>
                    <a:pt x="147" y="166"/>
                  </a:lnTo>
                  <a:lnTo>
                    <a:pt x="106" y="166"/>
                  </a:lnTo>
                  <a:lnTo>
                    <a:pt x="66" y="165"/>
                  </a:lnTo>
                  <a:lnTo>
                    <a:pt x="31" y="164"/>
                  </a:lnTo>
                  <a:lnTo>
                    <a:pt x="0" y="165"/>
                  </a:lnTo>
                  <a:lnTo>
                    <a:pt x="22" y="155"/>
                  </a:lnTo>
                  <a:lnTo>
                    <a:pt x="44" y="144"/>
                  </a:lnTo>
                  <a:lnTo>
                    <a:pt x="66" y="133"/>
                  </a:lnTo>
                  <a:lnTo>
                    <a:pt x="88" y="119"/>
                  </a:lnTo>
                  <a:lnTo>
                    <a:pt x="136" y="94"/>
                  </a:lnTo>
                  <a:lnTo>
                    <a:pt x="184" y="67"/>
                  </a:lnTo>
                  <a:lnTo>
                    <a:pt x="209" y="55"/>
                  </a:lnTo>
                  <a:lnTo>
                    <a:pt x="235" y="43"/>
                  </a:lnTo>
                  <a:lnTo>
                    <a:pt x="260" y="33"/>
                  </a:lnTo>
                  <a:lnTo>
                    <a:pt x="286" y="23"/>
                  </a:lnTo>
                  <a:lnTo>
                    <a:pt x="313" y="15"/>
                  </a:lnTo>
                  <a:lnTo>
                    <a:pt x="340" y="8"/>
                  </a:lnTo>
                  <a:lnTo>
                    <a:pt x="368" y="3"/>
                  </a:lnTo>
                  <a:lnTo>
                    <a:pt x="396" y="0"/>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0" name="Freeform 72"/>
            <p:cNvSpPr>
              <a:spLocks noChangeAspect="1"/>
            </p:cNvSpPr>
            <p:nvPr/>
          </p:nvSpPr>
          <p:spPr bwMode="auto">
            <a:xfrm>
              <a:off x="3546" y="2636"/>
              <a:ext cx="37" cy="29"/>
            </a:xfrm>
            <a:custGeom>
              <a:avLst/>
              <a:gdLst/>
              <a:ahLst/>
              <a:cxnLst>
                <a:cxn ang="0">
                  <a:pos x="195" y="0"/>
                </a:cxn>
                <a:cxn ang="0">
                  <a:pos x="190" y="9"/>
                </a:cxn>
                <a:cxn ang="0">
                  <a:pos x="183" y="18"/>
                </a:cxn>
                <a:cxn ang="0">
                  <a:pos x="176" y="26"/>
                </a:cxn>
                <a:cxn ang="0">
                  <a:pos x="169" y="34"/>
                </a:cxn>
                <a:cxn ang="0">
                  <a:pos x="153" y="47"/>
                </a:cxn>
                <a:cxn ang="0">
                  <a:pos x="139" y="60"/>
                </a:cxn>
                <a:cxn ang="0">
                  <a:pos x="132" y="67"/>
                </a:cxn>
                <a:cxn ang="0">
                  <a:pos x="125" y="74"/>
                </a:cxn>
                <a:cxn ang="0">
                  <a:pos x="120" y="82"/>
                </a:cxn>
                <a:cxn ang="0">
                  <a:pos x="114" y="89"/>
                </a:cxn>
                <a:cxn ang="0">
                  <a:pos x="111" y="98"/>
                </a:cxn>
                <a:cxn ang="0">
                  <a:pos x="109" y="107"/>
                </a:cxn>
                <a:cxn ang="0">
                  <a:pos x="106" y="117"/>
                </a:cxn>
                <a:cxn ang="0">
                  <a:pos x="107" y="128"/>
                </a:cxn>
                <a:cxn ang="0">
                  <a:pos x="0" y="143"/>
                </a:cxn>
                <a:cxn ang="0">
                  <a:pos x="16" y="124"/>
                </a:cxn>
                <a:cxn ang="0">
                  <a:pos x="36" y="102"/>
                </a:cxn>
                <a:cxn ang="0">
                  <a:pos x="58" y="78"/>
                </a:cxn>
                <a:cxn ang="0">
                  <a:pos x="82" y="56"/>
                </a:cxn>
                <a:cxn ang="0">
                  <a:pos x="94" y="45"/>
                </a:cxn>
                <a:cxn ang="0">
                  <a:pos x="107" y="35"/>
                </a:cxn>
                <a:cxn ang="0">
                  <a:pos x="121" y="26"/>
                </a:cxn>
                <a:cxn ang="0">
                  <a:pos x="134" y="18"/>
                </a:cxn>
                <a:cxn ang="0">
                  <a:pos x="149" y="12"/>
                </a:cxn>
                <a:cxn ang="0">
                  <a:pos x="164" y="6"/>
                </a:cxn>
                <a:cxn ang="0">
                  <a:pos x="180" y="3"/>
                </a:cxn>
                <a:cxn ang="0">
                  <a:pos x="195" y="0"/>
                </a:cxn>
              </a:cxnLst>
              <a:rect l="0" t="0" r="r" b="b"/>
              <a:pathLst>
                <a:path w="195" h="143">
                  <a:moveTo>
                    <a:pt x="195" y="0"/>
                  </a:moveTo>
                  <a:lnTo>
                    <a:pt x="190" y="9"/>
                  </a:lnTo>
                  <a:lnTo>
                    <a:pt x="183" y="18"/>
                  </a:lnTo>
                  <a:lnTo>
                    <a:pt x="176" y="26"/>
                  </a:lnTo>
                  <a:lnTo>
                    <a:pt x="169" y="34"/>
                  </a:lnTo>
                  <a:lnTo>
                    <a:pt x="153" y="47"/>
                  </a:lnTo>
                  <a:lnTo>
                    <a:pt x="139" y="60"/>
                  </a:lnTo>
                  <a:lnTo>
                    <a:pt x="132" y="67"/>
                  </a:lnTo>
                  <a:lnTo>
                    <a:pt x="125" y="74"/>
                  </a:lnTo>
                  <a:lnTo>
                    <a:pt x="120" y="82"/>
                  </a:lnTo>
                  <a:lnTo>
                    <a:pt x="114" y="89"/>
                  </a:lnTo>
                  <a:lnTo>
                    <a:pt x="111" y="98"/>
                  </a:lnTo>
                  <a:lnTo>
                    <a:pt x="109" y="107"/>
                  </a:lnTo>
                  <a:lnTo>
                    <a:pt x="106" y="117"/>
                  </a:lnTo>
                  <a:lnTo>
                    <a:pt x="107" y="128"/>
                  </a:lnTo>
                  <a:lnTo>
                    <a:pt x="0" y="143"/>
                  </a:lnTo>
                  <a:lnTo>
                    <a:pt x="16" y="124"/>
                  </a:lnTo>
                  <a:lnTo>
                    <a:pt x="36" y="102"/>
                  </a:lnTo>
                  <a:lnTo>
                    <a:pt x="58" y="78"/>
                  </a:lnTo>
                  <a:lnTo>
                    <a:pt x="82" y="56"/>
                  </a:lnTo>
                  <a:lnTo>
                    <a:pt x="94" y="45"/>
                  </a:lnTo>
                  <a:lnTo>
                    <a:pt x="107" y="35"/>
                  </a:lnTo>
                  <a:lnTo>
                    <a:pt x="121" y="26"/>
                  </a:lnTo>
                  <a:lnTo>
                    <a:pt x="134" y="18"/>
                  </a:lnTo>
                  <a:lnTo>
                    <a:pt x="149" y="12"/>
                  </a:lnTo>
                  <a:lnTo>
                    <a:pt x="164" y="6"/>
                  </a:lnTo>
                  <a:lnTo>
                    <a:pt x="180" y="3"/>
                  </a:lnTo>
                  <a:lnTo>
                    <a:pt x="195" y="0"/>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1" name="Freeform 73"/>
            <p:cNvSpPr>
              <a:spLocks noChangeAspect="1"/>
            </p:cNvSpPr>
            <p:nvPr/>
          </p:nvSpPr>
          <p:spPr bwMode="auto">
            <a:xfrm>
              <a:off x="3316" y="2645"/>
              <a:ext cx="31" cy="35"/>
            </a:xfrm>
            <a:custGeom>
              <a:avLst/>
              <a:gdLst/>
              <a:ahLst/>
              <a:cxnLst>
                <a:cxn ang="0">
                  <a:pos x="165" y="158"/>
                </a:cxn>
                <a:cxn ang="0">
                  <a:pos x="142" y="164"/>
                </a:cxn>
                <a:cxn ang="0">
                  <a:pos x="120" y="166"/>
                </a:cxn>
                <a:cxn ang="0">
                  <a:pos x="98" y="167"/>
                </a:cxn>
                <a:cxn ang="0">
                  <a:pos x="77" y="167"/>
                </a:cxn>
                <a:cxn ang="0">
                  <a:pos x="37" y="166"/>
                </a:cxn>
                <a:cxn ang="0">
                  <a:pos x="0" y="167"/>
                </a:cxn>
                <a:cxn ang="0">
                  <a:pos x="7" y="163"/>
                </a:cxn>
                <a:cxn ang="0">
                  <a:pos x="12" y="158"/>
                </a:cxn>
                <a:cxn ang="0">
                  <a:pos x="18" y="153"/>
                </a:cxn>
                <a:cxn ang="0">
                  <a:pos x="22" y="148"/>
                </a:cxn>
                <a:cxn ang="0">
                  <a:pos x="29" y="136"/>
                </a:cxn>
                <a:cxn ang="0">
                  <a:pos x="35" y="123"/>
                </a:cxn>
                <a:cxn ang="0">
                  <a:pos x="42" y="95"/>
                </a:cxn>
                <a:cxn ang="0">
                  <a:pos x="49" y="66"/>
                </a:cxn>
                <a:cxn ang="0">
                  <a:pos x="52" y="53"/>
                </a:cxn>
                <a:cxn ang="0">
                  <a:pos x="57" y="41"/>
                </a:cxn>
                <a:cxn ang="0">
                  <a:pos x="60" y="34"/>
                </a:cxn>
                <a:cxn ang="0">
                  <a:pos x="64" y="28"/>
                </a:cxn>
                <a:cxn ang="0">
                  <a:pos x="67" y="24"/>
                </a:cxn>
                <a:cxn ang="0">
                  <a:pos x="71" y="18"/>
                </a:cxn>
                <a:cxn ang="0">
                  <a:pos x="76" y="14"/>
                </a:cxn>
                <a:cxn ang="0">
                  <a:pos x="80" y="11"/>
                </a:cxn>
                <a:cxn ang="0">
                  <a:pos x="87" y="7"/>
                </a:cxn>
                <a:cxn ang="0">
                  <a:pos x="94" y="4"/>
                </a:cxn>
                <a:cxn ang="0">
                  <a:pos x="101" y="2"/>
                </a:cxn>
                <a:cxn ang="0">
                  <a:pos x="109" y="1"/>
                </a:cxn>
                <a:cxn ang="0">
                  <a:pos x="118" y="0"/>
                </a:cxn>
                <a:cxn ang="0">
                  <a:pos x="128" y="0"/>
                </a:cxn>
                <a:cxn ang="0">
                  <a:pos x="165" y="158"/>
                </a:cxn>
              </a:cxnLst>
              <a:rect l="0" t="0" r="r" b="b"/>
              <a:pathLst>
                <a:path w="165" h="167">
                  <a:moveTo>
                    <a:pt x="165" y="158"/>
                  </a:moveTo>
                  <a:lnTo>
                    <a:pt x="142" y="164"/>
                  </a:lnTo>
                  <a:lnTo>
                    <a:pt x="120" y="166"/>
                  </a:lnTo>
                  <a:lnTo>
                    <a:pt x="98" y="167"/>
                  </a:lnTo>
                  <a:lnTo>
                    <a:pt x="77" y="167"/>
                  </a:lnTo>
                  <a:lnTo>
                    <a:pt x="37" y="166"/>
                  </a:lnTo>
                  <a:lnTo>
                    <a:pt x="0" y="167"/>
                  </a:lnTo>
                  <a:lnTo>
                    <a:pt x="7" y="163"/>
                  </a:lnTo>
                  <a:lnTo>
                    <a:pt x="12" y="158"/>
                  </a:lnTo>
                  <a:lnTo>
                    <a:pt x="18" y="153"/>
                  </a:lnTo>
                  <a:lnTo>
                    <a:pt x="22" y="148"/>
                  </a:lnTo>
                  <a:lnTo>
                    <a:pt x="29" y="136"/>
                  </a:lnTo>
                  <a:lnTo>
                    <a:pt x="35" y="123"/>
                  </a:lnTo>
                  <a:lnTo>
                    <a:pt x="42" y="95"/>
                  </a:lnTo>
                  <a:lnTo>
                    <a:pt x="49" y="66"/>
                  </a:lnTo>
                  <a:lnTo>
                    <a:pt x="52" y="53"/>
                  </a:lnTo>
                  <a:lnTo>
                    <a:pt x="57" y="41"/>
                  </a:lnTo>
                  <a:lnTo>
                    <a:pt x="60" y="34"/>
                  </a:lnTo>
                  <a:lnTo>
                    <a:pt x="64" y="28"/>
                  </a:lnTo>
                  <a:lnTo>
                    <a:pt x="67" y="24"/>
                  </a:lnTo>
                  <a:lnTo>
                    <a:pt x="71" y="18"/>
                  </a:lnTo>
                  <a:lnTo>
                    <a:pt x="76" y="14"/>
                  </a:lnTo>
                  <a:lnTo>
                    <a:pt x="80" y="11"/>
                  </a:lnTo>
                  <a:lnTo>
                    <a:pt x="87" y="7"/>
                  </a:lnTo>
                  <a:lnTo>
                    <a:pt x="94" y="4"/>
                  </a:lnTo>
                  <a:lnTo>
                    <a:pt x="101" y="2"/>
                  </a:lnTo>
                  <a:lnTo>
                    <a:pt x="109" y="1"/>
                  </a:lnTo>
                  <a:lnTo>
                    <a:pt x="118" y="0"/>
                  </a:lnTo>
                  <a:lnTo>
                    <a:pt x="128" y="0"/>
                  </a:lnTo>
                  <a:lnTo>
                    <a:pt x="165" y="158"/>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2" name="Freeform 74"/>
            <p:cNvSpPr>
              <a:spLocks noChangeAspect="1"/>
            </p:cNvSpPr>
            <p:nvPr/>
          </p:nvSpPr>
          <p:spPr bwMode="auto">
            <a:xfrm>
              <a:off x="3378" y="2657"/>
              <a:ext cx="28" cy="17"/>
            </a:xfrm>
            <a:custGeom>
              <a:avLst/>
              <a:gdLst/>
              <a:ahLst/>
              <a:cxnLst>
                <a:cxn ang="0">
                  <a:pos x="0" y="96"/>
                </a:cxn>
                <a:cxn ang="0">
                  <a:pos x="0" y="85"/>
                </a:cxn>
                <a:cxn ang="0">
                  <a:pos x="2" y="76"/>
                </a:cxn>
                <a:cxn ang="0">
                  <a:pos x="5" y="68"/>
                </a:cxn>
                <a:cxn ang="0">
                  <a:pos x="11" y="62"/>
                </a:cxn>
                <a:cxn ang="0">
                  <a:pos x="17" y="56"/>
                </a:cxn>
                <a:cxn ang="0">
                  <a:pos x="23" y="52"/>
                </a:cxn>
                <a:cxn ang="0">
                  <a:pos x="31" y="47"/>
                </a:cxn>
                <a:cxn ang="0">
                  <a:pos x="39" y="43"/>
                </a:cxn>
                <a:cxn ang="0">
                  <a:pos x="56" y="35"/>
                </a:cxn>
                <a:cxn ang="0">
                  <a:pos x="73" y="26"/>
                </a:cxn>
                <a:cxn ang="0">
                  <a:pos x="81" y="22"/>
                </a:cxn>
                <a:cxn ang="0">
                  <a:pos x="89" y="15"/>
                </a:cxn>
                <a:cxn ang="0">
                  <a:pos x="95" y="9"/>
                </a:cxn>
                <a:cxn ang="0">
                  <a:pos x="101" y="0"/>
                </a:cxn>
                <a:cxn ang="0">
                  <a:pos x="142" y="96"/>
                </a:cxn>
                <a:cxn ang="0">
                  <a:pos x="0" y="96"/>
                </a:cxn>
              </a:cxnLst>
              <a:rect l="0" t="0" r="r" b="b"/>
              <a:pathLst>
                <a:path w="142" h="96">
                  <a:moveTo>
                    <a:pt x="0" y="96"/>
                  </a:moveTo>
                  <a:lnTo>
                    <a:pt x="0" y="85"/>
                  </a:lnTo>
                  <a:lnTo>
                    <a:pt x="2" y="76"/>
                  </a:lnTo>
                  <a:lnTo>
                    <a:pt x="5" y="68"/>
                  </a:lnTo>
                  <a:lnTo>
                    <a:pt x="11" y="62"/>
                  </a:lnTo>
                  <a:lnTo>
                    <a:pt x="17" y="56"/>
                  </a:lnTo>
                  <a:lnTo>
                    <a:pt x="23" y="52"/>
                  </a:lnTo>
                  <a:lnTo>
                    <a:pt x="31" y="47"/>
                  </a:lnTo>
                  <a:lnTo>
                    <a:pt x="39" y="43"/>
                  </a:lnTo>
                  <a:lnTo>
                    <a:pt x="56" y="35"/>
                  </a:lnTo>
                  <a:lnTo>
                    <a:pt x="73" y="26"/>
                  </a:lnTo>
                  <a:lnTo>
                    <a:pt x="81" y="22"/>
                  </a:lnTo>
                  <a:lnTo>
                    <a:pt x="89" y="15"/>
                  </a:lnTo>
                  <a:lnTo>
                    <a:pt x="95" y="9"/>
                  </a:lnTo>
                  <a:lnTo>
                    <a:pt x="101" y="0"/>
                  </a:lnTo>
                  <a:lnTo>
                    <a:pt x="142" y="96"/>
                  </a:lnTo>
                  <a:lnTo>
                    <a:pt x="0" y="96"/>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3" name="Freeform 75"/>
            <p:cNvSpPr>
              <a:spLocks noChangeAspect="1"/>
            </p:cNvSpPr>
            <p:nvPr/>
          </p:nvSpPr>
          <p:spPr bwMode="auto">
            <a:xfrm>
              <a:off x="3213" y="2657"/>
              <a:ext cx="628" cy="437"/>
            </a:xfrm>
            <a:custGeom>
              <a:avLst/>
              <a:gdLst/>
              <a:ahLst/>
              <a:cxnLst>
                <a:cxn ang="0">
                  <a:pos x="3086" y="393"/>
                </a:cxn>
                <a:cxn ang="0">
                  <a:pos x="3102" y="750"/>
                </a:cxn>
                <a:cxn ang="0">
                  <a:pos x="3115" y="1111"/>
                </a:cxn>
                <a:cxn ang="0">
                  <a:pos x="3126" y="1473"/>
                </a:cxn>
                <a:cxn ang="0">
                  <a:pos x="3135" y="1833"/>
                </a:cxn>
                <a:cxn ang="0">
                  <a:pos x="3115" y="2086"/>
                </a:cxn>
                <a:cxn ang="0">
                  <a:pos x="3038" y="2121"/>
                </a:cxn>
                <a:cxn ang="0">
                  <a:pos x="2957" y="2145"/>
                </a:cxn>
                <a:cxn ang="0">
                  <a:pos x="2871" y="2163"/>
                </a:cxn>
                <a:cxn ang="0">
                  <a:pos x="2753" y="2175"/>
                </a:cxn>
                <a:cxn ang="0">
                  <a:pos x="2575" y="2180"/>
                </a:cxn>
                <a:cxn ang="0">
                  <a:pos x="2400" y="2174"/>
                </a:cxn>
                <a:cxn ang="0">
                  <a:pos x="2240" y="2170"/>
                </a:cxn>
                <a:cxn ang="0">
                  <a:pos x="1844" y="2165"/>
                </a:cxn>
                <a:cxn ang="0">
                  <a:pos x="1440" y="2164"/>
                </a:cxn>
                <a:cxn ang="0">
                  <a:pos x="1035" y="2167"/>
                </a:cxn>
                <a:cxn ang="0">
                  <a:pos x="634" y="2175"/>
                </a:cxn>
                <a:cxn ang="0">
                  <a:pos x="247" y="2190"/>
                </a:cxn>
                <a:cxn ang="0">
                  <a:pos x="101" y="2186"/>
                </a:cxn>
                <a:cxn ang="0">
                  <a:pos x="78" y="2171"/>
                </a:cxn>
                <a:cxn ang="0">
                  <a:pos x="66" y="2152"/>
                </a:cxn>
                <a:cxn ang="0">
                  <a:pos x="62" y="2130"/>
                </a:cxn>
                <a:cxn ang="0">
                  <a:pos x="66" y="2089"/>
                </a:cxn>
                <a:cxn ang="0">
                  <a:pos x="85" y="2000"/>
                </a:cxn>
                <a:cxn ang="0">
                  <a:pos x="83" y="1965"/>
                </a:cxn>
                <a:cxn ang="0">
                  <a:pos x="81" y="1905"/>
                </a:cxn>
                <a:cxn ang="0">
                  <a:pos x="77" y="1775"/>
                </a:cxn>
                <a:cxn ang="0">
                  <a:pos x="61" y="1648"/>
                </a:cxn>
                <a:cxn ang="0">
                  <a:pos x="24" y="1437"/>
                </a:cxn>
                <a:cxn ang="0">
                  <a:pos x="8" y="1308"/>
                </a:cxn>
                <a:cxn ang="0">
                  <a:pos x="2" y="1144"/>
                </a:cxn>
                <a:cxn ang="0">
                  <a:pos x="0" y="954"/>
                </a:cxn>
                <a:cxn ang="0">
                  <a:pos x="1" y="758"/>
                </a:cxn>
                <a:cxn ang="0">
                  <a:pos x="7" y="562"/>
                </a:cxn>
                <a:cxn ang="0">
                  <a:pos x="17" y="373"/>
                </a:cxn>
                <a:cxn ang="0">
                  <a:pos x="134" y="218"/>
                </a:cxn>
                <a:cxn ang="0">
                  <a:pos x="442" y="214"/>
                </a:cxn>
                <a:cxn ang="0">
                  <a:pos x="758" y="199"/>
                </a:cxn>
                <a:cxn ang="0">
                  <a:pos x="1075" y="179"/>
                </a:cxn>
                <a:cxn ang="0">
                  <a:pos x="1388" y="155"/>
                </a:cxn>
                <a:cxn ang="0">
                  <a:pos x="1693" y="131"/>
                </a:cxn>
                <a:cxn ang="0">
                  <a:pos x="1809" y="141"/>
                </a:cxn>
                <a:cxn ang="0">
                  <a:pos x="1821" y="146"/>
                </a:cxn>
                <a:cxn ang="0">
                  <a:pos x="1841" y="143"/>
                </a:cxn>
                <a:cxn ang="0">
                  <a:pos x="1871" y="124"/>
                </a:cxn>
                <a:cxn ang="0">
                  <a:pos x="1904" y="107"/>
                </a:cxn>
                <a:cxn ang="0">
                  <a:pos x="1949" y="108"/>
                </a:cxn>
                <a:cxn ang="0">
                  <a:pos x="2026" y="107"/>
                </a:cxn>
                <a:cxn ang="0">
                  <a:pos x="2186" y="96"/>
                </a:cxn>
                <a:cxn ang="0">
                  <a:pos x="2289" y="93"/>
                </a:cxn>
                <a:cxn ang="0">
                  <a:pos x="3024" y="0"/>
                </a:cxn>
                <a:cxn ang="0">
                  <a:pos x="3041" y="7"/>
                </a:cxn>
                <a:cxn ang="0">
                  <a:pos x="3052" y="17"/>
                </a:cxn>
                <a:cxn ang="0">
                  <a:pos x="3060" y="36"/>
                </a:cxn>
                <a:cxn ang="0">
                  <a:pos x="3062" y="70"/>
                </a:cxn>
                <a:cxn ang="0">
                  <a:pos x="3062" y="129"/>
                </a:cxn>
                <a:cxn ang="0">
                  <a:pos x="3069" y="149"/>
                </a:cxn>
              </a:cxnLst>
              <a:rect l="0" t="0" r="r" b="b"/>
              <a:pathLst>
                <a:path w="3141" h="2195">
                  <a:moveTo>
                    <a:pt x="3074" y="157"/>
                  </a:moveTo>
                  <a:lnTo>
                    <a:pt x="3080" y="275"/>
                  </a:lnTo>
                  <a:lnTo>
                    <a:pt x="3086" y="393"/>
                  </a:lnTo>
                  <a:lnTo>
                    <a:pt x="3092" y="511"/>
                  </a:lnTo>
                  <a:lnTo>
                    <a:pt x="3096" y="630"/>
                  </a:lnTo>
                  <a:lnTo>
                    <a:pt x="3102" y="750"/>
                  </a:lnTo>
                  <a:lnTo>
                    <a:pt x="3106" y="870"/>
                  </a:lnTo>
                  <a:lnTo>
                    <a:pt x="3111" y="990"/>
                  </a:lnTo>
                  <a:lnTo>
                    <a:pt x="3115" y="1111"/>
                  </a:lnTo>
                  <a:lnTo>
                    <a:pt x="3120" y="1232"/>
                  </a:lnTo>
                  <a:lnTo>
                    <a:pt x="3123" y="1352"/>
                  </a:lnTo>
                  <a:lnTo>
                    <a:pt x="3126" y="1473"/>
                  </a:lnTo>
                  <a:lnTo>
                    <a:pt x="3130" y="1594"/>
                  </a:lnTo>
                  <a:lnTo>
                    <a:pt x="3133" y="1713"/>
                  </a:lnTo>
                  <a:lnTo>
                    <a:pt x="3135" y="1833"/>
                  </a:lnTo>
                  <a:lnTo>
                    <a:pt x="3139" y="1953"/>
                  </a:lnTo>
                  <a:lnTo>
                    <a:pt x="3141" y="2072"/>
                  </a:lnTo>
                  <a:lnTo>
                    <a:pt x="3115" y="2086"/>
                  </a:lnTo>
                  <a:lnTo>
                    <a:pt x="3091" y="2099"/>
                  </a:lnTo>
                  <a:lnTo>
                    <a:pt x="3064" y="2110"/>
                  </a:lnTo>
                  <a:lnTo>
                    <a:pt x="3038" y="2121"/>
                  </a:lnTo>
                  <a:lnTo>
                    <a:pt x="3011" y="2130"/>
                  </a:lnTo>
                  <a:lnTo>
                    <a:pt x="2984" y="2139"/>
                  </a:lnTo>
                  <a:lnTo>
                    <a:pt x="2957" y="2145"/>
                  </a:lnTo>
                  <a:lnTo>
                    <a:pt x="2928" y="2152"/>
                  </a:lnTo>
                  <a:lnTo>
                    <a:pt x="2899" y="2157"/>
                  </a:lnTo>
                  <a:lnTo>
                    <a:pt x="2871" y="2163"/>
                  </a:lnTo>
                  <a:lnTo>
                    <a:pt x="2841" y="2166"/>
                  </a:lnTo>
                  <a:lnTo>
                    <a:pt x="2812" y="2171"/>
                  </a:lnTo>
                  <a:lnTo>
                    <a:pt x="2753" y="2175"/>
                  </a:lnTo>
                  <a:lnTo>
                    <a:pt x="2694" y="2179"/>
                  </a:lnTo>
                  <a:lnTo>
                    <a:pt x="2634" y="2180"/>
                  </a:lnTo>
                  <a:lnTo>
                    <a:pt x="2575" y="2180"/>
                  </a:lnTo>
                  <a:lnTo>
                    <a:pt x="2516" y="2179"/>
                  </a:lnTo>
                  <a:lnTo>
                    <a:pt x="2457" y="2176"/>
                  </a:lnTo>
                  <a:lnTo>
                    <a:pt x="2400" y="2174"/>
                  </a:lnTo>
                  <a:lnTo>
                    <a:pt x="2345" y="2172"/>
                  </a:lnTo>
                  <a:lnTo>
                    <a:pt x="2291" y="2171"/>
                  </a:lnTo>
                  <a:lnTo>
                    <a:pt x="2240" y="2170"/>
                  </a:lnTo>
                  <a:lnTo>
                    <a:pt x="2109" y="2169"/>
                  </a:lnTo>
                  <a:lnTo>
                    <a:pt x="1978" y="2166"/>
                  </a:lnTo>
                  <a:lnTo>
                    <a:pt x="1844" y="2165"/>
                  </a:lnTo>
                  <a:lnTo>
                    <a:pt x="1710" y="2164"/>
                  </a:lnTo>
                  <a:lnTo>
                    <a:pt x="1576" y="2164"/>
                  </a:lnTo>
                  <a:lnTo>
                    <a:pt x="1440" y="2164"/>
                  </a:lnTo>
                  <a:lnTo>
                    <a:pt x="1305" y="2165"/>
                  </a:lnTo>
                  <a:lnTo>
                    <a:pt x="1170" y="2166"/>
                  </a:lnTo>
                  <a:lnTo>
                    <a:pt x="1035" y="2167"/>
                  </a:lnTo>
                  <a:lnTo>
                    <a:pt x="901" y="2170"/>
                  </a:lnTo>
                  <a:lnTo>
                    <a:pt x="768" y="2172"/>
                  </a:lnTo>
                  <a:lnTo>
                    <a:pt x="634" y="2175"/>
                  </a:lnTo>
                  <a:lnTo>
                    <a:pt x="504" y="2180"/>
                  </a:lnTo>
                  <a:lnTo>
                    <a:pt x="375" y="2184"/>
                  </a:lnTo>
                  <a:lnTo>
                    <a:pt x="247" y="2190"/>
                  </a:lnTo>
                  <a:lnTo>
                    <a:pt x="123" y="2195"/>
                  </a:lnTo>
                  <a:lnTo>
                    <a:pt x="111" y="2191"/>
                  </a:lnTo>
                  <a:lnTo>
                    <a:pt x="101" y="2186"/>
                  </a:lnTo>
                  <a:lnTo>
                    <a:pt x="92" y="2182"/>
                  </a:lnTo>
                  <a:lnTo>
                    <a:pt x="85" y="2176"/>
                  </a:lnTo>
                  <a:lnTo>
                    <a:pt x="78" y="2171"/>
                  </a:lnTo>
                  <a:lnTo>
                    <a:pt x="73" y="2165"/>
                  </a:lnTo>
                  <a:lnTo>
                    <a:pt x="70" y="2159"/>
                  </a:lnTo>
                  <a:lnTo>
                    <a:pt x="66" y="2152"/>
                  </a:lnTo>
                  <a:lnTo>
                    <a:pt x="64" y="2144"/>
                  </a:lnTo>
                  <a:lnTo>
                    <a:pt x="62" y="2137"/>
                  </a:lnTo>
                  <a:lnTo>
                    <a:pt x="62" y="2130"/>
                  </a:lnTo>
                  <a:lnTo>
                    <a:pt x="62" y="2122"/>
                  </a:lnTo>
                  <a:lnTo>
                    <a:pt x="63" y="2105"/>
                  </a:lnTo>
                  <a:lnTo>
                    <a:pt x="66" y="2089"/>
                  </a:lnTo>
                  <a:lnTo>
                    <a:pt x="75" y="2053"/>
                  </a:lnTo>
                  <a:lnTo>
                    <a:pt x="83" y="2018"/>
                  </a:lnTo>
                  <a:lnTo>
                    <a:pt x="85" y="2000"/>
                  </a:lnTo>
                  <a:lnTo>
                    <a:pt x="86" y="1982"/>
                  </a:lnTo>
                  <a:lnTo>
                    <a:pt x="85" y="1974"/>
                  </a:lnTo>
                  <a:lnTo>
                    <a:pt x="83" y="1965"/>
                  </a:lnTo>
                  <a:lnTo>
                    <a:pt x="81" y="1958"/>
                  </a:lnTo>
                  <a:lnTo>
                    <a:pt x="77" y="1950"/>
                  </a:lnTo>
                  <a:lnTo>
                    <a:pt x="81" y="1905"/>
                  </a:lnTo>
                  <a:lnTo>
                    <a:pt x="82" y="1861"/>
                  </a:lnTo>
                  <a:lnTo>
                    <a:pt x="79" y="1818"/>
                  </a:lnTo>
                  <a:lnTo>
                    <a:pt x="77" y="1775"/>
                  </a:lnTo>
                  <a:lnTo>
                    <a:pt x="73" y="1732"/>
                  </a:lnTo>
                  <a:lnTo>
                    <a:pt x="67" y="1690"/>
                  </a:lnTo>
                  <a:lnTo>
                    <a:pt x="61" y="1648"/>
                  </a:lnTo>
                  <a:lnTo>
                    <a:pt x="53" y="1606"/>
                  </a:lnTo>
                  <a:lnTo>
                    <a:pt x="38" y="1521"/>
                  </a:lnTo>
                  <a:lnTo>
                    <a:pt x="24" y="1437"/>
                  </a:lnTo>
                  <a:lnTo>
                    <a:pt x="18" y="1395"/>
                  </a:lnTo>
                  <a:lnTo>
                    <a:pt x="13" y="1352"/>
                  </a:lnTo>
                  <a:lnTo>
                    <a:pt x="8" y="1308"/>
                  </a:lnTo>
                  <a:lnTo>
                    <a:pt x="6" y="1264"/>
                  </a:lnTo>
                  <a:lnTo>
                    <a:pt x="4" y="1205"/>
                  </a:lnTo>
                  <a:lnTo>
                    <a:pt x="2" y="1144"/>
                  </a:lnTo>
                  <a:lnTo>
                    <a:pt x="1" y="1082"/>
                  </a:lnTo>
                  <a:lnTo>
                    <a:pt x="0" y="1019"/>
                  </a:lnTo>
                  <a:lnTo>
                    <a:pt x="0" y="954"/>
                  </a:lnTo>
                  <a:lnTo>
                    <a:pt x="0" y="890"/>
                  </a:lnTo>
                  <a:lnTo>
                    <a:pt x="0" y="824"/>
                  </a:lnTo>
                  <a:lnTo>
                    <a:pt x="1" y="758"/>
                  </a:lnTo>
                  <a:lnTo>
                    <a:pt x="3" y="692"/>
                  </a:lnTo>
                  <a:lnTo>
                    <a:pt x="4" y="627"/>
                  </a:lnTo>
                  <a:lnTo>
                    <a:pt x="7" y="562"/>
                  </a:lnTo>
                  <a:lnTo>
                    <a:pt x="10" y="498"/>
                  </a:lnTo>
                  <a:lnTo>
                    <a:pt x="13" y="435"/>
                  </a:lnTo>
                  <a:lnTo>
                    <a:pt x="17" y="373"/>
                  </a:lnTo>
                  <a:lnTo>
                    <a:pt x="22" y="313"/>
                  </a:lnTo>
                  <a:lnTo>
                    <a:pt x="26" y="254"/>
                  </a:lnTo>
                  <a:lnTo>
                    <a:pt x="134" y="218"/>
                  </a:lnTo>
                  <a:lnTo>
                    <a:pt x="236" y="218"/>
                  </a:lnTo>
                  <a:lnTo>
                    <a:pt x="338" y="216"/>
                  </a:lnTo>
                  <a:lnTo>
                    <a:pt x="442" y="214"/>
                  </a:lnTo>
                  <a:lnTo>
                    <a:pt x="547" y="209"/>
                  </a:lnTo>
                  <a:lnTo>
                    <a:pt x="652" y="205"/>
                  </a:lnTo>
                  <a:lnTo>
                    <a:pt x="758" y="199"/>
                  </a:lnTo>
                  <a:lnTo>
                    <a:pt x="863" y="193"/>
                  </a:lnTo>
                  <a:lnTo>
                    <a:pt x="970" y="186"/>
                  </a:lnTo>
                  <a:lnTo>
                    <a:pt x="1075" y="179"/>
                  </a:lnTo>
                  <a:lnTo>
                    <a:pt x="1181" y="172"/>
                  </a:lnTo>
                  <a:lnTo>
                    <a:pt x="1285" y="163"/>
                  </a:lnTo>
                  <a:lnTo>
                    <a:pt x="1388" y="155"/>
                  </a:lnTo>
                  <a:lnTo>
                    <a:pt x="1491" y="147"/>
                  </a:lnTo>
                  <a:lnTo>
                    <a:pt x="1594" y="138"/>
                  </a:lnTo>
                  <a:lnTo>
                    <a:pt x="1693" y="131"/>
                  </a:lnTo>
                  <a:lnTo>
                    <a:pt x="1792" y="123"/>
                  </a:lnTo>
                  <a:lnTo>
                    <a:pt x="1801" y="133"/>
                  </a:lnTo>
                  <a:lnTo>
                    <a:pt x="1809" y="141"/>
                  </a:lnTo>
                  <a:lnTo>
                    <a:pt x="1813" y="143"/>
                  </a:lnTo>
                  <a:lnTo>
                    <a:pt x="1818" y="145"/>
                  </a:lnTo>
                  <a:lnTo>
                    <a:pt x="1821" y="146"/>
                  </a:lnTo>
                  <a:lnTo>
                    <a:pt x="1826" y="146"/>
                  </a:lnTo>
                  <a:lnTo>
                    <a:pt x="1833" y="146"/>
                  </a:lnTo>
                  <a:lnTo>
                    <a:pt x="1841" y="143"/>
                  </a:lnTo>
                  <a:lnTo>
                    <a:pt x="1848" y="139"/>
                  </a:lnTo>
                  <a:lnTo>
                    <a:pt x="1855" y="135"/>
                  </a:lnTo>
                  <a:lnTo>
                    <a:pt x="1871" y="124"/>
                  </a:lnTo>
                  <a:lnTo>
                    <a:pt x="1887" y="113"/>
                  </a:lnTo>
                  <a:lnTo>
                    <a:pt x="1895" y="110"/>
                  </a:lnTo>
                  <a:lnTo>
                    <a:pt x="1904" y="107"/>
                  </a:lnTo>
                  <a:lnTo>
                    <a:pt x="1913" y="106"/>
                  </a:lnTo>
                  <a:lnTo>
                    <a:pt x="1923" y="107"/>
                  </a:lnTo>
                  <a:lnTo>
                    <a:pt x="1949" y="108"/>
                  </a:lnTo>
                  <a:lnTo>
                    <a:pt x="1974" y="110"/>
                  </a:lnTo>
                  <a:lnTo>
                    <a:pt x="2000" y="108"/>
                  </a:lnTo>
                  <a:lnTo>
                    <a:pt x="2026" y="107"/>
                  </a:lnTo>
                  <a:lnTo>
                    <a:pt x="2080" y="104"/>
                  </a:lnTo>
                  <a:lnTo>
                    <a:pt x="2133" y="101"/>
                  </a:lnTo>
                  <a:lnTo>
                    <a:pt x="2186" y="96"/>
                  </a:lnTo>
                  <a:lnTo>
                    <a:pt x="2238" y="94"/>
                  </a:lnTo>
                  <a:lnTo>
                    <a:pt x="2264" y="93"/>
                  </a:lnTo>
                  <a:lnTo>
                    <a:pt x="2289" y="93"/>
                  </a:lnTo>
                  <a:lnTo>
                    <a:pt x="2314" y="94"/>
                  </a:lnTo>
                  <a:lnTo>
                    <a:pt x="2338" y="96"/>
                  </a:lnTo>
                  <a:lnTo>
                    <a:pt x="3024" y="0"/>
                  </a:lnTo>
                  <a:lnTo>
                    <a:pt x="3031" y="2"/>
                  </a:lnTo>
                  <a:lnTo>
                    <a:pt x="3037" y="4"/>
                  </a:lnTo>
                  <a:lnTo>
                    <a:pt x="3041" y="7"/>
                  </a:lnTo>
                  <a:lnTo>
                    <a:pt x="3045" y="11"/>
                  </a:lnTo>
                  <a:lnTo>
                    <a:pt x="3049" y="14"/>
                  </a:lnTo>
                  <a:lnTo>
                    <a:pt x="3052" y="17"/>
                  </a:lnTo>
                  <a:lnTo>
                    <a:pt x="3055" y="22"/>
                  </a:lnTo>
                  <a:lnTo>
                    <a:pt x="3056" y="26"/>
                  </a:lnTo>
                  <a:lnTo>
                    <a:pt x="3060" y="36"/>
                  </a:lnTo>
                  <a:lnTo>
                    <a:pt x="3062" y="47"/>
                  </a:lnTo>
                  <a:lnTo>
                    <a:pt x="3062" y="58"/>
                  </a:lnTo>
                  <a:lnTo>
                    <a:pt x="3062" y="70"/>
                  </a:lnTo>
                  <a:lnTo>
                    <a:pt x="3061" y="94"/>
                  </a:lnTo>
                  <a:lnTo>
                    <a:pt x="3061" y="118"/>
                  </a:lnTo>
                  <a:lnTo>
                    <a:pt x="3062" y="129"/>
                  </a:lnTo>
                  <a:lnTo>
                    <a:pt x="3064" y="139"/>
                  </a:lnTo>
                  <a:lnTo>
                    <a:pt x="3065" y="144"/>
                  </a:lnTo>
                  <a:lnTo>
                    <a:pt x="3069" y="149"/>
                  </a:lnTo>
                  <a:lnTo>
                    <a:pt x="3071" y="154"/>
                  </a:lnTo>
                  <a:lnTo>
                    <a:pt x="3074" y="157"/>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4" name="Freeform 76"/>
            <p:cNvSpPr>
              <a:spLocks noChangeAspect="1"/>
            </p:cNvSpPr>
            <p:nvPr/>
          </p:nvSpPr>
          <p:spPr bwMode="auto">
            <a:xfrm>
              <a:off x="2968" y="2718"/>
              <a:ext cx="245" cy="394"/>
            </a:xfrm>
            <a:custGeom>
              <a:avLst/>
              <a:gdLst/>
              <a:ahLst/>
              <a:cxnLst>
                <a:cxn ang="0">
                  <a:pos x="1162" y="88"/>
                </a:cxn>
                <a:cxn ang="0">
                  <a:pos x="1150" y="266"/>
                </a:cxn>
                <a:cxn ang="0">
                  <a:pos x="1143" y="447"/>
                </a:cxn>
                <a:cxn ang="0">
                  <a:pos x="1142" y="630"/>
                </a:cxn>
                <a:cxn ang="0">
                  <a:pos x="1148" y="815"/>
                </a:cxn>
                <a:cxn ang="0">
                  <a:pos x="1160" y="998"/>
                </a:cxn>
                <a:cxn ang="0">
                  <a:pos x="1178" y="1179"/>
                </a:cxn>
                <a:cxn ang="0">
                  <a:pos x="1201" y="1358"/>
                </a:cxn>
                <a:cxn ang="0">
                  <a:pos x="1222" y="1483"/>
                </a:cxn>
                <a:cxn ang="0">
                  <a:pos x="1230" y="1563"/>
                </a:cxn>
                <a:cxn ang="0">
                  <a:pos x="1230" y="1645"/>
                </a:cxn>
                <a:cxn ang="0">
                  <a:pos x="1222" y="1729"/>
                </a:cxn>
                <a:cxn ang="0">
                  <a:pos x="1212" y="1770"/>
                </a:cxn>
                <a:cxn ang="0">
                  <a:pos x="1205" y="1770"/>
                </a:cxn>
                <a:cxn ang="0">
                  <a:pos x="1197" y="1775"/>
                </a:cxn>
                <a:cxn ang="0">
                  <a:pos x="1181" y="1789"/>
                </a:cxn>
                <a:cxn ang="0">
                  <a:pos x="1172" y="1805"/>
                </a:cxn>
                <a:cxn ang="0">
                  <a:pos x="1174" y="1818"/>
                </a:cxn>
                <a:cxn ang="0">
                  <a:pos x="1174" y="1829"/>
                </a:cxn>
                <a:cxn ang="0">
                  <a:pos x="1171" y="1838"/>
                </a:cxn>
                <a:cxn ang="0">
                  <a:pos x="1163" y="1850"/>
                </a:cxn>
                <a:cxn ang="0">
                  <a:pos x="1147" y="1864"/>
                </a:cxn>
                <a:cxn ang="0">
                  <a:pos x="1066" y="1881"/>
                </a:cxn>
                <a:cxn ang="0">
                  <a:pos x="925" y="1901"/>
                </a:cxn>
                <a:cxn ang="0">
                  <a:pos x="784" y="1917"/>
                </a:cxn>
                <a:cxn ang="0">
                  <a:pos x="642" y="1930"/>
                </a:cxn>
                <a:cxn ang="0">
                  <a:pos x="500" y="1941"/>
                </a:cxn>
                <a:cxn ang="0">
                  <a:pos x="357" y="1950"/>
                </a:cxn>
                <a:cxn ang="0">
                  <a:pos x="214" y="1959"/>
                </a:cxn>
                <a:cxn ang="0">
                  <a:pos x="71" y="1967"/>
                </a:cxn>
                <a:cxn ang="0">
                  <a:pos x="37" y="1899"/>
                </a:cxn>
                <a:cxn ang="0">
                  <a:pos x="91" y="1790"/>
                </a:cxn>
                <a:cxn ang="0">
                  <a:pos x="124" y="1717"/>
                </a:cxn>
                <a:cxn ang="0">
                  <a:pos x="155" y="1642"/>
                </a:cxn>
                <a:cxn ang="0">
                  <a:pos x="182" y="1565"/>
                </a:cxn>
                <a:cxn ang="0">
                  <a:pos x="205" y="1487"/>
                </a:cxn>
                <a:cxn ang="0">
                  <a:pos x="223" y="1407"/>
                </a:cxn>
                <a:cxn ang="0">
                  <a:pos x="223" y="1345"/>
                </a:cxn>
                <a:cxn ang="0">
                  <a:pos x="215" y="1315"/>
                </a:cxn>
                <a:cxn ang="0">
                  <a:pos x="213" y="1293"/>
                </a:cxn>
                <a:cxn ang="0">
                  <a:pos x="238" y="1275"/>
                </a:cxn>
                <a:cxn ang="0">
                  <a:pos x="280" y="1260"/>
                </a:cxn>
                <a:cxn ang="0">
                  <a:pos x="320" y="1240"/>
                </a:cxn>
                <a:cxn ang="0">
                  <a:pos x="356" y="1217"/>
                </a:cxn>
                <a:cxn ang="0">
                  <a:pos x="390" y="1189"/>
                </a:cxn>
                <a:cxn ang="0">
                  <a:pos x="422" y="1158"/>
                </a:cxn>
                <a:cxn ang="0">
                  <a:pos x="452" y="1124"/>
                </a:cxn>
                <a:cxn ang="0">
                  <a:pos x="480" y="1089"/>
                </a:cxn>
                <a:cxn ang="0">
                  <a:pos x="520" y="1033"/>
                </a:cxn>
                <a:cxn ang="0">
                  <a:pos x="568" y="956"/>
                </a:cxn>
                <a:cxn ang="0">
                  <a:pos x="618" y="878"/>
                </a:cxn>
                <a:cxn ang="0">
                  <a:pos x="668" y="804"/>
                </a:cxn>
                <a:cxn ang="0">
                  <a:pos x="1141" y="0"/>
                </a:cxn>
              </a:cxnLst>
              <a:rect l="0" t="0" r="r" b="b"/>
              <a:pathLst>
                <a:path w="1231" h="1971">
                  <a:moveTo>
                    <a:pt x="1171" y="0"/>
                  </a:moveTo>
                  <a:lnTo>
                    <a:pt x="1162" y="88"/>
                  </a:lnTo>
                  <a:lnTo>
                    <a:pt x="1156" y="176"/>
                  </a:lnTo>
                  <a:lnTo>
                    <a:pt x="1150" y="266"/>
                  </a:lnTo>
                  <a:lnTo>
                    <a:pt x="1146" y="356"/>
                  </a:lnTo>
                  <a:lnTo>
                    <a:pt x="1143" y="447"/>
                  </a:lnTo>
                  <a:lnTo>
                    <a:pt x="1142" y="539"/>
                  </a:lnTo>
                  <a:lnTo>
                    <a:pt x="1142" y="630"/>
                  </a:lnTo>
                  <a:lnTo>
                    <a:pt x="1144" y="723"/>
                  </a:lnTo>
                  <a:lnTo>
                    <a:pt x="1148" y="815"/>
                  </a:lnTo>
                  <a:lnTo>
                    <a:pt x="1153" y="907"/>
                  </a:lnTo>
                  <a:lnTo>
                    <a:pt x="1160" y="998"/>
                  </a:lnTo>
                  <a:lnTo>
                    <a:pt x="1168" y="1089"/>
                  </a:lnTo>
                  <a:lnTo>
                    <a:pt x="1178" y="1179"/>
                  </a:lnTo>
                  <a:lnTo>
                    <a:pt x="1189" y="1269"/>
                  </a:lnTo>
                  <a:lnTo>
                    <a:pt x="1201" y="1358"/>
                  </a:lnTo>
                  <a:lnTo>
                    <a:pt x="1215" y="1445"/>
                  </a:lnTo>
                  <a:lnTo>
                    <a:pt x="1222" y="1483"/>
                  </a:lnTo>
                  <a:lnTo>
                    <a:pt x="1228" y="1522"/>
                  </a:lnTo>
                  <a:lnTo>
                    <a:pt x="1230" y="1563"/>
                  </a:lnTo>
                  <a:lnTo>
                    <a:pt x="1231" y="1604"/>
                  </a:lnTo>
                  <a:lnTo>
                    <a:pt x="1230" y="1645"/>
                  </a:lnTo>
                  <a:lnTo>
                    <a:pt x="1228" y="1687"/>
                  </a:lnTo>
                  <a:lnTo>
                    <a:pt x="1222" y="1729"/>
                  </a:lnTo>
                  <a:lnTo>
                    <a:pt x="1215" y="1772"/>
                  </a:lnTo>
                  <a:lnTo>
                    <a:pt x="1212" y="1770"/>
                  </a:lnTo>
                  <a:lnTo>
                    <a:pt x="1209" y="1770"/>
                  </a:lnTo>
                  <a:lnTo>
                    <a:pt x="1205" y="1770"/>
                  </a:lnTo>
                  <a:lnTo>
                    <a:pt x="1202" y="1772"/>
                  </a:lnTo>
                  <a:lnTo>
                    <a:pt x="1197" y="1775"/>
                  </a:lnTo>
                  <a:lnTo>
                    <a:pt x="1191" y="1779"/>
                  </a:lnTo>
                  <a:lnTo>
                    <a:pt x="1181" y="1789"/>
                  </a:lnTo>
                  <a:lnTo>
                    <a:pt x="1171" y="1798"/>
                  </a:lnTo>
                  <a:lnTo>
                    <a:pt x="1172" y="1805"/>
                  </a:lnTo>
                  <a:lnTo>
                    <a:pt x="1174" y="1811"/>
                  </a:lnTo>
                  <a:lnTo>
                    <a:pt x="1174" y="1818"/>
                  </a:lnTo>
                  <a:lnTo>
                    <a:pt x="1174" y="1824"/>
                  </a:lnTo>
                  <a:lnTo>
                    <a:pt x="1174" y="1829"/>
                  </a:lnTo>
                  <a:lnTo>
                    <a:pt x="1173" y="1834"/>
                  </a:lnTo>
                  <a:lnTo>
                    <a:pt x="1171" y="1838"/>
                  </a:lnTo>
                  <a:lnTo>
                    <a:pt x="1169" y="1843"/>
                  </a:lnTo>
                  <a:lnTo>
                    <a:pt x="1163" y="1850"/>
                  </a:lnTo>
                  <a:lnTo>
                    <a:pt x="1156" y="1857"/>
                  </a:lnTo>
                  <a:lnTo>
                    <a:pt x="1147" y="1864"/>
                  </a:lnTo>
                  <a:lnTo>
                    <a:pt x="1136" y="1869"/>
                  </a:lnTo>
                  <a:lnTo>
                    <a:pt x="1066" y="1881"/>
                  </a:lnTo>
                  <a:lnTo>
                    <a:pt x="996" y="1891"/>
                  </a:lnTo>
                  <a:lnTo>
                    <a:pt x="925" y="1901"/>
                  </a:lnTo>
                  <a:lnTo>
                    <a:pt x="854" y="1909"/>
                  </a:lnTo>
                  <a:lnTo>
                    <a:pt x="784" y="1917"/>
                  </a:lnTo>
                  <a:lnTo>
                    <a:pt x="713" y="1924"/>
                  </a:lnTo>
                  <a:lnTo>
                    <a:pt x="642" y="1930"/>
                  </a:lnTo>
                  <a:lnTo>
                    <a:pt x="571" y="1936"/>
                  </a:lnTo>
                  <a:lnTo>
                    <a:pt x="500" y="1941"/>
                  </a:lnTo>
                  <a:lnTo>
                    <a:pt x="429" y="1946"/>
                  </a:lnTo>
                  <a:lnTo>
                    <a:pt x="357" y="1950"/>
                  </a:lnTo>
                  <a:lnTo>
                    <a:pt x="285" y="1955"/>
                  </a:lnTo>
                  <a:lnTo>
                    <a:pt x="214" y="1959"/>
                  </a:lnTo>
                  <a:lnTo>
                    <a:pt x="143" y="1962"/>
                  </a:lnTo>
                  <a:lnTo>
                    <a:pt x="71" y="1967"/>
                  </a:lnTo>
                  <a:lnTo>
                    <a:pt x="0" y="1971"/>
                  </a:lnTo>
                  <a:lnTo>
                    <a:pt x="37" y="1899"/>
                  </a:lnTo>
                  <a:lnTo>
                    <a:pt x="73" y="1827"/>
                  </a:lnTo>
                  <a:lnTo>
                    <a:pt x="91" y="1790"/>
                  </a:lnTo>
                  <a:lnTo>
                    <a:pt x="108" y="1754"/>
                  </a:lnTo>
                  <a:lnTo>
                    <a:pt x="124" y="1717"/>
                  </a:lnTo>
                  <a:lnTo>
                    <a:pt x="140" y="1679"/>
                  </a:lnTo>
                  <a:lnTo>
                    <a:pt x="155" y="1642"/>
                  </a:lnTo>
                  <a:lnTo>
                    <a:pt x="169" y="1604"/>
                  </a:lnTo>
                  <a:lnTo>
                    <a:pt x="182" y="1565"/>
                  </a:lnTo>
                  <a:lnTo>
                    <a:pt x="194" y="1527"/>
                  </a:lnTo>
                  <a:lnTo>
                    <a:pt x="205" y="1487"/>
                  </a:lnTo>
                  <a:lnTo>
                    <a:pt x="214" y="1449"/>
                  </a:lnTo>
                  <a:lnTo>
                    <a:pt x="223" y="1407"/>
                  </a:lnTo>
                  <a:lnTo>
                    <a:pt x="230" y="1367"/>
                  </a:lnTo>
                  <a:lnTo>
                    <a:pt x="223" y="1345"/>
                  </a:lnTo>
                  <a:lnTo>
                    <a:pt x="218" y="1325"/>
                  </a:lnTo>
                  <a:lnTo>
                    <a:pt x="215" y="1315"/>
                  </a:lnTo>
                  <a:lnTo>
                    <a:pt x="213" y="1304"/>
                  </a:lnTo>
                  <a:lnTo>
                    <a:pt x="213" y="1293"/>
                  </a:lnTo>
                  <a:lnTo>
                    <a:pt x="215" y="1281"/>
                  </a:lnTo>
                  <a:lnTo>
                    <a:pt x="238" y="1275"/>
                  </a:lnTo>
                  <a:lnTo>
                    <a:pt x="260" y="1269"/>
                  </a:lnTo>
                  <a:lnTo>
                    <a:pt x="280" y="1260"/>
                  </a:lnTo>
                  <a:lnTo>
                    <a:pt x="301" y="1251"/>
                  </a:lnTo>
                  <a:lnTo>
                    <a:pt x="320" y="1240"/>
                  </a:lnTo>
                  <a:lnTo>
                    <a:pt x="339" y="1229"/>
                  </a:lnTo>
                  <a:lnTo>
                    <a:pt x="356" y="1217"/>
                  </a:lnTo>
                  <a:lnTo>
                    <a:pt x="373" y="1203"/>
                  </a:lnTo>
                  <a:lnTo>
                    <a:pt x="390" y="1189"/>
                  </a:lnTo>
                  <a:lnTo>
                    <a:pt x="406" y="1173"/>
                  </a:lnTo>
                  <a:lnTo>
                    <a:pt x="422" y="1158"/>
                  </a:lnTo>
                  <a:lnTo>
                    <a:pt x="437" y="1142"/>
                  </a:lnTo>
                  <a:lnTo>
                    <a:pt x="452" y="1124"/>
                  </a:lnTo>
                  <a:lnTo>
                    <a:pt x="465" y="1108"/>
                  </a:lnTo>
                  <a:lnTo>
                    <a:pt x="480" y="1089"/>
                  </a:lnTo>
                  <a:lnTo>
                    <a:pt x="493" y="1071"/>
                  </a:lnTo>
                  <a:lnTo>
                    <a:pt x="520" y="1033"/>
                  </a:lnTo>
                  <a:lnTo>
                    <a:pt x="544" y="995"/>
                  </a:lnTo>
                  <a:lnTo>
                    <a:pt x="568" y="956"/>
                  </a:lnTo>
                  <a:lnTo>
                    <a:pt x="594" y="916"/>
                  </a:lnTo>
                  <a:lnTo>
                    <a:pt x="618" y="878"/>
                  </a:lnTo>
                  <a:lnTo>
                    <a:pt x="643" y="840"/>
                  </a:lnTo>
                  <a:lnTo>
                    <a:pt x="668" y="804"/>
                  </a:lnTo>
                  <a:lnTo>
                    <a:pt x="695" y="769"/>
                  </a:lnTo>
                  <a:lnTo>
                    <a:pt x="1141" y="0"/>
                  </a:lnTo>
                  <a:lnTo>
                    <a:pt x="1171" y="0"/>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5" name="Freeform 77"/>
            <p:cNvSpPr>
              <a:spLocks noChangeAspect="1"/>
            </p:cNvSpPr>
            <p:nvPr/>
          </p:nvSpPr>
          <p:spPr bwMode="auto">
            <a:xfrm>
              <a:off x="1784" y="2769"/>
              <a:ext cx="761" cy="199"/>
            </a:xfrm>
            <a:custGeom>
              <a:avLst/>
              <a:gdLst/>
              <a:ahLst/>
              <a:cxnLst>
                <a:cxn ang="0">
                  <a:pos x="2733" y="296"/>
                </a:cxn>
                <a:cxn ang="0">
                  <a:pos x="3063" y="406"/>
                </a:cxn>
                <a:cxn ang="0">
                  <a:pos x="3390" y="513"/>
                </a:cxn>
                <a:cxn ang="0">
                  <a:pos x="3719" y="617"/>
                </a:cxn>
                <a:cxn ang="0">
                  <a:pos x="3294" y="955"/>
                </a:cxn>
                <a:cxn ang="0">
                  <a:pos x="3288" y="973"/>
                </a:cxn>
                <a:cxn ang="0">
                  <a:pos x="3265" y="988"/>
                </a:cxn>
                <a:cxn ang="0">
                  <a:pos x="3216" y="985"/>
                </a:cxn>
                <a:cxn ang="0">
                  <a:pos x="3213" y="935"/>
                </a:cxn>
                <a:cxn ang="0">
                  <a:pos x="3230" y="815"/>
                </a:cxn>
                <a:cxn ang="0">
                  <a:pos x="3229" y="749"/>
                </a:cxn>
                <a:cxn ang="0">
                  <a:pos x="3216" y="712"/>
                </a:cxn>
                <a:cxn ang="0">
                  <a:pos x="3095" y="672"/>
                </a:cxn>
                <a:cxn ang="0">
                  <a:pos x="2695" y="611"/>
                </a:cxn>
                <a:cxn ang="0">
                  <a:pos x="2304" y="541"/>
                </a:cxn>
                <a:cxn ang="0">
                  <a:pos x="1912" y="470"/>
                </a:cxn>
                <a:cxn ang="0">
                  <a:pos x="1609" y="412"/>
                </a:cxn>
                <a:cxn ang="0">
                  <a:pos x="1593" y="395"/>
                </a:cxn>
                <a:cxn ang="0">
                  <a:pos x="1573" y="393"/>
                </a:cxn>
                <a:cxn ang="0">
                  <a:pos x="1541" y="415"/>
                </a:cxn>
                <a:cxn ang="0">
                  <a:pos x="1513" y="429"/>
                </a:cxn>
                <a:cxn ang="0">
                  <a:pos x="1499" y="425"/>
                </a:cxn>
                <a:cxn ang="0">
                  <a:pos x="1451" y="408"/>
                </a:cxn>
                <a:cxn ang="0">
                  <a:pos x="1289" y="405"/>
                </a:cxn>
                <a:cxn ang="0">
                  <a:pos x="1198" y="395"/>
                </a:cxn>
                <a:cxn ang="0">
                  <a:pos x="1150" y="400"/>
                </a:cxn>
                <a:cxn ang="0">
                  <a:pos x="1130" y="432"/>
                </a:cxn>
                <a:cxn ang="0">
                  <a:pos x="1115" y="492"/>
                </a:cxn>
                <a:cxn ang="0">
                  <a:pos x="1090" y="522"/>
                </a:cxn>
                <a:cxn ang="0">
                  <a:pos x="1054" y="528"/>
                </a:cxn>
                <a:cxn ang="0">
                  <a:pos x="1008" y="521"/>
                </a:cxn>
                <a:cxn ang="0">
                  <a:pos x="937" y="494"/>
                </a:cxn>
                <a:cxn ang="0">
                  <a:pos x="867" y="472"/>
                </a:cxn>
                <a:cxn ang="0">
                  <a:pos x="823" y="473"/>
                </a:cxn>
                <a:cxn ang="0">
                  <a:pos x="801" y="464"/>
                </a:cxn>
                <a:cxn ang="0">
                  <a:pos x="782" y="462"/>
                </a:cxn>
                <a:cxn ang="0">
                  <a:pos x="750" y="478"/>
                </a:cxn>
                <a:cxn ang="0">
                  <a:pos x="732" y="517"/>
                </a:cxn>
                <a:cxn ang="0">
                  <a:pos x="706" y="544"/>
                </a:cxn>
                <a:cxn ang="0">
                  <a:pos x="673" y="554"/>
                </a:cxn>
                <a:cxn ang="0">
                  <a:pos x="578" y="543"/>
                </a:cxn>
                <a:cxn ang="0">
                  <a:pos x="504" y="536"/>
                </a:cxn>
                <a:cxn ang="0">
                  <a:pos x="469" y="544"/>
                </a:cxn>
                <a:cxn ang="0">
                  <a:pos x="417" y="552"/>
                </a:cxn>
                <a:cxn ang="0">
                  <a:pos x="359" y="547"/>
                </a:cxn>
                <a:cxn ang="0">
                  <a:pos x="260" y="513"/>
                </a:cxn>
                <a:cxn ang="0">
                  <a:pos x="147" y="464"/>
                </a:cxn>
                <a:cxn ang="0">
                  <a:pos x="46" y="435"/>
                </a:cxn>
                <a:cxn ang="0">
                  <a:pos x="105" y="401"/>
                </a:cxn>
                <a:cxn ang="0">
                  <a:pos x="544" y="290"/>
                </a:cxn>
                <a:cxn ang="0">
                  <a:pos x="1003" y="187"/>
                </a:cxn>
                <a:cxn ang="0">
                  <a:pos x="1461" y="84"/>
                </a:cxn>
                <a:cxn ang="0">
                  <a:pos x="1816" y="3"/>
                </a:cxn>
                <a:cxn ang="0">
                  <a:pos x="1930" y="23"/>
                </a:cxn>
                <a:cxn ang="0">
                  <a:pos x="2103" y="75"/>
                </a:cxn>
                <a:cxn ang="0">
                  <a:pos x="2356" y="173"/>
                </a:cxn>
              </a:cxnLst>
              <a:rect l="0" t="0" r="r" b="b"/>
              <a:pathLst>
                <a:path w="3802" h="994">
                  <a:moveTo>
                    <a:pt x="2483" y="216"/>
                  </a:moveTo>
                  <a:lnTo>
                    <a:pt x="2567" y="242"/>
                  </a:lnTo>
                  <a:lnTo>
                    <a:pt x="2650" y="269"/>
                  </a:lnTo>
                  <a:lnTo>
                    <a:pt x="2733" y="296"/>
                  </a:lnTo>
                  <a:lnTo>
                    <a:pt x="2815" y="324"/>
                  </a:lnTo>
                  <a:lnTo>
                    <a:pt x="2899" y="351"/>
                  </a:lnTo>
                  <a:lnTo>
                    <a:pt x="2981" y="378"/>
                  </a:lnTo>
                  <a:lnTo>
                    <a:pt x="3063" y="406"/>
                  </a:lnTo>
                  <a:lnTo>
                    <a:pt x="3145" y="432"/>
                  </a:lnTo>
                  <a:lnTo>
                    <a:pt x="3226" y="460"/>
                  </a:lnTo>
                  <a:lnTo>
                    <a:pt x="3308" y="487"/>
                  </a:lnTo>
                  <a:lnTo>
                    <a:pt x="3390" y="513"/>
                  </a:lnTo>
                  <a:lnTo>
                    <a:pt x="3472" y="540"/>
                  </a:lnTo>
                  <a:lnTo>
                    <a:pt x="3555" y="567"/>
                  </a:lnTo>
                  <a:lnTo>
                    <a:pt x="3637" y="592"/>
                  </a:lnTo>
                  <a:lnTo>
                    <a:pt x="3719" y="617"/>
                  </a:lnTo>
                  <a:lnTo>
                    <a:pt x="3802" y="641"/>
                  </a:lnTo>
                  <a:lnTo>
                    <a:pt x="3290" y="943"/>
                  </a:lnTo>
                  <a:lnTo>
                    <a:pt x="3293" y="950"/>
                  </a:lnTo>
                  <a:lnTo>
                    <a:pt x="3294" y="955"/>
                  </a:lnTo>
                  <a:lnTo>
                    <a:pt x="3294" y="961"/>
                  </a:lnTo>
                  <a:lnTo>
                    <a:pt x="3293" y="965"/>
                  </a:lnTo>
                  <a:lnTo>
                    <a:pt x="3290" y="970"/>
                  </a:lnTo>
                  <a:lnTo>
                    <a:pt x="3288" y="973"/>
                  </a:lnTo>
                  <a:lnTo>
                    <a:pt x="3285" y="976"/>
                  </a:lnTo>
                  <a:lnTo>
                    <a:pt x="3281" y="980"/>
                  </a:lnTo>
                  <a:lnTo>
                    <a:pt x="3274" y="985"/>
                  </a:lnTo>
                  <a:lnTo>
                    <a:pt x="3265" y="988"/>
                  </a:lnTo>
                  <a:lnTo>
                    <a:pt x="3256" y="992"/>
                  </a:lnTo>
                  <a:lnTo>
                    <a:pt x="3248" y="994"/>
                  </a:lnTo>
                  <a:lnTo>
                    <a:pt x="3219" y="994"/>
                  </a:lnTo>
                  <a:lnTo>
                    <a:pt x="3216" y="985"/>
                  </a:lnTo>
                  <a:lnTo>
                    <a:pt x="3215" y="975"/>
                  </a:lnTo>
                  <a:lnTo>
                    <a:pt x="3214" y="965"/>
                  </a:lnTo>
                  <a:lnTo>
                    <a:pt x="3213" y="955"/>
                  </a:lnTo>
                  <a:lnTo>
                    <a:pt x="3213" y="935"/>
                  </a:lnTo>
                  <a:lnTo>
                    <a:pt x="3214" y="915"/>
                  </a:lnTo>
                  <a:lnTo>
                    <a:pt x="3220" y="875"/>
                  </a:lnTo>
                  <a:lnTo>
                    <a:pt x="3227" y="835"/>
                  </a:lnTo>
                  <a:lnTo>
                    <a:pt x="3230" y="815"/>
                  </a:lnTo>
                  <a:lnTo>
                    <a:pt x="3232" y="795"/>
                  </a:lnTo>
                  <a:lnTo>
                    <a:pt x="3233" y="776"/>
                  </a:lnTo>
                  <a:lnTo>
                    <a:pt x="3230" y="758"/>
                  </a:lnTo>
                  <a:lnTo>
                    <a:pt x="3229" y="749"/>
                  </a:lnTo>
                  <a:lnTo>
                    <a:pt x="3227" y="739"/>
                  </a:lnTo>
                  <a:lnTo>
                    <a:pt x="3224" y="730"/>
                  </a:lnTo>
                  <a:lnTo>
                    <a:pt x="3220" y="721"/>
                  </a:lnTo>
                  <a:lnTo>
                    <a:pt x="3216" y="712"/>
                  </a:lnTo>
                  <a:lnTo>
                    <a:pt x="3210" y="703"/>
                  </a:lnTo>
                  <a:lnTo>
                    <a:pt x="3205" y="694"/>
                  </a:lnTo>
                  <a:lnTo>
                    <a:pt x="3197" y="686"/>
                  </a:lnTo>
                  <a:lnTo>
                    <a:pt x="3095" y="672"/>
                  </a:lnTo>
                  <a:lnTo>
                    <a:pt x="2994" y="659"/>
                  </a:lnTo>
                  <a:lnTo>
                    <a:pt x="2894" y="643"/>
                  </a:lnTo>
                  <a:lnTo>
                    <a:pt x="2794" y="628"/>
                  </a:lnTo>
                  <a:lnTo>
                    <a:pt x="2695" y="611"/>
                  </a:lnTo>
                  <a:lnTo>
                    <a:pt x="2598" y="594"/>
                  </a:lnTo>
                  <a:lnTo>
                    <a:pt x="2499" y="577"/>
                  </a:lnTo>
                  <a:lnTo>
                    <a:pt x="2401" y="559"/>
                  </a:lnTo>
                  <a:lnTo>
                    <a:pt x="2304" y="541"/>
                  </a:lnTo>
                  <a:lnTo>
                    <a:pt x="2206" y="523"/>
                  </a:lnTo>
                  <a:lnTo>
                    <a:pt x="2108" y="506"/>
                  </a:lnTo>
                  <a:lnTo>
                    <a:pt x="2009" y="488"/>
                  </a:lnTo>
                  <a:lnTo>
                    <a:pt x="1912" y="470"/>
                  </a:lnTo>
                  <a:lnTo>
                    <a:pt x="1812" y="452"/>
                  </a:lnTo>
                  <a:lnTo>
                    <a:pt x="1713" y="436"/>
                  </a:lnTo>
                  <a:lnTo>
                    <a:pt x="1612" y="419"/>
                  </a:lnTo>
                  <a:lnTo>
                    <a:pt x="1609" y="412"/>
                  </a:lnTo>
                  <a:lnTo>
                    <a:pt x="1604" y="406"/>
                  </a:lnTo>
                  <a:lnTo>
                    <a:pt x="1601" y="401"/>
                  </a:lnTo>
                  <a:lnTo>
                    <a:pt x="1598" y="398"/>
                  </a:lnTo>
                  <a:lnTo>
                    <a:pt x="1593" y="395"/>
                  </a:lnTo>
                  <a:lnTo>
                    <a:pt x="1590" y="392"/>
                  </a:lnTo>
                  <a:lnTo>
                    <a:pt x="1585" y="392"/>
                  </a:lnTo>
                  <a:lnTo>
                    <a:pt x="1581" y="391"/>
                  </a:lnTo>
                  <a:lnTo>
                    <a:pt x="1573" y="393"/>
                  </a:lnTo>
                  <a:lnTo>
                    <a:pt x="1565" y="397"/>
                  </a:lnTo>
                  <a:lnTo>
                    <a:pt x="1557" y="402"/>
                  </a:lnTo>
                  <a:lnTo>
                    <a:pt x="1549" y="408"/>
                  </a:lnTo>
                  <a:lnTo>
                    <a:pt x="1541" y="415"/>
                  </a:lnTo>
                  <a:lnTo>
                    <a:pt x="1533" y="420"/>
                  </a:lnTo>
                  <a:lnTo>
                    <a:pt x="1524" y="425"/>
                  </a:lnTo>
                  <a:lnTo>
                    <a:pt x="1518" y="428"/>
                  </a:lnTo>
                  <a:lnTo>
                    <a:pt x="1513" y="429"/>
                  </a:lnTo>
                  <a:lnTo>
                    <a:pt x="1510" y="429"/>
                  </a:lnTo>
                  <a:lnTo>
                    <a:pt x="1507" y="428"/>
                  </a:lnTo>
                  <a:lnTo>
                    <a:pt x="1502" y="427"/>
                  </a:lnTo>
                  <a:lnTo>
                    <a:pt x="1499" y="425"/>
                  </a:lnTo>
                  <a:lnTo>
                    <a:pt x="1496" y="421"/>
                  </a:lnTo>
                  <a:lnTo>
                    <a:pt x="1492" y="417"/>
                  </a:lnTo>
                  <a:lnTo>
                    <a:pt x="1490" y="411"/>
                  </a:lnTo>
                  <a:lnTo>
                    <a:pt x="1451" y="408"/>
                  </a:lnTo>
                  <a:lnTo>
                    <a:pt x="1410" y="406"/>
                  </a:lnTo>
                  <a:lnTo>
                    <a:pt x="1370" y="406"/>
                  </a:lnTo>
                  <a:lnTo>
                    <a:pt x="1329" y="406"/>
                  </a:lnTo>
                  <a:lnTo>
                    <a:pt x="1289" y="405"/>
                  </a:lnTo>
                  <a:lnTo>
                    <a:pt x="1251" y="402"/>
                  </a:lnTo>
                  <a:lnTo>
                    <a:pt x="1232" y="400"/>
                  </a:lnTo>
                  <a:lnTo>
                    <a:pt x="1215" y="398"/>
                  </a:lnTo>
                  <a:lnTo>
                    <a:pt x="1198" y="395"/>
                  </a:lnTo>
                  <a:lnTo>
                    <a:pt x="1181" y="390"/>
                  </a:lnTo>
                  <a:lnTo>
                    <a:pt x="1169" y="391"/>
                  </a:lnTo>
                  <a:lnTo>
                    <a:pt x="1159" y="396"/>
                  </a:lnTo>
                  <a:lnTo>
                    <a:pt x="1150" y="400"/>
                  </a:lnTo>
                  <a:lnTo>
                    <a:pt x="1144" y="407"/>
                  </a:lnTo>
                  <a:lnTo>
                    <a:pt x="1138" y="415"/>
                  </a:lnTo>
                  <a:lnTo>
                    <a:pt x="1134" y="423"/>
                  </a:lnTo>
                  <a:lnTo>
                    <a:pt x="1130" y="432"/>
                  </a:lnTo>
                  <a:lnTo>
                    <a:pt x="1128" y="442"/>
                  </a:lnTo>
                  <a:lnTo>
                    <a:pt x="1124" y="462"/>
                  </a:lnTo>
                  <a:lnTo>
                    <a:pt x="1118" y="482"/>
                  </a:lnTo>
                  <a:lnTo>
                    <a:pt x="1115" y="492"/>
                  </a:lnTo>
                  <a:lnTo>
                    <a:pt x="1111" y="502"/>
                  </a:lnTo>
                  <a:lnTo>
                    <a:pt x="1106" y="511"/>
                  </a:lnTo>
                  <a:lnTo>
                    <a:pt x="1100" y="519"/>
                  </a:lnTo>
                  <a:lnTo>
                    <a:pt x="1090" y="522"/>
                  </a:lnTo>
                  <a:lnTo>
                    <a:pt x="1081" y="524"/>
                  </a:lnTo>
                  <a:lnTo>
                    <a:pt x="1073" y="527"/>
                  </a:lnTo>
                  <a:lnTo>
                    <a:pt x="1063" y="528"/>
                  </a:lnTo>
                  <a:lnTo>
                    <a:pt x="1054" y="528"/>
                  </a:lnTo>
                  <a:lnTo>
                    <a:pt x="1045" y="528"/>
                  </a:lnTo>
                  <a:lnTo>
                    <a:pt x="1035" y="527"/>
                  </a:lnTo>
                  <a:lnTo>
                    <a:pt x="1026" y="526"/>
                  </a:lnTo>
                  <a:lnTo>
                    <a:pt x="1008" y="521"/>
                  </a:lnTo>
                  <a:lnTo>
                    <a:pt x="990" y="516"/>
                  </a:lnTo>
                  <a:lnTo>
                    <a:pt x="973" y="509"/>
                  </a:lnTo>
                  <a:lnTo>
                    <a:pt x="955" y="501"/>
                  </a:lnTo>
                  <a:lnTo>
                    <a:pt x="937" y="494"/>
                  </a:lnTo>
                  <a:lnTo>
                    <a:pt x="919" y="487"/>
                  </a:lnTo>
                  <a:lnTo>
                    <a:pt x="903" y="481"/>
                  </a:lnTo>
                  <a:lnTo>
                    <a:pt x="885" y="476"/>
                  </a:lnTo>
                  <a:lnTo>
                    <a:pt x="867" y="472"/>
                  </a:lnTo>
                  <a:lnTo>
                    <a:pt x="849" y="471"/>
                  </a:lnTo>
                  <a:lnTo>
                    <a:pt x="841" y="471"/>
                  </a:lnTo>
                  <a:lnTo>
                    <a:pt x="832" y="472"/>
                  </a:lnTo>
                  <a:lnTo>
                    <a:pt x="823" y="473"/>
                  </a:lnTo>
                  <a:lnTo>
                    <a:pt x="814" y="476"/>
                  </a:lnTo>
                  <a:lnTo>
                    <a:pt x="810" y="471"/>
                  </a:lnTo>
                  <a:lnTo>
                    <a:pt x="805" y="467"/>
                  </a:lnTo>
                  <a:lnTo>
                    <a:pt x="801" y="464"/>
                  </a:lnTo>
                  <a:lnTo>
                    <a:pt x="796" y="462"/>
                  </a:lnTo>
                  <a:lnTo>
                    <a:pt x="792" y="461"/>
                  </a:lnTo>
                  <a:lnTo>
                    <a:pt x="786" y="461"/>
                  </a:lnTo>
                  <a:lnTo>
                    <a:pt x="782" y="462"/>
                  </a:lnTo>
                  <a:lnTo>
                    <a:pt x="776" y="463"/>
                  </a:lnTo>
                  <a:lnTo>
                    <a:pt x="767" y="468"/>
                  </a:lnTo>
                  <a:lnTo>
                    <a:pt x="758" y="472"/>
                  </a:lnTo>
                  <a:lnTo>
                    <a:pt x="750" y="478"/>
                  </a:lnTo>
                  <a:lnTo>
                    <a:pt x="743" y="482"/>
                  </a:lnTo>
                  <a:lnTo>
                    <a:pt x="740" y="496"/>
                  </a:lnTo>
                  <a:lnTo>
                    <a:pt x="736" y="507"/>
                  </a:lnTo>
                  <a:lnTo>
                    <a:pt x="732" y="517"/>
                  </a:lnTo>
                  <a:lnTo>
                    <a:pt x="726" y="526"/>
                  </a:lnTo>
                  <a:lnTo>
                    <a:pt x="721" y="533"/>
                  </a:lnTo>
                  <a:lnTo>
                    <a:pt x="714" y="539"/>
                  </a:lnTo>
                  <a:lnTo>
                    <a:pt x="706" y="544"/>
                  </a:lnTo>
                  <a:lnTo>
                    <a:pt x="699" y="548"/>
                  </a:lnTo>
                  <a:lnTo>
                    <a:pt x="691" y="551"/>
                  </a:lnTo>
                  <a:lnTo>
                    <a:pt x="682" y="553"/>
                  </a:lnTo>
                  <a:lnTo>
                    <a:pt x="673" y="554"/>
                  </a:lnTo>
                  <a:lnTo>
                    <a:pt x="663" y="554"/>
                  </a:lnTo>
                  <a:lnTo>
                    <a:pt x="643" y="553"/>
                  </a:lnTo>
                  <a:lnTo>
                    <a:pt x="622" y="551"/>
                  </a:lnTo>
                  <a:lnTo>
                    <a:pt x="578" y="543"/>
                  </a:lnTo>
                  <a:lnTo>
                    <a:pt x="534" y="537"/>
                  </a:lnTo>
                  <a:lnTo>
                    <a:pt x="524" y="536"/>
                  </a:lnTo>
                  <a:lnTo>
                    <a:pt x="513" y="534"/>
                  </a:lnTo>
                  <a:lnTo>
                    <a:pt x="504" y="536"/>
                  </a:lnTo>
                  <a:lnTo>
                    <a:pt x="494" y="537"/>
                  </a:lnTo>
                  <a:lnTo>
                    <a:pt x="485" y="538"/>
                  </a:lnTo>
                  <a:lnTo>
                    <a:pt x="477" y="540"/>
                  </a:lnTo>
                  <a:lnTo>
                    <a:pt x="469" y="544"/>
                  </a:lnTo>
                  <a:lnTo>
                    <a:pt x="461" y="549"/>
                  </a:lnTo>
                  <a:lnTo>
                    <a:pt x="445" y="551"/>
                  </a:lnTo>
                  <a:lnTo>
                    <a:pt x="431" y="552"/>
                  </a:lnTo>
                  <a:lnTo>
                    <a:pt x="417" y="552"/>
                  </a:lnTo>
                  <a:lnTo>
                    <a:pt x="402" y="552"/>
                  </a:lnTo>
                  <a:lnTo>
                    <a:pt x="388" y="551"/>
                  </a:lnTo>
                  <a:lnTo>
                    <a:pt x="373" y="549"/>
                  </a:lnTo>
                  <a:lnTo>
                    <a:pt x="359" y="547"/>
                  </a:lnTo>
                  <a:lnTo>
                    <a:pt x="344" y="543"/>
                  </a:lnTo>
                  <a:lnTo>
                    <a:pt x="317" y="534"/>
                  </a:lnTo>
                  <a:lnTo>
                    <a:pt x="288" y="524"/>
                  </a:lnTo>
                  <a:lnTo>
                    <a:pt x="260" y="513"/>
                  </a:lnTo>
                  <a:lnTo>
                    <a:pt x="232" y="501"/>
                  </a:lnTo>
                  <a:lnTo>
                    <a:pt x="203" y="489"/>
                  </a:lnTo>
                  <a:lnTo>
                    <a:pt x="176" y="476"/>
                  </a:lnTo>
                  <a:lnTo>
                    <a:pt x="147" y="464"/>
                  </a:lnTo>
                  <a:lnTo>
                    <a:pt x="118" y="453"/>
                  </a:lnTo>
                  <a:lnTo>
                    <a:pt x="89" y="444"/>
                  </a:lnTo>
                  <a:lnTo>
                    <a:pt x="60" y="437"/>
                  </a:lnTo>
                  <a:lnTo>
                    <a:pt x="46" y="435"/>
                  </a:lnTo>
                  <a:lnTo>
                    <a:pt x="30" y="432"/>
                  </a:lnTo>
                  <a:lnTo>
                    <a:pt x="16" y="431"/>
                  </a:lnTo>
                  <a:lnTo>
                    <a:pt x="0" y="431"/>
                  </a:lnTo>
                  <a:lnTo>
                    <a:pt x="105" y="401"/>
                  </a:lnTo>
                  <a:lnTo>
                    <a:pt x="211" y="371"/>
                  </a:lnTo>
                  <a:lnTo>
                    <a:pt x="321" y="343"/>
                  </a:lnTo>
                  <a:lnTo>
                    <a:pt x="431" y="317"/>
                  </a:lnTo>
                  <a:lnTo>
                    <a:pt x="544" y="290"/>
                  </a:lnTo>
                  <a:lnTo>
                    <a:pt x="657" y="264"/>
                  </a:lnTo>
                  <a:lnTo>
                    <a:pt x="772" y="238"/>
                  </a:lnTo>
                  <a:lnTo>
                    <a:pt x="887" y="213"/>
                  </a:lnTo>
                  <a:lnTo>
                    <a:pt x="1003" y="187"/>
                  </a:lnTo>
                  <a:lnTo>
                    <a:pt x="1118" y="161"/>
                  </a:lnTo>
                  <a:lnTo>
                    <a:pt x="1232" y="136"/>
                  </a:lnTo>
                  <a:lnTo>
                    <a:pt x="1348" y="110"/>
                  </a:lnTo>
                  <a:lnTo>
                    <a:pt x="1461" y="84"/>
                  </a:lnTo>
                  <a:lnTo>
                    <a:pt x="1573" y="57"/>
                  </a:lnTo>
                  <a:lnTo>
                    <a:pt x="1684" y="29"/>
                  </a:lnTo>
                  <a:lnTo>
                    <a:pt x="1793" y="0"/>
                  </a:lnTo>
                  <a:lnTo>
                    <a:pt x="1816" y="3"/>
                  </a:lnTo>
                  <a:lnTo>
                    <a:pt x="1838" y="6"/>
                  </a:lnTo>
                  <a:lnTo>
                    <a:pt x="1862" y="9"/>
                  </a:lnTo>
                  <a:lnTo>
                    <a:pt x="1885" y="13"/>
                  </a:lnTo>
                  <a:lnTo>
                    <a:pt x="1930" y="23"/>
                  </a:lnTo>
                  <a:lnTo>
                    <a:pt x="1974" y="34"/>
                  </a:lnTo>
                  <a:lnTo>
                    <a:pt x="2017" y="46"/>
                  </a:lnTo>
                  <a:lnTo>
                    <a:pt x="2060" y="60"/>
                  </a:lnTo>
                  <a:lnTo>
                    <a:pt x="2103" y="75"/>
                  </a:lnTo>
                  <a:lnTo>
                    <a:pt x="2146" y="90"/>
                  </a:lnTo>
                  <a:lnTo>
                    <a:pt x="2229" y="124"/>
                  </a:lnTo>
                  <a:lnTo>
                    <a:pt x="2314" y="156"/>
                  </a:lnTo>
                  <a:lnTo>
                    <a:pt x="2356" y="173"/>
                  </a:lnTo>
                  <a:lnTo>
                    <a:pt x="2398" y="188"/>
                  </a:lnTo>
                  <a:lnTo>
                    <a:pt x="2440" y="203"/>
                  </a:lnTo>
                  <a:lnTo>
                    <a:pt x="2483" y="216"/>
                  </a:lnTo>
                  <a:close/>
                </a:path>
              </a:pathLst>
            </a:custGeom>
            <a:solidFill>
              <a:srgbClr val="9B907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6" name="Freeform 78"/>
            <p:cNvSpPr>
              <a:spLocks noChangeAspect="1"/>
            </p:cNvSpPr>
            <p:nvPr/>
          </p:nvSpPr>
          <p:spPr bwMode="auto">
            <a:xfrm>
              <a:off x="3390" y="2794"/>
              <a:ext cx="233" cy="69"/>
            </a:xfrm>
            <a:custGeom>
              <a:avLst/>
              <a:gdLst/>
              <a:ahLst/>
              <a:cxnLst>
                <a:cxn ang="0">
                  <a:pos x="1161" y="37"/>
                </a:cxn>
                <a:cxn ang="0">
                  <a:pos x="1154" y="55"/>
                </a:cxn>
                <a:cxn ang="0">
                  <a:pos x="1150" y="83"/>
                </a:cxn>
                <a:cxn ang="0">
                  <a:pos x="1153" y="139"/>
                </a:cxn>
                <a:cxn ang="0">
                  <a:pos x="1160" y="194"/>
                </a:cxn>
                <a:cxn ang="0">
                  <a:pos x="1159" y="218"/>
                </a:cxn>
                <a:cxn ang="0">
                  <a:pos x="1155" y="234"/>
                </a:cxn>
                <a:cxn ang="0">
                  <a:pos x="1149" y="248"/>
                </a:cxn>
                <a:cxn ang="0">
                  <a:pos x="1139" y="262"/>
                </a:cxn>
                <a:cxn ang="0">
                  <a:pos x="1125" y="274"/>
                </a:cxn>
                <a:cxn ang="0">
                  <a:pos x="1105" y="284"/>
                </a:cxn>
                <a:cxn ang="0">
                  <a:pos x="1029" y="292"/>
                </a:cxn>
                <a:cxn ang="0">
                  <a:pos x="900" y="296"/>
                </a:cxn>
                <a:cxn ang="0">
                  <a:pos x="770" y="300"/>
                </a:cxn>
                <a:cxn ang="0">
                  <a:pos x="641" y="305"/>
                </a:cxn>
                <a:cxn ang="0">
                  <a:pos x="513" y="310"/>
                </a:cxn>
                <a:cxn ang="0">
                  <a:pos x="383" y="317"/>
                </a:cxn>
                <a:cxn ang="0">
                  <a:pos x="253" y="326"/>
                </a:cxn>
                <a:cxn ang="0">
                  <a:pos x="122" y="337"/>
                </a:cxn>
                <a:cxn ang="0">
                  <a:pos x="48" y="320"/>
                </a:cxn>
                <a:cxn ang="0">
                  <a:pos x="31" y="274"/>
                </a:cxn>
                <a:cxn ang="0">
                  <a:pos x="15" y="227"/>
                </a:cxn>
                <a:cxn ang="0">
                  <a:pos x="3" y="177"/>
                </a:cxn>
                <a:cxn ang="0">
                  <a:pos x="26" y="129"/>
                </a:cxn>
                <a:cxn ang="0">
                  <a:pos x="169" y="118"/>
                </a:cxn>
                <a:cxn ang="0">
                  <a:pos x="311" y="106"/>
                </a:cxn>
                <a:cxn ang="0">
                  <a:pos x="454" y="94"/>
                </a:cxn>
                <a:cxn ang="0">
                  <a:pos x="596" y="80"/>
                </a:cxn>
                <a:cxn ang="0">
                  <a:pos x="736" y="64"/>
                </a:cxn>
                <a:cxn ang="0">
                  <a:pos x="874" y="45"/>
                </a:cxn>
                <a:cxn ang="0">
                  <a:pos x="1010" y="24"/>
                </a:cxn>
                <a:cxn ang="0">
                  <a:pos x="1142" y="0"/>
                </a:cxn>
              </a:cxnLst>
              <a:rect l="0" t="0" r="r" b="b"/>
              <a:pathLst>
                <a:path w="1165" h="345">
                  <a:moveTo>
                    <a:pt x="1165" y="28"/>
                  </a:moveTo>
                  <a:lnTo>
                    <a:pt x="1161" y="37"/>
                  </a:lnTo>
                  <a:lnTo>
                    <a:pt x="1156" y="46"/>
                  </a:lnTo>
                  <a:lnTo>
                    <a:pt x="1154" y="55"/>
                  </a:lnTo>
                  <a:lnTo>
                    <a:pt x="1152" y="64"/>
                  </a:lnTo>
                  <a:lnTo>
                    <a:pt x="1150" y="83"/>
                  </a:lnTo>
                  <a:lnTo>
                    <a:pt x="1149" y="102"/>
                  </a:lnTo>
                  <a:lnTo>
                    <a:pt x="1153" y="139"/>
                  </a:lnTo>
                  <a:lnTo>
                    <a:pt x="1158" y="176"/>
                  </a:lnTo>
                  <a:lnTo>
                    <a:pt x="1160" y="194"/>
                  </a:lnTo>
                  <a:lnTo>
                    <a:pt x="1160" y="210"/>
                  </a:lnTo>
                  <a:lnTo>
                    <a:pt x="1159" y="218"/>
                  </a:lnTo>
                  <a:lnTo>
                    <a:pt x="1158" y="227"/>
                  </a:lnTo>
                  <a:lnTo>
                    <a:pt x="1155" y="234"/>
                  </a:lnTo>
                  <a:lnTo>
                    <a:pt x="1153" y="242"/>
                  </a:lnTo>
                  <a:lnTo>
                    <a:pt x="1149" y="248"/>
                  </a:lnTo>
                  <a:lnTo>
                    <a:pt x="1144" y="255"/>
                  </a:lnTo>
                  <a:lnTo>
                    <a:pt x="1139" y="262"/>
                  </a:lnTo>
                  <a:lnTo>
                    <a:pt x="1133" y="268"/>
                  </a:lnTo>
                  <a:lnTo>
                    <a:pt x="1125" y="274"/>
                  </a:lnTo>
                  <a:lnTo>
                    <a:pt x="1116" y="279"/>
                  </a:lnTo>
                  <a:lnTo>
                    <a:pt x="1105" y="284"/>
                  </a:lnTo>
                  <a:lnTo>
                    <a:pt x="1094" y="288"/>
                  </a:lnTo>
                  <a:lnTo>
                    <a:pt x="1029" y="292"/>
                  </a:lnTo>
                  <a:lnTo>
                    <a:pt x="964" y="294"/>
                  </a:lnTo>
                  <a:lnTo>
                    <a:pt x="900" y="296"/>
                  </a:lnTo>
                  <a:lnTo>
                    <a:pt x="835" y="298"/>
                  </a:lnTo>
                  <a:lnTo>
                    <a:pt x="770" y="300"/>
                  </a:lnTo>
                  <a:lnTo>
                    <a:pt x="706" y="303"/>
                  </a:lnTo>
                  <a:lnTo>
                    <a:pt x="641" y="305"/>
                  </a:lnTo>
                  <a:lnTo>
                    <a:pt x="577" y="307"/>
                  </a:lnTo>
                  <a:lnTo>
                    <a:pt x="513" y="310"/>
                  </a:lnTo>
                  <a:lnTo>
                    <a:pt x="448" y="314"/>
                  </a:lnTo>
                  <a:lnTo>
                    <a:pt x="383" y="317"/>
                  </a:lnTo>
                  <a:lnTo>
                    <a:pt x="318" y="321"/>
                  </a:lnTo>
                  <a:lnTo>
                    <a:pt x="253" y="326"/>
                  </a:lnTo>
                  <a:lnTo>
                    <a:pt x="187" y="331"/>
                  </a:lnTo>
                  <a:lnTo>
                    <a:pt x="122" y="337"/>
                  </a:lnTo>
                  <a:lnTo>
                    <a:pt x="55" y="345"/>
                  </a:lnTo>
                  <a:lnTo>
                    <a:pt x="48" y="320"/>
                  </a:lnTo>
                  <a:lnTo>
                    <a:pt x="40" y="297"/>
                  </a:lnTo>
                  <a:lnTo>
                    <a:pt x="31" y="274"/>
                  </a:lnTo>
                  <a:lnTo>
                    <a:pt x="23" y="250"/>
                  </a:lnTo>
                  <a:lnTo>
                    <a:pt x="15" y="227"/>
                  </a:lnTo>
                  <a:lnTo>
                    <a:pt x="9" y="202"/>
                  </a:lnTo>
                  <a:lnTo>
                    <a:pt x="3" y="177"/>
                  </a:lnTo>
                  <a:lnTo>
                    <a:pt x="0" y="151"/>
                  </a:lnTo>
                  <a:lnTo>
                    <a:pt x="26" y="129"/>
                  </a:lnTo>
                  <a:lnTo>
                    <a:pt x="96" y="124"/>
                  </a:lnTo>
                  <a:lnTo>
                    <a:pt x="169" y="118"/>
                  </a:lnTo>
                  <a:lnTo>
                    <a:pt x="240" y="112"/>
                  </a:lnTo>
                  <a:lnTo>
                    <a:pt x="311" y="106"/>
                  </a:lnTo>
                  <a:lnTo>
                    <a:pt x="382" y="99"/>
                  </a:lnTo>
                  <a:lnTo>
                    <a:pt x="454" y="94"/>
                  </a:lnTo>
                  <a:lnTo>
                    <a:pt x="525" y="86"/>
                  </a:lnTo>
                  <a:lnTo>
                    <a:pt x="596" y="80"/>
                  </a:lnTo>
                  <a:lnTo>
                    <a:pt x="666" y="72"/>
                  </a:lnTo>
                  <a:lnTo>
                    <a:pt x="736" y="64"/>
                  </a:lnTo>
                  <a:lnTo>
                    <a:pt x="806" y="55"/>
                  </a:lnTo>
                  <a:lnTo>
                    <a:pt x="874" y="45"/>
                  </a:lnTo>
                  <a:lnTo>
                    <a:pt x="942" y="35"/>
                  </a:lnTo>
                  <a:lnTo>
                    <a:pt x="1010" y="24"/>
                  </a:lnTo>
                  <a:lnTo>
                    <a:pt x="1076" y="13"/>
                  </a:lnTo>
                  <a:lnTo>
                    <a:pt x="1142" y="0"/>
                  </a:lnTo>
                  <a:lnTo>
                    <a:pt x="1165" y="2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7" name="Freeform 79"/>
            <p:cNvSpPr>
              <a:spLocks noChangeAspect="1"/>
            </p:cNvSpPr>
            <p:nvPr/>
          </p:nvSpPr>
          <p:spPr bwMode="auto">
            <a:xfrm>
              <a:off x="2740" y="2808"/>
              <a:ext cx="239" cy="263"/>
            </a:xfrm>
            <a:custGeom>
              <a:avLst/>
              <a:gdLst/>
              <a:ahLst/>
              <a:cxnLst>
                <a:cxn ang="0">
                  <a:pos x="1150" y="817"/>
                </a:cxn>
                <a:cxn ang="0">
                  <a:pos x="1151" y="867"/>
                </a:cxn>
                <a:cxn ang="0">
                  <a:pos x="1032" y="1005"/>
                </a:cxn>
                <a:cxn ang="0">
                  <a:pos x="918" y="1089"/>
                </a:cxn>
                <a:cxn ang="0">
                  <a:pos x="815" y="1127"/>
                </a:cxn>
                <a:cxn ang="0">
                  <a:pos x="771" y="1170"/>
                </a:cxn>
                <a:cxn ang="0">
                  <a:pos x="731" y="1266"/>
                </a:cxn>
                <a:cxn ang="0">
                  <a:pos x="693" y="1296"/>
                </a:cxn>
                <a:cxn ang="0">
                  <a:pos x="653" y="1300"/>
                </a:cxn>
                <a:cxn ang="0">
                  <a:pos x="628" y="1302"/>
                </a:cxn>
                <a:cxn ang="0">
                  <a:pos x="596" y="1318"/>
                </a:cxn>
                <a:cxn ang="0">
                  <a:pos x="587" y="1293"/>
                </a:cxn>
                <a:cxn ang="0">
                  <a:pos x="566" y="1268"/>
                </a:cxn>
                <a:cxn ang="0">
                  <a:pos x="462" y="1171"/>
                </a:cxn>
                <a:cxn ang="0">
                  <a:pos x="396" y="1042"/>
                </a:cxn>
                <a:cxn ang="0">
                  <a:pos x="302" y="860"/>
                </a:cxn>
                <a:cxn ang="0">
                  <a:pos x="41" y="561"/>
                </a:cxn>
                <a:cxn ang="0">
                  <a:pos x="157" y="614"/>
                </a:cxn>
                <a:cxn ang="0">
                  <a:pos x="645" y="986"/>
                </a:cxn>
                <a:cxn ang="0">
                  <a:pos x="656" y="1030"/>
                </a:cxn>
                <a:cxn ang="0">
                  <a:pos x="679" y="1056"/>
                </a:cxn>
                <a:cxn ang="0">
                  <a:pos x="711" y="1028"/>
                </a:cxn>
                <a:cxn ang="0">
                  <a:pos x="723" y="987"/>
                </a:cxn>
                <a:cxn ang="0">
                  <a:pos x="714" y="944"/>
                </a:cxn>
                <a:cxn ang="0">
                  <a:pos x="534" y="799"/>
                </a:cxn>
                <a:cxn ang="0">
                  <a:pos x="236" y="569"/>
                </a:cxn>
                <a:cxn ang="0">
                  <a:pos x="101" y="494"/>
                </a:cxn>
                <a:cxn ang="0">
                  <a:pos x="21" y="455"/>
                </a:cxn>
                <a:cxn ang="0">
                  <a:pos x="78" y="411"/>
                </a:cxn>
                <a:cxn ang="0">
                  <a:pos x="146" y="307"/>
                </a:cxn>
                <a:cxn ang="0">
                  <a:pos x="214" y="206"/>
                </a:cxn>
                <a:cxn ang="0">
                  <a:pos x="274" y="166"/>
                </a:cxn>
                <a:cxn ang="0">
                  <a:pos x="356" y="159"/>
                </a:cxn>
                <a:cxn ang="0">
                  <a:pos x="592" y="254"/>
                </a:cxn>
                <a:cxn ang="0">
                  <a:pos x="747" y="345"/>
                </a:cxn>
                <a:cxn ang="0">
                  <a:pos x="814" y="408"/>
                </a:cxn>
                <a:cxn ang="0">
                  <a:pos x="866" y="489"/>
                </a:cxn>
                <a:cxn ang="0">
                  <a:pos x="916" y="644"/>
                </a:cxn>
                <a:cxn ang="0">
                  <a:pos x="969" y="754"/>
                </a:cxn>
                <a:cxn ang="0">
                  <a:pos x="994" y="746"/>
                </a:cxn>
                <a:cxn ang="0">
                  <a:pos x="1011" y="691"/>
                </a:cxn>
                <a:cxn ang="0">
                  <a:pos x="995" y="587"/>
                </a:cxn>
                <a:cxn ang="0">
                  <a:pos x="960" y="489"/>
                </a:cxn>
                <a:cxn ang="0">
                  <a:pos x="908" y="396"/>
                </a:cxn>
                <a:cxn ang="0">
                  <a:pos x="840" y="314"/>
                </a:cxn>
                <a:cxn ang="0">
                  <a:pos x="761" y="247"/>
                </a:cxn>
                <a:cxn ang="0">
                  <a:pos x="668" y="194"/>
                </a:cxn>
                <a:cxn ang="0">
                  <a:pos x="436" y="76"/>
                </a:cxn>
                <a:cxn ang="0">
                  <a:pos x="464" y="49"/>
                </a:cxn>
                <a:cxn ang="0">
                  <a:pos x="519" y="16"/>
                </a:cxn>
                <a:cxn ang="0">
                  <a:pos x="615" y="30"/>
                </a:cxn>
                <a:cxn ang="0">
                  <a:pos x="755" y="103"/>
                </a:cxn>
                <a:cxn ang="0">
                  <a:pos x="887" y="202"/>
                </a:cxn>
                <a:cxn ang="0">
                  <a:pos x="1004" y="322"/>
                </a:cxn>
                <a:cxn ang="0">
                  <a:pos x="1099" y="455"/>
                </a:cxn>
                <a:cxn ang="0">
                  <a:pos x="1168" y="600"/>
                </a:cxn>
              </a:cxnLst>
              <a:rect l="0" t="0" r="r" b="b"/>
              <a:pathLst>
                <a:path w="1200" h="1318">
                  <a:moveTo>
                    <a:pt x="1200" y="717"/>
                  </a:moveTo>
                  <a:lnTo>
                    <a:pt x="1178" y="757"/>
                  </a:lnTo>
                  <a:lnTo>
                    <a:pt x="1158" y="797"/>
                  </a:lnTo>
                  <a:lnTo>
                    <a:pt x="1153" y="807"/>
                  </a:lnTo>
                  <a:lnTo>
                    <a:pt x="1150" y="817"/>
                  </a:lnTo>
                  <a:lnTo>
                    <a:pt x="1148" y="827"/>
                  </a:lnTo>
                  <a:lnTo>
                    <a:pt x="1147" y="837"/>
                  </a:lnTo>
                  <a:lnTo>
                    <a:pt x="1147" y="847"/>
                  </a:lnTo>
                  <a:lnTo>
                    <a:pt x="1148" y="857"/>
                  </a:lnTo>
                  <a:lnTo>
                    <a:pt x="1151" y="867"/>
                  </a:lnTo>
                  <a:lnTo>
                    <a:pt x="1155" y="876"/>
                  </a:lnTo>
                  <a:lnTo>
                    <a:pt x="1116" y="921"/>
                  </a:lnTo>
                  <a:lnTo>
                    <a:pt x="1075" y="965"/>
                  </a:lnTo>
                  <a:lnTo>
                    <a:pt x="1055" y="985"/>
                  </a:lnTo>
                  <a:lnTo>
                    <a:pt x="1032" y="1005"/>
                  </a:lnTo>
                  <a:lnTo>
                    <a:pt x="1011" y="1025"/>
                  </a:lnTo>
                  <a:lnTo>
                    <a:pt x="988" y="1042"/>
                  </a:lnTo>
                  <a:lnTo>
                    <a:pt x="966" y="1059"/>
                  </a:lnTo>
                  <a:lnTo>
                    <a:pt x="943" y="1075"/>
                  </a:lnTo>
                  <a:lnTo>
                    <a:pt x="918" y="1089"/>
                  </a:lnTo>
                  <a:lnTo>
                    <a:pt x="894" y="1101"/>
                  </a:lnTo>
                  <a:lnTo>
                    <a:pt x="868" y="1112"/>
                  </a:lnTo>
                  <a:lnTo>
                    <a:pt x="842" y="1120"/>
                  </a:lnTo>
                  <a:lnTo>
                    <a:pt x="828" y="1125"/>
                  </a:lnTo>
                  <a:lnTo>
                    <a:pt x="815" y="1127"/>
                  </a:lnTo>
                  <a:lnTo>
                    <a:pt x="802" y="1130"/>
                  </a:lnTo>
                  <a:lnTo>
                    <a:pt x="787" y="1131"/>
                  </a:lnTo>
                  <a:lnTo>
                    <a:pt x="781" y="1143"/>
                  </a:lnTo>
                  <a:lnTo>
                    <a:pt x="775" y="1156"/>
                  </a:lnTo>
                  <a:lnTo>
                    <a:pt x="771" y="1170"/>
                  </a:lnTo>
                  <a:lnTo>
                    <a:pt x="765" y="1185"/>
                  </a:lnTo>
                  <a:lnTo>
                    <a:pt x="755" y="1213"/>
                  </a:lnTo>
                  <a:lnTo>
                    <a:pt x="744" y="1241"/>
                  </a:lnTo>
                  <a:lnTo>
                    <a:pt x="738" y="1253"/>
                  </a:lnTo>
                  <a:lnTo>
                    <a:pt x="731" y="1266"/>
                  </a:lnTo>
                  <a:lnTo>
                    <a:pt x="722" y="1277"/>
                  </a:lnTo>
                  <a:lnTo>
                    <a:pt x="712" y="1286"/>
                  </a:lnTo>
                  <a:lnTo>
                    <a:pt x="706" y="1289"/>
                  </a:lnTo>
                  <a:lnTo>
                    <a:pt x="699" y="1292"/>
                  </a:lnTo>
                  <a:lnTo>
                    <a:pt x="693" y="1296"/>
                  </a:lnTo>
                  <a:lnTo>
                    <a:pt x="686" y="1298"/>
                  </a:lnTo>
                  <a:lnTo>
                    <a:pt x="678" y="1299"/>
                  </a:lnTo>
                  <a:lnTo>
                    <a:pt x="671" y="1300"/>
                  </a:lnTo>
                  <a:lnTo>
                    <a:pt x="662" y="1301"/>
                  </a:lnTo>
                  <a:lnTo>
                    <a:pt x="653" y="1300"/>
                  </a:lnTo>
                  <a:lnTo>
                    <a:pt x="648" y="1299"/>
                  </a:lnTo>
                  <a:lnTo>
                    <a:pt x="644" y="1298"/>
                  </a:lnTo>
                  <a:lnTo>
                    <a:pt x="640" y="1298"/>
                  </a:lnTo>
                  <a:lnTo>
                    <a:pt x="636" y="1299"/>
                  </a:lnTo>
                  <a:lnTo>
                    <a:pt x="628" y="1302"/>
                  </a:lnTo>
                  <a:lnTo>
                    <a:pt x="621" y="1308"/>
                  </a:lnTo>
                  <a:lnTo>
                    <a:pt x="613" y="1312"/>
                  </a:lnTo>
                  <a:lnTo>
                    <a:pt x="605" y="1317"/>
                  </a:lnTo>
                  <a:lnTo>
                    <a:pt x="601" y="1318"/>
                  </a:lnTo>
                  <a:lnTo>
                    <a:pt x="596" y="1318"/>
                  </a:lnTo>
                  <a:lnTo>
                    <a:pt x="592" y="1318"/>
                  </a:lnTo>
                  <a:lnTo>
                    <a:pt x="587" y="1316"/>
                  </a:lnTo>
                  <a:lnTo>
                    <a:pt x="588" y="1308"/>
                  </a:lnTo>
                  <a:lnTo>
                    <a:pt x="588" y="1300"/>
                  </a:lnTo>
                  <a:lnTo>
                    <a:pt x="587" y="1293"/>
                  </a:lnTo>
                  <a:lnTo>
                    <a:pt x="584" y="1287"/>
                  </a:lnTo>
                  <a:lnTo>
                    <a:pt x="581" y="1281"/>
                  </a:lnTo>
                  <a:lnTo>
                    <a:pt x="576" y="1277"/>
                  </a:lnTo>
                  <a:lnTo>
                    <a:pt x="572" y="1271"/>
                  </a:lnTo>
                  <a:lnTo>
                    <a:pt x="566" y="1268"/>
                  </a:lnTo>
                  <a:lnTo>
                    <a:pt x="542" y="1253"/>
                  </a:lnTo>
                  <a:lnTo>
                    <a:pt x="521" y="1245"/>
                  </a:lnTo>
                  <a:lnTo>
                    <a:pt x="499" y="1220"/>
                  </a:lnTo>
                  <a:lnTo>
                    <a:pt x="480" y="1196"/>
                  </a:lnTo>
                  <a:lnTo>
                    <a:pt x="462" y="1171"/>
                  </a:lnTo>
                  <a:lnTo>
                    <a:pt x="446" y="1146"/>
                  </a:lnTo>
                  <a:lnTo>
                    <a:pt x="433" y="1120"/>
                  </a:lnTo>
                  <a:lnTo>
                    <a:pt x="420" y="1095"/>
                  </a:lnTo>
                  <a:lnTo>
                    <a:pt x="408" y="1069"/>
                  </a:lnTo>
                  <a:lnTo>
                    <a:pt x="396" y="1042"/>
                  </a:lnTo>
                  <a:lnTo>
                    <a:pt x="373" y="990"/>
                  </a:lnTo>
                  <a:lnTo>
                    <a:pt x="349" y="938"/>
                  </a:lnTo>
                  <a:lnTo>
                    <a:pt x="334" y="912"/>
                  </a:lnTo>
                  <a:lnTo>
                    <a:pt x="319" y="886"/>
                  </a:lnTo>
                  <a:lnTo>
                    <a:pt x="302" y="860"/>
                  </a:lnTo>
                  <a:lnTo>
                    <a:pt x="283" y="835"/>
                  </a:lnTo>
                  <a:lnTo>
                    <a:pt x="0" y="553"/>
                  </a:lnTo>
                  <a:lnTo>
                    <a:pt x="15" y="555"/>
                  </a:lnTo>
                  <a:lnTo>
                    <a:pt x="28" y="557"/>
                  </a:lnTo>
                  <a:lnTo>
                    <a:pt x="41" y="561"/>
                  </a:lnTo>
                  <a:lnTo>
                    <a:pt x="55" y="565"/>
                  </a:lnTo>
                  <a:lnTo>
                    <a:pt x="81" y="574"/>
                  </a:lnTo>
                  <a:lnTo>
                    <a:pt x="107" y="586"/>
                  </a:lnTo>
                  <a:lnTo>
                    <a:pt x="132" y="600"/>
                  </a:lnTo>
                  <a:lnTo>
                    <a:pt x="157" y="614"/>
                  </a:lnTo>
                  <a:lnTo>
                    <a:pt x="180" y="630"/>
                  </a:lnTo>
                  <a:lnTo>
                    <a:pt x="204" y="646"/>
                  </a:lnTo>
                  <a:lnTo>
                    <a:pt x="636" y="977"/>
                  </a:lnTo>
                  <a:lnTo>
                    <a:pt x="642" y="981"/>
                  </a:lnTo>
                  <a:lnTo>
                    <a:pt x="645" y="986"/>
                  </a:lnTo>
                  <a:lnTo>
                    <a:pt x="647" y="991"/>
                  </a:lnTo>
                  <a:lnTo>
                    <a:pt x="650" y="997"/>
                  </a:lnTo>
                  <a:lnTo>
                    <a:pt x="652" y="1008"/>
                  </a:lnTo>
                  <a:lnTo>
                    <a:pt x="654" y="1019"/>
                  </a:lnTo>
                  <a:lnTo>
                    <a:pt x="656" y="1030"/>
                  </a:lnTo>
                  <a:lnTo>
                    <a:pt x="660" y="1040"/>
                  </a:lnTo>
                  <a:lnTo>
                    <a:pt x="663" y="1045"/>
                  </a:lnTo>
                  <a:lnTo>
                    <a:pt x="667" y="1049"/>
                  </a:lnTo>
                  <a:lnTo>
                    <a:pt x="673" y="1052"/>
                  </a:lnTo>
                  <a:lnTo>
                    <a:pt x="679" y="1056"/>
                  </a:lnTo>
                  <a:lnTo>
                    <a:pt x="687" y="1051"/>
                  </a:lnTo>
                  <a:lnTo>
                    <a:pt x="694" y="1047"/>
                  </a:lnTo>
                  <a:lnTo>
                    <a:pt x="699" y="1041"/>
                  </a:lnTo>
                  <a:lnTo>
                    <a:pt x="705" y="1036"/>
                  </a:lnTo>
                  <a:lnTo>
                    <a:pt x="711" y="1028"/>
                  </a:lnTo>
                  <a:lnTo>
                    <a:pt x="714" y="1020"/>
                  </a:lnTo>
                  <a:lnTo>
                    <a:pt x="717" y="1013"/>
                  </a:lnTo>
                  <a:lnTo>
                    <a:pt x="719" y="1005"/>
                  </a:lnTo>
                  <a:lnTo>
                    <a:pt x="722" y="996"/>
                  </a:lnTo>
                  <a:lnTo>
                    <a:pt x="723" y="987"/>
                  </a:lnTo>
                  <a:lnTo>
                    <a:pt x="723" y="978"/>
                  </a:lnTo>
                  <a:lnTo>
                    <a:pt x="722" y="969"/>
                  </a:lnTo>
                  <a:lnTo>
                    <a:pt x="721" y="960"/>
                  </a:lnTo>
                  <a:lnTo>
                    <a:pt x="717" y="951"/>
                  </a:lnTo>
                  <a:lnTo>
                    <a:pt x="714" y="944"/>
                  </a:lnTo>
                  <a:lnTo>
                    <a:pt x="709" y="936"/>
                  </a:lnTo>
                  <a:lnTo>
                    <a:pt x="664" y="904"/>
                  </a:lnTo>
                  <a:lnTo>
                    <a:pt x="621" y="869"/>
                  </a:lnTo>
                  <a:lnTo>
                    <a:pt x="576" y="835"/>
                  </a:lnTo>
                  <a:lnTo>
                    <a:pt x="534" y="799"/>
                  </a:lnTo>
                  <a:lnTo>
                    <a:pt x="449" y="729"/>
                  </a:lnTo>
                  <a:lnTo>
                    <a:pt x="364" y="661"/>
                  </a:lnTo>
                  <a:lnTo>
                    <a:pt x="321" y="628"/>
                  </a:lnTo>
                  <a:lnTo>
                    <a:pt x="279" y="597"/>
                  </a:lnTo>
                  <a:lnTo>
                    <a:pt x="236" y="569"/>
                  </a:lnTo>
                  <a:lnTo>
                    <a:pt x="191" y="541"/>
                  </a:lnTo>
                  <a:lnTo>
                    <a:pt x="169" y="529"/>
                  </a:lnTo>
                  <a:lnTo>
                    <a:pt x="147" y="516"/>
                  </a:lnTo>
                  <a:lnTo>
                    <a:pt x="123" y="505"/>
                  </a:lnTo>
                  <a:lnTo>
                    <a:pt x="101" y="494"/>
                  </a:lnTo>
                  <a:lnTo>
                    <a:pt x="78" y="485"/>
                  </a:lnTo>
                  <a:lnTo>
                    <a:pt x="55" y="476"/>
                  </a:lnTo>
                  <a:lnTo>
                    <a:pt x="31" y="468"/>
                  </a:lnTo>
                  <a:lnTo>
                    <a:pt x="7" y="461"/>
                  </a:lnTo>
                  <a:lnTo>
                    <a:pt x="21" y="455"/>
                  </a:lnTo>
                  <a:lnTo>
                    <a:pt x="33" y="449"/>
                  </a:lnTo>
                  <a:lnTo>
                    <a:pt x="46" y="440"/>
                  </a:lnTo>
                  <a:lnTo>
                    <a:pt x="58" y="431"/>
                  </a:lnTo>
                  <a:lnTo>
                    <a:pt x="68" y="421"/>
                  </a:lnTo>
                  <a:lnTo>
                    <a:pt x="78" y="411"/>
                  </a:lnTo>
                  <a:lnTo>
                    <a:pt x="88" y="399"/>
                  </a:lnTo>
                  <a:lnTo>
                    <a:pt x="97" y="386"/>
                  </a:lnTo>
                  <a:lnTo>
                    <a:pt x="115" y="361"/>
                  </a:lnTo>
                  <a:lnTo>
                    <a:pt x="130" y="334"/>
                  </a:lnTo>
                  <a:lnTo>
                    <a:pt x="146" y="307"/>
                  </a:lnTo>
                  <a:lnTo>
                    <a:pt x="161" y="279"/>
                  </a:lnTo>
                  <a:lnTo>
                    <a:pt x="178" y="252"/>
                  </a:lnTo>
                  <a:lnTo>
                    <a:pt x="196" y="228"/>
                  </a:lnTo>
                  <a:lnTo>
                    <a:pt x="204" y="216"/>
                  </a:lnTo>
                  <a:lnTo>
                    <a:pt x="214" y="206"/>
                  </a:lnTo>
                  <a:lnTo>
                    <a:pt x="224" y="196"/>
                  </a:lnTo>
                  <a:lnTo>
                    <a:pt x="237" y="187"/>
                  </a:lnTo>
                  <a:lnTo>
                    <a:pt x="248" y="178"/>
                  </a:lnTo>
                  <a:lnTo>
                    <a:pt x="261" y="171"/>
                  </a:lnTo>
                  <a:lnTo>
                    <a:pt x="274" y="166"/>
                  </a:lnTo>
                  <a:lnTo>
                    <a:pt x="289" y="161"/>
                  </a:lnTo>
                  <a:lnTo>
                    <a:pt x="304" y="159"/>
                  </a:lnTo>
                  <a:lnTo>
                    <a:pt x="320" y="157"/>
                  </a:lnTo>
                  <a:lnTo>
                    <a:pt x="338" y="157"/>
                  </a:lnTo>
                  <a:lnTo>
                    <a:pt x="356" y="159"/>
                  </a:lnTo>
                  <a:lnTo>
                    <a:pt x="423" y="187"/>
                  </a:lnTo>
                  <a:lnTo>
                    <a:pt x="491" y="212"/>
                  </a:lnTo>
                  <a:lnTo>
                    <a:pt x="524" y="226"/>
                  </a:lnTo>
                  <a:lnTo>
                    <a:pt x="559" y="240"/>
                  </a:lnTo>
                  <a:lnTo>
                    <a:pt x="592" y="254"/>
                  </a:lnTo>
                  <a:lnTo>
                    <a:pt x="625" y="270"/>
                  </a:lnTo>
                  <a:lnTo>
                    <a:pt x="657" y="287"/>
                  </a:lnTo>
                  <a:lnTo>
                    <a:pt x="688" y="304"/>
                  </a:lnTo>
                  <a:lnTo>
                    <a:pt x="718" y="324"/>
                  </a:lnTo>
                  <a:lnTo>
                    <a:pt x="747" y="345"/>
                  </a:lnTo>
                  <a:lnTo>
                    <a:pt x="762" y="357"/>
                  </a:lnTo>
                  <a:lnTo>
                    <a:pt x="775" y="369"/>
                  </a:lnTo>
                  <a:lnTo>
                    <a:pt x="788" y="381"/>
                  </a:lnTo>
                  <a:lnTo>
                    <a:pt x="800" y="394"/>
                  </a:lnTo>
                  <a:lnTo>
                    <a:pt x="814" y="408"/>
                  </a:lnTo>
                  <a:lnTo>
                    <a:pt x="825" y="422"/>
                  </a:lnTo>
                  <a:lnTo>
                    <a:pt x="836" y="436"/>
                  </a:lnTo>
                  <a:lnTo>
                    <a:pt x="847" y="452"/>
                  </a:lnTo>
                  <a:lnTo>
                    <a:pt x="857" y="471"/>
                  </a:lnTo>
                  <a:lnTo>
                    <a:pt x="866" y="489"/>
                  </a:lnTo>
                  <a:lnTo>
                    <a:pt x="874" y="507"/>
                  </a:lnTo>
                  <a:lnTo>
                    <a:pt x="880" y="526"/>
                  </a:lnTo>
                  <a:lnTo>
                    <a:pt x="893" y="565"/>
                  </a:lnTo>
                  <a:lnTo>
                    <a:pt x="905" y="605"/>
                  </a:lnTo>
                  <a:lnTo>
                    <a:pt x="916" y="644"/>
                  </a:lnTo>
                  <a:lnTo>
                    <a:pt x="930" y="682"/>
                  </a:lnTo>
                  <a:lnTo>
                    <a:pt x="938" y="701"/>
                  </a:lnTo>
                  <a:lnTo>
                    <a:pt x="947" y="719"/>
                  </a:lnTo>
                  <a:lnTo>
                    <a:pt x="958" y="737"/>
                  </a:lnTo>
                  <a:lnTo>
                    <a:pt x="969" y="754"/>
                  </a:lnTo>
                  <a:lnTo>
                    <a:pt x="976" y="754"/>
                  </a:lnTo>
                  <a:lnTo>
                    <a:pt x="981" y="753"/>
                  </a:lnTo>
                  <a:lnTo>
                    <a:pt x="986" y="752"/>
                  </a:lnTo>
                  <a:lnTo>
                    <a:pt x="990" y="749"/>
                  </a:lnTo>
                  <a:lnTo>
                    <a:pt x="994" y="746"/>
                  </a:lnTo>
                  <a:lnTo>
                    <a:pt x="997" y="742"/>
                  </a:lnTo>
                  <a:lnTo>
                    <a:pt x="999" y="737"/>
                  </a:lnTo>
                  <a:lnTo>
                    <a:pt x="1000" y="733"/>
                  </a:lnTo>
                  <a:lnTo>
                    <a:pt x="1006" y="712"/>
                  </a:lnTo>
                  <a:lnTo>
                    <a:pt x="1011" y="691"/>
                  </a:lnTo>
                  <a:lnTo>
                    <a:pt x="1009" y="671"/>
                  </a:lnTo>
                  <a:lnTo>
                    <a:pt x="1007" y="650"/>
                  </a:lnTo>
                  <a:lnTo>
                    <a:pt x="1004" y="628"/>
                  </a:lnTo>
                  <a:lnTo>
                    <a:pt x="1000" y="608"/>
                  </a:lnTo>
                  <a:lnTo>
                    <a:pt x="995" y="587"/>
                  </a:lnTo>
                  <a:lnTo>
                    <a:pt x="989" y="567"/>
                  </a:lnTo>
                  <a:lnTo>
                    <a:pt x="984" y="547"/>
                  </a:lnTo>
                  <a:lnTo>
                    <a:pt x="977" y="527"/>
                  </a:lnTo>
                  <a:lnTo>
                    <a:pt x="969" y="507"/>
                  </a:lnTo>
                  <a:lnTo>
                    <a:pt x="960" y="489"/>
                  </a:lnTo>
                  <a:lnTo>
                    <a:pt x="951" y="470"/>
                  </a:lnTo>
                  <a:lnTo>
                    <a:pt x="941" y="451"/>
                  </a:lnTo>
                  <a:lnTo>
                    <a:pt x="931" y="432"/>
                  </a:lnTo>
                  <a:lnTo>
                    <a:pt x="920" y="414"/>
                  </a:lnTo>
                  <a:lnTo>
                    <a:pt x="908" y="396"/>
                  </a:lnTo>
                  <a:lnTo>
                    <a:pt x="896" y="379"/>
                  </a:lnTo>
                  <a:lnTo>
                    <a:pt x="883" y="362"/>
                  </a:lnTo>
                  <a:lnTo>
                    <a:pt x="869" y="345"/>
                  </a:lnTo>
                  <a:lnTo>
                    <a:pt x="856" y="330"/>
                  </a:lnTo>
                  <a:lnTo>
                    <a:pt x="840" y="314"/>
                  </a:lnTo>
                  <a:lnTo>
                    <a:pt x="826" y="300"/>
                  </a:lnTo>
                  <a:lnTo>
                    <a:pt x="810" y="285"/>
                  </a:lnTo>
                  <a:lnTo>
                    <a:pt x="794" y="272"/>
                  </a:lnTo>
                  <a:lnTo>
                    <a:pt x="777" y="259"/>
                  </a:lnTo>
                  <a:lnTo>
                    <a:pt x="761" y="247"/>
                  </a:lnTo>
                  <a:lnTo>
                    <a:pt x="743" y="234"/>
                  </a:lnTo>
                  <a:lnTo>
                    <a:pt x="725" y="223"/>
                  </a:lnTo>
                  <a:lnTo>
                    <a:pt x="706" y="213"/>
                  </a:lnTo>
                  <a:lnTo>
                    <a:pt x="687" y="203"/>
                  </a:lnTo>
                  <a:lnTo>
                    <a:pt x="668" y="194"/>
                  </a:lnTo>
                  <a:lnTo>
                    <a:pt x="648" y="187"/>
                  </a:lnTo>
                  <a:lnTo>
                    <a:pt x="628" y="179"/>
                  </a:lnTo>
                  <a:lnTo>
                    <a:pt x="434" y="92"/>
                  </a:lnTo>
                  <a:lnTo>
                    <a:pt x="434" y="83"/>
                  </a:lnTo>
                  <a:lnTo>
                    <a:pt x="436" y="76"/>
                  </a:lnTo>
                  <a:lnTo>
                    <a:pt x="440" y="69"/>
                  </a:lnTo>
                  <a:lnTo>
                    <a:pt x="444" y="63"/>
                  </a:lnTo>
                  <a:lnTo>
                    <a:pt x="450" y="58"/>
                  </a:lnTo>
                  <a:lnTo>
                    <a:pt x="456" y="53"/>
                  </a:lnTo>
                  <a:lnTo>
                    <a:pt x="464" y="49"/>
                  </a:lnTo>
                  <a:lnTo>
                    <a:pt x="472" y="46"/>
                  </a:lnTo>
                  <a:lnTo>
                    <a:pt x="487" y="37"/>
                  </a:lnTo>
                  <a:lnTo>
                    <a:pt x="504" y="28"/>
                  </a:lnTo>
                  <a:lnTo>
                    <a:pt x="511" y="22"/>
                  </a:lnTo>
                  <a:lnTo>
                    <a:pt x="519" y="16"/>
                  </a:lnTo>
                  <a:lnTo>
                    <a:pt x="524" y="8"/>
                  </a:lnTo>
                  <a:lnTo>
                    <a:pt x="529" y="0"/>
                  </a:lnTo>
                  <a:lnTo>
                    <a:pt x="557" y="9"/>
                  </a:lnTo>
                  <a:lnTo>
                    <a:pt x="586" y="19"/>
                  </a:lnTo>
                  <a:lnTo>
                    <a:pt x="615" y="30"/>
                  </a:lnTo>
                  <a:lnTo>
                    <a:pt x="644" y="42"/>
                  </a:lnTo>
                  <a:lnTo>
                    <a:pt x="672" y="56"/>
                  </a:lnTo>
                  <a:lnTo>
                    <a:pt x="699" y="70"/>
                  </a:lnTo>
                  <a:lnTo>
                    <a:pt x="727" y="87"/>
                  </a:lnTo>
                  <a:lnTo>
                    <a:pt x="755" y="103"/>
                  </a:lnTo>
                  <a:lnTo>
                    <a:pt x="783" y="121"/>
                  </a:lnTo>
                  <a:lnTo>
                    <a:pt x="809" y="140"/>
                  </a:lnTo>
                  <a:lnTo>
                    <a:pt x="836" y="160"/>
                  </a:lnTo>
                  <a:lnTo>
                    <a:pt x="862" y="181"/>
                  </a:lnTo>
                  <a:lnTo>
                    <a:pt x="887" y="202"/>
                  </a:lnTo>
                  <a:lnTo>
                    <a:pt x="911" y="224"/>
                  </a:lnTo>
                  <a:lnTo>
                    <a:pt x="936" y="248"/>
                  </a:lnTo>
                  <a:lnTo>
                    <a:pt x="959" y="272"/>
                  </a:lnTo>
                  <a:lnTo>
                    <a:pt x="981" y="297"/>
                  </a:lnTo>
                  <a:lnTo>
                    <a:pt x="1004" y="322"/>
                  </a:lnTo>
                  <a:lnTo>
                    <a:pt x="1024" y="348"/>
                  </a:lnTo>
                  <a:lnTo>
                    <a:pt x="1045" y="373"/>
                  </a:lnTo>
                  <a:lnTo>
                    <a:pt x="1064" y="401"/>
                  </a:lnTo>
                  <a:lnTo>
                    <a:pt x="1081" y="428"/>
                  </a:lnTo>
                  <a:lnTo>
                    <a:pt x="1099" y="455"/>
                  </a:lnTo>
                  <a:lnTo>
                    <a:pt x="1115" y="484"/>
                  </a:lnTo>
                  <a:lnTo>
                    <a:pt x="1130" y="512"/>
                  </a:lnTo>
                  <a:lnTo>
                    <a:pt x="1143" y="541"/>
                  </a:lnTo>
                  <a:lnTo>
                    <a:pt x="1157" y="570"/>
                  </a:lnTo>
                  <a:lnTo>
                    <a:pt x="1168" y="600"/>
                  </a:lnTo>
                  <a:lnTo>
                    <a:pt x="1178" y="628"/>
                  </a:lnTo>
                  <a:lnTo>
                    <a:pt x="1187" y="658"/>
                  </a:lnTo>
                  <a:lnTo>
                    <a:pt x="1193" y="687"/>
                  </a:lnTo>
                  <a:lnTo>
                    <a:pt x="1200" y="717"/>
                  </a:lnTo>
                  <a:close/>
                </a:path>
              </a:pathLst>
            </a:custGeom>
            <a:solidFill>
              <a:srgbClr val="FFCC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78" name="Freeform 80"/>
            <p:cNvSpPr>
              <a:spLocks noChangeAspect="1"/>
            </p:cNvSpPr>
            <p:nvPr/>
          </p:nvSpPr>
          <p:spPr bwMode="auto">
            <a:xfrm>
              <a:off x="3415" y="2814"/>
              <a:ext cx="187" cy="28"/>
            </a:xfrm>
            <a:custGeom>
              <a:avLst/>
              <a:gdLst/>
              <a:ahLst/>
              <a:cxnLst>
                <a:cxn ang="0">
                  <a:pos x="937" y="37"/>
                </a:cxn>
                <a:cxn ang="0">
                  <a:pos x="927" y="78"/>
                </a:cxn>
                <a:cxn ang="0">
                  <a:pos x="873" y="84"/>
                </a:cxn>
                <a:cxn ang="0">
                  <a:pos x="819" y="90"/>
                </a:cxn>
                <a:cxn ang="0">
                  <a:pos x="763" y="96"/>
                </a:cxn>
                <a:cxn ang="0">
                  <a:pos x="708" y="101"/>
                </a:cxn>
                <a:cxn ang="0">
                  <a:pos x="651" y="106"/>
                </a:cxn>
                <a:cxn ang="0">
                  <a:pos x="594" y="111"/>
                </a:cxn>
                <a:cxn ang="0">
                  <a:pos x="538" y="116"/>
                </a:cxn>
                <a:cxn ang="0">
                  <a:pos x="481" y="120"/>
                </a:cxn>
                <a:cxn ang="0">
                  <a:pos x="423" y="125"/>
                </a:cxn>
                <a:cxn ang="0">
                  <a:pos x="366" y="129"/>
                </a:cxn>
                <a:cxn ang="0">
                  <a:pos x="308" y="131"/>
                </a:cxn>
                <a:cxn ang="0">
                  <a:pos x="250" y="135"/>
                </a:cxn>
                <a:cxn ang="0">
                  <a:pos x="192" y="137"/>
                </a:cxn>
                <a:cxn ang="0">
                  <a:pos x="134" y="138"/>
                </a:cxn>
                <a:cxn ang="0">
                  <a:pos x="75" y="138"/>
                </a:cxn>
                <a:cxn ang="0">
                  <a:pos x="17" y="138"/>
                </a:cxn>
                <a:cxn ang="0">
                  <a:pos x="12" y="135"/>
                </a:cxn>
                <a:cxn ang="0">
                  <a:pos x="7" y="131"/>
                </a:cxn>
                <a:cxn ang="0">
                  <a:pos x="5" y="127"/>
                </a:cxn>
                <a:cxn ang="0">
                  <a:pos x="3" y="123"/>
                </a:cxn>
                <a:cxn ang="0">
                  <a:pos x="0" y="119"/>
                </a:cxn>
                <a:cxn ang="0">
                  <a:pos x="0" y="113"/>
                </a:cxn>
                <a:cxn ang="0">
                  <a:pos x="0" y="109"/>
                </a:cxn>
                <a:cxn ang="0">
                  <a:pos x="2" y="103"/>
                </a:cxn>
                <a:cxn ang="0">
                  <a:pos x="54" y="94"/>
                </a:cxn>
                <a:cxn ang="0">
                  <a:pos x="106" y="85"/>
                </a:cxn>
                <a:cxn ang="0">
                  <a:pos x="158" y="78"/>
                </a:cxn>
                <a:cxn ang="0">
                  <a:pos x="210" y="72"/>
                </a:cxn>
                <a:cxn ang="0">
                  <a:pos x="264" y="67"/>
                </a:cxn>
                <a:cxn ang="0">
                  <a:pos x="317" y="62"/>
                </a:cxn>
                <a:cxn ang="0">
                  <a:pos x="370" y="59"/>
                </a:cxn>
                <a:cxn ang="0">
                  <a:pos x="423" y="55"/>
                </a:cxn>
                <a:cxn ang="0">
                  <a:pos x="477" y="51"/>
                </a:cxn>
                <a:cxn ang="0">
                  <a:pos x="531" y="47"/>
                </a:cxn>
                <a:cxn ang="0">
                  <a:pos x="585" y="42"/>
                </a:cxn>
                <a:cxn ang="0">
                  <a:pos x="639" y="37"/>
                </a:cxn>
                <a:cxn ang="0">
                  <a:pos x="693" y="29"/>
                </a:cxn>
                <a:cxn ang="0">
                  <a:pos x="747" y="21"/>
                </a:cxn>
                <a:cxn ang="0">
                  <a:pos x="802" y="12"/>
                </a:cxn>
                <a:cxn ang="0">
                  <a:pos x="856" y="0"/>
                </a:cxn>
                <a:cxn ang="0">
                  <a:pos x="870" y="0"/>
                </a:cxn>
                <a:cxn ang="0">
                  <a:pos x="883" y="0"/>
                </a:cxn>
                <a:cxn ang="0">
                  <a:pos x="896" y="1"/>
                </a:cxn>
                <a:cxn ang="0">
                  <a:pos x="910" y="4"/>
                </a:cxn>
                <a:cxn ang="0">
                  <a:pos x="915" y="5"/>
                </a:cxn>
                <a:cxn ang="0">
                  <a:pos x="921" y="7"/>
                </a:cxn>
                <a:cxn ang="0">
                  <a:pos x="925" y="10"/>
                </a:cxn>
                <a:cxn ang="0">
                  <a:pos x="930" y="14"/>
                </a:cxn>
                <a:cxn ang="0">
                  <a:pos x="933" y="18"/>
                </a:cxn>
                <a:cxn ang="0">
                  <a:pos x="935" y="24"/>
                </a:cxn>
                <a:cxn ang="0">
                  <a:pos x="937" y="30"/>
                </a:cxn>
                <a:cxn ang="0">
                  <a:pos x="937" y="37"/>
                </a:cxn>
              </a:cxnLst>
              <a:rect l="0" t="0" r="r" b="b"/>
              <a:pathLst>
                <a:path w="937" h="138">
                  <a:moveTo>
                    <a:pt x="937" y="37"/>
                  </a:moveTo>
                  <a:lnTo>
                    <a:pt x="927" y="78"/>
                  </a:lnTo>
                  <a:lnTo>
                    <a:pt x="873" y="84"/>
                  </a:lnTo>
                  <a:lnTo>
                    <a:pt x="819" y="90"/>
                  </a:lnTo>
                  <a:lnTo>
                    <a:pt x="763" y="96"/>
                  </a:lnTo>
                  <a:lnTo>
                    <a:pt x="708" y="101"/>
                  </a:lnTo>
                  <a:lnTo>
                    <a:pt x="651" y="106"/>
                  </a:lnTo>
                  <a:lnTo>
                    <a:pt x="594" y="111"/>
                  </a:lnTo>
                  <a:lnTo>
                    <a:pt x="538" y="116"/>
                  </a:lnTo>
                  <a:lnTo>
                    <a:pt x="481" y="120"/>
                  </a:lnTo>
                  <a:lnTo>
                    <a:pt x="423" y="125"/>
                  </a:lnTo>
                  <a:lnTo>
                    <a:pt x="366" y="129"/>
                  </a:lnTo>
                  <a:lnTo>
                    <a:pt x="308" y="131"/>
                  </a:lnTo>
                  <a:lnTo>
                    <a:pt x="250" y="135"/>
                  </a:lnTo>
                  <a:lnTo>
                    <a:pt x="192" y="137"/>
                  </a:lnTo>
                  <a:lnTo>
                    <a:pt x="134" y="138"/>
                  </a:lnTo>
                  <a:lnTo>
                    <a:pt x="75" y="138"/>
                  </a:lnTo>
                  <a:lnTo>
                    <a:pt x="17" y="138"/>
                  </a:lnTo>
                  <a:lnTo>
                    <a:pt x="12" y="135"/>
                  </a:lnTo>
                  <a:lnTo>
                    <a:pt x="7" y="131"/>
                  </a:lnTo>
                  <a:lnTo>
                    <a:pt x="5" y="127"/>
                  </a:lnTo>
                  <a:lnTo>
                    <a:pt x="3" y="123"/>
                  </a:lnTo>
                  <a:lnTo>
                    <a:pt x="0" y="119"/>
                  </a:lnTo>
                  <a:lnTo>
                    <a:pt x="0" y="113"/>
                  </a:lnTo>
                  <a:lnTo>
                    <a:pt x="0" y="109"/>
                  </a:lnTo>
                  <a:lnTo>
                    <a:pt x="2" y="103"/>
                  </a:lnTo>
                  <a:lnTo>
                    <a:pt x="54" y="94"/>
                  </a:lnTo>
                  <a:lnTo>
                    <a:pt x="106" y="85"/>
                  </a:lnTo>
                  <a:lnTo>
                    <a:pt x="158" y="78"/>
                  </a:lnTo>
                  <a:lnTo>
                    <a:pt x="210" y="72"/>
                  </a:lnTo>
                  <a:lnTo>
                    <a:pt x="264" y="67"/>
                  </a:lnTo>
                  <a:lnTo>
                    <a:pt x="317" y="62"/>
                  </a:lnTo>
                  <a:lnTo>
                    <a:pt x="370" y="59"/>
                  </a:lnTo>
                  <a:lnTo>
                    <a:pt x="423" y="55"/>
                  </a:lnTo>
                  <a:lnTo>
                    <a:pt x="477" y="51"/>
                  </a:lnTo>
                  <a:lnTo>
                    <a:pt x="531" y="47"/>
                  </a:lnTo>
                  <a:lnTo>
                    <a:pt x="585" y="42"/>
                  </a:lnTo>
                  <a:lnTo>
                    <a:pt x="639" y="37"/>
                  </a:lnTo>
                  <a:lnTo>
                    <a:pt x="693" y="29"/>
                  </a:lnTo>
                  <a:lnTo>
                    <a:pt x="747" y="21"/>
                  </a:lnTo>
                  <a:lnTo>
                    <a:pt x="802" y="12"/>
                  </a:lnTo>
                  <a:lnTo>
                    <a:pt x="856" y="0"/>
                  </a:lnTo>
                  <a:lnTo>
                    <a:pt x="870" y="0"/>
                  </a:lnTo>
                  <a:lnTo>
                    <a:pt x="883" y="0"/>
                  </a:lnTo>
                  <a:lnTo>
                    <a:pt x="896" y="1"/>
                  </a:lnTo>
                  <a:lnTo>
                    <a:pt x="910" y="4"/>
                  </a:lnTo>
                  <a:lnTo>
                    <a:pt x="915" y="5"/>
                  </a:lnTo>
                  <a:lnTo>
                    <a:pt x="921" y="7"/>
                  </a:lnTo>
                  <a:lnTo>
                    <a:pt x="925" y="10"/>
                  </a:lnTo>
                  <a:lnTo>
                    <a:pt x="930" y="14"/>
                  </a:lnTo>
                  <a:lnTo>
                    <a:pt x="933" y="18"/>
                  </a:lnTo>
                  <a:lnTo>
                    <a:pt x="935" y="24"/>
                  </a:lnTo>
                  <a:lnTo>
                    <a:pt x="937" y="30"/>
                  </a:lnTo>
                  <a:lnTo>
                    <a:pt x="937" y="37"/>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9" name="Freeform 81"/>
            <p:cNvSpPr>
              <a:spLocks noChangeAspect="1"/>
            </p:cNvSpPr>
            <p:nvPr/>
          </p:nvSpPr>
          <p:spPr bwMode="auto">
            <a:xfrm>
              <a:off x="1981" y="2866"/>
              <a:ext cx="102" cy="105"/>
            </a:xfrm>
            <a:custGeom>
              <a:avLst/>
              <a:gdLst/>
              <a:ahLst/>
              <a:cxnLst>
                <a:cxn ang="0">
                  <a:pos x="510" y="22"/>
                </a:cxn>
                <a:cxn ang="0">
                  <a:pos x="505" y="42"/>
                </a:cxn>
                <a:cxn ang="0">
                  <a:pos x="499" y="62"/>
                </a:cxn>
                <a:cxn ang="0">
                  <a:pos x="493" y="82"/>
                </a:cxn>
                <a:cxn ang="0">
                  <a:pos x="485" y="101"/>
                </a:cxn>
                <a:cxn ang="0">
                  <a:pos x="468" y="138"/>
                </a:cxn>
                <a:cxn ang="0">
                  <a:pos x="449" y="176"/>
                </a:cxn>
                <a:cxn ang="0">
                  <a:pos x="429" y="213"/>
                </a:cxn>
                <a:cxn ang="0">
                  <a:pos x="409" y="248"/>
                </a:cxn>
                <a:cxn ang="0">
                  <a:pos x="391" y="285"/>
                </a:cxn>
                <a:cxn ang="0">
                  <a:pos x="373" y="323"/>
                </a:cxn>
                <a:cxn ang="0">
                  <a:pos x="3" y="533"/>
                </a:cxn>
                <a:cxn ang="0">
                  <a:pos x="1" y="522"/>
                </a:cxn>
                <a:cxn ang="0">
                  <a:pos x="0" y="512"/>
                </a:cxn>
                <a:cxn ang="0">
                  <a:pos x="0" y="501"/>
                </a:cxn>
                <a:cxn ang="0">
                  <a:pos x="0" y="491"/>
                </a:cxn>
                <a:cxn ang="0">
                  <a:pos x="1" y="480"/>
                </a:cxn>
                <a:cxn ang="0">
                  <a:pos x="2" y="470"/>
                </a:cxn>
                <a:cxn ang="0">
                  <a:pos x="4" y="460"/>
                </a:cxn>
                <a:cxn ang="0">
                  <a:pos x="8" y="450"/>
                </a:cxn>
                <a:cxn ang="0">
                  <a:pos x="15" y="430"/>
                </a:cxn>
                <a:cxn ang="0">
                  <a:pos x="24" y="410"/>
                </a:cxn>
                <a:cxn ang="0">
                  <a:pos x="35" y="390"/>
                </a:cxn>
                <a:cxn ang="0">
                  <a:pos x="48" y="371"/>
                </a:cxn>
                <a:cxn ang="0">
                  <a:pos x="72" y="331"/>
                </a:cxn>
                <a:cxn ang="0">
                  <a:pos x="97" y="292"/>
                </a:cxn>
                <a:cxn ang="0">
                  <a:pos x="109" y="272"/>
                </a:cxn>
                <a:cxn ang="0">
                  <a:pos x="119" y="252"/>
                </a:cxn>
                <a:cxn ang="0">
                  <a:pos x="126" y="232"/>
                </a:cxn>
                <a:cxn ang="0">
                  <a:pos x="133" y="210"/>
                </a:cxn>
                <a:cxn ang="0">
                  <a:pos x="141" y="196"/>
                </a:cxn>
                <a:cxn ang="0">
                  <a:pos x="149" y="182"/>
                </a:cxn>
                <a:cxn ang="0">
                  <a:pos x="155" y="167"/>
                </a:cxn>
                <a:cxn ang="0">
                  <a:pos x="162" y="152"/>
                </a:cxn>
                <a:cxn ang="0">
                  <a:pos x="174" y="122"/>
                </a:cxn>
                <a:cxn ang="0">
                  <a:pos x="187" y="93"/>
                </a:cxn>
                <a:cxn ang="0">
                  <a:pos x="194" y="78"/>
                </a:cxn>
                <a:cxn ang="0">
                  <a:pos x="202" y="65"/>
                </a:cxn>
                <a:cxn ang="0">
                  <a:pos x="211" y="52"/>
                </a:cxn>
                <a:cxn ang="0">
                  <a:pos x="221" y="40"/>
                </a:cxn>
                <a:cxn ang="0">
                  <a:pos x="231" y="27"/>
                </a:cxn>
                <a:cxn ang="0">
                  <a:pos x="243" y="17"/>
                </a:cxn>
                <a:cxn ang="0">
                  <a:pos x="255" y="7"/>
                </a:cxn>
                <a:cxn ang="0">
                  <a:pos x="271" y="0"/>
                </a:cxn>
                <a:cxn ang="0">
                  <a:pos x="298" y="0"/>
                </a:cxn>
                <a:cxn ang="0">
                  <a:pos x="328" y="0"/>
                </a:cxn>
                <a:cxn ang="0">
                  <a:pos x="357" y="1"/>
                </a:cxn>
                <a:cxn ang="0">
                  <a:pos x="388" y="2"/>
                </a:cxn>
                <a:cxn ang="0">
                  <a:pos x="418" y="4"/>
                </a:cxn>
                <a:cxn ang="0">
                  <a:pos x="449" y="8"/>
                </a:cxn>
                <a:cxn ang="0">
                  <a:pos x="480" y="14"/>
                </a:cxn>
                <a:cxn ang="0">
                  <a:pos x="510" y="22"/>
                </a:cxn>
              </a:cxnLst>
              <a:rect l="0" t="0" r="r" b="b"/>
              <a:pathLst>
                <a:path w="510" h="533">
                  <a:moveTo>
                    <a:pt x="510" y="22"/>
                  </a:moveTo>
                  <a:lnTo>
                    <a:pt x="505" y="42"/>
                  </a:lnTo>
                  <a:lnTo>
                    <a:pt x="499" y="62"/>
                  </a:lnTo>
                  <a:lnTo>
                    <a:pt x="493" y="82"/>
                  </a:lnTo>
                  <a:lnTo>
                    <a:pt x="485" y="101"/>
                  </a:lnTo>
                  <a:lnTo>
                    <a:pt x="468" y="138"/>
                  </a:lnTo>
                  <a:lnTo>
                    <a:pt x="449" y="176"/>
                  </a:lnTo>
                  <a:lnTo>
                    <a:pt x="429" y="213"/>
                  </a:lnTo>
                  <a:lnTo>
                    <a:pt x="409" y="248"/>
                  </a:lnTo>
                  <a:lnTo>
                    <a:pt x="391" y="285"/>
                  </a:lnTo>
                  <a:lnTo>
                    <a:pt x="373" y="323"/>
                  </a:lnTo>
                  <a:lnTo>
                    <a:pt x="3" y="533"/>
                  </a:lnTo>
                  <a:lnTo>
                    <a:pt x="1" y="522"/>
                  </a:lnTo>
                  <a:lnTo>
                    <a:pt x="0" y="512"/>
                  </a:lnTo>
                  <a:lnTo>
                    <a:pt x="0" y="501"/>
                  </a:lnTo>
                  <a:lnTo>
                    <a:pt x="0" y="491"/>
                  </a:lnTo>
                  <a:lnTo>
                    <a:pt x="1" y="480"/>
                  </a:lnTo>
                  <a:lnTo>
                    <a:pt x="2" y="470"/>
                  </a:lnTo>
                  <a:lnTo>
                    <a:pt x="4" y="460"/>
                  </a:lnTo>
                  <a:lnTo>
                    <a:pt x="8" y="450"/>
                  </a:lnTo>
                  <a:lnTo>
                    <a:pt x="15" y="430"/>
                  </a:lnTo>
                  <a:lnTo>
                    <a:pt x="24" y="410"/>
                  </a:lnTo>
                  <a:lnTo>
                    <a:pt x="35" y="390"/>
                  </a:lnTo>
                  <a:lnTo>
                    <a:pt x="48" y="371"/>
                  </a:lnTo>
                  <a:lnTo>
                    <a:pt x="72" y="331"/>
                  </a:lnTo>
                  <a:lnTo>
                    <a:pt x="97" y="292"/>
                  </a:lnTo>
                  <a:lnTo>
                    <a:pt x="109" y="272"/>
                  </a:lnTo>
                  <a:lnTo>
                    <a:pt x="119" y="252"/>
                  </a:lnTo>
                  <a:lnTo>
                    <a:pt x="126" y="232"/>
                  </a:lnTo>
                  <a:lnTo>
                    <a:pt x="133" y="210"/>
                  </a:lnTo>
                  <a:lnTo>
                    <a:pt x="141" y="196"/>
                  </a:lnTo>
                  <a:lnTo>
                    <a:pt x="149" y="182"/>
                  </a:lnTo>
                  <a:lnTo>
                    <a:pt x="155" y="167"/>
                  </a:lnTo>
                  <a:lnTo>
                    <a:pt x="162" y="152"/>
                  </a:lnTo>
                  <a:lnTo>
                    <a:pt x="174" y="122"/>
                  </a:lnTo>
                  <a:lnTo>
                    <a:pt x="187" y="93"/>
                  </a:lnTo>
                  <a:lnTo>
                    <a:pt x="194" y="78"/>
                  </a:lnTo>
                  <a:lnTo>
                    <a:pt x="202" y="65"/>
                  </a:lnTo>
                  <a:lnTo>
                    <a:pt x="211" y="52"/>
                  </a:lnTo>
                  <a:lnTo>
                    <a:pt x="221" y="40"/>
                  </a:lnTo>
                  <a:lnTo>
                    <a:pt x="231" y="27"/>
                  </a:lnTo>
                  <a:lnTo>
                    <a:pt x="243" y="17"/>
                  </a:lnTo>
                  <a:lnTo>
                    <a:pt x="255" y="7"/>
                  </a:lnTo>
                  <a:lnTo>
                    <a:pt x="271" y="0"/>
                  </a:lnTo>
                  <a:lnTo>
                    <a:pt x="298" y="0"/>
                  </a:lnTo>
                  <a:lnTo>
                    <a:pt x="328" y="0"/>
                  </a:lnTo>
                  <a:lnTo>
                    <a:pt x="357" y="1"/>
                  </a:lnTo>
                  <a:lnTo>
                    <a:pt x="388" y="2"/>
                  </a:lnTo>
                  <a:lnTo>
                    <a:pt x="418" y="4"/>
                  </a:lnTo>
                  <a:lnTo>
                    <a:pt x="449" y="8"/>
                  </a:lnTo>
                  <a:lnTo>
                    <a:pt x="480" y="14"/>
                  </a:lnTo>
                  <a:lnTo>
                    <a:pt x="510" y="22"/>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0" name="Freeform 82"/>
            <p:cNvSpPr>
              <a:spLocks noChangeAspect="1"/>
            </p:cNvSpPr>
            <p:nvPr/>
          </p:nvSpPr>
          <p:spPr bwMode="auto">
            <a:xfrm>
              <a:off x="2073" y="2876"/>
              <a:ext cx="341" cy="94"/>
            </a:xfrm>
            <a:custGeom>
              <a:avLst/>
              <a:gdLst/>
              <a:ahLst/>
              <a:cxnLst>
                <a:cxn ang="0">
                  <a:pos x="1176" y="208"/>
                </a:cxn>
                <a:cxn ang="0">
                  <a:pos x="1210" y="217"/>
                </a:cxn>
                <a:cxn ang="0">
                  <a:pos x="1243" y="223"/>
                </a:cxn>
                <a:cxn ang="0">
                  <a:pos x="1277" y="228"/>
                </a:cxn>
                <a:cxn ang="0">
                  <a:pos x="1313" y="232"/>
                </a:cxn>
                <a:cxn ang="0">
                  <a:pos x="1384" y="238"/>
                </a:cxn>
                <a:cxn ang="0">
                  <a:pos x="1455" y="243"/>
                </a:cxn>
                <a:cxn ang="0">
                  <a:pos x="1489" y="245"/>
                </a:cxn>
                <a:cxn ang="0">
                  <a:pos x="1523" y="248"/>
                </a:cxn>
                <a:cxn ang="0">
                  <a:pos x="1556" y="252"/>
                </a:cxn>
                <a:cxn ang="0">
                  <a:pos x="1588" y="256"/>
                </a:cxn>
                <a:cxn ang="0">
                  <a:pos x="1619" y="262"/>
                </a:cxn>
                <a:cxn ang="0">
                  <a:pos x="1649" y="268"/>
                </a:cxn>
                <a:cxn ang="0">
                  <a:pos x="1663" y="272"/>
                </a:cxn>
                <a:cxn ang="0">
                  <a:pos x="1677" y="276"/>
                </a:cxn>
                <a:cxn ang="0">
                  <a:pos x="1690" y="282"/>
                </a:cxn>
                <a:cxn ang="0">
                  <a:pos x="1703" y="287"/>
                </a:cxn>
                <a:cxn ang="0">
                  <a:pos x="1700" y="312"/>
                </a:cxn>
                <a:cxn ang="0">
                  <a:pos x="1697" y="335"/>
                </a:cxn>
                <a:cxn ang="0">
                  <a:pos x="1694" y="359"/>
                </a:cxn>
                <a:cxn ang="0">
                  <a:pos x="1690" y="383"/>
                </a:cxn>
                <a:cxn ang="0">
                  <a:pos x="1688" y="407"/>
                </a:cxn>
                <a:cxn ang="0">
                  <a:pos x="1687" y="431"/>
                </a:cxn>
                <a:cxn ang="0">
                  <a:pos x="1687" y="457"/>
                </a:cxn>
                <a:cxn ang="0">
                  <a:pos x="1688" y="482"/>
                </a:cxn>
                <a:cxn ang="0">
                  <a:pos x="1586" y="474"/>
                </a:cxn>
                <a:cxn ang="0">
                  <a:pos x="1482" y="465"/>
                </a:cxn>
                <a:cxn ang="0">
                  <a:pos x="1376" y="455"/>
                </a:cxn>
                <a:cxn ang="0">
                  <a:pos x="1270" y="445"/>
                </a:cxn>
                <a:cxn ang="0">
                  <a:pos x="1163" y="435"/>
                </a:cxn>
                <a:cxn ang="0">
                  <a:pos x="1054" y="425"/>
                </a:cxn>
                <a:cxn ang="0">
                  <a:pos x="947" y="414"/>
                </a:cxn>
                <a:cxn ang="0">
                  <a:pos x="839" y="403"/>
                </a:cxn>
                <a:cxn ang="0">
                  <a:pos x="730" y="393"/>
                </a:cxn>
                <a:cxn ang="0">
                  <a:pos x="622" y="381"/>
                </a:cxn>
                <a:cxn ang="0">
                  <a:pos x="516" y="370"/>
                </a:cxn>
                <a:cxn ang="0">
                  <a:pos x="409" y="359"/>
                </a:cxn>
                <a:cxn ang="0">
                  <a:pos x="305" y="348"/>
                </a:cxn>
                <a:cxn ang="0">
                  <a:pos x="202" y="337"/>
                </a:cxn>
                <a:cxn ang="0">
                  <a:pos x="100" y="327"/>
                </a:cxn>
                <a:cxn ang="0">
                  <a:pos x="0" y="316"/>
                </a:cxn>
                <a:cxn ang="0">
                  <a:pos x="144" y="0"/>
                </a:cxn>
                <a:cxn ang="0">
                  <a:pos x="203" y="11"/>
                </a:cxn>
                <a:cxn ang="0">
                  <a:pos x="263" y="22"/>
                </a:cxn>
                <a:cxn ang="0">
                  <a:pos x="324" y="34"/>
                </a:cxn>
                <a:cxn ang="0">
                  <a:pos x="387" y="46"/>
                </a:cxn>
                <a:cxn ang="0">
                  <a:pos x="450" y="60"/>
                </a:cxn>
                <a:cxn ang="0">
                  <a:pos x="515" y="72"/>
                </a:cxn>
                <a:cxn ang="0">
                  <a:pos x="580" y="85"/>
                </a:cxn>
                <a:cxn ang="0">
                  <a:pos x="647" y="98"/>
                </a:cxn>
                <a:cxn ang="0">
                  <a:pos x="712" y="113"/>
                </a:cxn>
                <a:cxn ang="0">
                  <a:pos x="779" y="126"/>
                </a:cxn>
                <a:cxn ang="0">
                  <a:pos x="847" y="141"/>
                </a:cxn>
                <a:cxn ang="0">
                  <a:pos x="913" y="154"/>
                </a:cxn>
                <a:cxn ang="0">
                  <a:pos x="980" y="168"/>
                </a:cxn>
                <a:cxn ang="0">
                  <a:pos x="1045" y="182"/>
                </a:cxn>
                <a:cxn ang="0">
                  <a:pos x="1111" y="195"/>
                </a:cxn>
                <a:cxn ang="0">
                  <a:pos x="1176" y="208"/>
                </a:cxn>
              </a:cxnLst>
              <a:rect l="0" t="0" r="r" b="b"/>
              <a:pathLst>
                <a:path w="1703" h="482">
                  <a:moveTo>
                    <a:pt x="1176" y="208"/>
                  </a:moveTo>
                  <a:lnTo>
                    <a:pt x="1210" y="217"/>
                  </a:lnTo>
                  <a:lnTo>
                    <a:pt x="1243" y="223"/>
                  </a:lnTo>
                  <a:lnTo>
                    <a:pt x="1277" y="228"/>
                  </a:lnTo>
                  <a:lnTo>
                    <a:pt x="1313" y="232"/>
                  </a:lnTo>
                  <a:lnTo>
                    <a:pt x="1384" y="238"/>
                  </a:lnTo>
                  <a:lnTo>
                    <a:pt x="1455" y="243"/>
                  </a:lnTo>
                  <a:lnTo>
                    <a:pt x="1489" y="245"/>
                  </a:lnTo>
                  <a:lnTo>
                    <a:pt x="1523" y="248"/>
                  </a:lnTo>
                  <a:lnTo>
                    <a:pt x="1556" y="252"/>
                  </a:lnTo>
                  <a:lnTo>
                    <a:pt x="1588" y="256"/>
                  </a:lnTo>
                  <a:lnTo>
                    <a:pt x="1619" y="262"/>
                  </a:lnTo>
                  <a:lnTo>
                    <a:pt x="1649" y="268"/>
                  </a:lnTo>
                  <a:lnTo>
                    <a:pt x="1663" y="272"/>
                  </a:lnTo>
                  <a:lnTo>
                    <a:pt x="1677" y="276"/>
                  </a:lnTo>
                  <a:lnTo>
                    <a:pt x="1690" y="282"/>
                  </a:lnTo>
                  <a:lnTo>
                    <a:pt x="1703" y="287"/>
                  </a:lnTo>
                  <a:lnTo>
                    <a:pt x="1700" y="312"/>
                  </a:lnTo>
                  <a:lnTo>
                    <a:pt x="1697" y="335"/>
                  </a:lnTo>
                  <a:lnTo>
                    <a:pt x="1694" y="359"/>
                  </a:lnTo>
                  <a:lnTo>
                    <a:pt x="1690" y="383"/>
                  </a:lnTo>
                  <a:lnTo>
                    <a:pt x="1688" y="407"/>
                  </a:lnTo>
                  <a:lnTo>
                    <a:pt x="1687" y="431"/>
                  </a:lnTo>
                  <a:lnTo>
                    <a:pt x="1687" y="457"/>
                  </a:lnTo>
                  <a:lnTo>
                    <a:pt x="1688" y="482"/>
                  </a:lnTo>
                  <a:lnTo>
                    <a:pt x="1586" y="474"/>
                  </a:lnTo>
                  <a:lnTo>
                    <a:pt x="1482" y="465"/>
                  </a:lnTo>
                  <a:lnTo>
                    <a:pt x="1376" y="455"/>
                  </a:lnTo>
                  <a:lnTo>
                    <a:pt x="1270" y="445"/>
                  </a:lnTo>
                  <a:lnTo>
                    <a:pt x="1163" y="435"/>
                  </a:lnTo>
                  <a:lnTo>
                    <a:pt x="1054" y="425"/>
                  </a:lnTo>
                  <a:lnTo>
                    <a:pt x="947" y="414"/>
                  </a:lnTo>
                  <a:lnTo>
                    <a:pt x="839" y="403"/>
                  </a:lnTo>
                  <a:lnTo>
                    <a:pt x="730" y="393"/>
                  </a:lnTo>
                  <a:lnTo>
                    <a:pt x="622" y="381"/>
                  </a:lnTo>
                  <a:lnTo>
                    <a:pt x="516" y="370"/>
                  </a:lnTo>
                  <a:lnTo>
                    <a:pt x="409" y="359"/>
                  </a:lnTo>
                  <a:lnTo>
                    <a:pt x="305" y="348"/>
                  </a:lnTo>
                  <a:lnTo>
                    <a:pt x="202" y="337"/>
                  </a:lnTo>
                  <a:lnTo>
                    <a:pt x="100" y="327"/>
                  </a:lnTo>
                  <a:lnTo>
                    <a:pt x="0" y="316"/>
                  </a:lnTo>
                  <a:lnTo>
                    <a:pt x="144" y="0"/>
                  </a:lnTo>
                  <a:lnTo>
                    <a:pt x="203" y="11"/>
                  </a:lnTo>
                  <a:lnTo>
                    <a:pt x="263" y="22"/>
                  </a:lnTo>
                  <a:lnTo>
                    <a:pt x="324" y="34"/>
                  </a:lnTo>
                  <a:lnTo>
                    <a:pt x="387" y="46"/>
                  </a:lnTo>
                  <a:lnTo>
                    <a:pt x="450" y="60"/>
                  </a:lnTo>
                  <a:lnTo>
                    <a:pt x="515" y="72"/>
                  </a:lnTo>
                  <a:lnTo>
                    <a:pt x="580" y="85"/>
                  </a:lnTo>
                  <a:lnTo>
                    <a:pt x="647" y="98"/>
                  </a:lnTo>
                  <a:lnTo>
                    <a:pt x="712" y="113"/>
                  </a:lnTo>
                  <a:lnTo>
                    <a:pt x="779" y="126"/>
                  </a:lnTo>
                  <a:lnTo>
                    <a:pt x="847" y="141"/>
                  </a:lnTo>
                  <a:lnTo>
                    <a:pt x="913" y="154"/>
                  </a:lnTo>
                  <a:lnTo>
                    <a:pt x="980" y="168"/>
                  </a:lnTo>
                  <a:lnTo>
                    <a:pt x="1045" y="182"/>
                  </a:lnTo>
                  <a:lnTo>
                    <a:pt x="1111" y="195"/>
                  </a:lnTo>
                  <a:lnTo>
                    <a:pt x="1176" y="208"/>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1" name="Freeform 83"/>
            <p:cNvSpPr>
              <a:spLocks noChangeAspect="1"/>
            </p:cNvSpPr>
            <p:nvPr/>
          </p:nvSpPr>
          <p:spPr bwMode="auto">
            <a:xfrm>
              <a:off x="1946" y="2884"/>
              <a:ext cx="46" cy="87"/>
            </a:xfrm>
            <a:custGeom>
              <a:avLst/>
              <a:gdLst/>
              <a:ahLst/>
              <a:cxnLst>
                <a:cxn ang="0">
                  <a:pos x="230" y="58"/>
                </a:cxn>
                <a:cxn ang="0">
                  <a:pos x="212" y="99"/>
                </a:cxn>
                <a:cxn ang="0">
                  <a:pos x="193" y="142"/>
                </a:cxn>
                <a:cxn ang="0">
                  <a:pos x="173" y="187"/>
                </a:cxn>
                <a:cxn ang="0">
                  <a:pos x="151" y="232"/>
                </a:cxn>
                <a:cxn ang="0">
                  <a:pos x="140" y="254"/>
                </a:cxn>
                <a:cxn ang="0">
                  <a:pos x="127" y="277"/>
                </a:cxn>
                <a:cxn ang="0">
                  <a:pos x="114" y="299"/>
                </a:cxn>
                <a:cxn ang="0">
                  <a:pos x="100" y="321"/>
                </a:cxn>
                <a:cxn ang="0">
                  <a:pos x="85" y="342"/>
                </a:cxn>
                <a:cxn ang="0">
                  <a:pos x="70" y="363"/>
                </a:cxn>
                <a:cxn ang="0">
                  <a:pos x="53" y="384"/>
                </a:cxn>
                <a:cxn ang="0">
                  <a:pos x="37" y="404"/>
                </a:cxn>
                <a:cxn ang="0">
                  <a:pos x="35" y="414"/>
                </a:cxn>
                <a:cxn ang="0">
                  <a:pos x="33" y="424"/>
                </a:cxn>
                <a:cxn ang="0">
                  <a:pos x="31" y="429"/>
                </a:cxn>
                <a:cxn ang="0">
                  <a:pos x="29" y="433"/>
                </a:cxn>
                <a:cxn ang="0">
                  <a:pos x="26" y="437"/>
                </a:cxn>
                <a:cxn ang="0">
                  <a:pos x="21" y="441"/>
                </a:cxn>
                <a:cxn ang="0">
                  <a:pos x="0" y="21"/>
                </a:cxn>
                <a:cxn ang="0">
                  <a:pos x="9" y="15"/>
                </a:cxn>
                <a:cxn ang="0">
                  <a:pos x="19" y="10"/>
                </a:cxn>
                <a:cxn ang="0">
                  <a:pos x="28" y="6"/>
                </a:cxn>
                <a:cxn ang="0">
                  <a:pos x="37" y="2"/>
                </a:cxn>
                <a:cxn ang="0">
                  <a:pos x="45" y="0"/>
                </a:cxn>
                <a:cxn ang="0">
                  <a:pos x="54" y="0"/>
                </a:cxn>
                <a:cxn ang="0">
                  <a:pos x="63" y="0"/>
                </a:cxn>
                <a:cxn ang="0">
                  <a:pos x="72" y="0"/>
                </a:cxn>
                <a:cxn ang="0">
                  <a:pos x="91" y="5"/>
                </a:cxn>
                <a:cxn ang="0">
                  <a:pos x="112" y="10"/>
                </a:cxn>
                <a:cxn ang="0">
                  <a:pos x="134" y="19"/>
                </a:cxn>
                <a:cxn ang="0">
                  <a:pos x="159" y="28"/>
                </a:cxn>
                <a:cxn ang="0">
                  <a:pos x="230" y="58"/>
                </a:cxn>
              </a:cxnLst>
              <a:rect l="0" t="0" r="r" b="b"/>
              <a:pathLst>
                <a:path w="230" h="441">
                  <a:moveTo>
                    <a:pt x="230" y="58"/>
                  </a:moveTo>
                  <a:lnTo>
                    <a:pt x="212" y="99"/>
                  </a:lnTo>
                  <a:lnTo>
                    <a:pt x="193" y="142"/>
                  </a:lnTo>
                  <a:lnTo>
                    <a:pt x="173" y="187"/>
                  </a:lnTo>
                  <a:lnTo>
                    <a:pt x="151" y="232"/>
                  </a:lnTo>
                  <a:lnTo>
                    <a:pt x="140" y="254"/>
                  </a:lnTo>
                  <a:lnTo>
                    <a:pt x="127" y="277"/>
                  </a:lnTo>
                  <a:lnTo>
                    <a:pt x="114" y="299"/>
                  </a:lnTo>
                  <a:lnTo>
                    <a:pt x="100" y="321"/>
                  </a:lnTo>
                  <a:lnTo>
                    <a:pt x="85" y="342"/>
                  </a:lnTo>
                  <a:lnTo>
                    <a:pt x="70" y="363"/>
                  </a:lnTo>
                  <a:lnTo>
                    <a:pt x="53" y="384"/>
                  </a:lnTo>
                  <a:lnTo>
                    <a:pt x="37" y="404"/>
                  </a:lnTo>
                  <a:lnTo>
                    <a:pt x="35" y="414"/>
                  </a:lnTo>
                  <a:lnTo>
                    <a:pt x="33" y="424"/>
                  </a:lnTo>
                  <a:lnTo>
                    <a:pt x="31" y="429"/>
                  </a:lnTo>
                  <a:lnTo>
                    <a:pt x="29" y="433"/>
                  </a:lnTo>
                  <a:lnTo>
                    <a:pt x="26" y="437"/>
                  </a:lnTo>
                  <a:lnTo>
                    <a:pt x="21" y="441"/>
                  </a:lnTo>
                  <a:lnTo>
                    <a:pt x="0" y="21"/>
                  </a:lnTo>
                  <a:lnTo>
                    <a:pt x="9" y="15"/>
                  </a:lnTo>
                  <a:lnTo>
                    <a:pt x="19" y="10"/>
                  </a:lnTo>
                  <a:lnTo>
                    <a:pt x="28" y="6"/>
                  </a:lnTo>
                  <a:lnTo>
                    <a:pt x="37" y="2"/>
                  </a:lnTo>
                  <a:lnTo>
                    <a:pt x="45" y="0"/>
                  </a:lnTo>
                  <a:lnTo>
                    <a:pt x="54" y="0"/>
                  </a:lnTo>
                  <a:lnTo>
                    <a:pt x="63" y="0"/>
                  </a:lnTo>
                  <a:lnTo>
                    <a:pt x="72" y="0"/>
                  </a:lnTo>
                  <a:lnTo>
                    <a:pt x="91" y="5"/>
                  </a:lnTo>
                  <a:lnTo>
                    <a:pt x="112" y="10"/>
                  </a:lnTo>
                  <a:lnTo>
                    <a:pt x="134" y="19"/>
                  </a:lnTo>
                  <a:lnTo>
                    <a:pt x="159" y="28"/>
                  </a:lnTo>
                  <a:lnTo>
                    <a:pt x="230" y="58"/>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2" name="Freeform 84"/>
            <p:cNvSpPr>
              <a:spLocks noChangeAspect="1"/>
            </p:cNvSpPr>
            <p:nvPr/>
          </p:nvSpPr>
          <p:spPr bwMode="auto">
            <a:xfrm>
              <a:off x="1820" y="2895"/>
              <a:ext cx="115" cy="123"/>
            </a:xfrm>
            <a:custGeom>
              <a:avLst/>
              <a:gdLst/>
              <a:ahLst/>
              <a:cxnLst>
                <a:cxn ang="0">
                  <a:pos x="553" y="100"/>
                </a:cxn>
                <a:cxn ang="0">
                  <a:pos x="564" y="226"/>
                </a:cxn>
                <a:cxn ang="0">
                  <a:pos x="574" y="349"/>
                </a:cxn>
                <a:cxn ang="0">
                  <a:pos x="571" y="425"/>
                </a:cxn>
                <a:cxn ang="0">
                  <a:pos x="561" y="469"/>
                </a:cxn>
                <a:cxn ang="0">
                  <a:pos x="545" y="514"/>
                </a:cxn>
                <a:cxn ang="0">
                  <a:pos x="357" y="620"/>
                </a:cxn>
                <a:cxn ang="0">
                  <a:pos x="344" y="609"/>
                </a:cxn>
                <a:cxn ang="0">
                  <a:pos x="325" y="606"/>
                </a:cxn>
                <a:cxn ang="0">
                  <a:pos x="303" y="573"/>
                </a:cxn>
                <a:cxn ang="0">
                  <a:pos x="274" y="528"/>
                </a:cxn>
                <a:cxn ang="0">
                  <a:pos x="238" y="488"/>
                </a:cxn>
                <a:cxn ang="0">
                  <a:pos x="198" y="454"/>
                </a:cxn>
                <a:cxn ang="0">
                  <a:pos x="130" y="405"/>
                </a:cxn>
                <a:cxn ang="0">
                  <a:pos x="112" y="433"/>
                </a:cxn>
                <a:cxn ang="0">
                  <a:pos x="101" y="439"/>
                </a:cxn>
                <a:cxn ang="0">
                  <a:pos x="77" y="436"/>
                </a:cxn>
                <a:cxn ang="0">
                  <a:pos x="34" y="409"/>
                </a:cxn>
                <a:cxn ang="0">
                  <a:pos x="9" y="397"/>
                </a:cxn>
                <a:cxn ang="0">
                  <a:pos x="128" y="399"/>
                </a:cxn>
                <a:cxn ang="0">
                  <a:pos x="229" y="409"/>
                </a:cxn>
                <a:cxn ang="0">
                  <a:pos x="326" y="433"/>
                </a:cxn>
                <a:cxn ang="0">
                  <a:pos x="373" y="453"/>
                </a:cxn>
                <a:cxn ang="0">
                  <a:pos x="416" y="477"/>
                </a:cxn>
                <a:cxn ang="0">
                  <a:pos x="455" y="508"/>
                </a:cxn>
                <a:cxn ang="0">
                  <a:pos x="491" y="547"/>
                </a:cxn>
                <a:cxn ang="0">
                  <a:pos x="508" y="540"/>
                </a:cxn>
                <a:cxn ang="0">
                  <a:pos x="526" y="526"/>
                </a:cxn>
                <a:cxn ang="0">
                  <a:pos x="533" y="503"/>
                </a:cxn>
                <a:cxn ang="0">
                  <a:pos x="523" y="477"/>
                </a:cxn>
                <a:cxn ang="0">
                  <a:pos x="507" y="455"/>
                </a:cxn>
                <a:cxn ang="0">
                  <a:pos x="446" y="405"/>
                </a:cxn>
                <a:cxn ang="0">
                  <a:pos x="427" y="326"/>
                </a:cxn>
                <a:cxn ang="0">
                  <a:pos x="397" y="252"/>
                </a:cxn>
                <a:cxn ang="0">
                  <a:pos x="354" y="182"/>
                </a:cxn>
                <a:cxn ang="0">
                  <a:pos x="300" y="121"/>
                </a:cxn>
                <a:cxn ang="0">
                  <a:pos x="234" y="71"/>
                </a:cxn>
                <a:cxn ang="0">
                  <a:pos x="282" y="49"/>
                </a:cxn>
                <a:cxn ang="0">
                  <a:pos x="283" y="19"/>
                </a:cxn>
                <a:cxn ang="0">
                  <a:pos x="290" y="6"/>
                </a:cxn>
                <a:cxn ang="0">
                  <a:pos x="304" y="1"/>
                </a:cxn>
                <a:cxn ang="0">
                  <a:pos x="351" y="2"/>
                </a:cxn>
                <a:cxn ang="0">
                  <a:pos x="436" y="8"/>
                </a:cxn>
                <a:cxn ang="0">
                  <a:pos x="522" y="26"/>
                </a:cxn>
              </a:cxnLst>
              <a:rect l="0" t="0" r="r" b="b"/>
              <a:pathLst>
                <a:path w="574" h="626">
                  <a:moveTo>
                    <a:pt x="554" y="38"/>
                  </a:moveTo>
                  <a:lnTo>
                    <a:pt x="552" y="69"/>
                  </a:lnTo>
                  <a:lnTo>
                    <a:pt x="553" y="100"/>
                  </a:lnTo>
                  <a:lnTo>
                    <a:pt x="554" y="132"/>
                  </a:lnTo>
                  <a:lnTo>
                    <a:pt x="557" y="163"/>
                  </a:lnTo>
                  <a:lnTo>
                    <a:pt x="564" y="226"/>
                  </a:lnTo>
                  <a:lnTo>
                    <a:pt x="571" y="288"/>
                  </a:lnTo>
                  <a:lnTo>
                    <a:pt x="573" y="319"/>
                  </a:lnTo>
                  <a:lnTo>
                    <a:pt x="574" y="349"/>
                  </a:lnTo>
                  <a:lnTo>
                    <a:pt x="574" y="380"/>
                  </a:lnTo>
                  <a:lnTo>
                    <a:pt x="572" y="410"/>
                  </a:lnTo>
                  <a:lnTo>
                    <a:pt x="571" y="425"/>
                  </a:lnTo>
                  <a:lnTo>
                    <a:pt x="568" y="440"/>
                  </a:lnTo>
                  <a:lnTo>
                    <a:pt x="565" y="455"/>
                  </a:lnTo>
                  <a:lnTo>
                    <a:pt x="561" y="469"/>
                  </a:lnTo>
                  <a:lnTo>
                    <a:pt x="556" y="484"/>
                  </a:lnTo>
                  <a:lnTo>
                    <a:pt x="552" y="499"/>
                  </a:lnTo>
                  <a:lnTo>
                    <a:pt x="545" y="514"/>
                  </a:lnTo>
                  <a:lnTo>
                    <a:pt x="538" y="528"/>
                  </a:lnTo>
                  <a:lnTo>
                    <a:pt x="360" y="626"/>
                  </a:lnTo>
                  <a:lnTo>
                    <a:pt x="357" y="620"/>
                  </a:lnTo>
                  <a:lnTo>
                    <a:pt x="354" y="615"/>
                  </a:lnTo>
                  <a:lnTo>
                    <a:pt x="350" y="611"/>
                  </a:lnTo>
                  <a:lnTo>
                    <a:pt x="344" y="609"/>
                  </a:lnTo>
                  <a:lnTo>
                    <a:pt x="339" y="607"/>
                  </a:lnTo>
                  <a:lnTo>
                    <a:pt x="332" y="606"/>
                  </a:lnTo>
                  <a:lnTo>
                    <a:pt x="325" y="606"/>
                  </a:lnTo>
                  <a:lnTo>
                    <a:pt x="319" y="606"/>
                  </a:lnTo>
                  <a:lnTo>
                    <a:pt x="312" y="589"/>
                  </a:lnTo>
                  <a:lnTo>
                    <a:pt x="303" y="573"/>
                  </a:lnTo>
                  <a:lnTo>
                    <a:pt x="294" y="558"/>
                  </a:lnTo>
                  <a:lnTo>
                    <a:pt x="285" y="543"/>
                  </a:lnTo>
                  <a:lnTo>
                    <a:pt x="274" y="528"/>
                  </a:lnTo>
                  <a:lnTo>
                    <a:pt x="263" y="515"/>
                  </a:lnTo>
                  <a:lnTo>
                    <a:pt x="251" y="501"/>
                  </a:lnTo>
                  <a:lnTo>
                    <a:pt x="238" y="488"/>
                  </a:lnTo>
                  <a:lnTo>
                    <a:pt x="225" y="476"/>
                  </a:lnTo>
                  <a:lnTo>
                    <a:pt x="212" y="465"/>
                  </a:lnTo>
                  <a:lnTo>
                    <a:pt x="198" y="454"/>
                  </a:lnTo>
                  <a:lnTo>
                    <a:pt x="184" y="443"/>
                  </a:lnTo>
                  <a:lnTo>
                    <a:pt x="157" y="423"/>
                  </a:lnTo>
                  <a:lnTo>
                    <a:pt x="130" y="405"/>
                  </a:lnTo>
                  <a:lnTo>
                    <a:pt x="123" y="418"/>
                  </a:lnTo>
                  <a:lnTo>
                    <a:pt x="117" y="428"/>
                  </a:lnTo>
                  <a:lnTo>
                    <a:pt x="112" y="433"/>
                  </a:lnTo>
                  <a:lnTo>
                    <a:pt x="109" y="435"/>
                  </a:lnTo>
                  <a:lnTo>
                    <a:pt x="106" y="437"/>
                  </a:lnTo>
                  <a:lnTo>
                    <a:pt x="101" y="439"/>
                  </a:lnTo>
                  <a:lnTo>
                    <a:pt x="93" y="440"/>
                  </a:lnTo>
                  <a:lnTo>
                    <a:pt x="86" y="439"/>
                  </a:lnTo>
                  <a:lnTo>
                    <a:pt x="77" y="436"/>
                  </a:lnTo>
                  <a:lnTo>
                    <a:pt x="69" y="433"/>
                  </a:lnTo>
                  <a:lnTo>
                    <a:pt x="51" y="422"/>
                  </a:lnTo>
                  <a:lnTo>
                    <a:pt x="34" y="409"/>
                  </a:lnTo>
                  <a:lnTo>
                    <a:pt x="26" y="404"/>
                  </a:lnTo>
                  <a:lnTo>
                    <a:pt x="17" y="399"/>
                  </a:lnTo>
                  <a:lnTo>
                    <a:pt x="9" y="397"/>
                  </a:lnTo>
                  <a:lnTo>
                    <a:pt x="0" y="395"/>
                  </a:lnTo>
                  <a:lnTo>
                    <a:pt x="62" y="396"/>
                  </a:lnTo>
                  <a:lnTo>
                    <a:pt x="128" y="399"/>
                  </a:lnTo>
                  <a:lnTo>
                    <a:pt x="161" y="402"/>
                  </a:lnTo>
                  <a:lnTo>
                    <a:pt x="194" y="405"/>
                  </a:lnTo>
                  <a:lnTo>
                    <a:pt x="229" y="409"/>
                  </a:lnTo>
                  <a:lnTo>
                    <a:pt x="262" y="415"/>
                  </a:lnTo>
                  <a:lnTo>
                    <a:pt x="294" y="424"/>
                  </a:lnTo>
                  <a:lnTo>
                    <a:pt x="326" y="433"/>
                  </a:lnTo>
                  <a:lnTo>
                    <a:pt x="342" y="439"/>
                  </a:lnTo>
                  <a:lnTo>
                    <a:pt x="357" y="445"/>
                  </a:lnTo>
                  <a:lnTo>
                    <a:pt x="373" y="453"/>
                  </a:lnTo>
                  <a:lnTo>
                    <a:pt x="387" y="459"/>
                  </a:lnTo>
                  <a:lnTo>
                    <a:pt x="402" y="468"/>
                  </a:lnTo>
                  <a:lnTo>
                    <a:pt x="416" y="477"/>
                  </a:lnTo>
                  <a:lnTo>
                    <a:pt x="430" y="487"/>
                  </a:lnTo>
                  <a:lnTo>
                    <a:pt x="443" y="497"/>
                  </a:lnTo>
                  <a:lnTo>
                    <a:pt x="455" y="508"/>
                  </a:lnTo>
                  <a:lnTo>
                    <a:pt x="467" y="520"/>
                  </a:lnTo>
                  <a:lnTo>
                    <a:pt x="480" y="534"/>
                  </a:lnTo>
                  <a:lnTo>
                    <a:pt x="491" y="547"/>
                  </a:lnTo>
                  <a:lnTo>
                    <a:pt x="496" y="546"/>
                  </a:lnTo>
                  <a:lnTo>
                    <a:pt x="503" y="544"/>
                  </a:lnTo>
                  <a:lnTo>
                    <a:pt x="508" y="540"/>
                  </a:lnTo>
                  <a:lnTo>
                    <a:pt x="515" y="536"/>
                  </a:lnTo>
                  <a:lnTo>
                    <a:pt x="521" y="531"/>
                  </a:lnTo>
                  <a:lnTo>
                    <a:pt x="526" y="526"/>
                  </a:lnTo>
                  <a:lnTo>
                    <a:pt x="531" y="519"/>
                  </a:lnTo>
                  <a:lnTo>
                    <a:pt x="534" y="513"/>
                  </a:lnTo>
                  <a:lnTo>
                    <a:pt x="533" y="503"/>
                  </a:lnTo>
                  <a:lnTo>
                    <a:pt x="531" y="494"/>
                  </a:lnTo>
                  <a:lnTo>
                    <a:pt x="527" y="485"/>
                  </a:lnTo>
                  <a:lnTo>
                    <a:pt x="523" y="477"/>
                  </a:lnTo>
                  <a:lnTo>
                    <a:pt x="518" y="469"/>
                  </a:lnTo>
                  <a:lnTo>
                    <a:pt x="513" y="462"/>
                  </a:lnTo>
                  <a:lnTo>
                    <a:pt x="507" y="455"/>
                  </a:lnTo>
                  <a:lnTo>
                    <a:pt x="501" y="448"/>
                  </a:lnTo>
                  <a:lnTo>
                    <a:pt x="473" y="425"/>
                  </a:lnTo>
                  <a:lnTo>
                    <a:pt x="446" y="405"/>
                  </a:lnTo>
                  <a:lnTo>
                    <a:pt x="442" y="378"/>
                  </a:lnTo>
                  <a:lnTo>
                    <a:pt x="435" y="353"/>
                  </a:lnTo>
                  <a:lnTo>
                    <a:pt x="427" y="326"/>
                  </a:lnTo>
                  <a:lnTo>
                    <a:pt x="419" y="301"/>
                  </a:lnTo>
                  <a:lnTo>
                    <a:pt x="409" y="276"/>
                  </a:lnTo>
                  <a:lnTo>
                    <a:pt x="397" y="252"/>
                  </a:lnTo>
                  <a:lnTo>
                    <a:pt x="384" y="227"/>
                  </a:lnTo>
                  <a:lnTo>
                    <a:pt x="370" y="204"/>
                  </a:lnTo>
                  <a:lnTo>
                    <a:pt x="354" y="182"/>
                  </a:lnTo>
                  <a:lnTo>
                    <a:pt x="337" y="161"/>
                  </a:lnTo>
                  <a:lnTo>
                    <a:pt x="319" y="141"/>
                  </a:lnTo>
                  <a:lnTo>
                    <a:pt x="300" y="121"/>
                  </a:lnTo>
                  <a:lnTo>
                    <a:pt x="279" y="103"/>
                  </a:lnTo>
                  <a:lnTo>
                    <a:pt x="258" y="86"/>
                  </a:lnTo>
                  <a:lnTo>
                    <a:pt x="234" y="71"/>
                  </a:lnTo>
                  <a:lnTo>
                    <a:pt x="211" y="57"/>
                  </a:lnTo>
                  <a:lnTo>
                    <a:pt x="282" y="57"/>
                  </a:lnTo>
                  <a:lnTo>
                    <a:pt x="282" y="49"/>
                  </a:lnTo>
                  <a:lnTo>
                    <a:pt x="281" y="39"/>
                  </a:lnTo>
                  <a:lnTo>
                    <a:pt x="282" y="29"/>
                  </a:lnTo>
                  <a:lnTo>
                    <a:pt x="283" y="19"/>
                  </a:lnTo>
                  <a:lnTo>
                    <a:pt x="285" y="14"/>
                  </a:lnTo>
                  <a:lnTo>
                    <a:pt x="288" y="11"/>
                  </a:lnTo>
                  <a:lnTo>
                    <a:pt x="290" y="6"/>
                  </a:lnTo>
                  <a:lnTo>
                    <a:pt x="294" y="4"/>
                  </a:lnTo>
                  <a:lnTo>
                    <a:pt x="299" y="2"/>
                  </a:lnTo>
                  <a:lnTo>
                    <a:pt x="304" y="1"/>
                  </a:lnTo>
                  <a:lnTo>
                    <a:pt x="311" y="0"/>
                  </a:lnTo>
                  <a:lnTo>
                    <a:pt x="319" y="1"/>
                  </a:lnTo>
                  <a:lnTo>
                    <a:pt x="351" y="2"/>
                  </a:lnTo>
                  <a:lnTo>
                    <a:pt x="380" y="3"/>
                  </a:lnTo>
                  <a:lnTo>
                    <a:pt x="409" y="5"/>
                  </a:lnTo>
                  <a:lnTo>
                    <a:pt x="436" y="8"/>
                  </a:lnTo>
                  <a:lnTo>
                    <a:pt x="463" y="12"/>
                  </a:lnTo>
                  <a:lnTo>
                    <a:pt x="492" y="18"/>
                  </a:lnTo>
                  <a:lnTo>
                    <a:pt x="522" y="26"/>
                  </a:lnTo>
                  <a:lnTo>
                    <a:pt x="554" y="38"/>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3" name="Freeform 85"/>
            <p:cNvSpPr>
              <a:spLocks noChangeAspect="1"/>
            </p:cNvSpPr>
            <p:nvPr/>
          </p:nvSpPr>
          <p:spPr bwMode="auto">
            <a:xfrm>
              <a:off x="2245" y="2933"/>
              <a:ext cx="581" cy="313"/>
            </a:xfrm>
            <a:custGeom>
              <a:avLst/>
              <a:gdLst/>
              <a:ahLst/>
              <a:cxnLst>
                <a:cxn ang="0">
                  <a:pos x="2814" y="509"/>
                </a:cxn>
                <a:cxn ang="0">
                  <a:pos x="2892" y="617"/>
                </a:cxn>
                <a:cxn ang="0">
                  <a:pos x="2906" y="674"/>
                </a:cxn>
                <a:cxn ang="0">
                  <a:pos x="2868" y="721"/>
                </a:cxn>
                <a:cxn ang="0">
                  <a:pos x="2647" y="871"/>
                </a:cxn>
                <a:cxn ang="0">
                  <a:pos x="2390" y="1024"/>
                </a:cxn>
                <a:cxn ang="0">
                  <a:pos x="2122" y="1156"/>
                </a:cxn>
                <a:cxn ang="0">
                  <a:pos x="1847" y="1270"/>
                </a:cxn>
                <a:cxn ang="0">
                  <a:pos x="1563" y="1361"/>
                </a:cxn>
                <a:cxn ang="0">
                  <a:pos x="1379" y="1391"/>
                </a:cxn>
                <a:cxn ang="0">
                  <a:pos x="1333" y="1386"/>
                </a:cxn>
                <a:cxn ang="0">
                  <a:pos x="1253" y="1447"/>
                </a:cxn>
                <a:cxn ang="0">
                  <a:pos x="1112" y="1514"/>
                </a:cxn>
                <a:cxn ang="0">
                  <a:pos x="929" y="1557"/>
                </a:cxn>
                <a:cxn ang="0">
                  <a:pos x="815" y="1528"/>
                </a:cxn>
                <a:cxn ang="0">
                  <a:pos x="767" y="1499"/>
                </a:cxn>
                <a:cxn ang="0">
                  <a:pos x="740" y="1484"/>
                </a:cxn>
                <a:cxn ang="0">
                  <a:pos x="687" y="1494"/>
                </a:cxn>
                <a:cxn ang="0">
                  <a:pos x="698" y="1452"/>
                </a:cxn>
                <a:cxn ang="0">
                  <a:pos x="677" y="1424"/>
                </a:cxn>
                <a:cxn ang="0">
                  <a:pos x="577" y="1453"/>
                </a:cxn>
                <a:cxn ang="0">
                  <a:pos x="503" y="1461"/>
                </a:cxn>
                <a:cxn ang="0">
                  <a:pos x="440" y="1477"/>
                </a:cxn>
                <a:cxn ang="0">
                  <a:pos x="353" y="1456"/>
                </a:cxn>
                <a:cxn ang="0">
                  <a:pos x="184" y="1424"/>
                </a:cxn>
                <a:cxn ang="0">
                  <a:pos x="50" y="1370"/>
                </a:cxn>
                <a:cxn ang="0">
                  <a:pos x="6" y="1323"/>
                </a:cxn>
                <a:cxn ang="0">
                  <a:pos x="40" y="1281"/>
                </a:cxn>
                <a:cxn ang="0">
                  <a:pos x="132" y="1252"/>
                </a:cxn>
                <a:cxn ang="0">
                  <a:pos x="285" y="1251"/>
                </a:cxn>
                <a:cxn ang="0">
                  <a:pos x="415" y="1240"/>
                </a:cxn>
                <a:cxn ang="0">
                  <a:pos x="496" y="1182"/>
                </a:cxn>
                <a:cxn ang="0">
                  <a:pos x="564" y="1078"/>
                </a:cxn>
                <a:cxn ang="0">
                  <a:pos x="655" y="899"/>
                </a:cxn>
                <a:cxn ang="0">
                  <a:pos x="673" y="830"/>
                </a:cxn>
                <a:cxn ang="0">
                  <a:pos x="631" y="789"/>
                </a:cxn>
                <a:cxn ang="0">
                  <a:pos x="493" y="745"/>
                </a:cxn>
                <a:cxn ang="0">
                  <a:pos x="384" y="674"/>
                </a:cxn>
                <a:cxn ang="0">
                  <a:pos x="327" y="600"/>
                </a:cxn>
                <a:cxn ang="0">
                  <a:pos x="322" y="518"/>
                </a:cxn>
                <a:cxn ang="0">
                  <a:pos x="357" y="492"/>
                </a:cxn>
                <a:cxn ang="0">
                  <a:pos x="402" y="494"/>
                </a:cxn>
                <a:cxn ang="0">
                  <a:pos x="505" y="543"/>
                </a:cxn>
                <a:cxn ang="0">
                  <a:pos x="678" y="549"/>
                </a:cxn>
                <a:cxn ang="0">
                  <a:pos x="777" y="529"/>
                </a:cxn>
                <a:cxn ang="0">
                  <a:pos x="849" y="528"/>
                </a:cxn>
                <a:cxn ang="0">
                  <a:pos x="907" y="573"/>
                </a:cxn>
                <a:cxn ang="0">
                  <a:pos x="1003" y="719"/>
                </a:cxn>
                <a:cxn ang="0">
                  <a:pos x="1063" y="797"/>
                </a:cxn>
                <a:cxn ang="0">
                  <a:pos x="1126" y="906"/>
                </a:cxn>
                <a:cxn ang="0">
                  <a:pos x="1171" y="944"/>
                </a:cxn>
                <a:cxn ang="0">
                  <a:pos x="1234" y="950"/>
                </a:cxn>
                <a:cxn ang="0">
                  <a:pos x="1338" y="911"/>
                </a:cxn>
                <a:cxn ang="0">
                  <a:pos x="1451" y="840"/>
                </a:cxn>
                <a:cxn ang="0">
                  <a:pos x="1634" y="662"/>
                </a:cxn>
                <a:cxn ang="0">
                  <a:pos x="1823" y="488"/>
                </a:cxn>
                <a:cxn ang="0">
                  <a:pos x="2532" y="104"/>
                </a:cxn>
                <a:cxn ang="0">
                  <a:pos x="2722" y="295"/>
                </a:cxn>
                <a:cxn ang="0">
                  <a:pos x="2781" y="391"/>
                </a:cxn>
              </a:cxnLst>
              <a:rect l="0" t="0" r="r" b="b"/>
              <a:pathLst>
                <a:path w="2907" h="1563">
                  <a:moveTo>
                    <a:pt x="2804" y="463"/>
                  </a:moveTo>
                  <a:lnTo>
                    <a:pt x="2804" y="473"/>
                  </a:lnTo>
                  <a:lnTo>
                    <a:pt x="2805" y="482"/>
                  </a:lnTo>
                  <a:lnTo>
                    <a:pt x="2807" y="490"/>
                  </a:lnTo>
                  <a:lnTo>
                    <a:pt x="2811" y="500"/>
                  </a:lnTo>
                  <a:lnTo>
                    <a:pt x="2814" y="509"/>
                  </a:lnTo>
                  <a:lnTo>
                    <a:pt x="2818" y="518"/>
                  </a:lnTo>
                  <a:lnTo>
                    <a:pt x="2824" y="526"/>
                  </a:lnTo>
                  <a:lnTo>
                    <a:pt x="2829" y="535"/>
                  </a:lnTo>
                  <a:lnTo>
                    <a:pt x="2855" y="569"/>
                  </a:lnTo>
                  <a:lnTo>
                    <a:pt x="2880" y="601"/>
                  </a:lnTo>
                  <a:lnTo>
                    <a:pt x="2892" y="617"/>
                  </a:lnTo>
                  <a:lnTo>
                    <a:pt x="2900" y="634"/>
                  </a:lnTo>
                  <a:lnTo>
                    <a:pt x="2903" y="641"/>
                  </a:lnTo>
                  <a:lnTo>
                    <a:pt x="2905" y="649"/>
                  </a:lnTo>
                  <a:lnTo>
                    <a:pt x="2907" y="657"/>
                  </a:lnTo>
                  <a:lnTo>
                    <a:pt x="2907" y="666"/>
                  </a:lnTo>
                  <a:lnTo>
                    <a:pt x="2906" y="674"/>
                  </a:lnTo>
                  <a:lnTo>
                    <a:pt x="2903" y="681"/>
                  </a:lnTo>
                  <a:lnTo>
                    <a:pt x="2899" y="689"/>
                  </a:lnTo>
                  <a:lnTo>
                    <a:pt x="2894" y="697"/>
                  </a:lnTo>
                  <a:lnTo>
                    <a:pt x="2887" y="706"/>
                  </a:lnTo>
                  <a:lnTo>
                    <a:pt x="2878" y="714"/>
                  </a:lnTo>
                  <a:lnTo>
                    <a:pt x="2868" y="721"/>
                  </a:lnTo>
                  <a:lnTo>
                    <a:pt x="2856" y="730"/>
                  </a:lnTo>
                  <a:lnTo>
                    <a:pt x="2814" y="759"/>
                  </a:lnTo>
                  <a:lnTo>
                    <a:pt x="2773" y="788"/>
                  </a:lnTo>
                  <a:lnTo>
                    <a:pt x="2732" y="817"/>
                  </a:lnTo>
                  <a:lnTo>
                    <a:pt x="2690" y="844"/>
                  </a:lnTo>
                  <a:lnTo>
                    <a:pt x="2647" y="871"/>
                  </a:lnTo>
                  <a:lnTo>
                    <a:pt x="2605" y="898"/>
                  </a:lnTo>
                  <a:lnTo>
                    <a:pt x="2562" y="924"/>
                  </a:lnTo>
                  <a:lnTo>
                    <a:pt x="2520" y="950"/>
                  </a:lnTo>
                  <a:lnTo>
                    <a:pt x="2476" y="975"/>
                  </a:lnTo>
                  <a:lnTo>
                    <a:pt x="2433" y="1000"/>
                  </a:lnTo>
                  <a:lnTo>
                    <a:pt x="2390" y="1024"/>
                  </a:lnTo>
                  <a:lnTo>
                    <a:pt x="2345" y="1048"/>
                  </a:lnTo>
                  <a:lnTo>
                    <a:pt x="2301" y="1070"/>
                  </a:lnTo>
                  <a:lnTo>
                    <a:pt x="2257" y="1093"/>
                  </a:lnTo>
                  <a:lnTo>
                    <a:pt x="2212" y="1114"/>
                  </a:lnTo>
                  <a:lnTo>
                    <a:pt x="2168" y="1135"/>
                  </a:lnTo>
                  <a:lnTo>
                    <a:pt x="2122" y="1156"/>
                  </a:lnTo>
                  <a:lnTo>
                    <a:pt x="2077" y="1176"/>
                  </a:lnTo>
                  <a:lnTo>
                    <a:pt x="2031" y="1196"/>
                  </a:lnTo>
                  <a:lnTo>
                    <a:pt x="1986" y="1215"/>
                  </a:lnTo>
                  <a:lnTo>
                    <a:pt x="1940" y="1234"/>
                  </a:lnTo>
                  <a:lnTo>
                    <a:pt x="1894" y="1252"/>
                  </a:lnTo>
                  <a:lnTo>
                    <a:pt x="1847" y="1270"/>
                  </a:lnTo>
                  <a:lnTo>
                    <a:pt x="1800" y="1286"/>
                  </a:lnTo>
                  <a:lnTo>
                    <a:pt x="1754" y="1302"/>
                  </a:lnTo>
                  <a:lnTo>
                    <a:pt x="1706" y="1317"/>
                  </a:lnTo>
                  <a:lnTo>
                    <a:pt x="1658" y="1333"/>
                  </a:lnTo>
                  <a:lnTo>
                    <a:pt x="1611" y="1347"/>
                  </a:lnTo>
                  <a:lnTo>
                    <a:pt x="1563" y="1361"/>
                  </a:lnTo>
                  <a:lnTo>
                    <a:pt x="1515" y="1374"/>
                  </a:lnTo>
                  <a:lnTo>
                    <a:pt x="1466" y="1387"/>
                  </a:lnTo>
                  <a:lnTo>
                    <a:pt x="1417" y="1399"/>
                  </a:lnTo>
                  <a:lnTo>
                    <a:pt x="1405" y="1397"/>
                  </a:lnTo>
                  <a:lnTo>
                    <a:pt x="1392" y="1394"/>
                  </a:lnTo>
                  <a:lnTo>
                    <a:pt x="1379" y="1391"/>
                  </a:lnTo>
                  <a:lnTo>
                    <a:pt x="1365" y="1386"/>
                  </a:lnTo>
                  <a:lnTo>
                    <a:pt x="1359" y="1385"/>
                  </a:lnTo>
                  <a:lnTo>
                    <a:pt x="1352" y="1384"/>
                  </a:lnTo>
                  <a:lnTo>
                    <a:pt x="1345" y="1384"/>
                  </a:lnTo>
                  <a:lnTo>
                    <a:pt x="1339" y="1385"/>
                  </a:lnTo>
                  <a:lnTo>
                    <a:pt x="1333" y="1386"/>
                  </a:lnTo>
                  <a:lnTo>
                    <a:pt x="1326" y="1390"/>
                  </a:lnTo>
                  <a:lnTo>
                    <a:pt x="1321" y="1394"/>
                  </a:lnTo>
                  <a:lnTo>
                    <a:pt x="1315" y="1399"/>
                  </a:lnTo>
                  <a:lnTo>
                    <a:pt x="1295" y="1416"/>
                  </a:lnTo>
                  <a:lnTo>
                    <a:pt x="1275" y="1433"/>
                  </a:lnTo>
                  <a:lnTo>
                    <a:pt x="1253" y="1447"/>
                  </a:lnTo>
                  <a:lnTo>
                    <a:pt x="1232" y="1461"/>
                  </a:lnTo>
                  <a:lnTo>
                    <a:pt x="1209" y="1473"/>
                  </a:lnTo>
                  <a:lnTo>
                    <a:pt x="1185" y="1484"/>
                  </a:lnTo>
                  <a:lnTo>
                    <a:pt x="1161" y="1495"/>
                  </a:lnTo>
                  <a:lnTo>
                    <a:pt x="1137" y="1505"/>
                  </a:lnTo>
                  <a:lnTo>
                    <a:pt x="1112" y="1514"/>
                  </a:lnTo>
                  <a:lnTo>
                    <a:pt x="1088" y="1522"/>
                  </a:lnTo>
                  <a:lnTo>
                    <a:pt x="1063" y="1529"/>
                  </a:lnTo>
                  <a:lnTo>
                    <a:pt x="1038" y="1537"/>
                  </a:lnTo>
                  <a:lnTo>
                    <a:pt x="989" y="1550"/>
                  </a:lnTo>
                  <a:lnTo>
                    <a:pt x="940" y="1563"/>
                  </a:lnTo>
                  <a:lnTo>
                    <a:pt x="929" y="1557"/>
                  </a:lnTo>
                  <a:lnTo>
                    <a:pt x="916" y="1553"/>
                  </a:lnTo>
                  <a:lnTo>
                    <a:pt x="901" y="1548"/>
                  </a:lnTo>
                  <a:lnTo>
                    <a:pt x="887" y="1545"/>
                  </a:lnTo>
                  <a:lnTo>
                    <a:pt x="858" y="1538"/>
                  </a:lnTo>
                  <a:lnTo>
                    <a:pt x="829" y="1533"/>
                  </a:lnTo>
                  <a:lnTo>
                    <a:pt x="815" y="1528"/>
                  </a:lnTo>
                  <a:lnTo>
                    <a:pt x="803" y="1524"/>
                  </a:lnTo>
                  <a:lnTo>
                    <a:pt x="790" y="1518"/>
                  </a:lnTo>
                  <a:lnTo>
                    <a:pt x="779" y="1512"/>
                  </a:lnTo>
                  <a:lnTo>
                    <a:pt x="775" y="1508"/>
                  </a:lnTo>
                  <a:lnTo>
                    <a:pt x="770" y="1504"/>
                  </a:lnTo>
                  <a:lnTo>
                    <a:pt x="767" y="1499"/>
                  </a:lnTo>
                  <a:lnTo>
                    <a:pt x="764" y="1494"/>
                  </a:lnTo>
                  <a:lnTo>
                    <a:pt x="760" y="1489"/>
                  </a:lnTo>
                  <a:lnTo>
                    <a:pt x="758" y="1483"/>
                  </a:lnTo>
                  <a:lnTo>
                    <a:pt x="756" y="1477"/>
                  </a:lnTo>
                  <a:lnTo>
                    <a:pt x="755" y="1471"/>
                  </a:lnTo>
                  <a:lnTo>
                    <a:pt x="740" y="1484"/>
                  </a:lnTo>
                  <a:lnTo>
                    <a:pt x="725" y="1471"/>
                  </a:lnTo>
                  <a:lnTo>
                    <a:pt x="714" y="1481"/>
                  </a:lnTo>
                  <a:lnTo>
                    <a:pt x="706" y="1489"/>
                  </a:lnTo>
                  <a:lnTo>
                    <a:pt x="702" y="1492"/>
                  </a:lnTo>
                  <a:lnTo>
                    <a:pt x="695" y="1494"/>
                  </a:lnTo>
                  <a:lnTo>
                    <a:pt x="687" y="1494"/>
                  </a:lnTo>
                  <a:lnTo>
                    <a:pt x="676" y="1492"/>
                  </a:lnTo>
                  <a:lnTo>
                    <a:pt x="682" y="1485"/>
                  </a:lnTo>
                  <a:lnTo>
                    <a:pt x="687" y="1477"/>
                  </a:lnTo>
                  <a:lnTo>
                    <a:pt x="692" y="1468"/>
                  </a:lnTo>
                  <a:lnTo>
                    <a:pt x="696" y="1459"/>
                  </a:lnTo>
                  <a:lnTo>
                    <a:pt x="698" y="1452"/>
                  </a:lnTo>
                  <a:lnTo>
                    <a:pt x="698" y="1443"/>
                  </a:lnTo>
                  <a:lnTo>
                    <a:pt x="697" y="1438"/>
                  </a:lnTo>
                  <a:lnTo>
                    <a:pt x="696" y="1434"/>
                  </a:lnTo>
                  <a:lnTo>
                    <a:pt x="694" y="1429"/>
                  </a:lnTo>
                  <a:lnTo>
                    <a:pt x="690" y="1425"/>
                  </a:lnTo>
                  <a:lnTo>
                    <a:pt x="677" y="1424"/>
                  </a:lnTo>
                  <a:lnTo>
                    <a:pt x="665" y="1425"/>
                  </a:lnTo>
                  <a:lnTo>
                    <a:pt x="652" y="1427"/>
                  </a:lnTo>
                  <a:lnTo>
                    <a:pt x="639" y="1429"/>
                  </a:lnTo>
                  <a:lnTo>
                    <a:pt x="614" y="1438"/>
                  </a:lnTo>
                  <a:lnTo>
                    <a:pt x="589" y="1448"/>
                  </a:lnTo>
                  <a:lnTo>
                    <a:pt x="577" y="1453"/>
                  </a:lnTo>
                  <a:lnTo>
                    <a:pt x="564" y="1457"/>
                  </a:lnTo>
                  <a:lnTo>
                    <a:pt x="552" y="1461"/>
                  </a:lnTo>
                  <a:lnTo>
                    <a:pt x="539" y="1463"/>
                  </a:lnTo>
                  <a:lnTo>
                    <a:pt x="527" y="1464"/>
                  </a:lnTo>
                  <a:lnTo>
                    <a:pt x="515" y="1463"/>
                  </a:lnTo>
                  <a:lnTo>
                    <a:pt x="503" y="1461"/>
                  </a:lnTo>
                  <a:lnTo>
                    <a:pt x="491" y="1455"/>
                  </a:lnTo>
                  <a:lnTo>
                    <a:pt x="481" y="1464"/>
                  </a:lnTo>
                  <a:lnTo>
                    <a:pt x="471" y="1471"/>
                  </a:lnTo>
                  <a:lnTo>
                    <a:pt x="461" y="1475"/>
                  </a:lnTo>
                  <a:lnTo>
                    <a:pt x="450" y="1477"/>
                  </a:lnTo>
                  <a:lnTo>
                    <a:pt x="440" y="1477"/>
                  </a:lnTo>
                  <a:lnTo>
                    <a:pt x="428" y="1476"/>
                  </a:lnTo>
                  <a:lnTo>
                    <a:pt x="417" y="1474"/>
                  </a:lnTo>
                  <a:lnTo>
                    <a:pt x="407" y="1472"/>
                  </a:lnTo>
                  <a:lnTo>
                    <a:pt x="385" y="1465"/>
                  </a:lnTo>
                  <a:lnTo>
                    <a:pt x="364" y="1458"/>
                  </a:lnTo>
                  <a:lnTo>
                    <a:pt x="353" y="1456"/>
                  </a:lnTo>
                  <a:lnTo>
                    <a:pt x="343" y="1454"/>
                  </a:lnTo>
                  <a:lnTo>
                    <a:pt x="333" y="1454"/>
                  </a:lnTo>
                  <a:lnTo>
                    <a:pt x="323" y="1455"/>
                  </a:lnTo>
                  <a:lnTo>
                    <a:pt x="278" y="1444"/>
                  </a:lnTo>
                  <a:lnTo>
                    <a:pt x="231" y="1434"/>
                  </a:lnTo>
                  <a:lnTo>
                    <a:pt x="184" y="1424"/>
                  </a:lnTo>
                  <a:lnTo>
                    <a:pt x="140" y="1412"/>
                  </a:lnTo>
                  <a:lnTo>
                    <a:pt x="118" y="1404"/>
                  </a:lnTo>
                  <a:lnTo>
                    <a:pt x="98" y="1396"/>
                  </a:lnTo>
                  <a:lnTo>
                    <a:pt x="78" y="1386"/>
                  </a:lnTo>
                  <a:lnTo>
                    <a:pt x="59" y="1376"/>
                  </a:lnTo>
                  <a:lnTo>
                    <a:pt x="50" y="1370"/>
                  </a:lnTo>
                  <a:lnTo>
                    <a:pt x="42" y="1363"/>
                  </a:lnTo>
                  <a:lnTo>
                    <a:pt x="33" y="1356"/>
                  </a:lnTo>
                  <a:lnTo>
                    <a:pt x="26" y="1348"/>
                  </a:lnTo>
                  <a:lnTo>
                    <a:pt x="19" y="1341"/>
                  </a:lnTo>
                  <a:lnTo>
                    <a:pt x="12" y="1332"/>
                  </a:lnTo>
                  <a:lnTo>
                    <a:pt x="6" y="1323"/>
                  </a:lnTo>
                  <a:lnTo>
                    <a:pt x="0" y="1313"/>
                  </a:lnTo>
                  <a:lnTo>
                    <a:pt x="7" y="1305"/>
                  </a:lnTo>
                  <a:lnTo>
                    <a:pt x="14" y="1298"/>
                  </a:lnTo>
                  <a:lnTo>
                    <a:pt x="23" y="1292"/>
                  </a:lnTo>
                  <a:lnTo>
                    <a:pt x="31" y="1286"/>
                  </a:lnTo>
                  <a:lnTo>
                    <a:pt x="40" y="1281"/>
                  </a:lnTo>
                  <a:lnTo>
                    <a:pt x="49" y="1275"/>
                  </a:lnTo>
                  <a:lnTo>
                    <a:pt x="59" y="1271"/>
                  </a:lnTo>
                  <a:lnTo>
                    <a:pt x="69" y="1267"/>
                  </a:lnTo>
                  <a:lnTo>
                    <a:pt x="89" y="1261"/>
                  </a:lnTo>
                  <a:lnTo>
                    <a:pt x="110" y="1255"/>
                  </a:lnTo>
                  <a:lnTo>
                    <a:pt x="132" y="1252"/>
                  </a:lnTo>
                  <a:lnTo>
                    <a:pt x="154" y="1249"/>
                  </a:lnTo>
                  <a:lnTo>
                    <a:pt x="177" y="1247"/>
                  </a:lnTo>
                  <a:lnTo>
                    <a:pt x="200" y="1247"/>
                  </a:lnTo>
                  <a:lnTo>
                    <a:pt x="222" y="1247"/>
                  </a:lnTo>
                  <a:lnTo>
                    <a:pt x="244" y="1247"/>
                  </a:lnTo>
                  <a:lnTo>
                    <a:pt x="285" y="1251"/>
                  </a:lnTo>
                  <a:lnTo>
                    <a:pt x="323" y="1253"/>
                  </a:lnTo>
                  <a:lnTo>
                    <a:pt x="343" y="1253"/>
                  </a:lnTo>
                  <a:lnTo>
                    <a:pt x="363" y="1252"/>
                  </a:lnTo>
                  <a:lnTo>
                    <a:pt x="382" y="1250"/>
                  </a:lnTo>
                  <a:lnTo>
                    <a:pt x="399" y="1245"/>
                  </a:lnTo>
                  <a:lnTo>
                    <a:pt x="415" y="1240"/>
                  </a:lnTo>
                  <a:lnTo>
                    <a:pt x="431" y="1233"/>
                  </a:lnTo>
                  <a:lnTo>
                    <a:pt x="445" y="1224"/>
                  </a:lnTo>
                  <a:lnTo>
                    <a:pt x="460" y="1215"/>
                  </a:lnTo>
                  <a:lnTo>
                    <a:pt x="472" y="1205"/>
                  </a:lnTo>
                  <a:lnTo>
                    <a:pt x="484" y="1194"/>
                  </a:lnTo>
                  <a:lnTo>
                    <a:pt x="496" y="1182"/>
                  </a:lnTo>
                  <a:lnTo>
                    <a:pt x="507" y="1169"/>
                  </a:lnTo>
                  <a:lnTo>
                    <a:pt x="517" y="1155"/>
                  </a:lnTo>
                  <a:lnTo>
                    <a:pt x="527" y="1141"/>
                  </a:lnTo>
                  <a:lnTo>
                    <a:pt x="537" y="1125"/>
                  </a:lnTo>
                  <a:lnTo>
                    <a:pt x="546" y="1110"/>
                  </a:lnTo>
                  <a:lnTo>
                    <a:pt x="564" y="1078"/>
                  </a:lnTo>
                  <a:lnTo>
                    <a:pt x="579" y="1044"/>
                  </a:lnTo>
                  <a:lnTo>
                    <a:pt x="596" y="1011"/>
                  </a:lnTo>
                  <a:lnTo>
                    <a:pt x="612" y="978"/>
                  </a:lnTo>
                  <a:lnTo>
                    <a:pt x="628" y="944"/>
                  </a:lnTo>
                  <a:lnTo>
                    <a:pt x="645" y="913"/>
                  </a:lnTo>
                  <a:lnTo>
                    <a:pt x="655" y="899"/>
                  </a:lnTo>
                  <a:lnTo>
                    <a:pt x="664" y="884"/>
                  </a:lnTo>
                  <a:lnTo>
                    <a:pt x="674" y="870"/>
                  </a:lnTo>
                  <a:lnTo>
                    <a:pt x="684" y="858"/>
                  </a:lnTo>
                  <a:lnTo>
                    <a:pt x="680" y="848"/>
                  </a:lnTo>
                  <a:lnTo>
                    <a:pt x="677" y="839"/>
                  </a:lnTo>
                  <a:lnTo>
                    <a:pt x="673" y="830"/>
                  </a:lnTo>
                  <a:lnTo>
                    <a:pt x="668" y="822"/>
                  </a:lnTo>
                  <a:lnTo>
                    <a:pt x="663" y="816"/>
                  </a:lnTo>
                  <a:lnTo>
                    <a:pt x="657" y="809"/>
                  </a:lnTo>
                  <a:lnTo>
                    <a:pt x="652" y="803"/>
                  </a:lnTo>
                  <a:lnTo>
                    <a:pt x="645" y="798"/>
                  </a:lnTo>
                  <a:lnTo>
                    <a:pt x="631" y="789"/>
                  </a:lnTo>
                  <a:lnTo>
                    <a:pt x="615" y="781"/>
                  </a:lnTo>
                  <a:lnTo>
                    <a:pt x="598" y="775"/>
                  </a:lnTo>
                  <a:lnTo>
                    <a:pt x="582" y="769"/>
                  </a:lnTo>
                  <a:lnTo>
                    <a:pt x="546" y="760"/>
                  </a:lnTo>
                  <a:lnTo>
                    <a:pt x="510" y="750"/>
                  </a:lnTo>
                  <a:lnTo>
                    <a:pt x="493" y="745"/>
                  </a:lnTo>
                  <a:lnTo>
                    <a:pt x="476" y="738"/>
                  </a:lnTo>
                  <a:lnTo>
                    <a:pt x="460" y="729"/>
                  </a:lnTo>
                  <a:lnTo>
                    <a:pt x="445" y="720"/>
                  </a:lnTo>
                  <a:lnTo>
                    <a:pt x="421" y="704"/>
                  </a:lnTo>
                  <a:lnTo>
                    <a:pt x="395" y="685"/>
                  </a:lnTo>
                  <a:lnTo>
                    <a:pt x="384" y="674"/>
                  </a:lnTo>
                  <a:lnTo>
                    <a:pt x="372" y="664"/>
                  </a:lnTo>
                  <a:lnTo>
                    <a:pt x="362" y="651"/>
                  </a:lnTo>
                  <a:lnTo>
                    <a:pt x="352" y="640"/>
                  </a:lnTo>
                  <a:lnTo>
                    <a:pt x="343" y="627"/>
                  </a:lnTo>
                  <a:lnTo>
                    <a:pt x="334" y="615"/>
                  </a:lnTo>
                  <a:lnTo>
                    <a:pt x="327" y="600"/>
                  </a:lnTo>
                  <a:lnTo>
                    <a:pt x="322" y="587"/>
                  </a:lnTo>
                  <a:lnTo>
                    <a:pt x="319" y="573"/>
                  </a:lnTo>
                  <a:lnTo>
                    <a:pt x="315" y="557"/>
                  </a:lnTo>
                  <a:lnTo>
                    <a:pt x="315" y="541"/>
                  </a:lnTo>
                  <a:lnTo>
                    <a:pt x="316" y="526"/>
                  </a:lnTo>
                  <a:lnTo>
                    <a:pt x="322" y="518"/>
                  </a:lnTo>
                  <a:lnTo>
                    <a:pt x="327" y="511"/>
                  </a:lnTo>
                  <a:lnTo>
                    <a:pt x="333" y="506"/>
                  </a:lnTo>
                  <a:lnTo>
                    <a:pt x="340" y="502"/>
                  </a:lnTo>
                  <a:lnTo>
                    <a:pt x="345" y="497"/>
                  </a:lnTo>
                  <a:lnTo>
                    <a:pt x="352" y="494"/>
                  </a:lnTo>
                  <a:lnTo>
                    <a:pt x="357" y="492"/>
                  </a:lnTo>
                  <a:lnTo>
                    <a:pt x="364" y="490"/>
                  </a:lnTo>
                  <a:lnTo>
                    <a:pt x="370" y="489"/>
                  </a:lnTo>
                  <a:lnTo>
                    <a:pt x="376" y="489"/>
                  </a:lnTo>
                  <a:lnTo>
                    <a:pt x="383" y="489"/>
                  </a:lnTo>
                  <a:lnTo>
                    <a:pt x="390" y="490"/>
                  </a:lnTo>
                  <a:lnTo>
                    <a:pt x="402" y="494"/>
                  </a:lnTo>
                  <a:lnTo>
                    <a:pt x="415" y="498"/>
                  </a:lnTo>
                  <a:lnTo>
                    <a:pt x="442" y="511"/>
                  </a:lnTo>
                  <a:lnTo>
                    <a:pt x="467" y="526"/>
                  </a:lnTo>
                  <a:lnTo>
                    <a:pt x="480" y="533"/>
                  </a:lnTo>
                  <a:lnTo>
                    <a:pt x="493" y="538"/>
                  </a:lnTo>
                  <a:lnTo>
                    <a:pt x="505" y="543"/>
                  </a:lnTo>
                  <a:lnTo>
                    <a:pt x="516" y="546"/>
                  </a:lnTo>
                  <a:lnTo>
                    <a:pt x="548" y="545"/>
                  </a:lnTo>
                  <a:lnTo>
                    <a:pt x="581" y="546"/>
                  </a:lnTo>
                  <a:lnTo>
                    <a:pt x="613" y="548"/>
                  </a:lnTo>
                  <a:lnTo>
                    <a:pt x="646" y="549"/>
                  </a:lnTo>
                  <a:lnTo>
                    <a:pt x="678" y="549"/>
                  </a:lnTo>
                  <a:lnTo>
                    <a:pt x="708" y="548"/>
                  </a:lnTo>
                  <a:lnTo>
                    <a:pt x="723" y="546"/>
                  </a:lnTo>
                  <a:lnTo>
                    <a:pt x="736" y="544"/>
                  </a:lnTo>
                  <a:lnTo>
                    <a:pt x="749" y="539"/>
                  </a:lnTo>
                  <a:lnTo>
                    <a:pt x="761" y="535"/>
                  </a:lnTo>
                  <a:lnTo>
                    <a:pt x="777" y="529"/>
                  </a:lnTo>
                  <a:lnTo>
                    <a:pt x="790" y="526"/>
                  </a:lnTo>
                  <a:lnTo>
                    <a:pt x="804" y="524"/>
                  </a:lnTo>
                  <a:lnTo>
                    <a:pt x="816" y="524"/>
                  </a:lnTo>
                  <a:lnTo>
                    <a:pt x="828" y="524"/>
                  </a:lnTo>
                  <a:lnTo>
                    <a:pt x="839" y="526"/>
                  </a:lnTo>
                  <a:lnTo>
                    <a:pt x="849" y="528"/>
                  </a:lnTo>
                  <a:lnTo>
                    <a:pt x="859" y="533"/>
                  </a:lnTo>
                  <a:lnTo>
                    <a:pt x="868" y="537"/>
                  </a:lnTo>
                  <a:lnTo>
                    <a:pt x="877" y="543"/>
                  </a:lnTo>
                  <a:lnTo>
                    <a:pt x="885" y="549"/>
                  </a:lnTo>
                  <a:lnTo>
                    <a:pt x="892" y="556"/>
                  </a:lnTo>
                  <a:lnTo>
                    <a:pt x="907" y="573"/>
                  </a:lnTo>
                  <a:lnTo>
                    <a:pt x="920" y="590"/>
                  </a:lnTo>
                  <a:lnTo>
                    <a:pt x="945" y="631"/>
                  </a:lnTo>
                  <a:lnTo>
                    <a:pt x="969" y="672"/>
                  </a:lnTo>
                  <a:lnTo>
                    <a:pt x="982" y="692"/>
                  </a:lnTo>
                  <a:lnTo>
                    <a:pt x="996" y="711"/>
                  </a:lnTo>
                  <a:lnTo>
                    <a:pt x="1003" y="719"/>
                  </a:lnTo>
                  <a:lnTo>
                    <a:pt x="1011" y="728"/>
                  </a:lnTo>
                  <a:lnTo>
                    <a:pt x="1020" y="735"/>
                  </a:lnTo>
                  <a:lnTo>
                    <a:pt x="1029" y="741"/>
                  </a:lnTo>
                  <a:lnTo>
                    <a:pt x="1041" y="758"/>
                  </a:lnTo>
                  <a:lnTo>
                    <a:pt x="1052" y="777"/>
                  </a:lnTo>
                  <a:lnTo>
                    <a:pt x="1063" y="797"/>
                  </a:lnTo>
                  <a:lnTo>
                    <a:pt x="1074" y="817"/>
                  </a:lnTo>
                  <a:lnTo>
                    <a:pt x="1084" y="838"/>
                  </a:lnTo>
                  <a:lnTo>
                    <a:pt x="1096" y="859"/>
                  </a:lnTo>
                  <a:lnTo>
                    <a:pt x="1107" y="879"/>
                  </a:lnTo>
                  <a:lnTo>
                    <a:pt x="1119" y="898"/>
                  </a:lnTo>
                  <a:lnTo>
                    <a:pt x="1126" y="906"/>
                  </a:lnTo>
                  <a:lnTo>
                    <a:pt x="1132" y="914"/>
                  </a:lnTo>
                  <a:lnTo>
                    <a:pt x="1140" y="921"/>
                  </a:lnTo>
                  <a:lnTo>
                    <a:pt x="1147" y="929"/>
                  </a:lnTo>
                  <a:lnTo>
                    <a:pt x="1154" y="934"/>
                  </a:lnTo>
                  <a:lnTo>
                    <a:pt x="1163" y="940"/>
                  </a:lnTo>
                  <a:lnTo>
                    <a:pt x="1171" y="944"/>
                  </a:lnTo>
                  <a:lnTo>
                    <a:pt x="1181" y="948"/>
                  </a:lnTo>
                  <a:lnTo>
                    <a:pt x="1190" y="951"/>
                  </a:lnTo>
                  <a:lnTo>
                    <a:pt x="1200" y="952"/>
                  </a:lnTo>
                  <a:lnTo>
                    <a:pt x="1211" y="952"/>
                  </a:lnTo>
                  <a:lnTo>
                    <a:pt x="1222" y="952"/>
                  </a:lnTo>
                  <a:lnTo>
                    <a:pt x="1234" y="950"/>
                  </a:lnTo>
                  <a:lnTo>
                    <a:pt x="1247" y="947"/>
                  </a:lnTo>
                  <a:lnTo>
                    <a:pt x="1260" y="941"/>
                  </a:lnTo>
                  <a:lnTo>
                    <a:pt x="1273" y="936"/>
                  </a:lnTo>
                  <a:lnTo>
                    <a:pt x="1295" y="929"/>
                  </a:lnTo>
                  <a:lnTo>
                    <a:pt x="1316" y="920"/>
                  </a:lnTo>
                  <a:lnTo>
                    <a:pt x="1338" y="911"/>
                  </a:lnTo>
                  <a:lnTo>
                    <a:pt x="1358" y="901"/>
                  </a:lnTo>
                  <a:lnTo>
                    <a:pt x="1376" y="891"/>
                  </a:lnTo>
                  <a:lnTo>
                    <a:pt x="1396" y="879"/>
                  </a:lnTo>
                  <a:lnTo>
                    <a:pt x="1414" y="867"/>
                  </a:lnTo>
                  <a:lnTo>
                    <a:pt x="1433" y="853"/>
                  </a:lnTo>
                  <a:lnTo>
                    <a:pt x="1451" y="840"/>
                  </a:lnTo>
                  <a:lnTo>
                    <a:pt x="1469" y="826"/>
                  </a:lnTo>
                  <a:lnTo>
                    <a:pt x="1486" y="811"/>
                  </a:lnTo>
                  <a:lnTo>
                    <a:pt x="1503" y="796"/>
                  </a:lnTo>
                  <a:lnTo>
                    <a:pt x="1536" y="765"/>
                  </a:lnTo>
                  <a:lnTo>
                    <a:pt x="1570" y="731"/>
                  </a:lnTo>
                  <a:lnTo>
                    <a:pt x="1634" y="662"/>
                  </a:lnTo>
                  <a:lnTo>
                    <a:pt x="1701" y="595"/>
                  </a:lnTo>
                  <a:lnTo>
                    <a:pt x="1734" y="563"/>
                  </a:lnTo>
                  <a:lnTo>
                    <a:pt x="1768" y="531"/>
                  </a:lnTo>
                  <a:lnTo>
                    <a:pt x="1786" y="516"/>
                  </a:lnTo>
                  <a:lnTo>
                    <a:pt x="1805" y="502"/>
                  </a:lnTo>
                  <a:lnTo>
                    <a:pt x="1823" y="488"/>
                  </a:lnTo>
                  <a:lnTo>
                    <a:pt x="1842" y="475"/>
                  </a:lnTo>
                  <a:lnTo>
                    <a:pt x="2425" y="0"/>
                  </a:lnTo>
                  <a:lnTo>
                    <a:pt x="2450" y="26"/>
                  </a:lnTo>
                  <a:lnTo>
                    <a:pt x="2476" y="53"/>
                  </a:lnTo>
                  <a:lnTo>
                    <a:pt x="2503" y="79"/>
                  </a:lnTo>
                  <a:lnTo>
                    <a:pt x="2532" y="104"/>
                  </a:lnTo>
                  <a:lnTo>
                    <a:pt x="2590" y="156"/>
                  </a:lnTo>
                  <a:lnTo>
                    <a:pt x="2645" y="210"/>
                  </a:lnTo>
                  <a:lnTo>
                    <a:pt x="2673" y="237"/>
                  </a:lnTo>
                  <a:lnTo>
                    <a:pt x="2698" y="265"/>
                  </a:lnTo>
                  <a:lnTo>
                    <a:pt x="2711" y="280"/>
                  </a:lnTo>
                  <a:lnTo>
                    <a:pt x="2722" y="295"/>
                  </a:lnTo>
                  <a:lnTo>
                    <a:pt x="2733" y="309"/>
                  </a:lnTo>
                  <a:lnTo>
                    <a:pt x="2744" y="325"/>
                  </a:lnTo>
                  <a:lnTo>
                    <a:pt x="2754" y="341"/>
                  </a:lnTo>
                  <a:lnTo>
                    <a:pt x="2764" y="357"/>
                  </a:lnTo>
                  <a:lnTo>
                    <a:pt x="2772" y="374"/>
                  </a:lnTo>
                  <a:lnTo>
                    <a:pt x="2781" y="391"/>
                  </a:lnTo>
                  <a:lnTo>
                    <a:pt x="2787" y="408"/>
                  </a:lnTo>
                  <a:lnTo>
                    <a:pt x="2794" y="426"/>
                  </a:lnTo>
                  <a:lnTo>
                    <a:pt x="2799" y="444"/>
                  </a:lnTo>
                  <a:lnTo>
                    <a:pt x="2804" y="463"/>
                  </a:lnTo>
                  <a:close/>
                </a:path>
              </a:pathLst>
            </a:custGeom>
            <a:solidFill>
              <a:srgbClr val="F4CDA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4" name="Freeform 86"/>
            <p:cNvSpPr>
              <a:spLocks noChangeAspect="1"/>
            </p:cNvSpPr>
            <p:nvPr/>
          </p:nvSpPr>
          <p:spPr bwMode="auto">
            <a:xfrm>
              <a:off x="2068" y="2963"/>
              <a:ext cx="484" cy="447"/>
            </a:xfrm>
            <a:custGeom>
              <a:avLst/>
              <a:gdLst/>
              <a:ahLst/>
              <a:cxnLst>
                <a:cxn ang="0">
                  <a:pos x="1070" y="97"/>
                </a:cxn>
                <a:cxn ang="0">
                  <a:pos x="1406" y="131"/>
                </a:cxn>
                <a:cxn ang="0">
                  <a:pos x="1910" y="179"/>
                </a:cxn>
                <a:cxn ang="0">
                  <a:pos x="2416" y="230"/>
                </a:cxn>
                <a:cxn ang="0">
                  <a:pos x="2412" y="337"/>
                </a:cxn>
                <a:cxn ang="0">
                  <a:pos x="2417" y="409"/>
                </a:cxn>
                <a:cxn ang="0">
                  <a:pos x="2356" y="515"/>
                </a:cxn>
                <a:cxn ang="0">
                  <a:pos x="2250" y="631"/>
                </a:cxn>
                <a:cxn ang="0">
                  <a:pos x="2176" y="676"/>
                </a:cxn>
                <a:cxn ang="0">
                  <a:pos x="2092" y="681"/>
                </a:cxn>
                <a:cxn ang="0">
                  <a:pos x="1941" y="491"/>
                </a:cxn>
                <a:cxn ang="0">
                  <a:pos x="1779" y="303"/>
                </a:cxn>
                <a:cxn ang="0">
                  <a:pos x="1541" y="321"/>
                </a:cxn>
                <a:cxn ang="0">
                  <a:pos x="1411" y="319"/>
                </a:cxn>
                <a:cxn ang="0">
                  <a:pos x="1321" y="281"/>
                </a:cxn>
                <a:cxn ang="0">
                  <a:pos x="1211" y="277"/>
                </a:cxn>
                <a:cxn ang="0">
                  <a:pos x="1140" y="317"/>
                </a:cxn>
                <a:cxn ang="0">
                  <a:pos x="1103" y="398"/>
                </a:cxn>
                <a:cxn ang="0">
                  <a:pos x="1116" y="474"/>
                </a:cxn>
                <a:cxn ang="0">
                  <a:pos x="1184" y="560"/>
                </a:cxn>
                <a:cxn ang="0">
                  <a:pos x="1186" y="594"/>
                </a:cxn>
                <a:cxn ang="0">
                  <a:pos x="1222" y="605"/>
                </a:cxn>
                <a:cxn ang="0">
                  <a:pos x="1372" y="673"/>
                </a:cxn>
                <a:cxn ang="0">
                  <a:pos x="1419" y="709"/>
                </a:cxn>
                <a:cxn ang="0">
                  <a:pos x="1429" y="766"/>
                </a:cxn>
                <a:cxn ang="0">
                  <a:pos x="1372" y="892"/>
                </a:cxn>
                <a:cxn ang="0">
                  <a:pos x="1302" y="986"/>
                </a:cxn>
                <a:cxn ang="0">
                  <a:pos x="1244" y="1018"/>
                </a:cxn>
                <a:cxn ang="0">
                  <a:pos x="1099" y="1025"/>
                </a:cxn>
                <a:cxn ang="0">
                  <a:pos x="713" y="997"/>
                </a:cxn>
                <a:cxn ang="0">
                  <a:pos x="585" y="1027"/>
                </a:cxn>
                <a:cxn ang="0">
                  <a:pos x="564" y="1128"/>
                </a:cxn>
                <a:cxn ang="0">
                  <a:pos x="558" y="1277"/>
                </a:cxn>
                <a:cxn ang="0">
                  <a:pos x="665" y="1330"/>
                </a:cxn>
                <a:cxn ang="0">
                  <a:pos x="856" y="1354"/>
                </a:cxn>
                <a:cxn ang="0">
                  <a:pos x="1113" y="1409"/>
                </a:cxn>
                <a:cxn ang="0">
                  <a:pos x="1353" y="1435"/>
                </a:cxn>
                <a:cxn ang="0">
                  <a:pos x="1637" y="1475"/>
                </a:cxn>
                <a:cxn ang="0">
                  <a:pos x="1842" y="1518"/>
                </a:cxn>
                <a:cxn ang="0">
                  <a:pos x="1952" y="1518"/>
                </a:cxn>
                <a:cxn ang="0">
                  <a:pos x="2086" y="1468"/>
                </a:cxn>
                <a:cxn ang="0">
                  <a:pos x="2247" y="1371"/>
                </a:cxn>
                <a:cxn ang="0">
                  <a:pos x="2380" y="1331"/>
                </a:cxn>
                <a:cxn ang="0">
                  <a:pos x="2401" y="1503"/>
                </a:cxn>
                <a:cxn ang="0">
                  <a:pos x="2360" y="1837"/>
                </a:cxn>
                <a:cxn ang="0">
                  <a:pos x="2300" y="2170"/>
                </a:cxn>
                <a:cxn ang="0">
                  <a:pos x="1637" y="2234"/>
                </a:cxn>
                <a:cxn ang="0">
                  <a:pos x="872" y="2200"/>
                </a:cxn>
                <a:cxn ang="0">
                  <a:pos x="191" y="2175"/>
                </a:cxn>
                <a:cxn ang="0">
                  <a:pos x="64" y="1374"/>
                </a:cxn>
                <a:cxn ang="0">
                  <a:pos x="3" y="552"/>
                </a:cxn>
                <a:cxn ang="0">
                  <a:pos x="4" y="0"/>
                </a:cxn>
                <a:cxn ang="0">
                  <a:pos x="395" y="27"/>
                </a:cxn>
                <a:cxn ang="0">
                  <a:pos x="779" y="75"/>
                </a:cxn>
              </a:cxnLst>
              <a:rect l="0" t="0" r="r" b="b"/>
              <a:pathLst>
                <a:path w="2432" h="2234">
                  <a:moveTo>
                    <a:pt x="1019" y="92"/>
                  </a:moveTo>
                  <a:lnTo>
                    <a:pt x="1013" y="99"/>
                  </a:lnTo>
                  <a:lnTo>
                    <a:pt x="1035" y="100"/>
                  </a:lnTo>
                  <a:lnTo>
                    <a:pt x="1052" y="101"/>
                  </a:lnTo>
                  <a:lnTo>
                    <a:pt x="1061" y="99"/>
                  </a:lnTo>
                  <a:lnTo>
                    <a:pt x="1070" y="97"/>
                  </a:lnTo>
                  <a:lnTo>
                    <a:pt x="1080" y="92"/>
                  </a:lnTo>
                  <a:lnTo>
                    <a:pt x="1091" y="85"/>
                  </a:lnTo>
                  <a:lnTo>
                    <a:pt x="1167" y="98"/>
                  </a:lnTo>
                  <a:lnTo>
                    <a:pt x="1245" y="110"/>
                  </a:lnTo>
                  <a:lnTo>
                    <a:pt x="1325" y="121"/>
                  </a:lnTo>
                  <a:lnTo>
                    <a:pt x="1406" y="131"/>
                  </a:lnTo>
                  <a:lnTo>
                    <a:pt x="1488" y="140"/>
                  </a:lnTo>
                  <a:lnTo>
                    <a:pt x="1571" y="149"/>
                  </a:lnTo>
                  <a:lnTo>
                    <a:pt x="1655" y="157"/>
                  </a:lnTo>
                  <a:lnTo>
                    <a:pt x="1739" y="164"/>
                  </a:lnTo>
                  <a:lnTo>
                    <a:pt x="1825" y="172"/>
                  </a:lnTo>
                  <a:lnTo>
                    <a:pt x="1910" y="179"/>
                  </a:lnTo>
                  <a:lnTo>
                    <a:pt x="1994" y="187"/>
                  </a:lnTo>
                  <a:lnTo>
                    <a:pt x="2080" y="194"/>
                  </a:lnTo>
                  <a:lnTo>
                    <a:pt x="2165" y="202"/>
                  </a:lnTo>
                  <a:lnTo>
                    <a:pt x="2250" y="211"/>
                  </a:lnTo>
                  <a:lnTo>
                    <a:pt x="2333" y="220"/>
                  </a:lnTo>
                  <a:lnTo>
                    <a:pt x="2416" y="230"/>
                  </a:lnTo>
                  <a:lnTo>
                    <a:pt x="2418" y="244"/>
                  </a:lnTo>
                  <a:lnTo>
                    <a:pt x="2419" y="258"/>
                  </a:lnTo>
                  <a:lnTo>
                    <a:pt x="2419" y="271"/>
                  </a:lnTo>
                  <a:lnTo>
                    <a:pt x="2418" y="284"/>
                  </a:lnTo>
                  <a:lnTo>
                    <a:pt x="2415" y="311"/>
                  </a:lnTo>
                  <a:lnTo>
                    <a:pt x="2412" y="337"/>
                  </a:lnTo>
                  <a:lnTo>
                    <a:pt x="2411" y="350"/>
                  </a:lnTo>
                  <a:lnTo>
                    <a:pt x="2409" y="362"/>
                  </a:lnTo>
                  <a:lnTo>
                    <a:pt x="2409" y="374"/>
                  </a:lnTo>
                  <a:lnTo>
                    <a:pt x="2411" y="385"/>
                  </a:lnTo>
                  <a:lnTo>
                    <a:pt x="2413" y="398"/>
                  </a:lnTo>
                  <a:lnTo>
                    <a:pt x="2417" y="409"/>
                  </a:lnTo>
                  <a:lnTo>
                    <a:pt x="2424" y="420"/>
                  </a:lnTo>
                  <a:lnTo>
                    <a:pt x="2432" y="431"/>
                  </a:lnTo>
                  <a:lnTo>
                    <a:pt x="2413" y="449"/>
                  </a:lnTo>
                  <a:lnTo>
                    <a:pt x="2395" y="470"/>
                  </a:lnTo>
                  <a:lnTo>
                    <a:pt x="2376" y="492"/>
                  </a:lnTo>
                  <a:lnTo>
                    <a:pt x="2356" y="515"/>
                  </a:lnTo>
                  <a:lnTo>
                    <a:pt x="2336" y="540"/>
                  </a:lnTo>
                  <a:lnTo>
                    <a:pt x="2316" y="564"/>
                  </a:lnTo>
                  <a:lnTo>
                    <a:pt x="2295" y="587"/>
                  </a:lnTo>
                  <a:lnTo>
                    <a:pt x="2273" y="611"/>
                  </a:lnTo>
                  <a:lnTo>
                    <a:pt x="2262" y="621"/>
                  </a:lnTo>
                  <a:lnTo>
                    <a:pt x="2250" y="631"/>
                  </a:lnTo>
                  <a:lnTo>
                    <a:pt x="2239" y="641"/>
                  </a:lnTo>
                  <a:lnTo>
                    <a:pt x="2226" y="650"/>
                  </a:lnTo>
                  <a:lnTo>
                    <a:pt x="2214" y="657"/>
                  </a:lnTo>
                  <a:lnTo>
                    <a:pt x="2202" y="664"/>
                  </a:lnTo>
                  <a:lnTo>
                    <a:pt x="2189" y="671"/>
                  </a:lnTo>
                  <a:lnTo>
                    <a:pt x="2176" y="676"/>
                  </a:lnTo>
                  <a:lnTo>
                    <a:pt x="2163" y="680"/>
                  </a:lnTo>
                  <a:lnTo>
                    <a:pt x="2150" y="683"/>
                  </a:lnTo>
                  <a:lnTo>
                    <a:pt x="2135" y="684"/>
                  </a:lnTo>
                  <a:lnTo>
                    <a:pt x="2121" y="685"/>
                  </a:lnTo>
                  <a:lnTo>
                    <a:pt x="2106" y="684"/>
                  </a:lnTo>
                  <a:lnTo>
                    <a:pt x="2092" y="681"/>
                  </a:lnTo>
                  <a:lnTo>
                    <a:pt x="2078" y="677"/>
                  </a:lnTo>
                  <a:lnTo>
                    <a:pt x="2062" y="671"/>
                  </a:lnTo>
                  <a:lnTo>
                    <a:pt x="2034" y="627"/>
                  </a:lnTo>
                  <a:lnTo>
                    <a:pt x="2005" y="583"/>
                  </a:lnTo>
                  <a:lnTo>
                    <a:pt x="1973" y="537"/>
                  </a:lnTo>
                  <a:lnTo>
                    <a:pt x="1941" y="491"/>
                  </a:lnTo>
                  <a:lnTo>
                    <a:pt x="1908" y="444"/>
                  </a:lnTo>
                  <a:lnTo>
                    <a:pt x="1874" y="399"/>
                  </a:lnTo>
                  <a:lnTo>
                    <a:pt x="1842" y="353"/>
                  </a:lnTo>
                  <a:lnTo>
                    <a:pt x="1812" y="308"/>
                  </a:lnTo>
                  <a:lnTo>
                    <a:pt x="1796" y="305"/>
                  </a:lnTo>
                  <a:lnTo>
                    <a:pt x="1779" y="303"/>
                  </a:lnTo>
                  <a:lnTo>
                    <a:pt x="1762" y="301"/>
                  </a:lnTo>
                  <a:lnTo>
                    <a:pt x="1746" y="301"/>
                  </a:lnTo>
                  <a:lnTo>
                    <a:pt x="1711" y="301"/>
                  </a:lnTo>
                  <a:lnTo>
                    <a:pt x="1678" y="303"/>
                  </a:lnTo>
                  <a:lnTo>
                    <a:pt x="1609" y="312"/>
                  </a:lnTo>
                  <a:lnTo>
                    <a:pt x="1541" y="321"/>
                  </a:lnTo>
                  <a:lnTo>
                    <a:pt x="1508" y="323"/>
                  </a:lnTo>
                  <a:lnTo>
                    <a:pt x="1475" y="324"/>
                  </a:lnTo>
                  <a:lnTo>
                    <a:pt x="1458" y="324"/>
                  </a:lnTo>
                  <a:lnTo>
                    <a:pt x="1443" y="323"/>
                  </a:lnTo>
                  <a:lnTo>
                    <a:pt x="1426" y="321"/>
                  </a:lnTo>
                  <a:lnTo>
                    <a:pt x="1411" y="319"/>
                  </a:lnTo>
                  <a:lnTo>
                    <a:pt x="1395" y="315"/>
                  </a:lnTo>
                  <a:lnTo>
                    <a:pt x="1379" y="311"/>
                  </a:lnTo>
                  <a:lnTo>
                    <a:pt x="1365" y="305"/>
                  </a:lnTo>
                  <a:lnTo>
                    <a:pt x="1349" y="299"/>
                  </a:lnTo>
                  <a:lnTo>
                    <a:pt x="1335" y="291"/>
                  </a:lnTo>
                  <a:lnTo>
                    <a:pt x="1321" y="281"/>
                  </a:lnTo>
                  <a:lnTo>
                    <a:pt x="1307" y="271"/>
                  </a:lnTo>
                  <a:lnTo>
                    <a:pt x="1293" y="259"/>
                  </a:lnTo>
                  <a:lnTo>
                    <a:pt x="1266" y="263"/>
                  </a:lnTo>
                  <a:lnTo>
                    <a:pt x="1238" y="269"/>
                  </a:lnTo>
                  <a:lnTo>
                    <a:pt x="1224" y="272"/>
                  </a:lnTo>
                  <a:lnTo>
                    <a:pt x="1211" y="277"/>
                  </a:lnTo>
                  <a:lnTo>
                    <a:pt x="1197" y="281"/>
                  </a:lnTo>
                  <a:lnTo>
                    <a:pt x="1185" y="287"/>
                  </a:lnTo>
                  <a:lnTo>
                    <a:pt x="1173" y="292"/>
                  </a:lnTo>
                  <a:lnTo>
                    <a:pt x="1161" y="300"/>
                  </a:lnTo>
                  <a:lnTo>
                    <a:pt x="1150" y="308"/>
                  </a:lnTo>
                  <a:lnTo>
                    <a:pt x="1140" y="317"/>
                  </a:lnTo>
                  <a:lnTo>
                    <a:pt x="1131" y="327"/>
                  </a:lnTo>
                  <a:lnTo>
                    <a:pt x="1123" y="339"/>
                  </a:lnTo>
                  <a:lnTo>
                    <a:pt x="1116" y="352"/>
                  </a:lnTo>
                  <a:lnTo>
                    <a:pt x="1111" y="366"/>
                  </a:lnTo>
                  <a:lnTo>
                    <a:pt x="1106" y="382"/>
                  </a:lnTo>
                  <a:lnTo>
                    <a:pt x="1103" y="398"/>
                  </a:lnTo>
                  <a:lnTo>
                    <a:pt x="1102" y="412"/>
                  </a:lnTo>
                  <a:lnTo>
                    <a:pt x="1102" y="425"/>
                  </a:lnTo>
                  <a:lnTo>
                    <a:pt x="1104" y="439"/>
                  </a:lnTo>
                  <a:lnTo>
                    <a:pt x="1106" y="451"/>
                  </a:lnTo>
                  <a:lnTo>
                    <a:pt x="1111" y="463"/>
                  </a:lnTo>
                  <a:lnTo>
                    <a:pt x="1116" y="474"/>
                  </a:lnTo>
                  <a:lnTo>
                    <a:pt x="1122" y="485"/>
                  </a:lnTo>
                  <a:lnTo>
                    <a:pt x="1129" y="496"/>
                  </a:lnTo>
                  <a:lnTo>
                    <a:pt x="1136" y="506"/>
                  </a:lnTo>
                  <a:lnTo>
                    <a:pt x="1145" y="517"/>
                  </a:lnTo>
                  <a:lnTo>
                    <a:pt x="1164" y="539"/>
                  </a:lnTo>
                  <a:lnTo>
                    <a:pt x="1184" y="560"/>
                  </a:lnTo>
                  <a:lnTo>
                    <a:pt x="1156" y="585"/>
                  </a:lnTo>
                  <a:lnTo>
                    <a:pt x="1162" y="587"/>
                  </a:lnTo>
                  <a:lnTo>
                    <a:pt x="1167" y="591"/>
                  </a:lnTo>
                  <a:lnTo>
                    <a:pt x="1174" y="593"/>
                  </a:lnTo>
                  <a:lnTo>
                    <a:pt x="1181" y="594"/>
                  </a:lnTo>
                  <a:lnTo>
                    <a:pt x="1186" y="594"/>
                  </a:lnTo>
                  <a:lnTo>
                    <a:pt x="1192" y="593"/>
                  </a:lnTo>
                  <a:lnTo>
                    <a:pt x="1196" y="590"/>
                  </a:lnTo>
                  <a:lnTo>
                    <a:pt x="1198" y="585"/>
                  </a:lnTo>
                  <a:lnTo>
                    <a:pt x="1206" y="592"/>
                  </a:lnTo>
                  <a:lnTo>
                    <a:pt x="1213" y="598"/>
                  </a:lnTo>
                  <a:lnTo>
                    <a:pt x="1222" y="605"/>
                  </a:lnTo>
                  <a:lnTo>
                    <a:pt x="1231" y="611"/>
                  </a:lnTo>
                  <a:lnTo>
                    <a:pt x="1251" y="622"/>
                  </a:lnTo>
                  <a:lnTo>
                    <a:pt x="1272" y="632"/>
                  </a:lnTo>
                  <a:lnTo>
                    <a:pt x="1317" y="650"/>
                  </a:lnTo>
                  <a:lnTo>
                    <a:pt x="1362" y="667"/>
                  </a:lnTo>
                  <a:lnTo>
                    <a:pt x="1372" y="673"/>
                  </a:lnTo>
                  <a:lnTo>
                    <a:pt x="1382" y="678"/>
                  </a:lnTo>
                  <a:lnTo>
                    <a:pt x="1391" y="684"/>
                  </a:lnTo>
                  <a:lnTo>
                    <a:pt x="1398" y="690"/>
                  </a:lnTo>
                  <a:lnTo>
                    <a:pt x="1406" y="696"/>
                  </a:lnTo>
                  <a:lnTo>
                    <a:pt x="1413" y="703"/>
                  </a:lnTo>
                  <a:lnTo>
                    <a:pt x="1419" y="709"/>
                  </a:lnTo>
                  <a:lnTo>
                    <a:pt x="1424" y="717"/>
                  </a:lnTo>
                  <a:lnTo>
                    <a:pt x="1427" y="726"/>
                  </a:lnTo>
                  <a:lnTo>
                    <a:pt x="1430" y="735"/>
                  </a:lnTo>
                  <a:lnTo>
                    <a:pt x="1432" y="745"/>
                  </a:lnTo>
                  <a:lnTo>
                    <a:pt x="1432" y="755"/>
                  </a:lnTo>
                  <a:lnTo>
                    <a:pt x="1429" y="766"/>
                  </a:lnTo>
                  <a:lnTo>
                    <a:pt x="1427" y="778"/>
                  </a:lnTo>
                  <a:lnTo>
                    <a:pt x="1423" y="792"/>
                  </a:lnTo>
                  <a:lnTo>
                    <a:pt x="1416" y="805"/>
                  </a:lnTo>
                  <a:lnTo>
                    <a:pt x="1399" y="838"/>
                  </a:lnTo>
                  <a:lnTo>
                    <a:pt x="1382" y="874"/>
                  </a:lnTo>
                  <a:lnTo>
                    <a:pt x="1372" y="892"/>
                  </a:lnTo>
                  <a:lnTo>
                    <a:pt x="1362" y="909"/>
                  </a:lnTo>
                  <a:lnTo>
                    <a:pt x="1352" y="926"/>
                  </a:lnTo>
                  <a:lnTo>
                    <a:pt x="1341" y="943"/>
                  </a:lnTo>
                  <a:lnTo>
                    <a:pt x="1328" y="959"/>
                  </a:lnTo>
                  <a:lnTo>
                    <a:pt x="1315" y="974"/>
                  </a:lnTo>
                  <a:lnTo>
                    <a:pt x="1302" y="986"/>
                  </a:lnTo>
                  <a:lnTo>
                    <a:pt x="1286" y="998"/>
                  </a:lnTo>
                  <a:lnTo>
                    <a:pt x="1278" y="1004"/>
                  </a:lnTo>
                  <a:lnTo>
                    <a:pt x="1271" y="1008"/>
                  </a:lnTo>
                  <a:lnTo>
                    <a:pt x="1262" y="1011"/>
                  </a:lnTo>
                  <a:lnTo>
                    <a:pt x="1253" y="1016"/>
                  </a:lnTo>
                  <a:lnTo>
                    <a:pt x="1244" y="1018"/>
                  </a:lnTo>
                  <a:lnTo>
                    <a:pt x="1234" y="1021"/>
                  </a:lnTo>
                  <a:lnTo>
                    <a:pt x="1224" y="1023"/>
                  </a:lnTo>
                  <a:lnTo>
                    <a:pt x="1214" y="1024"/>
                  </a:lnTo>
                  <a:lnTo>
                    <a:pt x="1175" y="1025"/>
                  </a:lnTo>
                  <a:lnTo>
                    <a:pt x="1137" y="1026"/>
                  </a:lnTo>
                  <a:lnTo>
                    <a:pt x="1099" y="1025"/>
                  </a:lnTo>
                  <a:lnTo>
                    <a:pt x="1060" y="1023"/>
                  </a:lnTo>
                  <a:lnTo>
                    <a:pt x="982" y="1017"/>
                  </a:lnTo>
                  <a:lnTo>
                    <a:pt x="904" y="1009"/>
                  </a:lnTo>
                  <a:lnTo>
                    <a:pt x="828" y="1003"/>
                  </a:lnTo>
                  <a:lnTo>
                    <a:pt x="751" y="998"/>
                  </a:lnTo>
                  <a:lnTo>
                    <a:pt x="713" y="997"/>
                  </a:lnTo>
                  <a:lnTo>
                    <a:pt x="676" y="997"/>
                  </a:lnTo>
                  <a:lnTo>
                    <a:pt x="638" y="998"/>
                  </a:lnTo>
                  <a:lnTo>
                    <a:pt x="601" y="1000"/>
                  </a:lnTo>
                  <a:lnTo>
                    <a:pt x="595" y="1009"/>
                  </a:lnTo>
                  <a:lnTo>
                    <a:pt x="589" y="1018"/>
                  </a:lnTo>
                  <a:lnTo>
                    <a:pt x="585" y="1027"/>
                  </a:lnTo>
                  <a:lnTo>
                    <a:pt x="580" y="1036"/>
                  </a:lnTo>
                  <a:lnTo>
                    <a:pt x="574" y="1055"/>
                  </a:lnTo>
                  <a:lnTo>
                    <a:pt x="569" y="1072"/>
                  </a:lnTo>
                  <a:lnTo>
                    <a:pt x="566" y="1091"/>
                  </a:lnTo>
                  <a:lnTo>
                    <a:pt x="564" y="1109"/>
                  </a:lnTo>
                  <a:lnTo>
                    <a:pt x="564" y="1128"/>
                  </a:lnTo>
                  <a:lnTo>
                    <a:pt x="564" y="1147"/>
                  </a:lnTo>
                  <a:lnTo>
                    <a:pt x="565" y="1185"/>
                  </a:lnTo>
                  <a:lnTo>
                    <a:pt x="565" y="1221"/>
                  </a:lnTo>
                  <a:lnTo>
                    <a:pt x="564" y="1240"/>
                  </a:lnTo>
                  <a:lnTo>
                    <a:pt x="561" y="1259"/>
                  </a:lnTo>
                  <a:lnTo>
                    <a:pt x="558" y="1277"/>
                  </a:lnTo>
                  <a:lnTo>
                    <a:pt x="552" y="1296"/>
                  </a:lnTo>
                  <a:lnTo>
                    <a:pt x="574" y="1304"/>
                  </a:lnTo>
                  <a:lnTo>
                    <a:pt x="596" y="1313"/>
                  </a:lnTo>
                  <a:lnTo>
                    <a:pt x="618" y="1320"/>
                  </a:lnTo>
                  <a:lnTo>
                    <a:pt x="641" y="1326"/>
                  </a:lnTo>
                  <a:lnTo>
                    <a:pt x="665" y="1330"/>
                  </a:lnTo>
                  <a:lnTo>
                    <a:pt x="689" y="1333"/>
                  </a:lnTo>
                  <a:lnTo>
                    <a:pt x="713" y="1337"/>
                  </a:lnTo>
                  <a:lnTo>
                    <a:pt x="738" y="1340"/>
                  </a:lnTo>
                  <a:lnTo>
                    <a:pt x="787" y="1346"/>
                  </a:lnTo>
                  <a:lnTo>
                    <a:pt x="833" y="1351"/>
                  </a:lnTo>
                  <a:lnTo>
                    <a:pt x="856" y="1354"/>
                  </a:lnTo>
                  <a:lnTo>
                    <a:pt x="878" y="1358"/>
                  </a:lnTo>
                  <a:lnTo>
                    <a:pt x="898" y="1362"/>
                  </a:lnTo>
                  <a:lnTo>
                    <a:pt x="918" y="1369"/>
                  </a:lnTo>
                  <a:lnTo>
                    <a:pt x="980" y="1381"/>
                  </a:lnTo>
                  <a:lnTo>
                    <a:pt x="1045" y="1394"/>
                  </a:lnTo>
                  <a:lnTo>
                    <a:pt x="1113" y="1409"/>
                  </a:lnTo>
                  <a:lnTo>
                    <a:pt x="1181" y="1421"/>
                  </a:lnTo>
                  <a:lnTo>
                    <a:pt x="1215" y="1427"/>
                  </a:lnTo>
                  <a:lnTo>
                    <a:pt x="1250" y="1431"/>
                  </a:lnTo>
                  <a:lnTo>
                    <a:pt x="1284" y="1433"/>
                  </a:lnTo>
                  <a:lnTo>
                    <a:pt x="1318" y="1435"/>
                  </a:lnTo>
                  <a:lnTo>
                    <a:pt x="1353" y="1435"/>
                  </a:lnTo>
                  <a:lnTo>
                    <a:pt x="1386" y="1434"/>
                  </a:lnTo>
                  <a:lnTo>
                    <a:pt x="1419" y="1430"/>
                  </a:lnTo>
                  <a:lnTo>
                    <a:pt x="1453" y="1424"/>
                  </a:lnTo>
                  <a:lnTo>
                    <a:pt x="1526" y="1443"/>
                  </a:lnTo>
                  <a:lnTo>
                    <a:pt x="1599" y="1464"/>
                  </a:lnTo>
                  <a:lnTo>
                    <a:pt x="1637" y="1475"/>
                  </a:lnTo>
                  <a:lnTo>
                    <a:pt x="1675" y="1485"/>
                  </a:lnTo>
                  <a:lnTo>
                    <a:pt x="1711" y="1494"/>
                  </a:lnTo>
                  <a:lnTo>
                    <a:pt x="1749" y="1503"/>
                  </a:lnTo>
                  <a:lnTo>
                    <a:pt x="1787" y="1510"/>
                  </a:lnTo>
                  <a:lnTo>
                    <a:pt x="1823" y="1515"/>
                  </a:lnTo>
                  <a:lnTo>
                    <a:pt x="1842" y="1518"/>
                  </a:lnTo>
                  <a:lnTo>
                    <a:pt x="1861" y="1519"/>
                  </a:lnTo>
                  <a:lnTo>
                    <a:pt x="1879" y="1520"/>
                  </a:lnTo>
                  <a:lnTo>
                    <a:pt x="1898" y="1521"/>
                  </a:lnTo>
                  <a:lnTo>
                    <a:pt x="1916" y="1520"/>
                  </a:lnTo>
                  <a:lnTo>
                    <a:pt x="1934" y="1519"/>
                  </a:lnTo>
                  <a:lnTo>
                    <a:pt x="1952" y="1518"/>
                  </a:lnTo>
                  <a:lnTo>
                    <a:pt x="1970" y="1514"/>
                  </a:lnTo>
                  <a:lnTo>
                    <a:pt x="1989" y="1511"/>
                  </a:lnTo>
                  <a:lnTo>
                    <a:pt x="2007" y="1508"/>
                  </a:lnTo>
                  <a:lnTo>
                    <a:pt x="2024" y="1502"/>
                  </a:lnTo>
                  <a:lnTo>
                    <a:pt x="2042" y="1495"/>
                  </a:lnTo>
                  <a:lnTo>
                    <a:pt x="2086" y="1468"/>
                  </a:lnTo>
                  <a:lnTo>
                    <a:pt x="2131" y="1439"/>
                  </a:lnTo>
                  <a:lnTo>
                    <a:pt x="2154" y="1424"/>
                  </a:lnTo>
                  <a:lnTo>
                    <a:pt x="2178" y="1410"/>
                  </a:lnTo>
                  <a:lnTo>
                    <a:pt x="2201" y="1395"/>
                  </a:lnTo>
                  <a:lnTo>
                    <a:pt x="2224" y="1383"/>
                  </a:lnTo>
                  <a:lnTo>
                    <a:pt x="2247" y="1371"/>
                  </a:lnTo>
                  <a:lnTo>
                    <a:pt x="2272" y="1360"/>
                  </a:lnTo>
                  <a:lnTo>
                    <a:pt x="2295" y="1350"/>
                  </a:lnTo>
                  <a:lnTo>
                    <a:pt x="2320" y="1342"/>
                  </a:lnTo>
                  <a:lnTo>
                    <a:pt x="2344" y="1337"/>
                  </a:lnTo>
                  <a:lnTo>
                    <a:pt x="2368" y="1332"/>
                  </a:lnTo>
                  <a:lnTo>
                    <a:pt x="2380" y="1331"/>
                  </a:lnTo>
                  <a:lnTo>
                    <a:pt x="2392" y="1331"/>
                  </a:lnTo>
                  <a:lnTo>
                    <a:pt x="2404" y="1331"/>
                  </a:lnTo>
                  <a:lnTo>
                    <a:pt x="2416" y="1332"/>
                  </a:lnTo>
                  <a:lnTo>
                    <a:pt x="2412" y="1390"/>
                  </a:lnTo>
                  <a:lnTo>
                    <a:pt x="2406" y="1447"/>
                  </a:lnTo>
                  <a:lnTo>
                    <a:pt x="2401" y="1503"/>
                  </a:lnTo>
                  <a:lnTo>
                    <a:pt x="2395" y="1560"/>
                  </a:lnTo>
                  <a:lnTo>
                    <a:pt x="2388" y="1615"/>
                  </a:lnTo>
                  <a:lnTo>
                    <a:pt x="2382" y="1671"/>
                  </a:lnTo>
                  <a:lnTo>
                    <a:pt x="2375" y="1727"/>
                  </a:lnTo>
                  <a:lnTo>
                    <a:pt x="2367" y="1782"/>
                  </a:lnTo>
                  <a:lnTo>
                    <a:pt x="2360" y="1837"/>
                  </a:lnTo>
                  <a:lnTo>
                    <a:pt x="2351" y="1893"/>
                  </a:lnTo>
                  <a:lnTo>
                    <a:pt x="2342" y="1948"/>
                  </a:lnTo>
                  <a:lnTo>
                    <a:pt x="2332" y="2004"/>
                  </a:lnTo>
                  <a:lnTo>
                    <a:pt x="2322" y="2059"/>
                  </a:lnTo>
                  <a:lnTo>
                    <a:pt x="2311" y="2115"/>
                  </a:lnTo>
                  <a:lnTo>
                    <a:pt x="2300" y="2170"/>
                  </a:lnTo>
                  <a:lnTo>
                    <a:pt x="2287" y="2227"/>
                  </a:lnTo>
                  <a:lnTo>
                    <a:pt x="2155" y="2230"/>
                  </a:lnTo>
                  <a:lnTo>
                    <a:pt x="2025" y="2232"/>
                  </a:lnTo>
                  <a:lnTo>
                    <a:pt x="1894" y="2234"/>
                  </a:lnTo>
                  <a:lnTo>
                    <a:pt x="1766" y="2234"/>
                  </a:lnTo>
                  <a:lnTo>
                    <a:pt x="1637" y="2234"/>
                  </a:lnTo>
                  <a:lnTo>
                    <a:pt x="1508" y="2231"/>
                  </a:lnTo>
                  <a:lnTo>
                    <a:pt x="1381" y="2228"/>
                  </a:lnTo>
                  <a:lnTo>
                    <a:pt x="1253" y="2224"/>
                  </a:lnTo>
                  <a:lnTo>
                    <a:pt x="1125" y="2217"/>
                  </a:lnTo>
                  <a:lnTo>
                    <a:pt x="999" y="2210"/>
                  </a:lnTo>
                  <a:lnTo>
                    <a:pt x="872" y="2200"/>
                  </a:lnTo>
                  <a:lnTo>
                    <a:pt x="747" y="2190"/>
                  </a:lnTo>
                  <a:lnTo>
                    <a:pt x="621" y="2178"/>
                  </a:lnTo>
                  <a:lnTo>
                    <a:pt x="496" y="2164"/>
                  </a:lnTo>
                  <a:lnTo>
                    <a:pt x="372" y="2148"/>
                  </a:lnTo>
                  <a:lnTo>
                    <a:pt x="246" y="2130"/>
                  </a:lnTo>
                  <a:lnTo>
                    <a:pt x="191" y="2175"/>
                  </a:lnTo>
                  <a:lnTo>
                    <a:pt x="165" y="2044"/>
                  </a:lnTo>
                  <a:lnTo>
                    <a:pt x="142" y="1912"/>
                  </a:lnTo>
                  <a:lnTo>
                    <a:pt x="120" y="1778"/>
                  </a:lnTo>
                  <a:lnTo>
                    <a:pt x="100" y="1644"/>
                  </a:lnTo>
                  <a:lnTo>
                    <a:pt x="81" y="1510"/>
                  </a:lnTo>
                  <a:lnTo>
                    <a:pt x="64" y="1374"/>
                  </a:lnTo>
                  <a:lnTo>
                    <a:pt x="49" y="1238"/>
                  </a:lnTo>
                  <a:lnTo>
                    <a:pt x="36" y="1101"/>
                  </a:lnTo>
                  <a:lnTo>
                    <a:pt x="24" y="964"/>
                  </a:lnTo>
                  <a:lnTo>
                    <a:pt x="15" y="827"/>
                  </a:lnTo>
                  <a:lnTo>
                    <a:pt x="9" y="690"/>
                  </a:lnTo>
                  <a:lnTo>
                    <a:pt x="3" y="552"/>
                  </a:lnTo>
                  <a:lnTo>
                    <a:pt x="0" y="413"/>
                  </a:lnTo>
                  <a:lnTo>
                    <a:pt x="0" y="275"/>
                  </a:lnTo>
                  <a:lnTo>
                    <a:pt x="0" y="207"/>
                  </a:lnTo>
                  <a:lnTo>
                    <a:pt x="1" y="138"/>
                  </a:lnTo>
                  <a:lnTo>
                    <a:pt x="2" y="69"/>
                  </a:lnTo>
                  <a:lnTo>
                    <a:pt x="4" y="0"/>
                  </a:lnTo>
                  <a:lnTo>
                    <a:pt x="69" y="0"/>
                  </a:lnTo>
                  <a:lnTo>
                    <a:pt x="134" y="4"/>
                  </a:lnTo>
                  <a:lnTo>
                    <a:pt x="198" y="7"/>
                  </a:lnTo>
                  <a:lnTo>
                    <a:pt x="264" y="12"/>
                  </a:lnTo>
                  <a:lnTo>
                    <a:pt x="329" y="19"/>
                  </a:lnTo>
                  <a:lnTo>
                    <a:pt x="395" y="27"/>
                  </a:lnTo>
                  <a:lnTo>
                    <a:pt x="460" y="35"/>
                  </a:lnTo>
                  <a:lnTo>
                    <a:pt x="525" y="42"/>
                  </a:lnTo>
                  <a:lnTo>
                    <a:pt x="589" y="51"/>
                  </a:lnTo>
                  <a:lnTo>
                    <a:pt x="653" y="59"/>
                  </a:lnTo>
                  <a:lnTo>
                    <a:pt x="717" y="67"/>
                  </a:lnTo>
                  <a:lnTo>
                    <a:pt x="779" y="75"/>
                  </a:lnTo>
                  <a:lnTo>
                    <a:pt x="841" y="81"/>
                  </a:lnTo>
                  <a:lnTo>
                    <a:pt x="901" y="87"/>
                  </a:lnTo>
                  <a:lnTo>
                    <a:pt x="961" y="90"/>
                  </a:lnTo>
                  <a:lnTo>
                    <a:pt x="1019" y="92"/>
                  </a:lnTo>
                  <a:close/>
                </a:path>
              </a:pathLst>
            </a:custGeom>
            <a:solidFill>
              <a:srgbClr val="5B685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5" name="Freeform 87"/>
            <p:cNvSpPr>
              <a:spLocks noChangeAspect="1"/>
            </p:cNvSpPr>
            <p:nvPr/>
          </p:nvSpPr>
          <p:spPr bwMode="auto">
            <a:xfrm>
              <a:off x="1778" y="2966"/>
              <a:ext cx="302" cy="500"/>
            </a:xfrm>
            <a:custGeom>
              <a:avLst/>
              <a:gdLst/>
              <a:ahLst/>
              <a:cxnLst>
                <a:cxn ang="0">
                  <a:pos x="1325" y="250"/>
                </a:cxn>
                <a:cxn ang="0">
                  <a:pos x="1331" y="563"/>
                </a:cxn>
                <a:cxn ang="0">
                  <a:pos x="1348" y="878"/>
                </a:cxn>
                <a:cxn ang="0">
                  <a:pos x="1372" y="1188"/>
                </a:cxn>
                <a:cxn ang="0">
                  <a:pos x="1399" y="1490"/>
                </a:cxn>
                <a:cxn ang="0">
                  <a:pos x="1514" y="2197"/>
                </a:cxn>
                <a:cxn ang="0">
                  <a:pos x="1291" y="2247"/>
                </a:cxn>
                <a:cxn ang="0">
                  <a:pos x="1073" y="2304"/>
                </a:cxn>
                <a:cxn ang="0">
                  <a:pos x="854" y="2364"/>
                </a:cxn>
                <a:cxn ang="0">
                  <a:pos x="638" y="2426"/>
                </a:cxn>
                <a:cxn ang="0">
                  <a:pos x="420" y="2486"/>
                </a:cxn>
                <a:cxn ang="0">
                  <a:pos x="319" y="2423"/>
                </a:cxn>
                <a:cxn ang="0">
                  <a:pos x="286" y="2289"/>
                </a:cxn>
                <a:cxn ang="0">
                  <a:pos x="258" y="2153"/>
                </a:cxn>
                <a:cxn ang="0">
                  <a:pos x="215" y="1883"/>
                </a:cxn>
                <a:cxn ang="0">
                  <a:pos x="200" y="1790"/>
                </a:cxn>
                <a:cxn ang="0">
                  <a:pos x="204" y="1768"/>
                </a:cxn>
                <a:cxn ang="0">
                  <a:pos x="209" y="1748"/>
                </a:cxn>
                <a:cxn ang="0">
                  <a:pos x="207" y="1738"/>
                </a:cxn>
                <a:cxn ang="0">
                  <a:pos x="195" y="1737"/>
                </a:cxn>
                <a:cxn ang="0">
                  <a:pos x="166" y="1547"/>
                </a:cxn>
                <a:cxn ang="0">
                  <a:pos x="129" y="1360"/>
                </a:cxn>
                <a:cxn ang="0">
                  <a:pos x="88" y="1175"/>
                </a:cxn>
                <a:cxn ang="0">
                  <a:pos x="47" y="990"/>
                </a:cxn>
                <a:cxn ang="0">
                  <a:pos x="11" y="803"/>
                </a:cxn>
                <a:cxn ang="0">
                  <a:pos x="19" y="721"/>
                </a:cxn>
                <a:cxn ang="0">
                  <a:pos x="71" y="681"/>
                </a:cxn>
                <a:cxn ang="0">
                  <a:pos x="169" y="620"/>
                </a:cxn>
                <a:cxn ang="0">
                  <a:pos x="239" y="586"/>
                </a:cxn>
                <a:cxn ang="0">
                  <a:pos x="255" y="586"/>
                </a:cxn>
                <a:cxn ang="0">
                  <a:pos x="263" y="579"/>
                </a:cxn>
                <a:cxn ang="0">
                  <a:pos x="275" y="559"/>
                </a:cxn>
                <a:cxn ang="0">
                  <a:pos x="289" y="549"/>
                </a:cxn>
                <a:cxn ang="0">
                  <a:pos x="329" y="540"/>
                </a:cxn>
                <a:cxn ang="0">
                  <a:pos x="368" y="520"/>
                </a:cxn>
                <a:cxn ang="0">
                  <a:pos x="401" y="493"/>
                </a:cxn>
                <a:cxn ang="0">
                  <a:pos x="434" y="467"/>
                </a:cxn>
                <a:cxn ang="0">
                  <a:pos x="474" y="446"/>
                </a:cxn>
                <a:cxn ang="0">
                  <a:pos x="510" y="439"/>
                </a:cxn>
                <a:cxn ang="0">
                  <a:pos x="523" y="432"/>
                </a:cxn>
                <a:cxn ang="0">
                  <a:pos x="549" y="411"/>
                </a:cxn>
                <a:cxn ang="0">
                  <a:pos x="569" y="399"/>
                </a:cxn>
                <a:cxn ang="0">
                  <a:pos x="590" y="396"/>
                </a:cxn>
                <a:cxn ang="0">
                  <a:pos x="590" y="386"/>
                </a:cxn>
                <a:cxn ang="0">
                  <a:pos x="599" y="378"/>
                </a:cxn>
                <a:cxn ang="0">
                  <a:pos x="645" y="354"/>
                </a:cxn>
                <a:cxn ang="0">
                  <a:pos x="671" y="347"/>
                </a:cxn>
                <a:cxn ang="0">
                  <a:pos x="675" y="350"/>
                </a:cxn>
                <a:cxn ang="0">
                  <a:pos x="722" y="325"/>
                </a:cxn>
                <a:cxn ang="0">
                  <a:pos x="847" y="259"/>
                </a:cxn>
                <a:cxn ang="0">
                  <a:pos x="996" y="183"/>
                </a:cxn>
                <a:cxn ang="0">
                  <a:pos x="1107" y="116"/>
                </a:cxn>
                <a:cxn ang="0">
                  <a:pos x="1204" y="44"/>
                </a:cxn>
                <a:cxn ang="0">
                  <a:pos x="1216" y="54"/>
                </a:cxn>
                <a:cxn ang="0">
                  <a:pos x="1227" y="49"/>
                </a:cxn>
                <a:cxn ang="0">
                  <a:pos x="1238" y="36"/>
                </a:cxn>
                <a:cxn ang="0">
                  <a:pos x="1247" y="27"/>
                </a:cxn>
                <a:cxn ang="0">
                  <a:pos x="1311" y="0"/>
                </a:cxn>
              </a:cxnLst>
              <a:rect l="0" t="0" r="r" b="b"/>
              <a:pathLst>
                <a:path w="1514" h="2506">
                  <a:moveTo>
                    <a:pt x="1326" y="44"/>
                  </a:moveTo>
                  <a:lnTo>
                    <a:pt x="1325" y="147"/>
                  </a:lnTo>
                  <a:lnTo>
                    <a:pt x="1325" y="250"/>
                  </a:lnTo>
                  <a:lnTo>
                    <a:pt x="1326" y="355"/>
                  </a:lnTo>
                  <a:lnTo>
                    <a:pt x="1328" y="459"/>
                  </a:lnTo>
                  <a:lnTo>
                    <a:pt x="1331" y="563"/>
                  </a:lnTo>
                  <a:lnTo>
                    <a:pt x="1337" y="669"/>
                  </a:lnTo>
                  <a:lnTo>
                    <a:pt x="1342" y="773"/>
                  </a:lnTo>
                  <a:lnTo>
                    <a:pt x="1348" y="878"/>
                  </a:lnTo>
                  <a:lnTo>
                    <a:pt x="1356" y="982"/>
                  </a:lnTo>
                  <a:lnTo>
                    <a:pt x="1363" y="1085"/>
                  </a:lnTo>
                  <a:lnTo>
                    <a:pt x="1372" y="1188"/>
                  </a:lnTo>
                  <a:lnTo>
                    <a:pt x="1380" y="1290"/>
                  </a:lnTo>
                  <a:lnTo>
                    <a:pt x="1390" y="1391"/>
                  </a:lnTo>
                  <a:lnTo>
                    <a:pt x="1399" y="1490"/>
                  </a:lnTo>
                  <a:lnTo>
                    <a:pt x="1409" y="1589"/>
                  </a:lnTo>
                  <a:lnTo>
                    <a:pt x="1419" y="1686"/>
                  </a:lnTo>
                  <a:lnTo>
                    <a:pt x="1514" y="2197"/>
                  </a:lnTo>
                  <a:lnTo>
                    <a:pt x="1440" y="2213"/>
                  </a:lnTo>
                  <a:lnTo>
                    <a:pt x="1366" y="2230"/>
                  </a:lnTo>
                  <a:lnTo>
                    <a:pt x="1291" y="2247"/>
                  </a:lnTo>
                  <a:lnTo>
                    <a:pt x="1218" y="2265"/>
                  </a:lnTo>
                  <a:lnTo>
                    <a:pt x="1145" y="2284"/>
                  </a:lnTo>
                  <a:lnTo>
                    <a:pt x="1073" y="2304"/>
                  </a:lnTo>
                  <a:lnTo>
                    <a:pt x="999" y="2324"/>
                  </a:lnTo>
                  <a:lnTo>
                    <a:pt x="927" y="2344"/>
                  </a:lnTo>
                  <a:lnTo>
                    <a:pt x="854" y="2364"/>
                  </a:lnTo>
                  <a:lnTo>
                    <a:pt x="782" y="2385"/>
                  </a:lnTo>
                  <a:lnTo>
                    <a:pt x="710" y="2405"/>
                  </a:lnTo>
                  <a:lnTo>
                    <a:pt x="638" y="2426"/>
                  </a:lnTo>
                  <a:lnTo>
                    <a:pt x="564" y="2446"/>
                  </a:lnTo>
                  <a:lnTo>
                    <a:pt x="492" y="2466"/>
                  </a:lnTo>
                  <a:lnTo>
                    <a:pt x="420" y="2486"/>
                  </a:lnTo>
                  <a:lnTo>
                    <a:pt x="347" y="2506"/>
                  </a:lnTo>
                  <a:lnTo>
                    <a:pt x="332" y="2465"/>
                  </a:lnTo>
                  <a:lnTo>
                    <a:pt x="319" y="2423"/>
                  </a:lnTo>
                  <a:lnTo>
                    <a:pt x="307" y="2379"/>
                  </a:lnTo>
                  <a:lnTo>
                    <a:pt x="296" y="2335"/>
                  </a:lnTo>
                  <a:lnTo>
                    <a:pt x="286" y="2289"/>
                  </a:lnTo>
                  <a:lnTo>
                    <a:pt x="276" y="2244"/>
                  </a:lnTo>
                  <a:lnTo>
                    <a:pt x="267" y="2198"/>
                  </a:lnTo>
                  <a:lnTo>
                    <a:pt x="258" y="2153"/>
                  </a:lnTo>
                  <a:lnTo>
                    <a:pt x="242" y="2061"/>
                  </a:lnTo>
                  <a:lnTo>
                    <a:pt x="229" y="1971"/>
                  </a:lnTo>
                  <a:lnTo>
                    <a:pt x="215" y="1883"/>
                  </a:lnTo>
                  <a:lnTo>
                    <a:pt x="201" y="1800"/>
                  </a:lnTo>
                  <a:lnTo>
                    <a:pt x="200" y="1795"/>
                  </a:lnTo>
                  <a:lnTo>
                    <a:pt x="200" y="1790"/>
                  </a:lnTo>
                  <a:lnTo>
                    <a:pt x="200" y="1784"/>
                  </a:lnTo>
                  <a:lnTo>
                    <a:pt x="201" y="1779"/>
                  </a:lnTo>
                  <a:lnTo>
                    <a:pt x="204" y="1768"/>
                  </a:lnTo>
                  <a:lnTo>
                    <a:pt x="207" y="1757"/>
                  </a:lnTo>
                  <a:lnTo>
                    <a:pt x="208" y="1752"/>
                  </a:lnTo>
                  <a:lnTo>
                    <a:pt x="209" y="1748"/>
                  </a:lnTo>
                  <a:lnTo>
                    <a:pt x="209" y="1743"/>
                  </a:lnTo>
                  <a:lnTo>
                    <a:pt x="208" y="1740"/>
                  </a:lnTo>
                  <a:lnTo>
                    <a:pt x="207" y="1738"/>
                  </a:lnTo>
                  <a:lnTo>
                    <a:pt x="204" y="1737"/>
                  </a:lnTo>
                  <a:lnTo>
                    <a:pt x="200" y="1737"/>
                  </a:lnTo>
                  <a:lnTo>
                    <a:pt x="195" y="1737"/>
                  </a:lnTo>
                  <a:lnTo>
                    <a:pt x="186" y="1673"/>
                  </a:lnTo>
                  <a:lnTo>
                    <a:pt x="176" y="1610"/>
                  </a:lnTo>
                  <a:lnTo>
                    <a:pt x="166" y="1547"/>
                  </a:lnTo>
                  <a:lnTo>
                    <a:pt x="154" y="1485"/>
                  </a:lnTo>
                  <a:lnTo>
                    <a:pt x="141" y="1423"/>
                  </a:lnTo>
                  <a:lnTo>
                    <a:pt x="129" y="1360"/>
                  </a:lnTo>
                  <a:lnTo>
                    <a:pt x="116" y="1299"/>
                  </a:lnTo>
                  <a:lnTo>
                    <a:pt x="101" y="1237"/>
                  </a:lnTo>
                  <a:lnTo>
                    <a:pt x="88" y="1175"/>
                  </a:lnTo>
                  <a:lnTo>
                    <a:pt x="75" y="1114"/>
                  </a:lnTo>
                  <a:lnTo>
                    <a:pt x="60" y="1052"/>
                  </a:lnTo>
                  <a:lnTo>
                    <a:pt x="47" y="990"/>
                  </a:lnTo>
                  <a:lnTo>
                    <a:pt x="35" y="929"/>
                  </a:lnTo>
                  <a:lnTo>
                    <a:pt x="23" y="865"/>
                  </a:lnTo>
                  <a:lnTo>
                    <a:pt x="11" y="803"/>
                  </a:lnTo>
                  <a:lnTo>
                    <a:pt x="0" y="740"/>
                  </a:lnTo>
                  <a:lnTo>
                    <a:pt x="9" y="730"/>
                  </a:lnTo>
                  <a:lnTo>
                    <a:pt x="19" y="721"/>
                  </a:lnTo>
                  <a:lnTo>
                    <a:pt x="30" y="711"/>
                  </a:lnTo>
                  <a:lnTo>
                    <a:pt x="44" y="701"/>
                  </a:lnTo>
                  <a:lnTo>
                    <a:pt x="71" y="681"/>
                  </a:lnTo>
                  <a:lnTo>
                    <a:pt x="104" y="660"/>
                  </a:lnTo>
                  <a:lnTo>
                    <a:pt x="136" y="640"/>
                  </a:lnTo>
                  <a:lnTo>
                    <a:pt x="169" y="620"/>
                  </a:lnTo>
                  <a:lnTo>
                    <a:pt x="201" y="601"/>
                  </a:lnTo>
                  <a:lnTo>
                    <a:pt x="231" y="582"/>
                  </a:lnTo>
                  <a:lnTo>
                    <a:pt x="239" y="586"/>
                  </a:lnTo>
                  <a:lnTo>
                    <a:pt x="246" y="587"/>
                  </a:lnTo>
                  <a:lnTo>
                    <a:pt x="251" y="587"/>
                  </a:lnTo>
                  <a:lnTo>
                    <a:pt x="255" y="586"/>
                  </a:lnTo>
                  <a:lnTo>
                    <a:pt x="258" y="584"/>
                  </a:lnTo>
                  <a:lnTo>
                    <a:pt x="261" y="582"/>
                  </a:lnTo>
                  <a:lnTo>
                    <a:pt x="263" y="579"/>
                  </a:lnTo>
                  <a:lnTo>
                    <a:pt x="266" y="576"/>
                  </a:lnTo>
                  <a:lnTo>
                    <a:pt x="269" y="568"/>
                  </a:lnTo>
                  <a:lnTo>
                    <a:pt x="275" y="559"/>
                  </a:lnTo>
                  <a:lnTo>
                    <a:pt x="278" y="556"/>
                  </a:lnTo>
                  <a:lnTo>
                    <a:pt x="283" y="551"/>
                  </a:lnTo>
                  <a:lnTo>
                    <a:pt x="289" y="549"/>
                  </a:lnTo>
                  <a:lnTo>
                    <a:pt x="297" y="546"/>
                  </a:lnTo>
                  <a:lnTo>
                    <a:pt x="313" y="543"/>
                  </a:lnTo>
                  <a:lnTo>
                    <a:pt x="329" y="540"/>
                  </a:lnTo>
                  <a:lnTo>
                    <a:pt x="342" y="535"/>
                  </a:lnTo>
                  <a:lnTo>
                    <a:pt x="356" y="528"/>
                  </a:lnTo>
                  <a:lnTo>
                    <a:pt x="368" y="520"/>
                  </a:lnTo>
                  <a:lnTo>
                    <a:pt x="379" y="512"/>
                  </a:lnTo>
                  <a:lnTo>
                    <a:pt x="390" y="503"/>
                  </a:lnTo>
                  <a:lnTo>
                    <a:pt x="401" y="493"/>
                  </a:lnTo>
                  <a:lnTo>
                    <a:pt x="412" y="485"/>
                  </a:lnTo>
                  <a:lnTo>
                    <a:pt x="423" y="476"/>
                  </a:lnTo>
                  <a:lnTo>
                    <a:pt x="434" y="467"/>
                  </a:lnTo>
                  <a:lnTo>
                    <a:pt x="447" y="459"/>
                  </a:lnTo>
                  <a:lnTo>
                    <a:pt x="460" y="452"/>
                  </a:lnTo>
                  <a:lnTo>
                    <a:pt x="474" y="446"/>
                  </a:lnTo>
                  <a:lnTo>
                    <a:pt x="489" y="441"/>
                  </a:lnTo>
                  <a:lnTo>
                    <a:pt x="505" y="438"/>
                  </a:lnTo>
                  <a:lnTo>
                    <a:pt x="510" y="439"/>
                  </a:lnTo>
                  <a:lnTo>
                    <a:pt x="514" y="438"/>
                  </a:lnTo>
                  <a:lnTo>
                    <a:pt x="519" y="436"/>
                  </a:lnTo>
                  <a:lnTo>
                    <a:pt x="523" y="432"/>
                  </a:lnTo>
                  <a:lnTo>
                    <a:pt x="533" y="425"/>
                  </a:lnTo>
                  <a:lnTo>
                    <a:pt x="543" y="416"/>
                  </a:lnTo>
                  <a:lnTo>
                    <a:pt x="549" y="411"/>
                  </a:lnTo>
                  <a:lnTo>
                    <a:pt x="555" y="407"/>
                  </a:lnTo>
                  <a:lnTo>
                    <a:pt x="561" y="402"/>
                  </a:lnTo>
                  <a:lnTo>
                    <a:pt x="569" y="399"/>
                  </a:lnTo>
                  <a:lnTo>
                    <a:pt x="575" y="397"/>
                  </a:lnTo>
                  <a:lnTo>
                    <a:pt x="582" y="396"/>
                  </a:lnTo>
                  <a:lnTo>
                    <a:pt x="590" y="396"/>
                  </a:lnTo>
                  <a:lnTo>
                    <a:pt x="599" y="397"/>
                  </a:lnTo>
                  <a:lnTo>
                    <a:pt x="590" y="387"/>
                  </a:lnTo>
                  <a:lnTo>
                    <a:pt x="590" y="386"/>
                  </a:lnTo>
                  <a:lnTo>
                    <a:pt x="591" y="385"/>
                  </a:lnTo>
                  <a:lnTo>
                    <a:pt x="594" y="381"/>
                  </a:lnTo>
                  <a:lnTo>
                    <a:pt x="599" y="378"/>
                  </a:lnTo>
                  <a:lnTo>
                    <a:pt x="612" y="370"/>
                  </a:lnTo>
                  <a:lnTo>
                    <a:pt x="629" y="361"/>
                  </a:lnTo>
                  <a:lnTo>
                    <a:pt x="645" y="354"/>
                  </a:lnTo>
                  <a:lnTo>
                    <a:pt x="660" y="348"/>
                  </a:lnTo>
                  <a:lnTo>
                    <a:pt x="666" y="347"/>
                  </a:lnTo>
                  <a:lnTo>
                    <a:pt x="671" y="347"/>
                  </a:lnTo>
                  <a:lnTo>
                    <a:pt x="673" y="348"/>
                  </a:lnTo>
                  <a:lnTo>
                    <a:pt x="675" y="349"/>
                  </a:lnTo>
                  <a:lnTo>
                    <a:pt x="675" y="350"/>
                  </a:lnTo>
                  <a:lnTo>
                    <a:pt x="676" y="352"/>
                  </a:lnTo>
                  <a:lnTo>
                    <a:pt x="697" y="339"/>
                  </a:lnTo>
                  <a:lnTo>
                    <a:pt x="722" y="325"/>
                  </a:lnTo>
                  <a:lnTo>
                    <a:pt x="750" y="309"/>
                  </a:lnTo>
                  <a:lnTo>
                    <a:pt x="780" y="294"/>
                  </a:lnTo>
                  <a:lnTo>
                    <a:pt x="847" y="259"/>
                  </a:lnTo>
                  <a:lnTo>
                    <a:pt x="921" y="223"/>
                  </a:lnTo>
                  <a:lnTo>
                    <a:pt x="958" y="203"/>
                  </a:lnTo>
                  <a:lnTo>
                    <a:pt x="996" y="183"/>
                  </a:lnTo>
                  <a:lnTo>
                    <a:pt x="1034" y="160"/>
                  </a:lnTo>
                  <a:lnTo>
                    <a:pt x="1070" y="139"/>
                  </a:lnTo>
                  <a:lnTo>
                    <a:pt x="1107" y="116"/>
                  </a:lnTo>
                  <a:lnTo>
                    <a:pt x="1140" y="93"/>
                  </a:lnTo>
                  <a:lnTo>
                    <a:pt x="1174" y="68"/>
                  </a:lnTo>
                  <a:lnTo>
                    <a:pt x="1204" y="44"/>
                  </a:lnTo>
                  <a:lnTo>
                    <a:pt x="1208" y="49"/>
                  </a:lnTo>
                  <a:lnTo>
                    <a:pt x="1212" y="53"/>
                  </a:lnTo>
                  <a:lnTo>
                    <a:pt x="1216" y="54"/>
                  </a:lnTo>
                  <a:lnTo>
                    <a:pt x="1220" y="54"/>
                  </a:lnTo>
                  <a:lnTo>
                    <a:pt x="1224" y="52"/>
                  </a:lnTo>
                  <a:lnTo>
                    <a:pt x="1227" y="49"/>
                  </a:lnTo>
                  <a:lnTo>
                    <a:pt x="1229" y="47"/>
                  </a:lnTo>
                  <a:lnTo>
                    <a:pt x="1232" y="44"/>
                  </a:lnTo>
                  <a:lnTo>
                    <a:pt x="1238" y="36"/>
                  </a:lnTo>
                  <a:lnTo>
                    <a:pt x="1242" y="29"/>
                  </a:lnTo>
                  <a:lnTo>
                    <a:pt x="1245" y="27"/>
                  </a:lnTo>
                  <a:lnTo>
                    <a:pt x="1247" y="27"/>
                  </a:lnTo>
                  <a:lnTo>
                    <a:pt x="1250" y="27"/>
                  </a:lnTo>
                  <a:lnTo>
                    <a:pt x="1252" y="29"/>
                  </a:lnTo>
                  <a:lnTo>
                    <a:pt x="1311" y="0"/>
                  </a:lnTo>
                  <a:lnTo>
                    <a:pt x="1326" y="44"/>
                  </a:lnTo>
                  <a:close/>
                </a:path>
              </a:pathLst>
            </a:custGeom>
            <a:solidFill>
              <a:srgbClr val="D0BC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6" name="Freeform 88"/>
            <p:cNvSpPr>
              <a:spLocks noChangeAspect="1"/>
            </p:cNvSpPr>
            <p:nvPr/>
          </p:nvSpPr>
          <p:spPr bwMode="auto">
            <a:xfrm>
              <a:off x="2734" y="2997"/>
              <a:ext cx="255" cy="216"/>
            </a:xfrm>
            <a:custGeom>
              <a:avLst/>
              <a:gdLst/>
              <a:ahLst/>
              <a:cxnLst>
                <a:cxn ang="0">
                  <a:pos x="811" y="715"/>
                </a:cxn>
                <a:cxn ang="0">
                  <a:pos x="820" y="788"/>
                </a:cxn>
                <a:cxn ang="0">
                  <a:pos x="829" y="869"/>
                </a:cxn>
                <a:cxn ang="0">
                  <a:pos x="832" y="910"/>
                </a:cxn>
                <a:cxn ang="0">
                  <a:pos x="830" y="950"/>
                </a:cxn>
                <a:cxn ang="0">
                  <a:pos x="826" y="988"/>
                </a:cxn>
                <a:cxn ang="0">
                  <a:pos x="817" y="1024"/>
                </a:cxn>
                <a:cxn ang="0">
                  <a:pos x="711" y="1050"/>
                </a:cxn>
                <a:cxn ang="0">
                  <a:pos x="655" y="1065"/>
                </a:cxn>
                <a:cxn ang="0">
                  <a:pos x="598" y="1076"/>
                </a:cxn>
                <a:cxn ang="0">
                  <a:pos x="542" y="1081"/>
                </a:cxn>
                <a:cxn ang="0">
                  <a:pos x="485" y="1080"/>
                </a:cxn>
                <a:cxn ang="0">
                  <a:pos x="456" y="1076"/>
                </a:cxn>
                <a:cxn ang="0">
                  <a:pos x="428" y="1069"/>
                </a:cxn>
                <a:cxn ang="0">
                  <a:pos x="400" y="1059"/>
                </a:cxn>
                <a:cxn ang="0">
                  <a:pos x="372" y="1047"/>
                </a:cxn>
                <a:cxn ang="0">
                  <a:pos x="325" y="1019"/>
                </a:cxn>
                <a:cxn ang="0">
                  <a:pos x="278" y="996"/>
                </a:cxn>
                <a:cxn ang="0">
                  <a:pos x="180" y="954"/>
                </a:cxn>
                <a:cxn ang="0">
                  <a:pos x="132" y="931"/>
                </a:cxn>
                <a:cxn ang="0">
                  <a:pos x="86" y="906"/>
                </a:cxn>
                <a:cxn ang="0">
                  <a:pos x="41" y="876"/>
                </a:cxn>
                <a:cxn ang="0">
                  <a:pos x="0" y="838"/>
                </a:cxn>
                <a:cxn ang="0">
                  <a:pos x="26" y="813"/>
                </a:cxn>
                <a:cxn ang="0">
                  <a:pos x="51" y="792"/>
                </a:cxn>
                <a:cxn ang="0">
                  <a:pos x="109" y="757"/>
                </a:cxn>
                <a:cxn ang="0">
                  <a:pos x="171" y="725"/>
                </a:cxn>
                <a:cxn ang="0">
                  <a:pos x="202" y="707"/>
                </a:cxn>
                <a:cxn ang="0">
                  <a:pos x="234" y="685"/>
                </a:cxn>
                <a:cxn ang="0">
                  <a:pos x="539" y="477"/>
                </a:cxn>
                <a:cxn ang="0">
                  <a:pos x="589" y="480"/>
                </a:cxn>
                <a:cxn ang="0">
                  <a:pos x="638" y="476"/>
                </a:cxn>
                <a:cxn ang="0">
                  <a:pos x="686" y="466"/>
                </a:cxn>
                <a:cxn ang="0">
                  <a:pos x="733" y="452"/>
                </a:cxn>
                <a:cxn ang="0">
                  <a:pos x="775" y="430"/>
                </a:cxn>
                <a:cxn ang="0">
                  <a:pos x="814" y="402"/>
                </a:cxn>
                <a:cxn ang="0">
                  <a:pos x="839" y="376"/>
                </a:cxn>
                <a:cxn ang="0">
                  <a:pos x="855" y="358"/>
                </a:cxn>
                <a:cxn ang="0">
                  <a:pos x="882" y="297"/>
                </a:cxn>
                <a:cxn ang="0">
                  <a:pos x="939" y="274"/>
                </a:cxn>
                <a:cxn ang="0">
                  <a:pos x="995" y="248"/>
                </a:cxn>
                <a:cxn ang="0">
                  <a:pos x="1048" y="217"/>
                </a:cxn>
                <a:cxn ang="0">
                  <a:pos x="1099" y="182"/>
                </a:cxn>
                <a:cxn ang="0">
                  <a:pos x="1148" y="144"/>
                </a:cxn>
                <a:cxn ang="0">
                  <a:pos x="1192" y="103"/>
                </a:cxn>
                <a:cxn ang="0">
                  <a:pos x="1235" y="60"/>
                </a:cxn>
                <a:cxn ang="0">
                  <a:pos x="1271" y="15"/>
                </a:cxn>
                <a:cxn ang="0">
                  <a:pos x="1261" y="50"/>
                </a:cxn>
                <a:cxn ang="0">
                  <a:pos x="1237" y="152"/>
                </a:cxn>
                <a:cxn ang="0">
                  <a:pos x="1212" y="229"/>
                </a:cxn>
                <a:cxn ang="0">
                  <a:pos x="1195" y="278"/>
                </a:cxn>
                <a:cxn ang="0">
                  <a:pos x="1173" y="326"/>
                </a:cxn>
                <a:cxn ang="0">
                  <a:pos x="1150" y="373"/>
                </a:cxn>
                <a:cxn ang="0">
                  <a:pos x="1125" y="419"/>
                </a:cxn>
                <a:cxn ang="0">
                  <a:pos x="1097" y="462"/>
                </a:cxn>
                <a:cxn ang="0">
                  <a:pos x="1066" y="502"/>
                </a:cxn>
                <a:cxn ang="0">
                  <a:pos x="1031" y="541"/>
                </a:cxn>
                <a:cxn ang="0">
                  <a:pos x="995" y="575"/>
                </a:cxn>
                <a:cxn ang="0">
                  <a:pos x="955" y="607"/>
                </a:cxn>
                <a:cxn ang="0">
                  <a:pos x="912" y="635"/>
                </a:cxn>
                <a:cxn ang="0">
                  <a:pos x="865" y="659"/>
                </a:cxn>
              </a:cxnLst>
              <a:rect l="0" t="0" r="r" b="b"/>
              <a:pathLst>
                <a:path w="1271" h="1081">
                  <a:moveTo>
                    <a:pt x="840" y="671"/>
                  </a:moveTo>
                  <a:lnTo>
                    <a:pt x="811" y="715"/>
                  </a:lnTo>
                  <a:lnTo>
                    <a:pt x="815" y="750"/>
                  </a:lnTo>
                  <a:lnTo>
                    <a:pt x="820" y="788"/>
                  </a:lnTo>
                  <a:lnTo>
                    <a:pt x="826" y="828"/>
                  </a:lnTo>
                  <a:lnTo>
                    <a:pt x="829" y="869"/>
                  </a:lnTo>
                  <a:lnTo>
                    <a:pt x="830" y="890"/>
                  </a:lnTo>
                  <a:lnTo>
                    <a:pt x="832" y="910"/>
                  </a:lnTo>
                  <a:lnTo>
                    <a:pt x="832" y="930"/>
                  </a:lnTo>
                  <a:lnTo>
                    <a:pt x="830" y="950"/>
                  </a:lnTo>
                  <a:lnTo>
                    <a:pt x="828" y="969"/>
                  </a:lnTo>
                  <a:lnTo>
                    <a:pt x="826" y="988"/>
                  </a:lnTo>
                  <a:lnTo>
                    <a:pt x="823" y="1006"/>
                  </a:lnTo>
                  <a:lnTo>
                    <a:pt x="817" y="1024"/>
                  </a:lnTo>
                  <a:lnTo>
                    <a:pt x="765" y="1036"/>
                  </a:lnTo>
                  <a:lnTo>
                    <a:pt x="711" y="1050"/>
                  </a:lnTo>
                  <a:lnTo>
                    <a:pt x="683" y="1058"/>
                  </a:lnTo>
                  <a:lnTo>
                    <a:pt x="655" y="1065"/>
                  </a:lnTo>
                  <a:lnTo>
                    <a:pt x="627" y="1070"/>
                  </a:lnTo>
                  <a:lnTo>
                    <a:pt x="598" y="1076"/>
                  </a:lnTo>
                  <a:lnTo>
                    <a:pt x="571" y="1079"/>
                  </a:lnTo>
                  <a:lnTo>
                    <a:pt x="542" y="1081"/>
                  </a:lnTo>
                  <a:lnTo>
                    <a:pt x="513" y="1081"/>
                  </a:lnTo>
                  <a:lnTo>
                    <a:pt x="485" y="1080"/>
                  </a:lnTo>
                  <a:lnTo>
                    <a:pt x="471" y="1078"/>
                  </a:lnTo>
                  <a:lnTo>
                    <a:pt x="456" y="1076"/>
                  </a:lnTo>
                  <a:lnTo>
                    <a:pt x="442" y="1072"/>
                  </a:lnTo>
                  <a:lnTo>
                    <a:pt x="428" y="1069"/>
                  </a:lnTo>
                  <a:lnTo>
                    <a:pt x="414" y="1065"/>
                  </a:lnTo>
                  <a:lnTo>
                    <a:pt x="400" y="1059"/>
                  </a:lnTo>
                  <a:lnTo>
                    <a:pt x="385" y="1054"/>
                  </a:lnTo>
                  <a:lnTo>
                    <a:pt x="372" y="1047"/>
                  </a:lnTo>
                  <a:lnTo>
                    <a:pt x="349" y="1032"/>
                  </a:lnTo>
                  <a:lnTo>
                    <a:pt x="325" y="1019"/>
                  </a:lnTo>
                  <a:lnTo>
                    <a:pt x="302" y="1007"/>
                  </a:lnTo>
                  <a:lnTo>
                    <a:pt x="278" y="996"/>
                  </a:lnTo>
                  <a:lnTo>
                    <a:pt x="229" y="975"/>
                  </a:lnTo>
                  <a:lnTo>
                    <a:pt x="180" y="954"/>
                  </a:lnTo>
                  <a:lnTo>
                    <a:pt x="157" y="944"/>
                  </a:lnTo>
                  <a:lnTo>
                    <a:pt x="132" y="931"/>
                  </a:lnTo>
                  <a:lnTo>
                    <a:pt x="109" y="919"/>
                  </a:lnTo>
                  <a:lnTo>
                    <a:pt x="86" y="906"/>
                  </a:lnTo>
                  <a:lnTo>
                    <a:pt x="63" y="891"/>
                  </a:lnTo>
                  <a:lnTo>
                    <a:pt x="41" y="876"/>
                  </a:lnTo>
                  <a:lnTo>
                    <a:pt x="20" y="858"/>
                  </a:lnTo>
                  <a:lnTo>
                    <a:pt x="0" y="838"/>
                  </a:lnTo>
                  <a:lnTo>
                    <a:pt x="12" y="825"/>
                  </a:lnTo>
                  <a:lnTo>
                    <a:pt x="26" y="813"/>
                  </a:lnTo>
                  <a:lnTo>
                    <a:pt x="38" y="802"/>
                  </a:lnTo>
                  <a:lnTo>
                    <a:pt x="51" y="792"/>
                  </a:lnTo>
                  <a:lnTo>
                    <a:pt x="80" y="774"/>
                  </a:lnTo>
                  <a:lnTo>
                    <a:pt x="109" y="757"/>
                  </a:lnTo>
                  <a:lnTo>
                    <a:pt x="140" y="742"/>
                  </a:lnTo>
                  <a:lnTo>
                    <a:pt x="171" y="725"/>
                  </a:lnTo>
                  <a:lnTo>
                    <a:pt x="187" y="716"/>
                  </a:lnTo>
                  <a:lnTo>
                    <a:pt x="202" y="707"/>
                  </a:lnTo>
                  <a:lnTo>
                    <a:pt x="219" y="697"/>
                  </a:lnTo>
                  <a:lnTo>
                    <a:pt x="234" y="685"/>
                  </a:lnTo>
                  <a:lnTo>
                    <a:pt x="514" y="475"/>
                  </a:lnTo>
                  <a:lnTo>
                    <a:pt x="539" y="477"/>
                  </a:lnTo>
                  <a:lnTo>
                    <a:pt x="564" y="480"/>
                  </a:lnTo>
                  <a:lnTo>
                    <a:pt x="589" y="480"/>
                  </a:lnTo>
                  <a:lnTo>
                    <a:pt x="614" y="479"/>
                  </a:lnTo>
                  <a:lnTo>
                    <a:pt x="638" y="476"/>
                  </a:lnTo>
                  <a:lnTo>
                    <a:pt x="663" y="472"/>
                  </a:lnTo>
                  <a:lnTo>
                    <a:pt x="686" y="466"/>
                  </a:lnTo>
                  <a:lnTo>
                    <a:pt x="709" y="460"/>
                  </a:lnTo>
                  <a:lnTo>
                    <a:pt x="733" y="452"/>
                  </a:lnTo>
                  <a:lnTo>
                    <a:pt x="754" y="442"/>
                  </a:lnTo>
                  <a:lnTo>
                    <a:pt x="775" y="430"/>
                  </a:lnTo>
                  <a:lnTo>
                    <a:pt x="795" y="416"/>
                  </a:lnTo>
                  <a:lnTo>
                    <a:pt x="814" y="402"/>
                  </a:lnTo>
                  <a:lnTo>
                    <a:pt x="832" y="385"/>
                  </a:lnTo>
                  <a:lnTo>
                    <a:pt x="839" y="376"/>
                  </a:lnTo>
                  <a:lnTo>
                    <a:pt x="847" y="368"/>
                  </a:lnTo>
                  <a:lnTo>
                    <a:pt x="855" y="358"/>
                  </a:lnTo>
                  <a:lnTo>
                    <a:pt x="862" y="348"/>
                  </a:lnTo>
                  <a:lnTo>
                    <a:pt x="882" y="297"/>
                  </a:lnTo>
                  <a:lnTo>
                    <a:pt x="910" y="285"/>
                  </a:lnTo>
                  <a:lnTo>
                    <a:pt x="939" y="274"/>
                  </a:lnTo>
                  <a:lnTo>
                    <a:pt x="967" y="262"/>
                  </a:lnTo>
                  <a:lnTo>
                    <a:pt x="995" y="248"/>
                  </a:lnTo>
                  <a:lnTo>
                    <a:pt x="1021" y="233"/>
                  </a:lnTo>
                  <a:lnTo>
                    <a:pt x="1048" y="217"/>
                  </a:lnTo>
                  <a:lnTo>
                    <a:pt x="1075" y="200"/>
                  </a:lnTo>
                  <a:lnTo>
                    <a:pt x="1099" y="182"/>
                  </a:lnTo>
                  <a:lnTo>
                    <a:pt x="1124" y="163"/>
                  </a:lnTo>
                  <a:lnTo>
                    <a:pt x="1148" y="144"/>
                  </a:lnTo>
                  <a:lnTo>
                    <a:pt x="1171" y="123"/>
                  </a:lnTo>
                  <a:lnTo>
                    <a:pt x="1192" y="103"/>
                  </a:lnTo>
                  <a:lnTo>
                    <a:pt x="1213" y="81"/>
                  </a:lnTo>
                  <a:lnTo>
                    <a:pt x="1235" y="60"/>
                  </a:lnTo>
                  <a:lnTo>
                    <a:pt x="1253" y="38"/>
                  </a:lnTo>
                  <a:lnTo>
                    <a:pt x="1271" y="15"/>
                  </a:lnTo>
                  <a:lnTo>
                    <a:pt x="1271" y="0"/>
                  </a:lnTo>
                  <a:lnTo>
                    <a:pt x="1261" y="50"/>
                  </a:lnTo>
                  <a:lnTo>
                    <a:pt x="1250" y="101"/>
                  </a:lnTo>
                  <a:lnTo>
                    <a:pt x="1237" y="152"/>
                  </a:lnTo>
                  <a:lnTo>
                    <a:pt x="1221" y="203"/>
                  </a:lnTo>
                  <a:lnTo>
                    <a:pt x="1212" y="229"/>
                  </a:lnTo>
                  <a:lnTo>
                    <a:pt x="1203" y="253"/>
                  </a:lnTo>
                  <a:lnTo>
                    <a:pt x="1195" y="278"/>
                  </a:lnTo>
                  <a:lnTo>
                    <a:pt x="1185" y="302"/>
                  </a:lnTo>
                  <a:lnTo>
                    <a:pt x="1173" y="326"/>
                  </a:lnTo>
                  <a:lnTo>
                    <a:pt x="1162" y="350"/>
                  </a:lnTo>
                  <a:lnTo>
                    <a:pt x="1150" y="373"/>
                  </a:lnTo>
                  <a:lnTo>
                    <a:pt x="1138" y="396"/>
                  </a:lnTo>
                  <a:lnTo>
                    <a:pt x="1125" y="419"/>
                  </a:lnTo>
                  <a:lnTo>
                    <a:pt x="1111" y="440"/>
                  </a:lnTo>
                  <a:lnTo>
                    <a:pt x="1097" y="462"/>
                  </a:lnTo>
                  <a:lnTo>
                    <a:pt x="1081" y="482"/>
                  </a:lnTo>
                  <a:lnTo>
                    <a:pt x="1066" y="502"/>
                  </a:lnTo>
                  <a:lnTo>
                    <a:pt x="1049" y="522"/>
                  </a:lnTo>
                  <a:lnTo>
                    <a:pt x="1031" y="541"/>
                  </a:lnTo>
                  <a:lnTo>
                    <a:pt x="1014" y="558"/>
                  </a:lnTo>
                  <a:lnTo>
                    <a:pt x="995" y="575"/>
                  </a:lnTo>
                  <a:lnTo>
                    <a:pt x="975" y="592"/>
                  </a:lnTo>
                  <a:lnTo>
                    <a:pt x="955" y="607"/>
                  </a:lnTo>
                  <a:lnTo>
                    <a:pt x="934" y="622"/>
                  </a:lnTo>
                  <a:lnTo>
                    <a:pt x="912" y="635"/>
                  </a:lnTo>
                  <a:lnTo>
                    <a:pt x="888" y="648"/>
                  </a:lnTo>
                  <a:lnTo>
                    <a:pt x="865" y="659"/>
                  </a:lnTo>
                  <a:lnTo>
                    <a:pt x="840" y="671"/>
                  </a:lnTo>
                  <a:close/>
                </a:path>
              </a:pathLst>
            </a:custGeom>
            <a:solidFill>
              <a:srgbClr val="FFCCCC"/>
            </a:solidFill>
            <a:ln w="9525" cap="flat" cmpd="sng">
              <a:no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87" name="Freeform 89"/>
            <p:cNvSpPr>
              <a:spLocks noChangeAspect="1"/>
            </p:cNvSpPr>
            <p:nvPr/>
          </p:nvSpPr>
          <p:spPr bwMode="auto">
            <a:xfrm>
              <a:off x="1756" y="3004"/>
              <a:ext cx="115" cy="66"/>
            </a:xfrm>
            <a:custGeom>
              <a:avLst/>
              <a:gdLst/>
              <a:ahLst/>
              <a:cxnLst>
                <a:cxn ang="0">
                  <a:pos x="576" y="142"/>
                </a:cxn>
                <a:cxn ang="0">
                  <a:pos x="259" y="316"/>
                </a:cxn>
                <a:cxn ang="0">
                  <a:pos x="253" y="310"/>
                </a:cxn>
                <a:cxn ang="0">
                  <a:pos x="246" y="305"/>
                </a:cxn>
                <a:cxn ang="0">
                  <a:pos x="238" y="300"/>
                </a:cxn>
                <a:cxn ang="0">
                  <a:pos x="231" y="296"/>
                </a:cxn>
                <a:cxn ang="0">
                  <a:pos x="223" y="293"/>
                </a:cxn>
                <a:cxn ang="0">
                  <a:pos x="215" y="289"/>
                </a:cxn>
                <a:cxn ang="0">
                  <a:pos x="207" y="287"/>
                </a:cxn>
                <a:cxn ang="0">
                  <a:pos x="200" y="286"/>
                </a:cxn>
                <a:cxn ang="0">
                  <a:pos x="183" y="284"/>
                </a:cxn>
                <a:cxn ang="0">
                  <a:pos x="166" y="284"/>
                </a:cxn>
                <a:cxn ang="0">
                  <a:pos x="150" y="285"/>
                </a:cxn>
                <a:cxn ang="0">
                  <a:pos x="133" y="287"/>
                </a:cxn>
                <a:cxn ang="0">
                  <a:pos x="115" y="291"/>
                </a:cxn>
                <a:cxn ang="0">
                  <a:pos x="99" y="297"/>
                </a:cxn>
                <a:cxn ang="0">
                  <a:pos x="81" y="303"/>
                </a:cxn>
                <a:cxn ang="0">
                  <a:pos x="64" y="309"/>
                </a:cxn>
                <a:cxn ang="0">
                  <a:pos x="31" y="324"/>
                </a:cxn>
                <a:cxn ang="0">
                  <a:pos x="0" y="337"/>
                </a:cxn>
                <a:cxn ang="0">
                  <a:pos x="26" y="309"/>
                </a:cxn>
                <a:cxn ang="0">
                  <a:pos x="54" y="283"/>
                </a:cxn>
                <a:cxn ang="0">
                  <a:pos x="83" y="256"/>
                </a:cxn>
                <a:cxn ang="0">
                  <a:pos x="113" y="232"/>
                </a:cxn>
                <a:cxn ang="0">
                  <a:pos x="128" y="220"/>
                </a:cxn>
                <a:cxn ang="0">
                  <a:pos x="144" y="209"/>
                </a:cxn>
                <a:cxn ang="0">
                  <a:pos x="161" y="199"/>
                </a:cxn>
                <a:cxn ang="0">
                  <a:pos x="177" y="189"/>
                </a:cxn>
                <a:cxn ang="0">
                  <a:pos x="194" y="180"/>
                </a:cxn>
                <a:cxn ang="0">
                  <a:pos x="211" y="173"/>
                </a:cxn>
                <a:cxn ang="0">
                  <a:pos x="227" y="165"/>
                </a:cxn>
                <a:cxn ang="0">
                  <a:pos x="245" y="158"/>
                </a:cxn>
                <a:cxn ang="0">
                  <a:pos x="231" y="112"/>
                </a:cxn>
                <a:cxn ang="0">
                  <a:pos x="261" y="95"/>
                </a:cxn>
                <a:cxn ang="0">
                  <a:pos x="291" y="78"/>
                </a:cxn>
                <a:cxn ang="0">
                  <a:pos x="322" y="62"/>
                </a:cxn>
                <a:cxn ang="0">
                  <a:pos x="353" y="46"/>
                </a:cxn>
                <a:cxn ang="0">
                  <a:pos x="384" y="32"/>
                </a:cxn>
                <a:cxn ang="0">
                  <a:pos x="416" y="20"/>
                </a:cxn>
                <a:cxn ang="0">
                  <a:pos x="431" y="14"/>
                </a:cxn>
                <a:cxn ang="0">
                  <a:pos x="448" y="8"/>
                </a:cxn>
                <a:cxn ang="0">
                  <a:pos x="465" y="4"/>
                </a:cxn>
                <a:cxn ang="0">
                  <a:pos x="481" y="0"/>
                </a:cxn>
                <a:cxn ang="0">
                  <a:pos x="489" y="6"/>
                </a:cxn>
                <a:cxn ang="0">
                  <a:pos x="497" y="14"/>
                </a:cxn>
                <a:cxn ang="0">
                  <a:pos x="504" y="22"/>
                </a:cxn>
                <a:cxn ang="0">
                  <a:pos x="509" y="30"/>
                </a:cxn>
                <a:cxn ang="0">
                  <a:pos x="521" y="47"/>
                </a:cxn>
                <a:cxn ang="0">
                  <a:pos x="533" y="66"/>
                </a:cxn>
                <a:cxn ang="0">
                  <a:pos x="554" y="105"/>
                </a:cxn>
                <a:cxn ang="0">
                  <a:pos x="576" y="142"/>
                </a:cxn>
              </a:cxnLst>
              <a:rect l="0" t="0" r="r" b="b"/>
              <a:pathLst>
                <a:path w="576" h="337">
                  <a:moveTo>
                    <a:pt x="576" y="142"/>
                  </a:moveTo>
                  <a:lnTo>
                    <a:pt x="259" y="316"/>
                  </a:lnTo>
                  <a:lnTo>
                    <a:pt x="253" y="310"/>
                  </a:lnTo>
                  <a:lnTo>
                    <a:pt x="246" y="305"/>
                  </a:lnTo>
                  <a:lnTo>
                    <a:pt x="238" y="300"/>
                  </a:lnTo>
                  <a:lnTo>
                    <a:pt x="231" y="296"/>
                  </a:lnTo>
                  <a:lnTo>
                    <a:pt x="223" y="293"/>
                  </a:lnTo>
                  <a:lnTo>
                    <a:pt x="215" y="289"/>
                  </a:lnTo>
                  <a:lnTo>
                    <a:pt x="207" y="287"/>
                  </a:lnTo>
                  <a:lnTo>
                    <a:pt x="200" y="286"/>
                  </a:lnTo>
                  <a:lnTo>
                    <a:pt x="183" y="284"/>
                  </a:lnTo>
                  <a:lnTo>
                    <a:pt x="166" y="284"/>
                  </a:lnTo>
                  <a:lnTo>
                    <a:pt x="150" y="285"/>
                  </a:lnTo>
                  <a:lnTo>
                    <a:pt x="133" y="287"/>
                  </a:lnTo>
                  <a:lnTo>
                    <a:pt x="115" y="291"/>
                  </a:lnTo>
                  <a:lnTo>
                    <a:pt x="99" y="297"/>
                  </a:lnTo>
                  <a:lnTo>
                    <a:pt x="81" y="303"/>
                  </a:lnTo>
                  <a:lnTo>
                    <a:pt x="64" y="309"/>
                  </a:lnTo>
                  <a:lnTo>
                    <a:pt x="31" y="324"/>
                  </a:lnTo>
                  <a:lnTo>
                    <a:pt x="0" y="337"/>
                  </a:lnTo>
                  <a:lnTo>
                    <a:pt x="26" y="309"/>
                  </a:lnTo>
                  <a:lnTo>
                    <a:pt x="54" y="283"/>
                  </a:lnTo>
                  <a:lnTo>
                    <a:pt x="83" y="256"/>
                  </a:lnTo>
                  <a:lnTo>
                    <a:pt x="113" y="232"/>
                  </a:lnTo>
                  <a:lnTo>
                    <a:pt x="128" y="220"/>
                  </a:lnTo>
                  <a:lnTo>
                    <a:pt x="144" y="209"/>
                  </a:lnTo>
                  <a:lnTo>
                    <a:pt x="161" y="199"/>
                  </a:lnTo>
                  <a:lnTo>
                    <a:pt x="177" y="189"/>
                  </a:lnTo>
                  <a:lnTo>
                    <a:pt x="194" y="180"/>
                  </a:lnTo>
                  <a:lnTo>
                    <a:pt x="211" y="173"/>
                  </a:lnTo>
                  <a:lnTo>
                    <a:pt x="227" y="165"/>
                  </a:lnTo>
                  <a:lnTo>
                    <a:pt x="245" y="158"/>
                  </a:lnTo>
                  <a:lnTo>
                    <a:pt x="231" y="112"/>
                  </a:lnTo>
                  <a:lnTo>
                    <a:pt x="261" y="95"/>
                  </a:lnTo>
                  <a:lnTo>
                    <a:pt x="291" y="78"/>
                  </a:lnTo>
                  <a:lnTo>
                    <a:pt x="322" y="62"/>
                  </a:lnTo>
                  <a:lnTo>
                    <a:pt x="353" y="46"/>
                  </a:lnTo>
                  <a:lnTo>
                    <a:pt x="384" y="32"/>
                  </a:lnTo>
                  <a:lnTo>
                    <a:pt x="416" y="20"/>
                  </a:lnTo>
                  <a:lnTo>
                    <a:pt x="431" y="14"/>
                  </a:lnTo>
                  <a:lnTo>
                    <a:pt x="448" y="8"/>
                  </a:lnTo>
                  <a:lnTo>
                    <a:pt x="465" y="4"/>
                  </a:lnTo>
                  <a:lnTo>
                    <a:pt x="481" y="0"/>
                  </a:lnTo>
                  <a:lnTo>
                    <a:pt x="489" y="6"/>
                  </a:lnTo>
                  <a:lnTo>
                    <a:pt x="497" y="14"/>
                  </a:lnTo>
                  <a:lnTo>
                    <a:pt x="504" y="22"/>
                  </a:lnTo>
                  <a:lnTo>
                    <a:pt x="509" y="30"/>
                  </a:lnTo>
                  <a:lnTo>
                    <a:pt x="521" y="47"/>
                  </a:lnTo>
                  <a:lnTo>
                    <a:pt x="533" y="66"/>
                  </a:lnTo>
                  <a:lnTo>
                    <a:pt x="554" y="105"/>
                  </a:lnTo>
                  <a:lnTo>
                    <a:pt x="576" y="142"/>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8" name="Freeform 90"/>
            <p:cNvSpPr>
              <a:spLocks noChangeAspect="1"/>
            </p:cNvSpPr>
            <p:nvPr/>
          </p:nvSpPr>
          <p:spPr bwMode="auto">
            <a:xfrm>
              <a:off x="3224" y="3104"/>
              <a:ext cx="610" cy="450"/>
            </a:xfrm>
            <a:custGeom>
              <a:avLst/>
              <a:gdLst/>
              <a:ahLst/>
              <a:cxnLst>
                <a:cxn ang="0">
                  <a:pos x="3048" y="384"/>
                </a:cxn>
                <a:cxn ang="0">
                  <a:pos x="3048" y="625"/>
                </a:cxn>
                <a:cxn ang="0">
                  <a:pos x="3047" y="857"/>
                </a:cxn>
                <a:cxn ang="0">
                  <a:pos x="3046" y="1085"/>
                </a:cxn>
                <a:cxn ang="0">
                  <a:pos x="3044" y="1312"/>
                </a:cxn>
                <a:cxn ang="0">
                  <a:pos x="3043" y="1542"/>
                </a:cxn>
                <a:cxn ang="0">
                  <a:pos x="3040" y="1778"/>
                </a:cxn>
                <a:cxn ang="0">
                  <a:pos x="3039" y="2026"/>
                </a:cxn>
                <a:cxn ang="0">
                  <a:pos x="3014" y="2176"/>
                </a:cxn>
                <a:cxn ang="0">
                  <a:pos x="2838" y="2189"/>
                </a:cxn>
                <a:cxn ang="0">
                  <a:pos x="2662" y="2201"/>
                </a:cxn>
                <a:cxn ang="0">
                  <a:pos x="2306" y="2218"/>
                </a:cxn>
                <a:cxn ang="0">
                  <a:pos x="1947" y="2229"/>
                </a:cxn>
                <a:cxn ang="0">
                  <a:pos x="1589" y="2236"/>
                </a:cxn>
                <a:cxn ang="0">
                  <a:pos x="1231" y="2240"/>
                </a:cxn>
                <a:cxn ang="0">
                  <a:pos x="878" y="2244"/>
                </a:cxn>
                <a:cxn ang="0">
                  <a:pos x="533" y="2248"/>
                </a:cxn>
                <a:cxn ang="0">
                  <a:pos x="196" y="2257"/>
                </a:cxn>
                <a:cxn ang="0">
                  <a:pos x="179" y="2247"/>
                </a:cxn>
                <a:cxn ang="0">
                  <a:pos x="167" y="2234"/>
                </a:cxn>
                <a:cxn ang="0">
                  <a:pos x="157" y="2217"/>
                </a:cxn>
                <a:cxn ang="0">
                  <a:pos x="150" y="2197"/>
                </a:cxn>
                <a:cxn ang="0">
                  <a:pos x="129" y="2113"/>
                </a:cxn>
                <a:cxn ang="0">
                  <a:pos x="123" y="1892"/>
                </a:cxn>
                <a:cxn ang="0">
                  <a:pos x="118" y="1673"/>
                </a:cxn>
                <a:cxn ang="0">
                  <a:pos x="113" y="1457"/>
                </a:cxn>
                <a:cxn ang="0">
                  <a:pos x="108" y="1242"/>
                </a:cxn>
                <a:cxn ang="0">
                  <a:pos x="98" y="1030"/>
                </a:cxn>
                <a:cxn ang="0">
                  <a:pos x="83" y="821"/>
                </a:cxn>
                <a:cxn ang="0">
                  <a:pos x="61" y="612"/>
                </a:cxn>
                <a:cxn ang="0">
                  <a:pos x="47" y="508"/>
                </a:cxn>
                <a:cxn ang="0">
                  <a:pos x="30" y="404"/>
                </a:cxn>
                <a:cxn ang="0">
                  <a:pos x="26" y="318"/>
                </a:cxn>
                <a:cxn ang="0">
                  <a:pos x="15" y="234"/>
                </a:cxn>
                <a:cxn ang="0">
                  <a:pos x="5" y="152"/>
                </a:cxn>
                <a:cxn ang="0">
                  <a:pos x="0" y="71"/>
                </a:cxn>
                <a:cxn ang="0">
                  <a:pos x="39" y="61"/>
                </a:cxn>
                <a:cxn ang="0">
                  <a:pos x="78" y="58"/>
                </a:cxn>
                <a:cxn ang="0">
                  <a:pos x="156" y="61"/>
                </a:cxn>
                <a:cxn ang="0">
                  <a:pos x="196" y="65"/>
                </a:cxn>
                <a:cxn ang="0">
                  <a:pos x="237" y="66"/>
                </a:cxn>
                <a:cxn ang="0">
                  <a:pos x="277" y="62"/>
                </a:cxn>
                <a:cxn ang="0">
                  <a:pos x="319" y="51"/>
                </a:cxn>
                <a:cxn ang="0">
                  <a:pos x="627" y="38"/>
                </a:cxn>
                <a:cxn ang="0">
                  <a:pos x="934" y="30"/>
                </a:cxn>
                <a:cxn ang="0">
                  <a:pos x="1236" y="26"/>
                </a:cxn>
                <a:cxn ang="0">
                  <a:pos x="1536" y="26"/>
                </a:cxn>
                <a:cxn ang="0">
                  <a:pos x="1836" y="29"/>
                </a:cxn>
                <a:cxn ang="0">
                  <a:pos x="2136" y="34"/>
                </a:cxn>
                <a:cxn ang="0">
                  <a:pos x="2435" y="39"/>
                </a:cxn>
                <a:cxn ang="0">
                  <a:pos x="2736" y="45"/>
                </a:cxn>
                <a:cxn ang="0">
                  <a:pos x="2804" y="34"/>
                </a:cxn>
                <a:cxn ang="0">
                  <a:pos x="2872" y="22"/>
                </a:cxn>
                <a:cxn ang="0">
                  <a:pos x="2937" y="11"/>
                </a:cxn>
                <a:cxn ang="0">
                  <a:pos x="2998" y="0"/>
                </a:cxn>
                <a:cxn ang="0">
                  <a:pos x="3014" y="20"/>
                </a:cxn>
                <a:cxn ang="0">
                  <a:pos x="3026" y="47"/>
                </a:cxn>
                <a:cxn ang="0">
                  <a:pos x="3035" y="78"/>
                </a:cxn>
                <a:cxn ang="0">
                  <a:pos x="3042" y="113"/>
                </a:cxn>
                <a:cxn ang="0">
                  <a:pos x="3048" y="189"/>
                </a:cxn>
                <a:cxn ang="0">
                  <a:pos x="3048" y="260"/>
                </a:cxn>
              </a:cxnLst>
              <a:rect l="0" t="0" r="r" b="b"/>
              <a:pathLst>
                <a:path w="3048" h="2257">
                  <a:moveTo>
                    <a:pt x="3048" y="260"/>
                  </a:moveTo>
                  <a:lnTo>
                    <a:pt x="3048" y="384"/>
                  </a:lnTo>
                  <a:lnTo>
                    <a:pt x="3048" y="506"/>
                  </a:lnTo>
                  <a:lnTo>
                    <a:pt x="3048" y="625"/>
                  </a:lnTo>
                  <a:lnTo>
                    <a:pt x="3048" y="742"/>
                  </a:lnTo>
                  <a:lnTo>
                    <a:pt x="3047" y="857"/>
                  </a:lnTo>
                  <a:lnTo>
                    <a:pt x="3047" y="972"/>
                  </a:lnTo>
                  <a:lnTo>
                    <a:pt x="3046" y="1085"/>
                  </a:lnTo>
                  <a:lnTo>
                    <a:pt x="3045" y="1198"/>
                  </a:lnTo>
                  <a:lnTo>
                    <a:pt x="3044" y="1312"/>
                  </a:lnTo>
                  <a:lnTo>
                    <a:pt x="3044" y="1427"/>
                  </a:lnTo>
                  <a:lnTo>
                    <a:pt x="3043" y="1542"/>
                  </a:lnTo>
                  <a:lnTo>
                    <a:pt x="3042" y="1660"/>
                  </a:lnTo>
                  <a:lnTo>
                    <a:pt x="3040" y="1778"/>
                  </a:lnTo>
                  <a:lnTo>
                    <a:pt x="3040" y="1901"/>
                  </a:lnTo>
                  <a:lnTo>
                    <a:pt x="3039" y="2026"/>
                  </a:lnTo>
                  <a:lnTo>
                    <a:pt x="3039" y="2154"/>
                  </a:lnTo>
                  <a:lnTo>
                    <a:pt x="3014" y="2176"/>
                  </a:lnTo>
                  <a:lnTo>
                    <a:pt x="2926" y="2183"/>
                  </a:lnTo>
                  <a:lnTo>
                    <a:pt x="2838" y="2189"/>
                  </a:lnTo>
                  <a:lnTo>
                    <a:pt x="2751" y="2196"/>
                  </a:lnTo>
                  <a:lnTo>
                    <a:pt x="2662" y="2201"/>
                  </a:lnTo>
                  <a:lnTo>
                    <a:pt x="2484" y="2210"/>
                  </a:lnTo>
                  <a:lnTo>
                    <a:pt x="2306" y="2218"/>
                  </a:lnTo>
                  <a:lnTo>
                    <a:pt x="2127" y="2225"/>
                  </a:lnTo>
                  <a:lnTo>
                    <a:pt x="1947" y="2229"/>
                  </a:lnTo>
                  <a:lnTo>
                    <a:pt x="1767" y="2234"/>
                  </a:lnTo>
                  <a:lnTo>
                    <a:pt x="1589" y="2236"/>
                  </a:lnTo>
                  <a:lnTo>
                    <a:pt x="1410" y="2238"/>
                  </a:lnTo>
                  <a:lnTo>
                    <a:pt x="1231" y="2240"/>
                  </a:lnTo>
                  <a:lnTo>
                    <a:pt x="1055" y="2241"/>
                  </a:lnTo>
                  <a:lnTo>
                    <a:pt x="878" y="2244"/>
                  </a:lnTo>
                  <a:lnTo>
                    <a:pt x="705" y="2246"/>
                  </a:lnTo>
                  <a:lnTo>
                    <a:pt x="533" y="2248"/>
                  </a:lnTo>
                  <a:lnTo>
                    <a:pt x="363" y="2252"/>
                  </a:lnTo>
                  <a:lnTo>
                    <a:pt x="196" y="2257"/>
                  </a:lnTo>
                  <a:lnTo>
                    <a:pt x="187" y="2252"/>
                  </a:lnTo>
                  <a:lnTo>
                    <a:pt x="179" y="2247"/>
                  </a:lnTo>
                  <a:lnTo>
                    <a:pt x="172" y="2241"/>
                  </a:lnTo>
                  <a:lnTo>
                    <a:pt x="167" y="2234"/>
                  </a:lnTo>
                  <a:lnTo>
                    <a:pt x="161" y="2226"/>
                  </a:lnTo>
                  <a:lnTo>
                    <a:pt x="157" y="2217"/>
                  </a:lnTo>
                  <a:lnTo>
                    <a:pt x="153" y="2207"/>
                  </a:lnTo>
                  <a:lnTo>
                    <a:pt x="150" y="2197"/>
                  </a:lnTo>
                  <a:lnTo>
                    <a:pt x="140" y="2154"/>
                  </a:lnTo>
                  <a:lnTo>
                    <a:pt x="129" y="2113"/>
                  </a:lnTo>
                  <a:lnTo>
                    <a:pt x="126" y="2002"/>
                  </a:lnTo>
                  <a:lnTo>
                    <a:pt x="123" y="1892"/>
                  </a:lnTo>
                  <a:lnTo>
                    <a:pt x="120" y="1782"/>
                  </a:lnTo>
                  <a:lnTo>
                    <a:pt x="118" y="1673"/>
                  </a:lnTo>
                  <a:lnTo>
                    <a:pt x="116" y="1564"/>
                  </a:lnTo>
                  <a:lnTo>
                    <a:pt x="113" y="1457"/>
                  </a:lnTo>
                  <a:lnTo>
                    <a:pt x="111" y="1349"/>
                  </a:lnTo>
                  <a:lnTo>
                    <a:pt x="108" y="1242"/>
                  </a:lnTo>
                  <a:lnTo>
                    <a:pt x="103" y="1136"/>
                  </a:lnTo>
                  <a:lnTo>
                    <a:pt x="98" y="1030"/>
                  </a:lnTo>
                  <a:lnTo>
                    <a:pt x="91" y="925"/>
                  </a:lnTo>
                  <a:lnTo>
                    <a:pt x="83" y="821"/>
                  </a:lnTo>
                  <a:lnTo>
                    <a:pt x="73" y="715"/>
                  </a:lnTo>
                  <a:lnTo>
                    <a:pt x="61" y="612"/>
                  </a:lnTo>
                  <a:lnTo>
                    <a:pt x="55" y="560"/>
                  </a:lnTo>
                  <a:lnTo>
                    <a:pt x="47" y="508"/>
                  </a:lnTo>
                  <a:lnTo>
                    <a:pt x="39" y="456"/>
                  </a:lnTo>
                  <a:lnTo>
                    <a:pt x="30" y="404"/>
                  </a:lnTo>
                  <a:lnTo>
                    <a:pt x="29" y="361"/>
                  </a:lnTo>
                  <a:lnTo>
                    <a:pt x="26" y="318"/>
                  </a:lnTo>
                  <a:lnTo>
                    <a:pt x="20" y="276"/>
                  </a:lnTo>
                  <a:lnTo>
                    <a:pt x="15" y="234"/>
                  </a:lnTo>
                  <a:lnTo>
                    <a:pt x="9" y="193"/>
                  </a:lnTo>
                  <a:lnTo>
                    <a:pt x="5" y="152"/>
                  </a:lnTo>
                  <a:lnTo>
                    <a:pt x="1" y="112"/>
                  </a:lnTo>
                  <a:lnTo>
                    <a:pt x="0" y="71"/>
                  </a:lnTo>
                  <a:lnTo>
                    <a:pt x="19" y="66"/>
                  </a:lnTo>
                  <a:lnTo>
                    <a:pt x="39" y="61"/>
                  </a:lnTo>
                  <a:lnTo>
                    <a:pt x="58" y="59"/>
                  </a:lnTo>
                  <a:lnTo>
                    <a:pt x="78" y="58"/>
                  </a:lnTo>
                  <a:lnTo>
                    <a:pt x="117" y="59"/>
                  </a:lnTo>
                  <a:lnTo>
                    <a:pt x="156" y="61"/>
                  </a:lnTo>
                  <a:lnTo>
                    <a:pt x="176" y="64"/>
                  </a:lnTo>
                  <a:lnTo>
                    <a:pt x="196" y="65"/>
                  </a:lnTo>
                  <a:lnTo>
                    <a:pt x="216" y="66"/>
                  </a:lnTo>
                  <a:lnTo>
                    <a:pt x="237" y="66"/>
                  </a:lnTo>
                  <a:lnTo>
                    <a:pt x="257" y="65"/>
                  </a:lnTo>
                  <a:lnTo>
                    <a:pt x="277" y="62"/>
                  </a:lnTo>
                  <a:lnTo>
                    <a:pt x="298" y="58"/>
                  </a:lnTo>
                  <a:lnTo>
                    <a:pt x="319" y="51"/>
                  </a:lnTo>
                  <a:lnTo>
                    <a:pt x="473" y="45"/>
                  </a:lnTo>
                  <a:lnTo>
                    <a:pt x="627" y="38"/>
                  </a:lnTo>
                  <a:lnTo>
                    <a:pt x="781" y="34"/>
                  </a:lnTo>
                  <a:lnTo>
                    <a:pt x="934" y="30"/>
                  </a:lnTo>
                  <a:lnTo>
                    <a:pt x="1085" y="27"/>
                  </a:lnTo>
                  <a:lnTo>
                    <a:pt x="1236" y="26"/>
                  </a:lnTo>
                  <a:lnTo>
                    <a:pt x="1387" y="26"/>
                  </a:lnTo>
                  <a:lnTo>
                    <a:pt x="1536" y="26"/>
                  </a:lnTo>
                  <a:lnTo>
                    <a:pt x="1686" y="27"/>
                  </a:lnTo>
                  <a:lnTo>
                    <a:pt x="1836" y="29"/>
                  </a:lnTo>
                  <a:lnTo>
                    <a:pt x="1986" y="31"/>
                  </a:lnTo>
                  <a:lnTo>
                    <a:pt x="2136" y="34"/>
                  </a:lnTo>
                  <a:lnTo>
                    <a:pt x="2286" y="37"/>
                  </a:lnTo>
                  <a:lnTo>
                    <a:pt x="2435" y="39"/>
                  </a:lnTo>
                  <a:lnTo>
                    <a:pt x="2585" y="42"/>
                  </a:lnTo>
                  <a:lnTo>
                    <a:pt x="2736" y="45"/>
                  </a:lnTo>
                  <a:lnTo>
                    <a:pt x="2770" y="39"/>
                  </a:lnTo>
                  <a:lnTo>
                    <a:pt x="2804" y="34"/>
                  </a:lnTo>
                  <a:lnTo>
                    <a:pt x="2837" y="28"/>
                  </a:lnTo>
                  <a:lnTo>
                    <a:pt x="2872" y="22"/>
                  </a:lnTo>
                  <a:lnTo>
                    <a:pt x="2904" y="17"/>
                  </a:lnTo>
                  <a:lnTo>
                    <a:pt x="2937" y="11"/>
                  </a:lnTo>
                  <a:lnTo>
                    <a:pt x="2968" y="6"/>
                  </a:lnTo>
                  <a:lnTo>
                    <a:pt x="2998" y="0"/>
                  </a:lnTo>
                  <a:lnTo>
                    <a:pt x="3006" y="9"/>
                  </a:lnTo>
                  <a:lnTo>
                    <a:pt x="3014" y="20"/>
                  </a:lnTo>
                  <a:lnTo>
                    <a:pt x="3020" y="32"/>
                  </a:lnTo>
                  <a:lnTo>
                    <a:pt x="3026" y="47"/>
                  </a:lnTo>
                  <a:lnTo>
                    <a:pt x="3032" y="61"/>
                  </a:lnTo>
                  <a:lnTo>
                    <a:pt x="3035" y="78"/>
                  </a:lnTo>
                  <a:lnTo>
                    <a:pt x="3039" y="96"/>
                  </a:lnTo>
                  <a:lnTo>
                    <a:pt x="3042" y="113"/>
                  </a:lnTo>
                  <a:lnTo>
                    <a:pt x="3046" y="151"/>
                  </a:lnTo>
                  <a:lnTo>
                    <a:pt x="3048" y="189"/>
                  </a:lnTo>
                  <a:lnTo>
                    <a:pt x="3048" y="227"/>
                  </a:lnTo>
                  <a:lnTo>
                    <a:pt x="3048" y="260"/>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9" name="Freeform 91"/>
            <p:cNvSpPr>
              <a:spLocks noChangeAspect="1"/>
            </p:cNvSpPr>
            <p:nvPr/>
          </p:nvSpPr>
          <p:spPr bwMode="auto">
            <a:xfrm>
              <a:off x="2761" y="3115"/>
              <a:ext cx="469" cy="466"/>
            </a:xfrm>
            <a:custGeom>
              <a:avLst/>
              <a:gdLst/>
              <a:ahLst/>
              <a:cxnLst>
                <a:cxn ang="0">
                  <a:pos x="2246" y="173"/>
                </a:cxn>
                <a:cxn ang="0">
                  <a:pos x="2280" y="437"/>
                </a:cxn>
                <a:cxn ang="0">
                  <a:pos x="2311" y="697"/>
                </a:cxn>
                <a:cxn ang="0">
                  <a:pos x="2325" y="961"/>
                </a:cxn>
                <a:cxn ang="0">
                  <a:pos x="2334" y="1231"/>
                </a:cxn>
                <a:cxn ang="0">
                  <a:pos x="2340" y="1504"/>
                </a:cxn>
                <a:cxn ang="0">
                  <a:pos x="2343" y="1776"/>
                </a:cxn>
                <a:cxn ang="0">
                  <a:pos x="2345" y="2043"/>
                </a:cxn>
                <a:cxn ang="0">
                  <a:pos x="2160" y="2184"/>
                </a:cxn>
                <a:cxn ang="0">
                  <a:pos x="1831" y="2217"/>
                </a:cxn>
                <a:cxn ang="0">
                  <a:pos x="1500" y="2250"/>
                </a:cxn>
                <a:cxn ang="0">
                  <a:pos x="1167" y="2282"/>
                </a:cxn>
                <a:cxn ang="0">
                  <a:pos x="836" y="2311"/>
                </a:cxn>
                <a:cxn ang="0">
                  <a:pos x="505" y="2332"/>
                </a:cxn>
                <a:cxn ang="0">
                  <a:pos x="483" y="2185"/>
                </a:cxn>
                <a:cxn ang="0">
                  <a:pos x="449" y="2043"/>
                </a:cxn>
                <a:cxn ang="0">
                  <a:pos x="407" y="1905"/>
                </a:cxn>
                <a:cxn ang="0">
                  <a:pos x="358" y="1768"/>
                </a:cxn>
                <a:cxn ang="0">
                  <a:pos x="250" y="1502"/>
                </a:cxn>
                <a:cxn ang="0">
                  <a:pos x="142" y="1238"/>
                </a:cxn>
                <a:cxn ang="0">
                  <a:pos x="93" y="1104"/>
                </a:cxn>
                <a:cxn ang="0">
                  <a:pos x="52" y="970"/>
                </a:cxn>
                <a:cxn ang="0">
                  <a:pos x="26" y="858"/>
                </a:cxn>
                <a:cxn ang="0">
                  <a:pos x="18" y="788"/>
                </a:cxn>
                <a:cxn ang="0">
                  <a:pos x="10" y="715"/>
                </a:cxn>
                <a:cxn ang="0">
                  <a:pos x="10" y="665"/>
                </a:cxn>
                <a:cxn ang="0">
                  <a:pos x="6" y="616"/>
                </a:cxn>
                <a:cxn ang="0">
                  <a:pos x="0" y="543"/>
                </a:cxn>
                <a:cxn ang="0">
                  <a:pos x="4" y="504"/>
                </a:cxn>
                <a:cxn ang="0">
                  <a:pos x="53" y="510"/>
                </a:cxn>
                <a:cxn ang="0">
                  <a:pos x="125" y="538"/>
                </a:cxn>
                <a:cxn ang="0">
                  <a:pos x="202" y="560"/>
                </a:cxn>
                <a:cxn ang="0">
                  <a:pos x="281" y="577"/>
                </a:cxn>
                <a:cxn ang="0">
                  <a:pos x="361" y="587"/>
                </a:cxn>
                <a:cxn ang="0">
                  <a:pos x="440" y="590"/>
                </a:cxn>
                <a:cxn ang="0">
                  <a:pos x="520" y="587"/>
                </a:cxn>
                <a:cxn ang="0">
                  <a:pos x="599" y="575"/>
                </a:cxn>
                <a:cxn ang="0">
                  <a:pos x="675" y="553"/>
                </a:cxn>
                <a:cxn ang="0">
                  <a:pos x="746" y="523"/>
                </a:cxn>
                <a:cxn ang="0">
                  <a:pos x="813" y="482"/>
                </a:cxn>
                <a:cxn ang="0">
                  <a:pos x="832" y="448"/>
                </a:cxn>
                <a:cxn ang="0">
                  <a:pos x="838" y="411"/>
                </a:cxn>
                <a:cxn ang="0">
                  <a:pos x="830" y="357"/>
                </a:cxn>
                <a:cxn ang="0">
                  <a:pos x="808" y="275"/>
                </a:cxn>
                <a:cxn ang="0">
                  <a:pos x="800" y="236"/>
                </a:cxn>
                <a:cxn ang="0">
                  <a:pos x="800" y="200"/>
                </a:cxn>
                <a:cxn ang="0">
                  <a:pos x="812" y="170"/>
                </a:cxn>
                <a:cxn ang="0">
                  <a:pos x="840" y="144"/>
                </a:cxn>
                <a:cxn ang="0">
                  <a:pos x="888" y="126"/>
                </a:cxn>
                <a:cxn ang="0">
                  <a:pos x="988" y="104"/>
                </a:cxn>
                <a:cxn ang="0">
                  <a:pos x="1106" y="83"/>
                </a:cxn>
                <a:cxn ang="0">
                  <a:pos x="1226" y="68"/>
                </a:cxn>
                <a:cxn ang="0">
                  <a:pos x="1470" y="50"/>
                </a:cxn>
                <a:cxn ang="0">
                  <a:pos x="1718" y="39"/>
                </a:cxn>
                <a:cxn ang="0">
                  <a:pos x="1967" y="25"/>
                </a:cxn>
                <a:cxn ang="0">
                  <a:pos x="2218" y="0"/>
                </a:cxn>
              </a:cxnLst>
              <a:rect l="0" t="0" r="r" b="b"/>
              <a:pathLst>
                <a:path w="2346" h="2332">
                  <a:moveTo>
                    <a:pt x="2218" y="0"/>
                  </a:moveTo>
                  <a:lnTo>
                    <a:pt x="2233" y="85"/>
                  </a:lnTo>
                  <a:lnTo>
                    <a:pt x="2246" y="173"/>
                  </a:lnTo>
                  <a:lnTo>
                    <a:pt x="2257" y="261"/>
                  </a:lnTo>
                  <a:lnTo>
                    <a:pt x="2269" y="350"/>
                  </a:lnTo>
                  <a:lnTo>
                    <a:pt x="2280" y="437"/>
                  </a:lnTo>
                  <a:lnTo>
                    <a:pt x="2290" y="525"/>
                  </a:lnTo>
                  <a:lnTo>
                    <a:pt x="2300" y="611"/>
                  </a:lnTo>
                  <a:lnTo>
                    <a:pt x="2311" y="697"/>
                  </a:lnTo>
                  <a:lnTo>
                    <a:pt x="2316" y="784"/>
                  </a:lnTo>
                  <a:lnTo>
                    <a:pt x="2321" y="872"/>
                  </a:lnTo>
                  <a:lnTo>
                    <a:pt x="2325" y="961"/>
                  </a:lnTo>
                  <a:lnTo>
                    <a:pt x="2329" y="1050"/>
                  </a:lnTo>
                  <a:lnTo>
                    <a:pt x="2332" y="1140"/>
                  </a:lnTo>
                  <a:lnTo>
                    <a:pt x="2334" y="1231"/>
                  </a:lnTo>
                  <a:lnTo>
                    <a:pt x="2336" y="1322"/>
                  </a:lnTo>
                  <a:lnTo>
                    <a:pt x="2339" y="1413"/>
                  </a:lnTo>
                  <a:lnTo>
                    <a:pt x="2340" y="1504"/>
                  </a:lnTo>
                  <a:lnTo>
                    <a:pt x="2341" y="1595"/>
                  </a:lnTo>
                  <a:lnTo>
                    <a:pt x="2342" y="1686"/>
                  </a:lnTo>
                  <a:lnTo>
                    <a:pt x="2343" y="1776"/>
                  </a:lnTo>
                  <a:lnTo>
                    <a:pt x="2344" y="1866"/>
                  </a:lnTo>
                  <a:lnTo>
                    <a:pt x="2344" y="1956"/>
                  </a:lnTo>
                  <a:lnTo>
                    <a:pt x="2345" y="2043"/>
                  </a:lnTo>
                  <a:lnTo>
                    <a:pt x="2346" y="2132"/>
                  </a:lnTo>
                  <a:lnTo>
                    <a:pt x="2269" y="2174"/>
                  </a:lnTo>
                  <a:lnTo>
                    <a:pt x="2160" y="2184"/>
                  </a:lnTo>
                  <a:lnTo>
                    <a:pt x="2051" y="2194"/>
                  </a:lnTo>
                  <a:lnTo>
                    <a:pt x="1941" y="2205"/>
                  </a:lnTo>
                  <a:lnTo>
                    <a:pt x="1831" y="2217"/>
                  </a:lnTo>
                  <a:lnTo>
                    <a:pt x="1721" y="2228"/>
                  </a:lnTo>
                  <a:lnTo>
                    <a:pt x="1610" y="2239"/>
                  </a:lnTo>
                  <a:lnTo>
                    <a:pt x="1500" y="2250"/>
                  </a:lnTo>
                  <a:lnTo>
                    <a:pt x="1389" y="2261"/>
                  </a:lnTo>
                  <a:lnTo>
                    <a:pt x="1278" y="2272"/>
                  </a:lnTo>
                  <a:lnTo>
                    <a:pt x="1167" y="2282"/>
                  </a:lnTo>
                  <a:lnTo>
                    <a:pt x="1056" y="2292"/>
                  </a:lnTo>
                  <a:lnTo>
                    <a:pt x="947" y="2302"/>
                  </a:lnTo>
                  <a:lnTo>
                    <a:pt x="836" y="2311"/>
                  </a:lnTo>
                  <a:lnTo>
                    <a:pt x="725" y="2319"/>
                  </a:lnTo>
                  <a:lnTo>
                    <a:pt x="615" y="2326"/>
                  </a:lnTo>
                  <a:lnTo>
                    <a:pt x="505" y="2332"/>
                  </a:lnTo>
                  <a:lnTo>
                    <a:pt x="499" y="2283"/>
                  </a:lnTo>
                  <a:lnTo>
                    <a:pt x="491" y="2234"/>
                  </a:lnTo>
                  <a:lnTo>
                    <a:pt x="483" y="2185"/>
                  </a:lnTo>
                  <a:lnTo>
                    <a:pt x="473" y="2138"/>
                  </a:lnTo>
                  <a:lnTo>
                    <a:pt x="462" y="2090"/>
                  </a:lnTo>
                  <a:lnTo>
                    <a:pt x="449" y="2043"/>
                  </a:lnTo>
                  <a:lnTo>
                    <a:pt x="437" y="1997"/>
                  </a:lnTo>
                  <a:lnTo>
                    <a:pt x="423" y="1950"/>
                  </a:lnTo>
                  <a:lnTo>
                    <a:pt x="407" y="1905"/>
                  </a:lnTo>
                  <a:lnTo>
                    <a:pt x="392" y="1859"/>
                  </a:lnTo>
                  <a:lnTo>
                    <a:pt x="376" y="1814"/>
                  </a:lnTo>
                  <a:lnTo>
                    <a:pt x="358" y="1768"/>
                  </a:lnTo>
                  <a:lnTo>
                    <a:pt x="324" y="1679"/>
                  </a:lnTo>
                  <a:lnTo>
                    <a:pt x="287" y="1591"/>
                  </a:lnTo>
                  <a:lnTo>
                    <a:pt x="250" y="1502"/>
                  </a:lnTo>
                  <a:lnTo>
                    <a:pt x="213" y="1414"/>
                  </a:lnTo>
                  <a:lnTo>
                    <a:pt x="176" y="1325"/>
                  </a:lnTo>
                  <a:lnTo>
                    <a:pt x="142" y="1238"/>
                  </a:lnTo>
                  <a:lnTo>
                    <a:pt x="125" y="1193"/>
                  </a:lnTo>
                  <a:lnTo>
                    <a:pt x="109" y="1149"/>
                  </a:lnTo>
                  <a:lnTo>
                    <a:pt x="93" y="1104"/>
                  </a:lnTo>
                  <a:lnTo>
                    <a:pt x="79" y="1060"/>
                  </a:lnTo>
                  <a:lnTo>
                    <a:pt x="64" y="1016"/>
                  </a:lnTo>
                  <a:lnTo>
                    <a:pt x="52" y="970"/>
                  </a:lnTo>
                  <a:lnTo>
                    <a:pt x="40" y="925"/>
                  </a:lnTo>
                  <a:lnTo>
                    <a:pt x="30" y="879"/>
                  </a:lnTo>
                  <a:lnTo>
                    <a:pt x="26" y="858"/>
                  </a:lnTo>
                  <a:lnTo>
                    <a:pt x="23" y="836"/>
                  </a:lnTo>
                  <a:lnTo>
                    <a:pt x="20" y="812"/>
                  </a:lnTo>
                  <a:lnTo>
                    <a:pt x="18" y="788"/>
                  </a:lnTo>
                  <a:lnTo>
                    <a:pt x="15" y="764"/>
                  </a:lnTo>
                  <a:lnTo>
                    <a:pt x="13" y="739"/>
                  </a:lnTo>
                  <a:lnTo>
                    <a:pt x="10" y="715"/>
                  </a:lnTo>
                  <a:lnTo>
                    <a:pt x="8" y="690"/>
                  </a:lnTo>
                  <a:lnTo>
                    <a:pt x="10" y="677"/>
                  </a:lnTo>
                  <a:lnTo>
                    <a:pt x="10" y="665"/>
                  </a:lnTo>
                  <a:lnTo>
                    <a:pt x="10" y="651"/>
                  </a:lnTo>
                  <a:lnTo>
                    <a:pt x="9" y="639"/>
                  </a:lnTo>
                  <a:lnTo>
                    <a:pt x="6" y="616"/>
                  </a:lnTo>
                  <a:lnTo>
                    <a:pt x="3" y="592"/>
                  </a:lnTo>
                  <a:lnTo>
                    <a:pt x="0" y="567"/>
                  </a:lnTo>
                  <a:lnTo>
                    <a:pt x="0" y="543"/>
                  </a:lnTo>
                  <a:lnTo>
                    <a:pt x="0" y="530"/>
                  </a:lnTo>
                  <a:lnTo>
                    <a:pt x="2" y="517"/>
                  </a:lnTo>
                  <a:lnTo>
                    <a:pt x="4" y="504"/>
                  </a:lnTo>
                  <a:lnTo>
                    <a:pt x="8" y="490"/>
                  </a:lnTo>
                  <a:lnTo>
                    <a:pt x="31" y="500"/>
                  </a:lnTo>
                  <a:lnTo>
                    <a:pt x="53" y="510"/>
                  </a:lnTo>
                  <a:lnTo>
                    <a:pt x="77" y="520"/>
                  </a:lnTo>
                  <a:lnTo>
                    <a:pt x="101" y="529"/>
                  </a:lnTo>
                  <a:lnTo>
                    <a:pt x="125" y="538"/>
                  </a:lnTo>
                  <a:lnTo>
                    <a:pt x="151" y="546"/>
                  </a:lnTo>
                  <a:lnTo>
                    <a:pt x="176" y="553"/>
                  </a:lnTo>
                  <a:lnTo>
                    <a:pt x="202" y="560"/>
                  </a:lnTo>
                  <a:lnTo>
                    <a:pt x="227" y="566"/>
                  </a:lnTo>
                  <a:lnTo>
                    <a:pt x="254" y="572"/>
                  </a:lnTo>
                  <a:lnTo>
                    <a:pt x="281" y="577"/>
                  </a:lnTo>
                  <a:lnTo>
                    <a:pt x="307" y="580"/>
                  </a:lnTo>
                  <a:lnTo>
                    <a:pt x="334" y="585"/>
                  </a:lnTo>
                  <a:lnTo>
                    <a:pt x="361" y="587"/>
                  </a:lnTo>
                  <a:lnTo>
                    <a:pt x="387" y="589"/>
                  </a:lnTo>
                  <a:lnTo>
                    <a:pt x="414" y="590"/>
                  </a:lnTo>
                  <a:lnTo>
                    <a:pt x="440" y="590"/>
                  </a:lnTo>
                  <a:lnTo>
                    <a:pt x="468" y="590"/>
                  </a:lnTo>
                  <a:lnTo>
                    <a:pt x="495" y="589"/>
                  </a:lnTo>
                  <a:lnTo>
                    <a:pt x="520" y="587"/>
                  </a:lnTo>
                  <a:lnTo>
                    <a:pt x="547" y="584"/>
                  </a:lnTo>
                  <a:lnTo>
                    <a:pt x="574" y="579"/>
                  </a:lnTo>
                  <a:lnTo>
                    <a:pt x="599" y="575"/>
                  </a:lnTo>
                  <a:lnTo>
                    <a:pt x="625" y="568"/>
                  </a:lnTo>
                  <a:lnTo>
                    <a:pt x="650" y="562"/>
                  </a:lnTo>
                  <a:lnTo>
                    <a:pt x="675" y="553"/>
                  </a:lnTo>
                  <a:lnTo>
                    <a:pt x="699" y="544"/>
                  </a:lnTo>
                  <a:lnTo>
                    <a:pt x="722" y="534"/>
                  </a:lnTo>
                  <a:lnTo>
                    <a:pt x="746" y="523"/>
                  </a:lnTo>
                  <a:lnTo>
                    <a:pt x="769" y="510"/>
                  </a:lnTo>
                  <a:lnTo>
                    <a:pt x="791" y="496"/>
                  </a:lnTo>
                  <a:lnTo>
                    <a:pt x="813" y="482"/>
                  </a:lnTo>
                  <a:lnTo>
                    <a:pt x="821" y="471"/>
                  </a:lnTo>
                  <a:lnTo>
                    <a:pt x="828" y="459"/>
                  </a:lnTo>
                  <a:lnTo>
                    <a:pt x="832" y="448"/>
                  </a:lnTo>
                  <a:lnTo>
                    <a:pt x="836" y="436"/>
                  </a:lnTo>
                  <a:lnTo>
                    <a:pt x="837" y="424"/>
                  </a:lnTo>
                  <a:lnTo>
                    <a:pt x="838" y="411"/>
                  </a:lnTo>
                  <a:lnTo>
                    <a:pt x="837" y="397"/>
                  </a:lnTo>
                  <a:lnTo>
                    <a:pt x="836" y="384"/>
                  </a:lnTo>
                  <a:lnTo>
                    <a:pt x="830" y="357"/>
                  </a:lnTo>
                  <a:lnTo>
                    <a:pt x="823" y="330"/>
                  </a:lnTo>
                  <a:lnTo>
                    <a:pt x="814" y="302"/>
                  </a:lnTo>
                  <a:lnTo>
                    <a:pt x="808" y="275"/>
                  </a:lnTo>
                  <a:lnTo>
                    <a:pt x="804" y="262"/>
                  </a:lnTo>
                  <a:lnTo>
                    <a:pt x="801" y="249"/>
                  </a:lnTo>
                  <a:lnTo>
                    <a:pt x="800" y="236"/>
                  </a:lnTo>
                  <a:lnTo>
                    <a:pt x="799" y="223"/>
                  </a:lnTo>
                  <a:lnTo>
                    <a:pt x="799" y="212"/>
                  </a:lnTo>
                  <a:lnTo>
                    <a:pt x="800" y="200"/>
                  </a:lnTo>
                  <a:lnTo>
                    <a:pt x="802" y="190"/>
                  </a:lnTo>
                  <a:lnTo>
                    <a:pt x="807" y="179"/>
                  </a:lnTo>
                  <a:lnTo>
                    <a:pt x="812" y="170"/>
                  </a:lnTo>
                  <a:lnTo>
                    <a:pt x="819" y="160"/>
                  </a:lnTo>
                  <a:lnTo>
                    <a:pt x="829" y="152"/>
                  </a:lnTo>
                  <a:lnTo>
                    <a:pt x="840" y="144"/>
                  </a:lnTo>
                  <a:lnTo>
                    <a:pt x="853" y="138"/>
                  </a:lnTo>
                  <a:lnTo>
                    <a:pt x="869" y="131"/>
                  </a:lnTo>
                  <a:lnTo>
                    <a:pt x="888" y="126"/>
                  </a:lnTo>
                  <a:lnTo>
                    <a:pt x="909" y="122"/>
                  </a:lnTo>
                  <a:lnTo>
                    <a:pt x="948" y="113"/>
                  </a:lnTo>
                  <a:lnTo>
                    <a:pt x="988" y="104"/>
                  </a:lnTo>
                  <a:lnTo>
                    <a:pt x="1026" y="96"/>
                  </a:lnTo>
                  <a:lnTo>
                    <a:pt x="1066" y="90"/>
                  </a:lnTo>
                  <a:lnTo>
                    <a:pt x="1106" y="83"/>
                  </a:lnTo>
                  <a:lnTo>
                    <a:pt x="1146" y="78"/>
                  </a:lnTo>
                  <a:lnTo>
                    <a:pt x="1186" y="72"/>
                  </a:lnTo>
                  <a:lnTo>
                    <a:pt x="1226" y="68"/>
                  </a:lnTo>
                  <a:lnTo>
                    <a:pt x="1307" y="60"/>
                  </a:lnTo>
                  <a:lnTo>
                    <a:pt x="1389" y="54"/>
                  </a:lnTo>
                  <a:lnTo>
                    <a:pt x="1470" y="50"/>
                  </a:lnTo>
                  <a:lnTo>
                    <a:pt x="1553" y="45"/>
                  </a:lnTo>
                  <a:lnTo>
                    <a:pt x="1635" y="42"/>
                  </a:lnTo>
                  <a:lnTo>
                    <a:pt x="1718" y="39"/>
                  </a:lnTo>
                  <a:lnTo>
                    <a:pt x="1800" y="35"/>
                  </a:lnTo>
                  <a:lnTo>
                    <a:pt x="1883" y="31"/>
                  </a:lnTo>
                  <a:lnTo>
                    <a:pt x="1967" y="25"/>
                  </a:lnTo>
                  <a:lnTo>
                    <a:pt x="2051" y="19"/>
                  </a:lnTo>
                  <a:lnTo>
                    <a:pt x="2134" y="10"/>
                  </a:lnTo>
                  <a:lnTo>
                    <a:pt x="2218" y="0"/>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0" name="Freeform 92"/>
            <p:cNvSpPr>
              <a:spLocks noChangeAspect="1"/>
            </p:cNvSpPr>
            <p:nvPr/>
          </p:nvSpPr>
          <p:spPr bwMode="auto">
            <a:xfrm>
              <a:off x="2197" y="3180"/>
              <a:ext cx="28" cy="36"/>
            </a:xfrm>
            <a:custGeom>
              <a:avLst/>
              <a:gdLst/>
              <a:ahLst/>
              <a:cxnLst>
                <a:cxn ang="0">
                  <a:pos x="87" y="8"/>
                </a:cxn>
                <a:cxn ang="0">
                  <a:pos x="83" y="18"/>
                </a:cxn>
                <a:cxn ang="0">
                  <a:pos x="82" y="28"/>
                </a:cxn>
                <a:cxn ang="0">
                  <a:pos x="82" y="39"/>
                </a:cxn>
                <a:cxn ang="0">
                  <a:pos x="83" y="50"/>
                </a:cxn>
                <a:cxn ang="0">
                  <a:pos x="85" y="61"/>
                </a:cxn>
                <a:cxn ang="0">
                  <a:pos x="88" y="72"/>
                </a:cxn>
                <a:cxn ang="0">
                  <a:pos x="91" y="83"/>
                </a:cxn>
                <a:cxn ang="0">
                  <a:pos x="95" y="96"/>
                </a:cxn>
                <a:cxn ang="0">
                  <a:pos x="106" y="118"/>
                </a:cxn>
                <a:cxn ang="0">
                  <a:pos x="117" y="140"/>
                </a:cxn>
                <a:cxn ang="0">
                  <a:pos x="130" y="161"/>
                </a:cxn>
                <a:cxn ang="0">
                  <a:pos x="143" y="182"/>
                </a:cxn>
                <a:cxn ang="0">
                  <a:pos x="0" y="152"/>
                </a:cxn>
                <a:cxn ang="0">
                  <a:pos x="2" y="141"/>
                </a:cxn>
                <a:cxn ang="0">
                  <a:pos x="5" y="129"/>
                </a:cxn>
                <a:cxn ang="0">
                  <a:pos x="5" y="116"/>
                </a:cxn>
                <a:cxn ang="0">
                  <a:pos x="6" y="102"/>
                </a:cxn>
                <a:cxn ang="0">
                  <a:pos x="7" y="72"/>
                </a:cxn>
                <a:cxn ang="0">
                  <a:pos x="10" y="45"/>
                </a:cxn>
                <a:cxn ang="0">
                  <a:pos x="13" y="32"/>
                </a:cxn>
                <a:cxn ang="0">
                  <a:pos x="18" y="21"/>
                </a:cxn>
                <a:cxn ang="0">
                  <a:pos x="20" y="17"/>
                </a:cxn>
                <a:cxn ang="0">
                  <a:pos x="23" y="12"/>
                </a:cxn>
                <a:cxn ang="0">
                  <a:pos x="27" y="9"/>
                </a:cxn>
                <a:cxn ang="0">
                  <a:pos x="31" y="6"/>
                </a:cxn>
                <a:cxn ang="0">
                  <a:pos x="36" y="3"/>
                </a:cxn>
                <a:cxn ang="0">
                  <a:pos x="41" y="1"/>
                </a:cxn>
                <a:cxn ang="0">
                  <a:pos x="47" y="0"/>
                </a:cxn>
                <a:cxn ang="0">
                  <a:pos x="53" y="0"/>
                </a:cxn>
                <a:cxn ang="0">
                  <a:pos x="61" y="0"/>
                </a:cxn>
                <a:cxn ang="0">
                  <a:pos x="69" y="2"/>
                </a:cxn>
                <a:cxn ang="0">
                  <a:pos x="78" y="5"/>
                </a:cxn>
                <a:cxn ang="0">
                  <a:pos x="87" y="8"/>
                </a:cxn>
              </a:cxnLst>
              <a:rect l="0" t="0" r="r" b="b"/>
              <a:pathLst>
                <a:path w="143" h="182">
                  <a:moveTo>
                    <a:pt x="87" y="8"/>
                  </a:moveTo>
                  <a:lnTo>
                    <a:pt x="83" y="18"/>
                  </a:lnTo>
                  <a:lnTo>
                    <a:pt x="82" y="28"/>
                  </a:lnTo>
                  <a:lnTo>
                    <a:pt x="82" y="39"/>
                  </a:lnTo>
                  <a:lnTo>
                    <a:pt x="83" y="50"/>
                  </a:lnTo>
                  <a:lnTo>
                    <a:pt x="85" y="61"/>
                  </a:lnTo>
                  <a:lnTo>
                    <a:pt x="88" y="72"/>
                  </a:lnTo>
                  <a:lnTo>
                    <a:pt x="91" y="83"/>
                  </a:lnTo>
                  <a:lnTo>
                    <a:pt x="95" y="96"/>
                  </a:lnTo>
                  <a:lnTo>
                    <a:pt x="106" y="118"/>
                  </a:lnTo>
                  <a:lnTo>
                    <a:pt x="117" y="140"/>
                  </a:lnTo>
                  <a:lnTo>
                    <a:pt x="130" y="161"/>
                  </a:lnTo>
                  <a:lnTo>
                    <a:pt x="143" y="182"/>
                  </a:lnTo>
                  <a:lnTo>
                    <a:pt x="0" y="152"/>
                  </a:lnTo>
                  <a:lnTo>
                    <a:pt x="2" y="141"/>
                  </a:lnTo>
                  <a:lnTo>
                    <a:pt x="5" y="129"/>
                  </a:lnTo>
                  <a:lnTo>
                    <a:pt x="5" y="116"/>
                  </a:lnTo>
                  <a:lnTo>
                    <a:pt x="6" y="102"/>
                  </a:lnTo>
                  <a:lnTo>
                    <a:pt x="7" y="72"/>
                  </a:lnTo>
                  <a:lnTo>
                    <a:pt x="10" y="45"/>
                  </a:lnTo>
                  <a:lnTo>
                    <a:pt x="13" y="32"/>
                  </a:lnTo>
                  <a:lnTo>
                    <a:pt x="18" y="21"/>
                  </a:lnTo>
                  <a:lnTo>
                    <a:pt x="20" y="17"/>
                  </a:lnTo>
                  <a:lnTo>
                    <a:pt x="23" y="12"/>
                  </a:lnTo>
                  <a:lnTo>
                    <a:pt x="27" y="9"/>
                  </a:lnTo>
                  <a:lnTo>
                    <a:pt x="31" y="6"/>
                  </a:lnTo>
                  <a:lnTo>
                    <a:pt x="36" y="3"/>
                  </a:lnTo>
                  <a:lnTo>
                    <a:pt x="41" y="1"/>
                  </a:lnTo>
                  <a:lnTo>
                    <a:pt x="47" y="0"/>
                  </a:lnTo>
                  <a:lnTo>
                    <a:pt x="53" y="0"/>
                  </a:lnTo>
                  <a:lnTo>
                    <a:pt x="61" y="0"/>
                  </a:lnTo>
                  <a:lnTo>
                    <a:pt x="69" y="2"/>
                  </a:lnTo>
                  <a:lnTo>
                    <a:pt x="78" y="5"/>
                  </a:lnTo>
                  <a:lnTo>
                    <a:pt x="87" y="8"/>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1" name="Freeform 93"/>
            <p:cNvSpPr>
              <a:spLocks noChangeAspect="1"/>
            </p:cNvSpPr>
            <p:nvPr/>
          </p:nvSpPr>
          <p:spPr bwMode="auto">
            <a:xfrm>
              <a:off x="2415" y="3190"/>
              <a:ext cx="435" cy="996"/>
            </a:xfrm>
            <a:custGeom>
              <a:avLst/>
              <a:gdLst/>
              <a:ahLst/>
              <a:cxnLst>
                <a:cxn ang="0">
                  <a:pos x="1572" y="410"/>
                </a:cxn>
                <a:cxn ang="0">
                  <a:pos x="1597" y="481"/>
                </a:cxn>
                <a:cxn ang="0">
                  <a:pos x="1630" y="538"/>
                </a:cxn>
                <a:cxn ang="0">
                  <a:pos x="1692" y="687"/>
                </a:cxn>
                <a:cxn ang="0">
                  <a:pos x="1889" y="1194"/>
                </a:cxn>
                <a:cxn ang="0">
                  <a:pos x="2042" y="1619"/>
                </a:cxn>
                <a:cxn ang="0">
                  <a:pos x="2112" y="1919"/>
                </a:cxn>
                <a:cxn ang="0">
                  <a:pos x="2158" y="2292"/>
                </a:cxn>
                <a:cxn ang="0">
                  <a:pos x="2173" y="2718"/>
                </a:cxn>
                <a:cxn ang="0">
                  <a:pos x="2138" y="3136"/>
                </a:cxn>
                <a:cxn ang="0">
                  <a:pos x="2047" y="3542"/>
                </a:cxn>
                <a:cxn ang="0">
                  <a:pos x="1899" y="3935"/>
                </a:cxn>
                <a:cxn ang="0">
                  <a:pos x="1731" y="4261"/>
                </a:cxn>
                <a:cxn ang="0">
                  <a:pos x="1699" y="4329"/>
                </a:cxn>
                <a:cxn ang="0">
                  <a:pos x="1637" y="4418"/>
                </a:cxn>
                <a:cxn ang="0">
                  <a:pos x="1495" y="4669"/>
                </a:cxn>
                <a:cxn ang="0">
                  <a:pos x="1345" y="4861"/>
                </a:cxn>
                <a:cxn ang="0">
                  <a:pos x="1244" y="4936"/>
                </a:cxn>
                <a:cxn ang="0">
                  <a:pos x="1209" y="4942"/>
                </a:cxn>
                <a:cxn ang="0">
                  <a:pos x="1048" y="4985"/>
                </a:cxn>
                <a:cxn ang="0">
                  <a:pos x="824" y="4953"/>
                </a:cxn>
                <a:cxn ang="0">
                  <a:pos x="609" y="4880"/>
                </a:cxn>
                <a:cxn ang="0">
                  <a:pos x="406" y="4775"/>
                </a:cxn>
                <a:cxn ang="0">
                  <a:pos x="219" y="4648"/>
                </a:cxn>
                <a:cxn ang="0">
                  <a:pos x="59" y="4503"/>
                </a:cxn>
                <a:cxn ang="0">
                  <a:pos x="2" y="4336"/>
                </a:cxn>
                <a:cxn ang="0">
                  <a:pos x="19" y="4170"/>
                </a:cxn>
                <a:cxn ang="0">
                  <a:pos x="82" y="4005"/>
                </a:cxn>
                <a:cxn ang="0">
                  <a:pos x="212" y="3736"/>
                </a:cxn>
                <a:cxn ang="0">
                  <a:pos x="330" y="3494"/>
                </a:cxn>
                <a:cxn ang="0">
                  <a:pos x="455" y="3149"/>
                </a:cxn>
                <a:cxn ang="0">
                  <a:pos x="525" y="2788"/>
                </a:cxn>
                <a:cxn ang="0">
                  <a:pos x="552" y="2419"/>
                </a:cxn>
                <a:cxn ang="0">
                  <a:pos x="540" y="1864"/>
                </a:cxn>
                <a:cxn ang="0">
                  <a:pos x="601" y="1750"/>
                </a:cxn>
                <a:cxn ang="0">
                  <a:pos x="728" y="1719"/>
                </a:cxn>
                <a:cxn ang="0">
                  <a:pos x="677" y="1666"/>
                </a:cxn>
                <a:cxn ang="0">
                  <a:pos x="579" y="1635"/>
                </a:cxn>
                <a:cxn ang="0">
                  <a:pos x="526" y="1595"/>
                </a:cxn>
                <a:cxn ang="0">
                  <a:pos x="447" y="1497"/>
                </a:cxn>
                <a:cxn ang="0">
                  <a:pos x="436" y="1405"/>
                </a:cxn>
                <a:cxn ang="0">
                  <a:pos x="470" y="1283"/>
                </a:cxn>
                <a:cxn ang="0">
                  <a:pos x="495" y="1231"/>
                </a:cxn>
                <a:cxn ang="0">
                  <a:pos x="561" y="1214"/>
                </a:cxn>
                <a:cxn ang="0">
                  <a:pos x="622" y="1202"/>
                </a:cxn>
                <a:cxn ang="0">
                  <a:pos x="641" y="1164"/>
                </a:cxn>
                <a:cxn ang="0">
                  <a:pos x="690" y="892"/>
                </a:cxn>
                <a:cxn ang="0">
                  <a:pos x="767" y="459"/>
                </a:cxn>
                <a:cxn ang="0">
                  <a:pos x="789" y="277"/>
                </a:cxn>
                <a:cxn ang="0">
                  <a:pos x="864" y="138"/>
                </a:cxn>
                <a:cxn ang="0">
                  <a:pos x="1197" y="22"/>
                </a:cxn>
                <a:cxn ang="0">
                  <a:pos x="1380" y="87"/>
                </a:cxn>
                <a:cxn ang="0">
                  <a:pos x="1493" y="237"/>
                </a:cxn>
              </a:cxnLst>
              <a:rect l="0" t="0" r="r" b="b"/>
              <a:pathLst>
                <a:path w="2175" h="4986">
                  <a:moveTo>
                    <a:pt x="1541" y="387"/>
                  </a:moveTo>
                  <a:lnTo>
                    <a:pt x="1547" y="391"/>
                  </a:lnTo>
                  <a:lnTo>
                    <a:pt x="1553" y="393"/>
                  </a:lnTo>
                  <a:lnTo>
                    <a:pt x="1558" y="397"/>
                  </a:lnTo>
                  <a:lnTo>
                    <a:pt x="1563" y="401"/>
                  </a:lnTo>
                  <a:lnTo>
                    <a:pt x="1572" y="410"/>
                  </a:lnTo>
                  <a:lnTo>
                    <a:pt x="1578" y="420"/>
                  </a:lnTo>
                  <a:lnTo>
                    <a:pt x="1584" y="431"/>
                  </a:lnTo>
                  <a:lnTo>
                    <a:pt x="1587" y="443"/>
                  </a:lnTo>
                  <a:lnTo>
                    <a:pt x="1592" y="455"/>
                  </a:lnTo>
                  <a:lnTo>
                    <a:pt x="1595" y="468"/>
                  </a:lnTo>
                  <a:lnTo>
                    <a:pt x="1597" y="481"/>
                  </a:lnTo>
                  <a:lnTo>
                    <a:pt x="1601" y="493"/>
                  </a:lnTo>
                  <a:lnTo>
                    <a:pt x="1605" y="505"/>
                  </a:lnTo>
                  <a:lnTo>
                    <a:pt x="1611" y="516"/>
                  </a:lnTo>
                  <a:lnTo>
                    <a:pt x="1616" y="526"/>
                  </a:lnTo>
                  <a:lnTo>
                    <a:pt x="1624" y="534"/>
                  </a:lnTo>
                  <a:lnTo>
                    <a:pt x="1630" y="538"/>
                  </a:lnTo>
                  <a:lnTo>
                    <a:pt x="1634" y="542"/>
                  </a:lnTo>
                  <a:lnTo>
                    <a:pt x="1640" y="544"/>
                  </a:lnTo>
                  <a:lnTo>
                    <a:pt x="1646" y="547"/>
                  </a:lnTo>
                  <a:lnTo>
                    <a:pt x="1661" y="594"/>
                  </a:lnTo>
                  <a:lnTo>
                    <a:pt x="1675" y="640"/>
                  </a:lnTo>
                  <a:lnTo>
                    <a:pt x="1692" y="687"/>
                  </a:lnTo>
                  <a:lnTo>
                    <a:pt x="1707" y="734"/>
                  </a:lnTo>
                  <a:lnTo>
                    <a:pt x="1742" y="826"/>
                  </a:lnTo>
                  <a:lnTo>
                    <a:pt x="1777" y="918"/>
                  </a:lnTo>
                  <a:lnTo>
                    <a:pt x="1815" y="1010"/>
                  </a:lnTo>
                  <a:lnTo>
                    <a:pt x="1852" y="1102"/>
                  </a:lnTo>
                  <a:lnTo>
                    <a:pt x="1889" y="1194"/>
                  </a:lnTo>
                  <a:lnTo>
                    <a:pt x="1926" y="1286"/>
                  </a:lnTo>
                  <a:lnTo>
                    <a:pt x="1961" y="1381"/>
                  </a:lnTo>
                  <a:lnTo>
                    <a:pt x="1996" y="1475"/>
                  </a:lnTo>
                  <a:lnTo>
                    <a:pt x="2012" y="1523"/>
                  </a:lnTo>
                  <a:lnTo>
                    <a:pt x="2028" y="1571"/>
                  </a:lnTo>
                  <a:lnTo>
                    <a:pt x="2042" y="1619"/>
                  </a:lnTo>
                  <a:lnTo>
                    <a:pt x="2057" y="1668"/>
                  </a:lnTo>
                  <a:lnTo>
                    <a:pt x="2069" y="1717"/>
                  </a:lnTo>
                  <a:lnTo>
                    <a:pt x="2081" y="1767"/>
                  </a:lnTo>
                  <a:lnTo>
                    <a:pt x="2092" y="1817"/>
                  </a:lnTo>
                  <a:lnTo>
                    <a:pt x="2103" y="1868"/>
                  </a:lnTo>
                  <a:lnTo>
                    <a:pt x="2112" y="1919"/>
                  </a:lnTo>
                  <a:lnTo>
                    <a:pt x="2120" y="1970"/>
                  </a:lnTo>
                  <a:lnTo>
                    <a:pt x="2127" y="2022"/>
                  </a:lnTo>
                  <a:lnTo>
                    <a:pt x="2131" y="2076"/>
                  </a:lnTo>
                  <a:lnTo>
                    <a:pt x="2142" y="2148"/>
                  </a:lnTo>
                  <a:lnTo>
                    <a:pt x="2151" y="2220"/>
                  </a:lnTo>
                  <a:lnTo>
                    <a:pt x="2158" y="2292"/>
                  </a:lnTo>
                  <a:lnTo>
                    <a:pt x="2165" y="2363"/>
                  </a:lnTo>
                  <a:lnTo>
                    <a:pt x="2169" y="2435"/>
                  </a:lnTo>
                  <a:lnTo>
                    <a:pt x="2172" y="2506"/>
                  </a:lnTo>
                  <a:lnTo>
                    <a:pt x="2175" y="2577"/>
                  </a:lnTo>
                  <a:lnTo>
                    <a:pt x="2175" y="2647"/>
                  </a:lnTo>
                  <a:lnTo>
                    <a:pt x="2173" y="2718"/>
                  </a:lnTo>
                  <a:lnTo>
                    <a:pt x="2171" y="2788"/>
                  </a:lnTo>
                  <a:lnTo>
                    <a:pt x="2168" y="2858"/>
                  </a:lnTo>
                  <a:lnTo>
                    <a:pt x="2162" y="2928"/>
                  </a:lnTo>
                  <a:lnTo>
                    <a:pt x="2156" y="2998"/>
                  </a:lnTo>
                  <a:lnTo>
                    <a:pt x="2147" y="3067"/>
                  </a:lnTo>
                  <a:lnTo>
                    <a:pt x="2138" y="3136"/>
                  </a:lnTo>
                  <a:lnTo>
                    <a:pt x="2127" y="3205"/>
                  </a:lnTo>
                  <a:lnTo>
                    <a:pt x="2113" y="3273"/>
                  </a:lnTo>
                  <a:lnTo>
                    <a:pt x="2099" y="3341"/>
                  </a:lnTo>
                  <a:lnTo>
                    <a:pt x="2084" y="3409"/>
                  </a:lnTo>
                  <a:lnTo>
                    <a:pt x="2066" y="3475"/>
                  </a:lnTo>
                  <a:lnTo>
                    <a:pt x="2047" y="3542"/>
                  </a:lnTo>
                  <a:lnTo>
                    <a:pt x="2026" y="3609"/>
                  </a:lnTo>
                  <a:lnTo>
                    <a:pt x="2004" y="3675"/>
                  </a:lnTo>
                  <a:lnTo>
                    <a:pt x="1980" y="3741"/>
                  </a:lnTo>
                  <a:lnTo>
                    <a:pt x="1955" y="3805"/>
                  </a:lnTo>
                  <a:lnTo>
                    <a:pt x="1928" y="3871"/>
                  </a:lnTo>
                  <a:lnTo>
                    <a:pt x="1899" y="3935"/>
                  </a:lnTo>
                  <a:lnTo>
                    <a:pt x="1869" y="3998"/>
                  </a:lnTo>
                  <a:lnTo>
                    <a:pt x="1837" y="4061"/>
                  </a:lnTo>
                  <a:lnTo>
                    <a:pt x="1803" y="4125"/>
                  </a:lnTo>
                  <a:lnTo>
                    <a:pt x="1768" y="4187"/>
                  </a:lnTo>
                  <a:lnTo>
                    <a:pt x="1731" y="4249"/>
                  </a:lnTo>
                  <a:lnTo>
                    <a:pt x="1731" y="4261"/>
                  </a:lnTo>
                  <a:lnTo>
                    <a:pt x="1729" y="4273"/>
                  </a:lnTo>
                  <a:lnTo>
                    <a:pt x="1726" y="4285"/>
                  </a:lnTo>
                  <a:lnTo>
                    <a:pt x="1721" y="4296"/>
                  </a:lnTo>
                  <a:lnTo>
                    <a:pt x="1714" y="4307"/>
                  </a:lnTo>
                  <a:lnTo>
                    <a:pt x="1707" y="4318"/>
                  </a:lnTo>
                  <a:lnTo>
                    <a:pt x="1699" y="4329"/>
                  </a:lnTo>
                  <a:lnTo>
                    <a:pt x="1691" y="4339"/>
                  </a:lnTo>
                  <a:lnTo>
                    <a:pt x="1673" y="4361"/>
                  </a:lnTo>
                  <a:lnTo>
                    <a:pt x="1656" y="4383"/>
                  </a:lnTo>
                  <a:lnTo>
                    <a:pt x="1648" y="4394"/>
                  </a:lnTo>
                  <a:lnTo>
                    <a:pt x="1643" y="4406"/>
                  </a:lnTo>
                  <a:lnTo>
                    <a:pt x="1637" y="4418"/>
                  </a:lnTo>
                  <a:lnTo>
                    <a:pt x="1633" y="4430"/>
                  </a:lnTo>
                  <a:lnTo>
                    <a:pt x="1595" y="4497"/>
                  </a:lnTo>
                  <a:lnTo>
                    <a:pt x="1557" y="4565"/>
                  </a:lnTo>
                  <a:lnTo>
                    <a:pt x="1537" y="4600"/>
                  </a:lnTo>
                  <a:lnTo>
                    <a:pt x="1516" y="4634"/>
                  </a:lnTo>
                  <a:lnTo>
                    <a:pt x="1495" y="4669"/>
                  </a:lnTo>
                  <a:lnTo>
                    <a:pt x="1473" y="4703"/>
                  </a:lnTo>
                  <a:lnTo>
                    <a:pt x="1450" y="4736"/>
                  </a:lnTo>
                  <a:lnTo>
                    <a:pt x="1425" y="4769"/>
                  </a:lnTo>
                  <a:lnTo>
                    <a:pt x="1400" y="4801"/>
                  </a:lnTo>
                  <a:lnTo>
                    <a:pt x="1373" y="4831"/>
                  </a:lnTo>
                  <a:lnTo>
                    <a:pt x="1345" y="4861"/>
                  </a:lnTo>
                  <a:lnTo>
                    <a:pt x="1315" y="4888"/>
                  </a:lnTo>
                  <a:lnTo>
                    <a:pt x="1300" y="4902"/>
                  </a:lnTo>
                  <a:lnTo>
                    <a:pt x="1283" y="4915"/>
                  </a:lnTo>
                  <a:lnTo>
                    <a:pt x="1268" y="4927"/>
                  </a:lnTo>
                  <a:lnTo>
                    <a:pt x="1251" y="4939"/>
                  </a:lnTo>
                  <a:lnTo>
                    <a:pt x="1244" y="4936"/>
                  </a:lnTo>
                  <a:lnTo>
                    <a:pt x="1238" y="4934"/>
                  </a:lnTo>
                  <a:lnTo>
                    <a:pt x="1232" y="4934"/>
                  </a:lnTo>
                  <a:lnTo>
                    <a:pt x="1227" y="4934"/>
                  </a:lnTo>
                  <a:lnTo>
                    <a:pt x="1220" y="4936"/>
                  </a:lnTo>
                  <a:lnTo>
                    <a:pt x="1214" y="4938"/>
                  </a:lnTo>
                  <a:lnTo>
                    <a:pt x="1209" y="4942"/>
                  </a:lnTo>
                  <a:lnTo>
                    <a:pt x="1203" y="4946"/>
                  </a:lnTo>
                  <a:lnTo>
                    <a:pt x="1182" y="4965"/>
                  </a:lnTo>
                  <a:lnTo>
                    <a:pt x="1162" y="4983"/>
                  </a:lnTo>
                  <a:lnTo>
                    <a:pt x="1124" y="4985"/>
                  </a:lnTo>
                  <a:lnTo>
                    <a:pt x="1087" y="4986"/>
                  </a:lnTo>
                  <a:lnTo>
                    <a:pt x="1048" y="4985"/>
                  </a:lnTo>
                  <a:lnTo>
                    <a:pt x="1010" y="4983"/>
                  </a:lnTo>
                  <a:lnTo>
                    <a:pt x="972" y="4979"/>
                  </a:lnTo>
                  <a:lnTo>
                    <a:pt x="935" y="4974"/>
                  </a:lnTo>
                  <a:lnTo>
                    <a:pt x="898" y="4968"/>
                  </a:lnTo>
                  <a:lnTo>
                    <a:pt x="860" y="4961"/>
                  </a:lnTo>
                  <a:lnTo>
                    <a:pt x="824" y="4953"/>
                  </a:lnTo>
                  <a:lnTo>
                    <a:pt x="787" y="4943"/>
                  </a:lnTo>
                  <a:lnTo>
                    <a:pt x="752" y="4933"/>
                  </a:lnTo>
                  <a:lnTo>
                    <a:pt x="715" y="4921"/>
                  </a:lnTo>
                  <a:lnTo>
                    <a:pt x="679" y="4908"/>
                  </a:lnTo>
                  <a:lnTo>
                    <a:pt x="644" y="4894"/>
                  </a:lnTo>
                  <a:lnTo>
                    <a:pt x="609" y="4880"/>
                  </a:lnTo>
                  <a:lnTo>
                    <a:pt x="574" y="4864"/>
                  </a:lnTo>
                  <a:lnTo>
                    <a:pt x="540" y="4848"/>
                  </a:lnTo>
                  <a:lnTo>
                    <a:pt x="506" y="4831"/>
                  </a:lnTo>
                  <a:lnTo>
                    <a:pt x="472" y="4813"/>
                  </a:lnTo>
                  <a:lnTo>
                    <a:pt x="438" y="4794"/>
                  </a:lnTo>
                  <a:lnTo>
                    <a:pt x="406" y="4775"/>
                  </a:lnTo>
                  <a:lnTo>
                    <a:pt x="374" y="4755"/>
                  </a:lnTo>
                  <a:lnTo>
                    <a:pt x="342" y="4735"/>
                  </a:lnTo>
                  <a:lnTo>
                    <a:pt x="311" y="4714"/>
                  </a:lnTo>
                  <a:lnTo>
                    <a:pt x="280" y="4692"/>
                  </a:lnTo>
                  <a:lnTo>
                    <a:pt x="249" y="4671"/>
                  </a:lnTo>
                  <a:lnTo>
                    <a:pt x="219" y="4648"/>
                  </a:lnTo>
                  <a:lnTo>
                    <a:pt x="190" y="4625"/>
                  </a:lnTo>
                  <a:lnTo>
                    <a:pt x="161" y="4602"/>
                  </a:lnTo>
                  <a:lnTo>
                    <a:pt x="132" y="4579"/>
                  </a:lnTo>
                  <a:lnTo>
                    <a:pt x="104" y="4554"/>
                  </a:lnTo>
                  <a:lnTo>
                    <a:pt x="78" y="4531"/>
                  </a:lnTo>
                  <a:lnTo>
                    <a:pt x="59" y="4503"/>
                  </a:lnTo>
                  <a:lnTo>
                    <a:pt x="43" y="4475"/>
                  </a:lnTo>
                  <a:lnTo>
                    <a:pt x="30" y="4448"/>
                  </a:lnTo>
                  <a:lnTo>
                    <a:pt x="19" y="4420"/>
                  </a:lnTo>
                  <a:lnTo>
                    <a:pt x="11" y="4392"/>
                  </a:lnTo>
                  <a:lnTo>
                    <a:pt x="6" y="4363"/>
                  </a:lnTo>
                  <a:lnTo>
                    <a:pt x="2" y="4336"/>
                  </a:lnTo>
                  <a:lnTo>
                    <a:pt x="0" y="4308"/>
                  </a:lnTo>
                  <a:lnTo>
                    <a:pt x="1" y="4280"/>
                  </a:lnTo>
                  <a:lnTo>
                    <a:pt x="3" y="4252"/>
                  </a:lnTo>
                  <a:lnTo>
                    <a:pt x="7" y="4226"/>
                  </a:lnTo>
                  <a:lnTo>
                    <a:pt x="12" y="4198"/>
                  </a:lnTo>
                  <a:lnTo>
                    <a:pt x="19" y="4170"/>
                  </a:lnTo>
                  <a:lnTo>
                    <a:pt x="27" y="4142"/>
                  </a:lnTo>
                  <a:lnTo>
                    <a:pt x="37" y="4115"/>
                  </a:lnTo>
                  <a:lnTo>
                    <a:pt x="47" y="4087"/>
                  </a:lnTo>
                  <a:lnTo>
                    <a:pt x="58" y="4060"/>
                  </a:lnTo>
                  <a:lnTo>
                    <a:pt x="70" y="4033"/>
                  </a:lnTo>
                  <a:lnTo>
                    <a:pt x="82" y="4005"/>
                  </a:lnTo>
                  <a:lnTo>
                    <a:pt x="96" y="3978"/>
                  </a:lnTo>
                  <a:lnTo>
                    <a:pt x="122" y="3924"/>
                  </a:lnTo>
                  <a:lnTo>
                    <a:pt x="150" y="3869"/>
                  </a:lnTo>
                  <a:lnTo>
                    <a:pt x="177" y="3816"/>
                  </a:lnTo>
                  <a:lnTo>
                    <a:pt x="201" y="3763"/>
                  </a:lnTo>
                  <a:lnTo>
                    <a:pt x="212" y="3736"/>
                  </a:lnTo>
                  <a:lnTo>
                    <a:pt x="223" y="3710"/>
                  </a:lnTo>
                  <a:lnTo>
                    <a:pt x="233" y="3684"/>
                  </a:lnTo>
                  <a:lnTo>
                    <a:pt x="242" y="3657"/>
                  </a:lnTo>
                  <a:lnTo>
                    <a:pt x="273" y="3604"/>
                  </a:lnTo>
                  <a:lnTo>
                    <a:pt x="302" y="3549"/>
                  </a:lnTo>
                  <a:lnTo>
                    <a:pt x="330" y="3494"/>
                  </a:lnTo>
                  <a:lnTo>
                    <a:pt x="355" y="3438"/>
                  </a:lnTo>
                  <a:lnTo>
                    <a:pt x="379" y="3381"/>
                  </a:lnTo>
                  <a:lnTo>
                    <a:pt x="400" y="3323"/>
                  </a:lnTo>
                  <a:lnTo>
                    <a:pt x="420" y="3266"/>
                  </a:lnTo>
                  <a:lnTo>
                    <a:pt x="438" y="3208"/>
                  </a:lnTo>
                  <a:lnTo>
                    <a:pt x="455" y="3149"/>
                  </a:lnTo>
                  <a:lnTo>
                    <a:pt x="471" y="3090"/>
                  </a:lnTo>
                  <a:lnTo>
                    <a:pt x="484" y="3030"/>
                  </a:lnTo>
                  <a:lnTo>
                    <a:pt x="496" y="2970"/>
                  </a:lnTo>
                  <a:lnTo>
                    <a:pt x="507" y="2909"/>
                  </a:lnTo>
                  <a:lnTo>
                    <a:pt x="516" y="2849"/>
                  </a:lnTo>
                  <a:lnTo>
                    <a:pt x="525" y="2788"/>
                  </a:lnTo>
                  <a:lnTo>
                    <a:pt x="532" y="2727"/>
                  </a:lnTo>
                  <a:lnTo>
                    <a:pt x="538" y="2665"/>
                  </a:lnTo>
                  <a:lnTo>
                    <a:pt x="543" y="2604"/>
                  </a:lnTo>
                  <a:lnTo>
                    <a:pt x="546" y="2542"/>
                  </a:lnTo>
                  <a:lnTo>
                    <a:pt x="549" y="2481"/>
                  </a:lnTo>
                  <a:lnTo>
                    <a:pt x="552" y="2419"/>
                  </a:lnTo>
                  <a:lnTo>
                    <a:pt x="553" y="2356"/>
                  </a:lnTo>
                  <a:lnTo>
                    <a:pt x="553" y="2294"/>
                  </a:lnTo>
                  <a:lnTo>
                    <a:pt x="553" y="2233"/>
                  </a:lnTo>
                  <a:lnTo>
                    <a:pt x="551" y="2109"/>
                  </a:lnTo>
                  <a:lnTo>
                    <a:pt x="545" y="1986"/>
                  </a:lnTo>
                  <a:lnTo>
                    <a:pt x="540" y="1864"/>
                  </a:lnTo>
                  <a:lnTo>
                    <a:pt x="532" y="1743"/>
                  </a:lnTo>
                  <a:lnTo>
                    <a:pt x="545" y="1746"/>
                  </a:lnTo>
                  <a:lnTo>
                    <a:pt x="558" y="1748"/>
                  </a:lnTo>
                  <a:lnTo>
                    <a:pt x="572" y="1750"/>
                  </a:lnTo>
                  <a:lnTo>
                    <a:pt x="586" y="1750"/>
                  </a:lnTo>
                  <a:lnTo>
                    <a:pt x="601" y="1750"/>
                  </a:lnTo>
                  <a:lnTo>
                    <a:pt x="615" y="1749"/>
                  </a:lnTo>
                  <a:lnTo>
                    <a:pt x="629" y="1748"/>
                  </a:lnTo>
                  <a:lnTo>
                    <a:pt x="644" y="1745"/>
                  </a:lnTo>
                  <a:lnTo>
                    <a:pt x="673" y="1738"/>
                  </a:lnTo>
                  <a:lnTo>
                    <a:pt x="700" y="1729"/>
                  </a:lnTo>
                  <a:lnTo>
                    <a:pt x="728" y="1719"/>
                  </a:lnTo>
                  <a:lnTo>
                    <a:pt x="754" y="1708"/>
                  </a:lnTo>
                  <a:lnTo>
                    <a:pt x="743" y="1697"/>
                  </a:lnTo>
                  <a:lnTo>
                    <a:pt x="730" y="1688"/>
                  </a:lnTo>
                  <a:lnTo>
                    <a:pt x="718" y="1682"/>
                  </a:lnTo>
                  <a:lnTo>
                    <a:pt x="705" y="1675"/>
                  </a:lnTo>
                  <a:lnTo>
                    <a:pt x="677" y="1666"/>
                  </a:lnTo>
                  <a:lnTo>
                    <a:pt x="649" y="1659"/>
                  </a:lnTo>
                  <a:lnTo>
                    <a:pt x="635" y="1656"/>
                  </a:lnTo>
                  <a:lnTo>
                    <a:pt x="621" y="1652"/>
                  </a:lnTo>
                  <a:lnTo>
                    <a:pt x="606" y="1647"/>
                  </a:lnTo>
                  <a:lnTo>
                    <a:pt x="593" y="1642"/>
                  </a:lnTo>
                  <a:lnTo>
                    <a:pt x="579" y="1635"/>
                  </a:lnTo>
                  <a:lnTo>
                    <a:pt x="566" y="1627"/>
                  </a:lnTo>
                  <a:lnTo>
                    <a:pt x="554" y="1617"/>
                  </a:lnTo>
                  <a:lnTo>
                    <a:pt x="543" y="1605"/>
                  </a:lnTo>
                  <a:lnTo>
                    <a:pt x="537" y="1603"/>
                  </a:lnTo>
                  <a:lnTo>
                    <a:pt x="532" y="1599"/>
                  </a:lnTo>
                  <a:lnTo>
                    <a:pt x="526" y="1595"/>
                  </a:lnTo>
                  <a:lnTo>
                    <a:pt x="521" y="1589"/>
                  </a:lnTo>
                  <a:lnTo>
                    <a:pt x="510" y="1577"/>
                  </a:lnTo>
                  <a:lnTo>
                    <a:pt x="498" y="1564"/>
                  </a:lnTo>
                  <a:lnTo>
                    <a:pt x="477" y="1536"/>
                  </a:lnTo>
                  <a:lnTo>
                    <a:pt x="457" y="1513"/>
                  </a:lnTo>
                  <a:lnTo>
                    <a:pt x="447" y="1497"/>
                  </a:lnTo>
                  <a:lnTo>
                    <a:pt x="441" y="1482"/>
                  </a:lnTo>
                  <a:lnTo>
                    <a:pt x="436" y="1466"/>
                  </a:lnTo>
                  <a:lnTo>
                    <a:pt x="434" y="1451"/>
                  </a:lnTo>
                  <a:lnTo>
                    <a:pt x="433" y="1436"/>
                  </a:lnTo>
                  <a:lnTo>
                    <a:pt x="434" y="1421"/>
                  </a:lnTo>
                  <a:lnTo>
                    <a:pt x="436" y="1405"/>
                  </a:lnTo>
                  <a:lnTo>
                    <a:pt x="438" y="1391"/>
                  </a:lnTo>
                  <a:lnTo>
                    <a:pt x="447" y="1360"/>
                  </a:lnTo>
                  <a:lnTo>
                    <a:pt x="456" y="1330"/>
                  </a:lnTo>
                  <a:lnTo>
                    <a:pt x="462" y="1314"/>
                  </a:lnTo>
                  <a:lnTo>
                    <a:pt x="465" y="1299"/>
                  </a:lnTo>
                  <a:lnTo>
                    <a:pt x="470" y="1283"/>
                  </a:lnTo>
                  <a:lnTo>
                    <a:pt x="472" y="1268"/>
                  </a:lnTo>
                  <a:lnTo>
                    <a:pt x="475" y="1258"/>
                  </a:lnTo>
                  <a:lnTo>
                    <a:pt x="480" y="1250"/>
                  </a:lnTo>
                  <a:lnTo>
                    <a:pt x="484" y="1242"/>
                  </a:lnTo>
                  <a:lnTo>
                    <a:pt x="490" y="1236"/>
                  </a:lnTo>
                  <a:lnTo>
                    <a:pt x="495" y="1231"/>
                  </a:lnTo>
                  <a:lnTo>
                    <a:pt x="502" y="1228"/>
                  </a:lnTo>
                  <a:lnTo>
                    <a:pt x="508" y="1224"/>
                  </a:lnTo>
                  <a:lnTo>
                    <a:pt x="515" y="1221"/>
                  </a:lnTo>
                  <a:lnTo>
                    <a:pt x="530" y="1218"/>
                  </a:lnTo>
                  <a:lnTo>
                    <a:pt x="545" y="1215"/>
                  </a:lnTo>
                  <a:lnTo>
                    <a:pt x="561" y="1214"/>
                  </a:lnTo>
                  <a:lnTo>
                    <a:pt x="576" y="1213"/>
                  </a:lnTo>
                  <a:lnTo>
                    <a:pt x="591" y="1212"/>
                  </a:lnTo>
                  <a:lnTo>
                    <a:pt x="605" y="1210"/>
                  </a:lnTo>
                  <a:lnTo>
                    <a:pt x="611" y="1208"/>
                  </a:lnTo>
                  <a:lnTo>
                    <a:pt x="616" y="1205"/>
                  </a:lnTo>
                  <a:lnTo>
                    <a:pt x="622" y="1202"/>
                  </a:lnTo>
                  <a:lnTo>
                    <a:pt x="627" y="1199"/>
                  </a:lnTo>
                  <a:lnTo>
                    <a:pt x="631" y="1193"/>
                  </a:lnTo>
                  <a:lnTo>
                    <a:pt x="635" y="1188"/>
                  </a:lnTo>
                  <a:lnTo>
                    <a:pt x="637" y="1181"/>
                  </a:lnTo>
                  <a:lnTo>
                    <a:pt x="639" y="1173"/>
                  </a:lnTo>
                  <a:lnTo>
                    <a:pt x="641" y="1164"/>
                  </a:lnTo>
                  <a:lnTo>
                    <a:pt x="642" y="1154"/>
                  </a:lnTo>
                  <a:lnTo>
                    <a:pt x="641" y="1143"/>
                  </a:lnTo>
                  <a:lnTo>
                    <a:pt x="639" y="1130"/>
                  </a:lnTo>
                  <a:lnTo>
                    <a:pt x="657" y="1050"/>
                  </a:lnTo>
                  <a:lnTo>
                    <a:pt x="674" y="971"/>
                  </a:lnTo>
                  <a:lnTo>
                    <a:pt x="690" y="892"/>
                  </a:lnTo>
                  <a:lnTo>
                    <a:pt x="706" y="812"/>
                  </a:lnTo>
                  <a:lnTo>
                    <a:pt x="722" y="731"/>
                  </a:lnTo>
                  <a:lnTo>
                    <a:pt x="736" y="649"/>
                  </a:lnTo>
                  <a:lnTo>
                    <a:pt x="749" y="566"/>
                  </a:lnTo>
                  <a:lnTo>
                    <a:pt x="762" y="481"/>
                  </a:lnTo>
                  <a:lnTo>
                    <a:pt x="767" y="459"/>
                  </a:lnTo>
                  <a:lnTo>
                    <a:pt x="770" y="438"/>
                  </a:lnTo>
                  <a:lnTo>
                    <a:pt x="774" y="418"/>
                  </a:lnTo>
                  <a:lnTo>
                    <a:pt x="777" y="397"/>
                  </a:lnTo>
                  <a:lnTo>
                    <a:pt x="781" y="357"/>
                  </a:lnTo>
                  <a:lnTo>
                    <a:pt x="785" y="317"/>
                  </a:lnTo>
                  <a:lnTo>
                    <a:pt x="789" y="277"/>
                  </a:lnTo>
                  <a:lnTo>
                    <a:pt x="794" y="237"/>
                  </a:lnTo>
                  <a:lnTo>
                    <a:pt x="797" y="218"/>
                  </a:lnTo>
                  <a:lnTo>
                    <a:pt x="800" y="198"/>
                  </a:lnTo>
                  <a:lnTo>
                    <a:pt x="805" y="178"/>
                  </a:lnTo>
                  <a:lnTo>
                    <a:pt x="810" y="158"/>
                  </a:lnTo>
                  <a:lnTo>
                    <a:pt x="864" y="138"/>
                  </a:lnTo>
                  <a:lnTo>
                    <a:pt x="918" y="119"/>
                  </a:lnTo>
                  <a:lnTo>
                    <a:pt x="974" y="101"/>
                  </a:lnTo>
                  <a:lnTo>
                    <a:pt x="1030" y="82"/>
                  </a:lnTo>
                  <a:lnTo>
                    <a:pt x="1087" y="63"/>
                  </a:lnTo>
                  <a:lnTo>
                    <a:pt x="1142" y="43"/>
                  </a:lnTo>
                  <a:lnTo>
                    <a:pt x="1197" y="22"/>
                  </a:lnTo>
                  <a:lnTo>
                    <a:pt x="1251" y="0"/>
                  </a:lnTo>
                  <a:lnTo>
                    <a:pt x="1279" y="13"/>
                  </a:lnTo>
                  <a:lnTo>
                    <a:pt x="1305" y="30"/>
                  </a:lnTo>
                  <a:lnTo>
                    <a:pt x="1332" y="47"/>
                  </a:lnTo>
                  <a:lnTo>
                    <a:pt x="1356" y="65"/>
                  </a:lnTo>
                  <a:lnTo>
                    <a:pt x="1380" y="87"/>
                  </a:lnTo>
                  <a:lnTo>
                    <a:pt x="1403" y="109"/>
                  </a:lnTo>
                  <a:lnTo>
                    <a:pt x="1424" y="132"/>
                  </a:lnTo>
                  <a:lnTo>
                    <a:pt x="1443" y="156"/>
                  </a:lnTo>
                  <a:lnTo>
                    <a:pt x="1461" y="182"/>
                  </a:lnTo>
                  <a:lnTo>
                    <a:pt x="1477" y="210"/>
                  </a:lnTo>
                  <a:lnTo>
                    <a:pt x="1493" y="237"/>
                  </a:lnTo>
                  <a:lnTo>
                    <a:pt x="1506" y="266"/>
                  </a:lnTo>
                  <a:lnTo>
                    <a:pt x="1517" y="295"/>
                  </a:lnTo>
                  <a:lnTo>
                    <a:pt x="1527" y="326"/>
                  </a:lnTo>
                  <a:lnTo>
                    <a:pt x="1535" y="356"/>
                  </a:lnTo>
                  <a:lnTo>
                    <a:pt x="1541" y="38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2" name="Freeform 94"/>
            <p:cNvSpPr>
              <a:spLocks noChangeAspect="1"/>
            </p:cNvSpPr>
            <p:nvPr/>
          </p:nvSpPr>
          <p:spPr bwMode="auto">
            <a:xfrm>
              <a:off x="3389" y="3214"/>
              <a:ext cx="258" cy="74"/>
            </a:xfrm>
            <a:custGeom>
              <a:avLst/>
              <a:gdLst/>
              <a:ahLst/>
              <a:cxnLst>
                <a:cxn ang="0">
                  <a:pos x="1279" y="36"/>
                </a:cxn>
                <a:cxn ang="0">
                  <a:pos x="1281" y="47"/>
                </a:cxn>
                <a:cxn ang="0">
                  <a:pos x="1278" y="63"/>
                </a:cxn>
                <a:cxn ang="0">
                  <a:pos x="1267" y="86"/>
                </a:cxn>
                <a:cxn ang="0">
                  <a:pos x="1258" y="103"/>
                </a:cxn>
                <a:cxn ang="0">
                  <a:pos x="1255" y="116"/>
                </a:cxn>
                <a:cxn ang="0">
                  <a:pos x="1256" y="133"/>
                </a:cxn>
                <a:cxn ang="0">
                  <a:pos x="1261" y="157"/>
                </a:cxn>
                <a:cxn ang="0">
                  <a:pos x="1277" y="191"/>
                </a:cxn>
                <a:cxn ang="0">
                  <a:pos x="1289" y="225"/>
                </a:cxn>
                <a:cxn ang="0">
                  <a:pos x="1290" y="241"/>
                </a:cxn>
                <a:cxn ang="0">
                  <a:pos x="1289" y="250"/>
                </a:cxn>
                <a:cxn ang="0">
                  <a:pos x="1284" y="260"/>
                </a:cxn>
                <a:cxn ang="0">
                  <a:pos x="1278" y="268"/>
                </a:cxn>
                <a:cxn ang="0">
                  <a:pos x="1268" y="275"/>
                </a:cxn>
                <a:cxn ang="0">
                  <a:pos x="1255" y="283"/>
                </a:cxn>
                <a:cxn ang="0">
                  <a:pos x="1169" y="285"/>
                </a:cxn>
                <a:cxn ang="0">
                  <a:pos x="1018" y="287"/>
                </a:cxn>
                <a:cxn ang="0">
                  <a:pos x="869" y="293"/>
                </a:cxn>
                <a:cxn ang="0">
                  <a:pos x="722" y="304"/>
                </a:cxn>
                <a:cxn ang="0">
                  <a:pos x="573" y="317"/>
                </a:cxn>
                <a:cxn ang="0">
                  <a:pos x="424" y="332"/>
                </a:cxn>
                <a:cxn ang="0">
                  <a:pos x="272" y="346"/>
                </a:cxn>
                <a:cxn ang="0">
                  <a:pos x="117" y="361"/>
                </a:cxn>
                <a:cxn ang="0">
                  <a:pos x="30" y="364"/>
                </a:cxn>
                <a:cxn ang="0">
                  <a:pos x="19" y="358"/>
                </a:cxn>
                <a:cxn ang="0">
                  <a:pos x="10" y="350"/>
                </a:cxn>
                <a:cxn ang="0">
                  <a:pos x="5" y="340"/>
                </a:cxn>
                <a:cxn ang="0">
                  <a:pos x="0" y="324"/>
                </a:cxn>
                <a:cxn ang="0">
                  <a:pos x="0" y="302"/>
                </a:cxn>
                <a:cxn ang="0">
                  <a:pos x="7" y="265"/>
                </a:cxn>
                <a:cxn ang="0">
                  <a:pos x="10" y="230"/>
                </a:cxn>
                <a:cxn ang="0">
                  <a:pos x="8" y="214"/>
                </a:cxn>
                <a:cxn ang="0">
                  <a:pos x="5" y="204"/>
                </a:cxn>
                <a:cxn ang="0">
                  <a:pos x="5" y="188"/>
                </a:cxn>
                <a:cxn ang="0">
                  <a:pos x="12" y="168"/>
                </a:cxn>
                <a:cxn ang="0">
                  <a:pos x="22" y="152"/>
                </a:cxn>
                <a:cxn ang="0">
                  <a:pos x="35" y="140"/>
                </a:cxn>
                <a:cxn ang="0">
                  <a:pos x="49" y="131"/>
                </a:cxn>
                <a:cxn ang="0">
                  <a:pos x="65" y="126"/>
                </a:cxn>
                <a:cxn ang="0">
                  <a:pos x="90" y="120"/>
                </a:cxn>
                <a:cxn ang="0">
                  <a:pos x="148" y="120"/>
                </a:cxn>
                <a:cxn ang="0">
                  <a:pos x="208" y="123"/>
                </a:cxn>
                <a:cxn ang="0">
                  <a:pos x="236" y="121"/>
                </a:cxn>
                <a:cxn ang="0">
                  <a:pos x="253" y="118"/>
                </a:cxn>
                <a:cxn ang="0">
                  <a:pos x="320" y="112"/>
                </a:cxn>
                <a:cxn ang="0">
                  <a:pos x="438" y="101"/>
                </a:cxn>
                <a:cxn ang="0">
                  <a:pos x="557" y="88"/>
                </a:cxn>
                <a:cxn ang="0">
                  <a:pos x="680" y="73"/>
                </a:cxn>
                <a:cxn ang="0">
                  <a:pos x="803" y="57"/>
                </a:cxn>
                <a:cxn ang="0">
                  <a:pos x="927" y="40"/>
                </a:cxn>
                <a:cxn ang="0">
                  <a:pos x="1051" y="23"/>
                </a:cxn>
                <a:cxn ang="0">
                  <a:pos x="1177" y="7"/>
                </a:cxn>
                <a:cxn ang="0">
                  <a:pos x="1276" y="29"/>
                </a:cxn>
              </a:cxnLst>
              <a:rect l="0" t="0" r="r" b="b"/>
              <a:pathLst>
                <a:path w="1290" h="368">
                  <a:moveTo>
                    <a:pt x="1276" y="29"/>
                  </a:moveTo>
                  <a:lnTo>
                    <a:pt x="1279" y="36"/>
                  </a:lnTo>
                  <a:lnTo>
                    <a:pt x="1281" y="41"/>
                  </a:lnTo>
                  <a:lnTo>
                    <a:pt x="1281" y="47"/>
                  </a:lnTo>
                  <a:lnTo>
                    <a:pt x="1281" y="52"/>
                  </a:lnTo>
                  <a:lnTo>
                    <a:pt x="1278" y="63"/>
                  </a:lnTo>
                  <a:lnTo>
                    <a:pt x="1272" y="75"/>
                  </a:lnTo>
                  <a:lnTo>
                    <a:pt x="1267" y="86"/>
                  </a:lnTo>
                  <a:lnTo>
                    <a:pt x="1260" y="97"/>
                  </a:lnTo>
                  <a:lnTo>
                    <a:pt x="1258" y="103"/>
                  </a:lnTo>
                  <a:lnTo>
                    <a:pt x="1256" y="109"/>
                  </a:lnTo>
                  <a:lnTo>
                    <a:pt x="1255" y="116"/>
                  </a:lnTo>
                  <a:lnTo>
                    <a:pt x="1255" y="122"/>
                  </a:lnTo>
                  <a:lnTo>
                    <a:pt x="1256" y="133"/>
                  </a:lnTo>
                  <a:lnTo>
                    <a:pt x="1258" y="146"/>
                  </a:lnTo>
                  <a:lnTo>
                    <a:pt x="1261" y="157"/>
                  </a:lnTo>
                  <a:lnTo>
                    <a:pt x="1267" y="169"/>
                  </a:lnTo>
                  <a:lnTo>
                    <a:pt x="1277" y="191"/>
                  </a:lnTo>
                  <a:lnTo>
                    <a:pt x="1286" y="214"/>
                  </a:lnTo>
                  <a:lnTo>
                    <a:pt x="1289" y="225"/>
                  </a:lnTo>
                  <a:lnTo>
                    <a:pt x="1290" y="235"/>
                  </a:lnTo>
                  <a:lnTo>
                    <a:pt x="1290" y="241"/>
                  </a:lnTo>
                  <a:lnTo>
                    <a:pt x="1290" y="245"/>
                  </a:lnTo>
                  <a:lnTo>
                    <a:pt x="1289" y="250"/>
                  </a:lnTo>
                  <a:lnTo>
                    <a:pt x="1287" y="255"/>
                  </a:lnTo>
                  <a:lnTo>
                    <a:pt x="1284" y="260"/>
                  </a:lnTo>
                  <a:lnTo>
                    <a:pt x="1282" y="264"/>
                  </a:lnTo>
                  <a:lnTo>
                    <a:pt x="1278" y="268"/>
                  </a:lnTo>
                  <a:lnTo>
                    <a:pt x="1273" y="272"/>
                  </a:lnTo>
                  <a:lnTo>
                    <a:pt x="1268" y="275"/>
                  </a:lnTo>
                  <a:lnTo>
                    <a:pt x="1261" y="280"/>
                  </a:lnTo>
                  <a:lnTo>
                    <a:pt x="1255" y="283"/>
                  </a:lnTo>
                  <a:lnTo>
                    <a:pt x="1246" y="287"/>
                  </a:lnTo>
                  <a:lnTo>
                    <a:pt x="1169" y="285"/>
                  </a:lnTo>
                  <a:lnTo>
                    <a:pt x="1094" y="285"/>
                  </a:lnTo>
                  <a:lnTo>
                    <a:pt x="1018" y="287"/>
                  </a:lnTo>
                  <a:lnTo>
                    <a:pt x="944" y="290"/>
                  </a:lnTo>
                  <a:lnTo>
                    <a:pt x="869" y="293"/>
                  </a:lnTo>
                  <a:lnTo>
                    <a:pt x="796" y="298"/>
                  </a:lnTo>
                  <a:lnTo>
                    <a:pt x="722" y="304"/>
                  </a:lnTo>
                  <a:lnTo>
                    <a:pt x="647" y="310"/>
                  </a:lnTo>
                  <a:lnTo>
                    <a:pt x="573" y="317"/>
                  </a:lnTo>
                  <a:lnTo>
                    <a:pt x="499" y="324"/>
                  </a:lnTo>
                  <a:lnTo>
                    <a:pt x="424" y="332"/>
                  </a:lnTo>
                  <a:lnTo>
                    <a:pt x="349" y="339"/>
                  </a:lnTo>
                  <a:lnTo>
                    <a:pt x="272" y="346"/>
                  </a:lnTo>
                  <a:lnTo>
                    <a:pt x="194" y="354"/>
                  </a:lnTo>
                  <a:lnTo>
                    <a:pt x="117" y="361"/>
                  </a:lnTo>
                  <a:lnTo>
                    <a:pt x="37" y="368"/>
                  </a:lnTo>
                  <a:lnTo>
                    <a:pt x="30" y="364"/>
                  </a:lnTo>
                  <a:lnTo>
                    <a:pt x="24" y="361"/>
                  </a:lnTo>
                  <a:lnTo>
                    <a:pt x="19" y="358"/>
                  </a:lnTo>
                  <a:lnTo>
                    <a:pt x="15" y="353"/>
                  </a:lnTo>
                  <a:lnTo>
                    <a:pt x="10" y="350"/>
                  </a:lnTo>
                  <a:lnTo>
                    <a:pt x="7" y="345"/>
                  </a:lnTo>
                  <a:lnTo>
                    <a:pt x="5" y="340"/>
                  </a:lnTo>
                  <a:lnTo>
                    <a:pt x="2" y="335"/>
                  </a:lnTo>
                  <a:lnTo>
                    <a:pt x="0" y="324"/>
                  </a:lnTo>
                  <a:lnTo>
                    <a:pt x="0" y="313"/>
                  </a:lnTo>
                  <a:lnTo>
                    <a:pt x="0" y="302"/>
                  </a:lnTo>
                  <a:lnTo>
                    <a:pt x="2" y="290"/>
                  </a:lnTo>
                  <a:lnTo>
                    <a:pt x="7" y="265"/>
                  </a:lnTo>
                  <a:lnTo>
                    <a:pt x="10" y="242"/>
                  </a:lnTo>
                  <a:lnTo>
                    <a:pt x="10" y="230"/>
                  </a:lnTo>
                  <a:lnTo>
                    <a:pt x="9" y="220"/>
                  </a:lnTo>
                  <a:lnTo>
                    <a:pt x="8" y="214"/>
                  </a:lnTo>
                  <a:lnTo>
                    <a:pt x="7" y="209"/>
                  </a:lnTo>
                  <a:lnTo>
                    <a:pt x="5" y="204"/>
                  </a:lnTo>
                  <a:lnTo>
                    <a:pt x="2" y="200"/>
                  </a:lnTo>
                  <a:lnTo>
                    <a:pt x="5" y="188"/>
                  </a:lnTo>
                  <a:lnTo>
                    <a:pt x="8" y="178"/>
                  </a:lnTo>
                  <a:lnTo>
                    <a:pt x="12" y="168"/>
                  </a:lnTo>
                  <a:lnTo>
                    <a:pt x="17" y="160"/>
                  </a:lnTo>
                  <a:lnTo>
                    <a:pt x="22" y="152"/>
                  </a:lnTo>
                  <a:lnTo>
                    <a:pt x="28" y="146"/>
                  </a:lnTo>
                  <a:lnTo>
                    <a:pt x="35" y="140"/>
                  </a:lnTo>
                  <a:lnTo>
                    <a:pt x="41" y="136"/>
                  </a:lnTo>
                  <a:lnTo>
                    <a:pt x="49" y="131"/>
                  </a:lnTo>
                  <a:lnTo>
                    <a:pt x="57" y="128"/>
                  </a:lnTo>
                  <a:lnTo>
                    <a:pt x="65" y="126"/>
                  </a:lnTo>
                  <a:lnTo>
                    <a:pt x="72" y="123"/>
                  </a:lnTo>
                  <a:lnTo>
                    <a:pt x="90" y="120"/>
                  </a:lnTo>
                  <a:lnTo>
                    <a:pt x="109" y="119"/>
                  </a:lnTo>
                  <a:lnTo>
                    <a:pt x="148" y="120"/>
                  </a:lnTo>
                  <a:lnTo>
                    <a:pt x="188" y="122"/>
                  </a:lnTo>
                  <a:lnTo>
                    <a:pt x="208" y="123"/>
                  </a:lnTo>
                  <a:lnTo>
                    <a:pt x="227" y="122"/>
                  </a:lnTo>
                  <a:lnTo>
                    <a:pt x="236" y="121"/>
                  </a:lnTo>
                  <a:lnTo>
                    <a:pt x="246" y="120"/>
                  </a:lnTo>
                  <a:lnTo>
                    <a:pt x="253" y="118"/>
                  </a:lnTo>
                  <a:lnTo>
                    <a:pt x="262" y="116"/>
                  </a:lnTo>
                  <a:lnTo>
                    <a:pt x="320" y="112"/>
                  </a:lnTo>
                  <a:lnTo>
                    <a:pt x="379" y="107"/>
                  </a:lnTo>
                  <a:lnTo>
                    <a:pt x="438" y="101"/>
                  </a:lnTo>
                  <a:lnTo>
                    <a:pt x="498" y="96"/>
                  </a:lnTo>
                  <a:lnTo>
                    <a:pt x="557" y="88"/>
                  </a:lnTo>
                  <a:lnTo>
                    <a:pt x="618" y="81"/>
                  </a:lnTo>
                  <a:lnTo>
                    <a:pt x="680" y="73"/>
                  </a:lnTo>
                  <a:lnTo>
                    <a:pt x="741" y="65"/>
                  </a:lnTo>
                  <a:lnTo>
                    <a:pt x="803" y="57"/>
                  </a:lnTo>
                  <a:lnTo>
                    <a:pt x="865" y="48"/>
                  </a:lnTo>
                  <a:lnTo>
                    <a:pt x="927" y="40"/>
                  </a:lnTo>
                  <a:lnTo>
                    <a:pt x="989" y="31"/>
                  </a:lnTo>
                  <a:lnTo>
                    <a:pt x="1051" y="23"/>
                  </a:lnTo>
                  <a:lnTo>
                    <a:pt x="1114" y="15"/>
                  </a:lnTo>
                  <a:lnTo>
                    <a:pt x="1177" y="7"/>
                  </a:lnTo>
                  <a:lnTo>
                    <a:pt x="1239" y="0"/>
                  </a:lnTo>
                  <a:lnTo>
                    <a:pt x="1276" y="29"/>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3" name="Freeform 95"/>
            <p:cNvSpPr>
              <a:spLocks noChangeAspect="1"/>
            </p:cNvSpPr>
            <p:nvPr/>
          </p:nvSpPr>
          <p:spPr bwMode="auto">
            <a:xfrm>
              <a:off x="2398" y="3222"/>
              <a:ext cx="12" cy="17"/>
            </a:xfrm>
            <a:custGeom>
              <a:avLst/>
              <a:gdLst/>
              <a:ahLst/>
              <a:cxnLst>
                <a:cxn ang="0">
                  <a:pos x="57" y="81"/>
                </a:cxn>
                <a:cxn ang="0">
                  <a:pos x="0" y="30"/>
                </a:cxn>
                <a:cxn ang="0">
                  <a:pos x="30" y="0"/>
                </a:cxn>
                <a:cxn ang="0">
                  <a:pos x="33" y="7"/>
                </a:cxn>
                <a:cxn ang="0">
                  <a:pos x="35" y="15"/>
                </a:cxn>
                <a:cxn ang="0">
                  <a:pos x="38" y="21"/>
                </a:cxn>
                <a:cxn ang="0">
                  <a:pos x="40" y="25"/>
                </a:cxn>
                <a:cxn ang="0">
                  <a:pos x="47" y="34"/>
                </a:cxn>
                <a:cxn ang="0">
                  <a:pos x="53" y="40"/>
                </a:cxn>
                <a:cxn ang="0">
                  <a:pos x="55" y="43"/>
                </a:cxn>
                <a:cxn ang="0">
                  <a:pos x="57" y="46"/>
                </a:cxn>
                <a:cxn ang="0">
                  <a:pos x="59" y="51"/>
                </a:cxn>
                <a:cxn ang="0">
                  <a:pos x="60" y="54"/>
                </a:cxn>
                <a:cxn ang="0">
                  <a:pos x="60" y="60"/>
                </a:cxn>
                <a:cxn ang="0">
                  <a:pos x="60" y="65"/>
                </a:cxn>
                <a:cxn ang="0">
                  <a:pos x="59" y="73"/>
                </a:cxn>
                <a:cxn ang="0">
                  <a:pos x="57" y="81"/>
                </a:cxn>
              </a:cxnLst>
              <a:rect l="0" t="0" r="r" b="b"/>
              <a:pathLst>
                <a:path w="60" h="81">
                  <a:moveTo>
                    <a:pt x="57" y="81"/>
                  </a:moveTo>
                  <a:lnTo>
                    <a:pt x="0" y="30"/>
                  </a:lnTo>
                  <a:lnTo>
                    <a:pt x="30" y="0"/>
                  </a:lnTo>
                  <a:lnTo>
                    <a:pt x="33" y="7"/>
                  </a:lnTo>
                  <a:lnTo>
                    <a:pt x="35" y="15"/>
                  </a:lnTo>
                  <a:lnTo>
                    <a:pt x="38" y="21"/>
                  </a:lnTo>
                  <a:lnTo>
                    <a:pt x="40" y="25"/>
                  </a:lnTo>
                  <a:lnTo>
                    <a:pt x="47" y="34"/>
                  </a:lnTo>
                  <a:lnTo>
                    <a:pt x="53" y="40"/>
                  </a:lnTo>
                  <a:lnTo>
                    <a:pt x="55" y="43"/>
                  </a:lnTo>
                  <a:lnTo>
                    <a:pt x="57" y="46"/>
                  </a:lnTo>
                  <a:lnTo>
                    <a:pt x="59" y="51"/>
                  </a:lnTo>
                  <a:lnTo>
                    <a:pt x="60" y="54"/>
                  </a:lnTo>
                  <a:lnTo>
                    <a:pt x="60" y="60"/>
                  </a:lnTo>
                  <a:lnTo>
                    <a:pt x="60" y="65"/>
                  </a:lnTo>
                  <a:lnTo>
                    <a:pt x="59" y="73"/>
                  </a:lnTo>
                  <a:lnTo>
                    <a:pt x="57" y="8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4" name="Freeform 96"/>
            <p:cNvSpPr>
              <a:spLocks noChangeAspect="1"/>
            </p:cNvSpPr>
            <p:nvPr/>
          </p:nvSpPr>
          <p:spPr bwMode="auto">
            <a:xfrm>
              <a:off x="2824" y="3228"/>
              <a:ext cx="273" cy="69"/>
            </a:xfrm>
            <a:custGeom>
              <a:avLst/>
              <a:gdLst/>
              <a:ahLst/>
              <a:cxnLst>
                <a:cxn ang="0">
                  <a:pos x="1313" y="65"/>
                </a:cxn>
                <a:cxn ang="0">
                  <a:pos x="1305" y="86"/>
                </a:cxn>
                <a:cxn ang="0">
                  <a:pos x="1304" y="109"/>
                </a:cxn>
                <a:cxn ang="0">
                  <a:pos x="1306" y="133"/>
                </a:cxn>
                <a:cxn ang="0">
                  <a:pos x="1313" y="150"/>
                </a:cxn>
                <a:cxn ang="0">
                  <a:pos x="1320" y="163"/>
                </a:cxn>
                <a:cxn ang="0">
                  <a:pos x="1335" y="182"/>
                </a:cxn>
                <a:cxn ang="0">
                  <a:pos x="1348" y="200"/>
                </a:cxn>
                <a:cxn ang="0">
                  <a:pos x="1355" y="214"/>
                </a:cxn>
                <a:cxn ang="0">
                  <a:pos x="1356" y="227"/>
                </a:cxn>
                <a:cxn ang="0">
                  <a:pos x="1351" y="243"/>
                </a:cxn>
                <a:cxn ang="0">
                  <a:pos x="1310" y="273"/>
                </a:cxn>
                <a:cxn ang="0">
                  <a:pos x="1168" y="267"/>
                </a:cxn>
                <a:cxn ang="0">
                  <a:pos x="1027" y="265"/>
                </a:cxn>
                <a:cxn ang="0">
                  <a:pos x="885" y="266"/>
                </a:cxn>
                <a:cxn ang="0">
                  <a:pos x="745" y="270"/>
                </a:cxn>
                <a:cxn ang="0">
                  <a:pos x="606" y="277"/>
                </a:cxn>
                <a:cxn ang="0">
                  <a:pos x="467" y="287"/>
                </a:cxn>
                <a:cxn ang="0">
                  <a:pos x="329" y="300"/>
                </a:cxn>
                <a:cxn ang="0">
                  <a:pos x="194" y="317"/>
                </a:cxn>
                <a:cxn ang="0">
                  <a:pos x="159" y="334"/>
                </a:cxn>
                <a:cxn ang="0">
                  <a:pos x="119" y="343"/>
                </a:cxn>
                <a:cxn ang="0">
                  <a:pos x="99" y="345"/>
                </a:cxn>
                <a:cxn ang="0">
                  <a:pos x="79" y="343"/>
                </a:cxn>
                <a:cxn ang="0">
                  <a:pos x="59" y="338"/>
                </a:cxn>
                <a:cxn ang="0">
                  <a:pos x="42" y="329"/>
                </a:cxn>
                <a:cxn ang="0">
                  <a:pos x="31" y="318"/>
                </a:cxn>
                <a:cxn ang="0">
                  <a:pos x="23" y="308"/>
                </a:cxn>
                <a:cxn ang="0">
                  <a:pos x="15" y="286"/>
                </a:cxn>
                <a:cxn ang="0">
                  <a:pos x="15" y="264"/>
                </a:cxn>
                <a:cxn ang="0">
                  <a:pos x="17" y="242"/>
                </a:cxn>
                <a:cxn ang="0">
                  <a:pos x="21" y="218"/>
                </a:cxn>
                <a:cxn ang="0">
                  <a:pos x="21" y="195"/>
                </a:cxn>
                <a:cxn ang="0">
                  <a:pos x="15" y="173"/>
                </a:cxn>
                <a:cxn ang="0">
                  <a:pos x="8" y="162"/>
                </a:cxn>
                <a:cxn ang="0">
                  <a:pos x="0" y="150"/>
                </a:cxn>
                <a:cxn ang="0">
                  <a:pos x="11" y="138"/>
                </a:cxn>
                <a:cxn ang="0">
                  <a:pos x="23" y="129"/>
                </a:cxn>
                <a:cxn ang="0">
                  <a:pos x="53" y="118"/>
                </a:cxn>
                <a:cxn ang="0">
                  <a:pos x="86" y="113"/>
                </a:cxn>
                <a:cxn ang="0">
                  <a:pos x="117" y="114"/>
                </a:cxn>
                <a:cxn ang="0">
                  <a:pos x="194" y="124"/>
                </a:cxn>
                <a:cxn ang="0">
                  <a:pos x="340" y="108"/>
                </a:cxn>
                <a:cxn ang="0">
                  <a:pos x="488" y="89"/>
                </a:cxn>
                <a:cxn ang="0">
                  <a:pos x="638" y="67"/>
                </a:cxn>
                <a:cxn ang="0">
                  <a:pos x="787" y="45"/>
                </a:cxn>
                <a:cxn ang="0">
                  <a:pos x="934" y="25"/>
                </a:cxn>
                <a:cxn ang="0">
                  <a:pos x="1080" y="10"/>
                </a:cxn>
                <a:cxn ang="0">
                  <a:pos x="1221" y="1"/>
                </a:cxn>
                <a:cxn ang="0">
                  <a:pos x="1318" y="57"/>
                </a:cxn>
              </a:cxnLst>
              <a:rect l="0" t="0" r="r" b="b"/>
              <a:pathLst>
                <a:path w="1356" h="345">
                  <a:moveTo>
                    <a:pt x="1318" y="57"/>
                  </a:moveTo>
                  <a:lnTo>
                    <a:pt x="1313" y="65"/>
                  </a:lnTo>
                  <a:lnTo>
                    <a:pt x="1308" y="75"/>
                  </a:lnTo>
                  <a:lnTo>
                    <a:pt x="1305" y="86"/>
                  </a:lnTo>
                  <a:lnTo>
                    <a:pt x="1304" y="98"/>
                  </a:lnTo>
                  <a:lnTo>
                    <a:pt x="1304" y="109"/>
                  </a:lnTo>
                  <a:lnTo>
                    <a:pt x="1304" y="122"/>
                  </a:lnTo>
                  <a:lnTo>
                    <a:pt x="1306" y="133"/>
                  </a:lnTo>
                  <a:lnTo>
                    <a:pt x="1310" y="144"/>
                  </a:lnTo>
                  <a:lnTo>
                    <a:pt x="1313" y="150"/>
                  </a:lnTo>
                  <a:lnTo>
                    <a:pt x="1316" y="157"/>
                  </a:lnTo>
                  <a:lnTo>
                    <a:pt x="1320" y="163"/>
                  </a:lnTo>
                  <a:lnTo>
                    <a:pt x="1325" y="169"/>
                  </a:lnTo>
                  <a:lnTo>
                    <a:pt x="1335" y="182"/>
                  </a:lnTo>
                  <a:lnTo>
                    <a:pt x="1345" y="194"/>
                  </a:lnTo>
                  <a:lnTo>
                    <a:pt x="1348" y="200"/>
                  </a:lnTo>
                  <a:lnTo>
                    <a:pt x="1351" y="207"/>
                  </a:lnTo>
                  <a:lnTo>
                    <a:pt x="1355" y="214"/>
                  </a:lnTo>
                  <a:lnTo>
                    <a:pt x="1356" y="220"/>
                  </a:lnTo>
                  <a:lnTo>
                    <a:pt x="1356" y="227"/>
                  </a:lnTo>
                  <a:lnTo>
                    <a:pt x="1355" y="235"/>
                  </a:lnTo>
                  <a:lnTo>
                    <a:pt x="1351" y="243"/>
                  </a:lnTo>
                  <a:lnTo>
                    <a:pt x="1347" y="252"/>
                  </a:lnTo>
                  <a:lnTo>
                    <a:pt x="1310" y="273"/>
                  </a:lnTo>
                  <a:lnTo>
                    <a:pt x="1239" y="269"/>
                  </a:lnTo>
                  <a:lnTo>
                    <a:pt x="1168" y="267"/>
                  </a:lnTo>
                  <a:lnTo>
                    <a:pt x="1097" y="266"/>
                  </a:lnTo>
                  <a:lnTo>
                    <a:pt x="1027" y="265"/>
                  </a:lnTo>
                  <a:lnTo>
                    <a:pt x="956" y="265"/>
                  </a:lnTo>
                  <a:lnTo>
                    <a:pt x="885" y="266"/>
                  </a:lnTo>
                  <a:lnTo>
                    <a:pt x="815" y="268"/>
                  </a:lnTo>
                  <a:lnTo>
                    <a:pt x="745" y="270"/>
                  </a:lnTo>
                  <a:lnTo>
                    <a:pt x="676" y="274"/>
                  </a:lnTo>
                  <a:lnTo>
                    <a:pt x="606" y="277"/>
                  </a:lnTo>
                  <a:lnTo>
                    <a:pt x="536" y="281"/>
                  </a:lnTo>
                  <a:lnTo>
                    <a:pt x="467" y="287"/>
                  </a:lnTo>
                  <a:lnTo>
                    <a:pt x="398" y="294"/>
                  </a:lnTo>
                  <a:lnTo>
                    <a:pt x="329" y="300"/>
                  </a:lnTo>
                  <a:lnTo>
                    <a:pt x="261" y="309"/>
                  </a:lnTo>
                  <a:lnTo>
                    <a:pt x="194" y="317"/>
                  </a:lnTo>
                  <a:lnTo>
                    <a:pt x="177" y="326"/>
                  </a:lnTo>
                  <a:lnTo>
                    <a:pt x="159" y="334"/>
                  </a:lnTo>
                  <a:lnTo>
                    <a:pt x="139" y="339"/>
                  </a:lnTo>
                  <a:lnTo>
                    <a:pt x="119" y="343"/>
                  </a:lnTo>
                  <a:lnTo>
                    <a:pt x="109" y="344"/>
                  </a:lnTo>
                  <a:lnTo>
                    <a:pt x="99" y="345"/>
                  </a:lnTo>
                  <a:lnTo>
                    <a:pt x="89" y="344"/>
                  </a:lnTo>
                  <a:lnTo>
                    <a:pt x="79" y="343"/>
                  </a:lnTo>
                  <a:lnTo>
                    <a:pt x="69" y="341"/>
                  </a:lnTo>
                  <a:lnTo>
                    <a:pt x="59" y="338"/>
                  </a:lnTo>
                  <a:lnTo>
                    <a:pt x="51" y="334"/>
                  </a:lnTo>
                  <a:lnTo>
                    <a:pt x="42" y="329"/>
                  </a:lnTo>
                  <a:lnTo>
                    <a:pt x="35" y="324"/>
                  </a:lnTo>
                  <a:lnTo>
                    <a:pt x="31" y="318"/>
                  </a:lnTo>
                  <a:lnTo>
                    <a:pt x="26" y="314"/>
                  </a:lnTo>
                  <a:lnTo>
                    <a:pt x="23" y="308"/>
                  </a:lnTo>
                  <a:lnTo>
                    <a:pt x="18" y="297"/>
                  </a:lnTo>
                  <a:lnTo>
                    <a:pt x="15" y="286"/>
                  </a:lnTo>
                  <a:lnTo>
                    <a:pt x="14" y="275"/>
                  </a:lnTo>
                  <a:lnTo>
                    <a:pt x="15" y="264"/>
                  </a:lnTo>
                  <a:lnTo>
                    <a:pt x="16" y="253"/>
                  </a:lnTo>
                  <a:lnTo>
                    <a:pt x="17" y="242"/>
                  </a:lnTo>
                  <a:lnTo>
                    <a:pt x="20" y="230"/>
                  </a:lnTo>
                  <a:lnTo>
                    <a:pt x="21" y="218"/>
                  </a:lnTo>
                  <a:lnTo>
                    <a:pt x="22" y="207"/>
                  </a:lnTo>
                  <a:lnTo>
                    <a:pt x="21" y="195"/>
                  </a:lnTo>
                  <a:lnTo>
                    <a:pt x="20" y="184"/>
                  </a:lnTo>
                  <a:lnTo>
                    <a:pt x="15" y="173"/>
                  </a:lnTo>
                  <a:lnTo>
                    <a:pt x="13" y="167"/>
                  </a:lnTo>
                  <a:lnTo>
                    <a:pt x="8" y="162"/>
                  </a:lnTo>
                  <a:lnTo>
                    <a:pt x="5" y="156"/>
                  </a:lnTo>
                  <a:lnTo>
                    <a:pt x="0" y="150"/>
                  </a:lnTo>
                  <a:lnTo>
                    <a:pt x="5" y="144"/>
                  </a:lnTo>
                  <a:lnTo>
                    <a:pt x="11" y="138"/>
                  </a:lnTo>
                  <a:lnTo>
                    <a:pt x="16" y="134"/>
                  </a:lnTo>
                  <a:lnTo>
                    <a:pt x="23" y="129"/>
                  </a:lnTo>
                  <a:lnTo>
                    <a:pt x="37" y="123"/>
                  </a:lnTo>
                  <a:lnTo>
                    <a:pt x="53" y="118"/>
                  </a:lnTo>
                  <a:lnTo>
                    <a:pt x="69" y="115"/>
                  </a:lnTo>
                  <a:lnTo>
                    <a:pt x="86" y="113"/>
                  </a:lnTo>
                  <a:lnTo>
                    <a:pt x="102" y="113"/>
                  </a:lnTo>
                  <a:lnTo>
                    <a:pt x="117" y="114"/>
                  </a:lnTo>
                  <a:lnTo>
                    <a:pt x="123" y="128"/>
                  </a:lnTo>
                  <a:lnTo>
                    <a:pt x="194" y="124"/>
                  </a:lnTo>
                  <a:lnTo>
                    <a:pt x="267" y="117"/>
                  </a:lnTo>
                  <a:lnTo>
                    <a:pt x="340" y="108"/>
                  </a:lnTo>
                  <a:lnTo>
                    <a:pt x="414" y="99"/>
                  </a:lnTo>
                  <a:lnTo>
                    <a:pt x="488" y="89"/>
                  </a:lnTo>
                  <a:lnTo>
                    <a:pt x="563" y="78"/>
                  </a:lnTo>
                  <a:lnTo>
                    <a:pt x="638" y="67"/>
                  </a:lnTo>
                  <a:lnTo>
                    <a:pt x="712" y="56"/>
                  </a:lnTo>
                  <a:lnTo>
                    <a:pt x="787" y="45"/>
                  </a:lnTo>
                  <a:lnTo>
                    <a:pt x="861" y="34"/>
                  </a:lnTo>
                  <a:lnTo>
                    <a:pt x="934" y="25"/>
                  </a:lnTo>
                  <a:lnTo>
                    <a:pt x="1007" y="16"/>
                  </a:lnTo>
                  <a:lnTo>
                    <a:pt x="1080" y="10"/>
                  </a:lnTo>
                  <a:lnTo>
                    <a:pt x="1151" y="4"/>
                  </a:lnTo>
                  <a:lnTo>
                    <a:pt x="1221" y="1"/>
                  </a:lnTo>
                  <a:lnTo>
                    <a:pt x="1288" y="0"/>
                  </a:lnTo>
                  <a:lnTo>
                    <a:pt x="1318" y="5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5" name="Freeform 97"/>
            <p:cNvSpPr>
              <a:spLocks noChangeAspect="1"/>
            </p:cNvSpPr>
            <p:nvPr/>
          </p:nvSpPr>
          <p:spPr bwMode="auto">
            <a:xfrm>
              <a:off x="3411" y="3236"/>
              <a:ext cx="211" cy="30"/>
            </a:xfrm>
            <a:custGeom>
              <a:avLst/>
              <a:gdLst/>
              <a:ahLst/>
              <a:cxnLst>
                <a:cxn ang="0">
                  <a:pos x="1063" y="71"/>
                </a:cxn>
                <a:cxn ang="0">
                  <a:pos x="998" y="78"/>
                </a:cxn>
                <a:cxn ang="0">
                  <a:pos x="933" y="84"/>
                </a:cxn>
                <a:cxn ang="0">
                  <a:pos x="865" y="92"/>
                </a:cxn>
                <a:cxn ang="0">
                  <a:pos x="797" y="99"/>
                </a:cxn>
                <a:cxn ang="0">
                  <a:pos x="728" y="105"/>
                </a:cxn>
                <a:cxn ang="0">
                  <a:pos x="659" y="111"/>
                </a:cxn>
                <a:cxn ang="0">
                  <a:pos x="590" y="117"/>
                </a:cxn>
                <a:cxn ang="0">
                  <a:pos x="521" y="123"/>
                </a:cxn>
                <a:cxn ang="0">
                  <a:pos x="452" y="129"/>
                </a:cxn>
                <a:cxn ang="0">
                  <a:pos x="384" y="133"/>
                </a:cxn>
                <a:cxn ang="0">
                  <a:pos x="316" y="137"/>
                </a:cxn>
                <a:cxn ang="0">
                  <a:pos x="250" y="142"/>
                </a:cxn>
                <a:cxn ang="0">
                  <a:pos x="184" y="145"/>
                </a:cxn>
                <a:cxn ang="0">
                  <a:pos x="121" y="147"/>
                </a:cxn>
                <a:cxn ang="0">
                  <a:pos x="59" y="150"/>
                </a:cxn>
                <a:cxn ang="0">
                  <a:pos x="0" y="152"/>
                </a:cxn>
                <a:cxn ang="0">
                  <a:pos x="71" y="101"/>
                </a:cxn>
                <a:cxn ang="0">
                  <a:pos x="132" y="98"/>
                </a:cxn>
                <a:cxn ang="0">
                  <a:pos x="194" y="93"/>
                </a:cxn>
                <a:cxn ang="0">
                  <a:pos x="255" y="88"/>
                </a:cxn>
                <a:cxn ang="0">
                  <a:pos x="318" y="81"/>
                </a:cxn>
                <a:cxn ang="0">
                  <a:pos x="380" y="74"/>
                </a:cxn>
                <a:cxn ang="0">
                  <a:pos x="443" y="66"/>
                </a:cxn>
                <a:cxn ang="0">
                  <a:pos x="505" y="59"/>
                </a:cxn>
                <a:cxn ang="0">
                  <a:pos x="567" y="50"/>
                </a:cxn>
                <a:cxn ang="0">
                  <a:pos x="628" y="42"/>
                </a:cxn>
                <a:cxn ang="0">
                  <a:pos x="691" y="33"/>
                </a:cxn>
                <a:cxn ang="0">
                  <a:pos x="752" y="25"/>
                </a:cxn>
                <a:cxn ang="0">
                  <a:pos x="813" y="19"/>
                </a:cxn>
                <a:cxn ang="0">
                  <a:pos x="874" y="12"/>
                </a:cxn>
                <a:cxn ang="0">
                  <a:pos x="934" y="6"/>
                </a:cxn>
                <a:cxn ang="0">
                  <a:pos x="992" y="2"/>
                </a:cxn>
                <a:cxn ang="0">
                  <a:pos x="1051" y="0"/>
                </a:cxn>
                <a:cxn ang="0">
                  <a:pos x="1063" y="71"/>
                </a:cxn>
              </a:cxnLst>
              <a:rect l="0" t="0" r="r" b="b"/>
              <a:pathLst>
                <a:path w="1063" h="152">
                  <a:moveTo>
                    <a:pt x="1063" y="71"/>
                  </a:moveTo>
                  <a:lnTo>
                    <a:pt x="998" y="78"/>
                  </a:lnTo>
                  <a:lnTo>
                    <a:pt x="933" y="84"/>
                  </a:lnTo>
                  <a:lnTo>
                    <a:pt x="865" y="92"/>
                  </a:lnTo>
                  <a:lnTo>
                    <a:pt x="797" y="99"/>
                  </a:lnTo>
                  <a:lnTo>
                    <a:pt x="728" y="105"/>
                  </a:lnTo>
                  <a:lnTo>
                    <a:pt x="659" y="111"/>
                  </a:lnTo>
                  <a:lnTo>
                    <a:pt x="590" y="117"/>
                  </a:lnTo>
                  <a:lnTo>
                    <a:pt x="521" y="123"/>
                  </a:lnTo>
                  <a:lnTo>
                    <a:pt x="452" y="129"/>
                  </a:lnTo>
                  <a:lnTo>
                    <a:pt x="384" y="133"/>
                  </a:lnTo>
                  <a:lnTo>
                    <a:pt x="316" y="137"/>
                  </a:lnTo>
                  <a:lnTo>
                    <a:pt x="250" y="142"/>
                  </a:lnTo>
                  <a:lnTo>
                    <a:pt x="184" y="145"/>
                  </a:lnTo>
                  <a:lnTo>
                    <a:pt x="121" y="147"/>
                  </a:lnTo>
                  <a:lnTo>
                    <a:pt x="59" y="150"/>
                  </a:lnTo>
                  <a:lnTo>
                    <a:pt x="0" y="152"/>
                  </a:lnTo>
                  <a:lnTo>
                    <a:pt x="71" y="101"/>
                  </a:lnTo>
                  <a:lnTo>
                    <a:pt x="132" y="98"/>
                  </a:lnTo>
                  <a:lnTo>
                    <a:pt x="194" y="93"/>
                  </a:lnTo>
                  <a:lnTo>
                    <a:pt x="255" y="88"/>
                  </a:lnTo>
                  <a:lnTo>
                    <a:pt x="318" y="81"/>
                  </a:lnTo>
                  <a:lnTo>
                    <a:pt x="380" y="74"/>
                  </a:lnTo>
                  <a:lnTo>
                    <a:pt x="443" y="66"/>
                  </a:lnTo>
                  <a:lnTo>
                    <a:pt x="505" y="59"/>
                  </a:lnTo>
                  <a:lnTo>
                    <a:pt x="567" y="50"/>
                  </a:lnTo>
                  <a:lnTo>
                    <a:pt x="628" y="42"/>
                  </a:lnTo>
                  <a:lnTo>
                    <a:pt x="691" y="33"/>
                  </a:lnTo>
                  <a:lnTo>
                    <a:pt x="752" y="25"/>
                  </a:lnTo>
                  <a:lnTo>
                    <a:pt x="813" y="19"/>
                  </a:lnTo>
                  <a:lnTo>
                    <a:pt x="874" y="12"/>
                  </a:lnTo>
                  <a:lnTo>
                    <a:pt x="934" y="6"/>
                  </a:lnTo>
                  <a:lnTo>
                    <a:pt x="992" y="2"/>
                  </a:lnTo>
                  <a:lnTo>
                    <a:pt x="1051" y="0"/>
                  </a:lnTo>
                  <a:lnTo>
                    <a:pt x="1063" y="71"/>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6" name="Freeform 98"/>
            <p:cNvSpPr>
              <a:spLocks noChangeAspect="1"/>
            </p:cNvSpPr>
            <p:nvPr/>
          </p:nvSpPr>
          <p:spPr bwMode="auto">
            <a:xfrm>
              <a:off x="2853" y="3247"/>
              <a:ext cx="217" cy="25"/>
            </a:xfrm>
            <a:custGeom>
              <a:avLst/>
              <a:gdLst/>
              <a:ahLst/>
              <a:cxnLst>
                <a:cxn ang="0">
                  <a:pos x="1087" y="52"/>
                </a:cxn>
                <a:cxn ang="0">
                  <a:pos x="1087" y="71"/>
                </a:cxn>
                <a:cxn ang="0">
                  <a:pos x="1015" y="72"/>
                </a:cxn>
                <a:cxn ang="0">
                  <a:pos x="945" y="75"/>
                </a:cxn>
                <a:cxn ang="0">
                  <a:pos x="876" y="78"/>
                </a:cxn>
                <a:cxn ang="0">
                  <a:pos x="809" y="81"/>
                </a:cxn>
                <a:cxn ang="0">
                  <a:pos x="743" y="87"/>
                </a:cxn>
                <a:cxn ang="0">
                  <a:pos x="677" y="91"/>
                </a:cxn>
                <a:cxn ang="0">
                  <a:pos x="612" y="97"/>
                </a:cxn>
                <a:cxn ang="0">
                  <a:pos x="546" y="102"/>
                </a:cxn>
                <a:cxn ang="0">
                  <a:pos x="482" y="109"/>
                </a:cxn>
                <a:cxn ang="0">
                  <a:pos x="416" y="115"/>
                </a:cxn>
                <a:cxn ang="0">
                  <a:pos x="350" y="119"/>
                </a:cxn>
                <a:cxn ang="0">
                  <a:pos x="283" y="124"/>
                </a:cxn>
                <a:cxn ang="0">
                  <a:pos x="214" y="127"/>
                </a:cxn>
                <a:cxn ang="0">
                  <a:pos x="146" y="130"/>
                </a:cxn>
                <a:cxn ang="0">
                  <a:pos x="73" y="131"/>
                </a:cxn>
                <a:cxn ang="0">
                  <a:pos x="0" y="131"/>
                </a:cxn>
                <a:cxn ang="0">
                  <a:pos x="26" y="122"/>
                </a:cxn>
                <a:cxn ang="0">
                  <a:pos x="53" y="115"/>
                </a:cxn>
                <a:cxn ang="0">
                  <a:pos x="82" y="108"/>
                </a:cxn>
                <a:cxn ang="0">
                  <a:pos x="112" y="102"/>
                </a:cxn>
                <a:cxn ang="0">
                  <a:pos x="173" y="92"/>
                </a:cxn>
                <a:cxn ang="0">
                  <a:pos x="238" y="84"/>
                </a:cxn>
                <a:cxn ang="0">
                  <a:pos x="304" y="76"/>
                </a:cxn>
                <a:cxn ang="0">
                  <a:pos x="370" y="68"/>
                </a:cxn>
                <a:cxn ang="0">
                  <a:pos x="403" y="64"/>
                </a:cxn>
                <a:cxn ang="0">
                  <a:pos x="435" y="58"/>
                </a:cxn>
                <a:cxn ang="0">
                  <a:pos x="466" y="52"/>
                </a:cxn>
                <a:cxn ang="0">
                  <a:pos x="497" y="46"/>
                </a:cxn>
                <a:cxn ang="0">
                  <a:pos x="533" y="44"/>
                </a:cxn>
                <a:cxn ang="0">
                  <a:pos x="567" y="41"/>
                </a:cxn>
                <a:cxn ang="0">
                  <a:pos x="602" y="38"/>
                </a:cxn>
                <a:cxn ang="0">
                  <a:pos x="636" y="35"/>
                </a:cxn>
                <a:cxn ang="0">
                  <a:pos x="705" y="27"/>
                </a:cxn>
                <a:cxn ang="0">
                  <a:pos x="773" y="18"/>
                </a:cxn>
                <a:cxn ang="0">
                  <a:pos x="840" y="10"/>
                </a:cxn>
                <a:cxn ang="0">
                  <a:pos x="909" y="4"/>
                </a:cxn>
                <a:cxn ang="0">
                  <a:pos x="945" y="1"/>
                </a:cxn>
                <a:cxn ang="0">
                  <a:pos x="979" y="0"/>
                </a:cxn>
                <a:cxn ang="0">
                  <a:pos x="1015" y="0"/>
                </a:cxn>
                <a:cxn ang="0">
                  <a:pos x="1050" y="0"/>
                </a:cxn>
                <a:cxn ang="0">
                  <a:pos x="1087" y="52"/>
                </a:cxn>
              </a:cxnLst>
              <a:rect l="0" t="0" r="r" b="b"/>
              <a:pathLst>
                <a:path w="1087" h="131">
                  <a:moveTo>
                    <a:pt x="1087" y="52"/>
                  </a:moveTo>
                  <a:lnTo>
                    <a:pt x="1087" y="71"/>
                  </a:lnTo>
                  <a:lnTo>
                    <a:pt x="1015" y="72"/>
                  </a:lnTo>
                  <a:lnTo>
                    <a:pt x="945" y="75"/>
                  </a:lnTo>
                  <a:lnTo>
                    <a:pt x="876" y="78"/>
                  </a:lnTo>
                  <a:lnTo>
                    <a:pt x="809" y="81"/>
                  </a:lnTo>
                  <a:lnTo>
                    <a:pt x="743" y="87"/>
                  </a:lnTo>
                  <a:lnTo>
                    <a:pt x="677" y="91"/>
                  </a:lnTo>
                  <a:lnTo>
                    <a:pt x="612" y="97"/>
                  </a:lnTo>
                  <a:lnTo>
                    <a:pt x="546" y="102"/>
                  </a:lnTo>
                  <a:lnTo>
                    <a:pt x="482" y="109"/>
                  </a:lnTo>
                  <a:lnTo>
                    <a:pt x="416" y="115"/>
                  </a:lnTo>
                  <a:lnTo>
                    <a:pt x="350" y="119"/>
                  </a:lnTo>
                  <a:lnTo>
                    <a:pt x="283" y="124"/>
                  </a:lnTo>
                  <a:lnTo>
                    <a:pt x="214" y="127"/>
                  </a:lnTo>
                  <a:lnTo>
                    <a:pt x="146" y="130"/>
                  </a:lnTo>
                  <a:lnTo>
                    <a:pt x="73" y="131"/>
                  </a:lnTo>
                  <a:lnTo>
                    <a:pt x="0" y="131"/>
                  </a:lnTo>
                  <a:lnTo>
                    <a:pt x="26" y="122"/>
                  </a:lnTo>
                  <a:lnTo>
                    <a:pt x="53" y="115"/>
                  </a:lnTo>
                  <a:lnTo>
                    <a:pt x="82" y="108"/>
                  </a:lnTo>
                  <a:lnTo>
                    <a:pt x="112" y="102"/>
                  </a:lnTo>
                  <a:lnTo>
                    <a:pt x="173" y="92"/>
                  </a:lnTo>
                  <a:lnTo>
                    <a:pt x="238" y="84"/>
                  </a:lnTo>
                  <a:lnTo>
                    <a:pt x="304" y="76"/>
                  </a:lnTo>
                  <a:lnTo>
                    <a:pt x="370" y="68"/>
                  </a:lnTo>
                  <a:lnTo>
                    <a:pt x="403" y="64"/>
                  </a:lnTo>
                  <a:lnTo>
                    <a:pt x="435" y="58"/>
                  </a:lnTo>
                  <a:lnTo>
                    <a:pt x="466" y="52"/>
                  </a:lnTo>
                  <a:lnTo>
                    <a:pt x="497" y="46"/>
                  </a:lnTo>
                  <a:lnTo>
                    <a:pt x="533" y="44"/>
                  </a:lnTo>
                  <a:lnTo>
                    <a:pt x="567" y="41"/>
                  </a:lnTo>
                  <a:lnTo>
                    <a:pt x="602" y="38"/>
                  </a:lnTo>
                  <a:lnTo>
                    <a:pt x="636" y="35"/>
                  </a:lnTo>
                  <a:lnTo>
                    <a:pt x="705" y="27"/>
                  </a:lnTo>
                  <a:lnTo>
                    <a:pt x="773" y="18"/>
                  </a:lnTo>
                  <a:lnTo>
                    <a:pt x="840" y="10"/>
                  </a:lnTo>
                  <a:lnTo>
                    <a:pt x="909" y="4"/>
                  </a:lnTo>
                  <a:lnTo>
                    <a:pt x="945" y="1"/>
                  </a:lnTo>
                  <a:lnTo>
                    <a:pt x="979" y="0"/>
                  </a:lnTo>
                  <a:lnTo>
                    <a:pt x="1015" y="0"/>
                  </a:lnTo>
                  <a:lnTo>
                    <a:pt x="1050" y="0"/>
                  </a:lnTo>
                  <a:lnTo>
                    <a:pt x="1087" y="52"/>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7" name="Freeform 99"/>
            <p:cNvSpPr>
              <a:spLocks noChangeAspect="1"/>
            </p:cNvSpPr>
            <p:nvPr/>
          </p:nvSpPr>
          <p:spPr bwMode="auto">
            <a:xfrm>
              <a:off x="1762" y="3274"/>
              <a:ext cx="569" cy="663"/>
            </a:xfrm>
            <a:custGeom>
              <a:avLst/>
              <a:gdLst/>
              <a:ahLst/>
              <a:cxnLst>
                <a:cxn ang="0">
                  <a:pos x="367" y="1105"/>
                </a:cxn>
                <a:cxn ang="0">
                  <a:pos x="415" y="1117"/>
                </a:cxn>
                <a:cxn ang="0">
                  <a:pos x="465" y="1096"/>
                </a:cxn>
                <a:cxn ang="0">
                  <a:pos x="695" y="1126"/>
                </a:cxn>
                <a:cxn ang="0">
                  <a:pos x="1119" y="1142"/>
                </a:cxn>
                <a:cxn ang="0">
                  <a:pos x="1534" y="1173"/>
                </a:cxn>
                <a:cxn ang="0">
                  <a:pos x="1629" y="1186"/>
                </a:cxn>
                <a:cxn ang="0">
                  <a:pos x="1705" y="1167"/>
                </a:cxn>
                <a:cxn ang="0">
                  <a:pos x="1719" y="1184"/>
                </a:cxn>
                <a:cxn ang="0">
                  <a:pos x="1767" y="1274"/>
                </a:cxn>
                <a:cxn ang="0">
                  <a:pos x="1835" y="1448"/>
                </a:cxn>
                <a:cxn ang="0">
                  <a:pos x="1906" y="1603"/>
                </a:cxn>
                <a:cxn ang="0">
                  <a:pos x="1994" y="1729"/>
                </a:cxn>
                <a:cxn ang="0">
                  <a:pos x="2135" y="1893"/>
                </a:cxn>
                <a:cxn ang="0">
                  <a:pos x="2300" y="2042"/>
                </a:cxn>
                <a:cxn ang="0">
                  <a:pos x="2482" y="2173"/>
                </a:cxn>
                <a:cxn ang="0">
                  <a:pos x="2674" y="2284"/>
                </a:cxn>
                <a:cxn ang="0">
                  <a:pos x="2842" y="2382"/>
                </a:cxn>
                <a:cxn ang="0">
                  <a:pos x="2843" y="2509"/>
                </a:cxn>
                <a:cxn ang="0">
                  <a:pos x="2821" y="2639"/>
                </a:cxn>
                <a:cxn ang="0">
                  <a:pos x="2775" y="2765"/>
                </a:cxn>
                <a:cxn ang="0">
                  <a:pos x="2708" y="2879"/>
                </a:cxn>
                <a:cxn ang="0">
                  <a:pos x="2620" y="2975"/>
                </a:cxn>
                <a:cxn ang="0">
                  <a:pos x="2527" y="3061"/>
                </a:cxn>
                <a:cxn ang="0">
                  <a:pos x="2371" y="3154"/>
                </a:cxn>
                <a:cxn ang="0">
                  <a:pos x="2076" y="3280"/>
                </a:cxn>
                <a:cxn ang="0">
                  <a:pos x="1962" y="3307"/>
                </a:cxn>
                <a:cxn ang="0">
                  <a:pos x="1882" y="3310"/>
                </a:cxn>
                <a:cxn ang="0">
                  <a:pos x="1812" y="3286"/>
                </a:cxn>
                <a:cxn ang="0">
                  <a:pos x="1743" y="3281"/>
                </a:cxn>
                <a:cxn ang="0">
                  <a:pos x="1695" y="3247"/>
                </a:cxn>
                <a:cxn ang="0">
                  <a:pos x="1731" y="3193"/>
                </a:cxn>
                <a:cxn ang="0">
                  <a:pos x="1882" y="3146"/>
                </a:cxn>
                <a:cxn ang="0">
                  <a:pos x="1968" y="3103"/>
                </a:cxn>
                <a:cxn ang="0">
                  <a:pos x="1995" y="3056"/>
                </a:cxn>
                <a:cxn ang="0">
                  <a:pos x="1954" y="3025"/>
                </a:cxn>
                <a:cxn ang="0">
                  <a:pos x="1905" y="3043"/>
                </a:cxn>
                <a:cxn ang="0">
                  <a:pos x="1789" y="3082"/>
                </a:cxn>
                <a:cxn ang="0">
                  <a:pos x="1669" y="3086"/>
                </a:cxn>
                <a:cxn ang="0">
                  <a:pos x="1548" y="3062"/>
                </a:cxn>
                <a:cxn ang="0">
                  <a:pos x="1411" y="3005"/>
                </a:cxn>
                <a:cxn ang="0">
                  <a:pos x="1285" y="2906"/>
                </a:cxn>
                <a:cxn ang="0">
                  <a:pos x="1325" y="2896"/>
                </a:cxn>
                <a:cxn ang="0">
                  <a:pos x="1351" y="2864"/>
                </a:cxn>
                <a:cxn ang="0">
                  <a:pos x="1337" y="2824"/>
                </a:cxn>
                <a:cxn ang="0">
                  <a:pos x="1280" y="2790"/>
                </a:cxn>
                <a:cxn ang="0">
                  <a:pos x="1175" y="2773"/>
                </a:cxn>
                <a:cxn ang="0">
                  <a:pos x="1070" y="2748"/>
                </a:cxn>
                <a:cxn ang="0">
                  <a:pos x="837" y="2644"/>
                </a:cxn>
                <a:cxn ang="0">
                  <a:pos x="613" y="2493"/>
                </a:cxn>
                <a:cxn ang="0">
                  <a:pos x="495" y="2380"/>
                </a:cxn>
                <a:cxn ang="0">
                  <a:pos x="397" y="2252"/>
                </a:cxn>
                <a:cxn ang="0">
                  <a:pos x="278" y="2044"/>
                </a:cxn>
                <a:cxn ang="0">
                  <a:pos x="162" y="1791"/>
                </a:cxn>
                <a:cxn ang="0">
                  <a:pos x="75" y="1526"/>
                </a:cxn>
                <a:cxn ang="0">
                  <a:pos x="19" y="1252"/>
                </a:cxn>
                <a:cxn ang="0">
                  <a:pos x="0" y="975"/>
                </a:cxn>
                <a:cxn ang="0">
                  <a:pos x="19" y="688"/>
                </a:cxn>
                <a:cxn ang="0">
                  <a:pos x="41" y="391"/>
                </a:cxn>
                <a:cxn ang="0">
                  <a:pos x="92" y="99"/>
                </a:cxn>
                <a:cxn ang="0">
                  <a:pos x="161" y="258"/>
                </a:cxn>
                <a:cxn ang="0">
                  <a:pos x="227" y="657"/>
                </a:cxn>
                <a:cxn ang="0">
                  <a:pos x="319" y="1051"/>
                </a:cxn>
              </a:cxnLst>
              <a:rect l="0" t="0" r="r" b="b"/>
              <a:pathLst>
                <a:path w="2845" h="3313">
                  <a:moveTo>
                    <a:pt x="319" y="1051"/>
                  </a:moveTo>
                  <a:lnTo>
                    <a:pt x="330" y="1067"/>
                  </a:lnTo>
                  <a:lnTo>
                    <a:pt x="343" y="1084"/>
                  </a:lnTo>
                  <a:lnTo>
                    <a:pt x="351" y="1092"/>
                  </a:lnTo>
                  <a:lnTo>
                    <a:pt x="359" y="1098"/>
                  </a:lnTo>
                  <a:lnTo>
                    <a:pt x="367" y="1105"/>
                  </a:lnTo>
                  <a:lnTo>
                    <a:pt x="374" y="1111"/>
                  </a:lnTo>
                  <a:lnTo>
                    <a:pt x="382" y="1116"/>
                  </a:lnTo>
                  <a:lnTo>
                    <a:pt x="390" y="1118"/>
                  </a:lnTo>
                  <a:lnTo>
                    <a:pt x="399" y="1121"/>
                  </a:lnTo>
                  <a:lnTo>
                    <a:pt x="407" y="1120"/>
                  </a:lnTo>
                  <a:lnTo>
                    <a:pt x="415" y="1117"/>
                  </a:lnTo>
                  <a:lnTo>
                    <a:pt x="424" y="1112"/>
                  </a:lnTo>
                  <a:lnTo>
                    <a:pt x="432" y="1104"/>
                  </a:lnTo>
                  <a:lnTo>
                    <a:pt x="441" y="1094"/>
                  </a:lnTo>
                  <a:lnTo>
                    <a:pt x="451" y="1094"/>
                  </a:lnTo>
                  <a:lnTo>
                    <a:pt x="459" y="1094"/>
                  </a:lnTo>
                  <a:lnTo>
                    <a:pt x="465" y="1096"/>
                  </a:lnTo>
                  <a:lnTo>
                    <a:pt x="471" y="1098"/>
                  </a:lnTo>
                  <a:lnTo>
                    <a:pt x="481" y="1107"/>
                  </a:lnTo>
                  <a:lnTo>
                    <a:pt x="491" y="1117"/>
                  </a:lnTo>
                  <a:lnTo>
                    <a:pt x="558" y="1121"/>
                  </a:lnTo>
                  <a:lnTo>
                    <a:pt x="626" y="1124"/>
                  </a:lnTo>
                  <a:lnTo>
                    <a:pt x="695" y="1126"/>
                  </a:lnTo>
                  <a:lnTo>
                    <a:pt x="765" y="1128"/>
                  </a:lnTo>
                  <a:lnTo>
                    <a:pt x="835" y="1131"/>
                  </a:lnTo>
                  <a:lnTo>
                    <a:pt x="906" y="1134"/>
                  </a:lnTo>
                  <a:lnTo>
                    <a:pt x="977" y="1136"/>
                  </a:lnTo>
                  <a:lnTo>
                    <a:pt x="1048" y="1138"/>
                  </a:lnTo>
                  <a:lnTo>
                    <a:pt x="1119" y="1142"/>
                  </a:lnTo>
                  <a:lnTo>
                    <a:pt x="1189" y="1145"/>
                  </a:lnTo>
                  <a:lnTo>
                    <a:pt x="1260" y="1149"/>
                  </a:lnTo>
                  <a:lnTo>
                    <a:pt x="1330" y="1154"/>
                  </a:lnTo>
                  <a:lnTo>
                    <a:pt x="1399" y="1159"/>
                  </a:lnTo>
                  <a:lnTo>
                    <a:pt x="1467" y="1165"/>
                  </a:lnTo>
                  <a:lnTo>
                    <a:pt x="1534" y="1173"/>
                  </a:lnTo>
                  <a:lnTo>
                    <a:pt x="1601" y="1181"/>
                  </a:lnTo>
                  <a:lnTo>
                    <a:pt x="1604" y="1183"/>
                  </a:lnTo>
                  <a:lnTo>
                    <a:pt x="1609" y="1184"/>
                  </a:lnTo>
                  <a:lnTo>
                    <a:pt x="1614" y="1185"/>
                  </a:lnTo>
                  <a:lnTo>
                    <a:pt x="1619" y="1186"/>
                  </a:lnTo>
                  <a:lnTo>
                    <a:pt x="1629" y="1186"/>
                  </a:lnTo>
                  <a:lnTo>
                    <a:pt x="1640" y="1184"/>
                  </a:lnTo>
                  <a:lnTo>
                    <a:pt x="1661" y="1178"/>
                  </a:lnTo>
                  <a:lnTo>
                    <a:pt x="1681" y="1173"/>
                  </a:lnTo>
                  <a:lnTo>
                    <a:pt x="1690" y="1169"/>
                  </a:lnTo>
                  <a:lnTo>
                    <a:pt x="1698" y="1167"/>
                  </a:lnTo>
                  <a:lnTo>
                    <a:pt x="1705" y="1167"/>
                  </a:lnTo>
                  <a:lnTo>
                    <a:pt x="1711" y="1168"/>
                  </a:lnTo>
                  <a:lnTo>
                    <a:pt x="1713" y="1169"/>
                  </a:lnTo>
                  <a:lnTo>
                    <a:pt x="1715" y="1171"/>
                  </a:lnTo>
                  <a:lnTo>
                    <a:pt x="1718" y="1173"/>
                  </a:lnTo>
                  <a:lnTo>
                    <a:pt x="1719" y="1176"/>
                  </a:lnTo>
                  <a:lnTo>
                    <a:pt x="1719" y="1184"/>
                  </a:lnTo>
                  <a:lnTo>
                    <a:pt x="1719" y="1195"/>
                  </a:lnTo>
                  <a:lnTo>
                    <a:pt x="1727" y="1207"/>
                  </a:lnTo>
                  <a:lnTo>
                    <a:pt x="1736" y="1221"/>
                  </a:lnTo>
                  <a:lnTo>
                    <a:pt x="1745" y="1233"/>
                  </a:lnTo>
                  <a:lnTo>
                    <a:pt x="1753" y="1246"/>
                  </a:lnTo>
                  <a:lnTo>
                    <a:pt x="1767" y="1274"/>
                  </a:lnTo>
                  <a:lnTo>
                    <a:pt x="1781" y="1302"/>
                  </a:lnTo>
                  <a:lnTo>
                    <a:pt x="1793" y="1330"/>
                  </a:lnTo>
                  <a:lnTo>
                    <a:pt x="1804" y="1359"/>
                  </a:lnTo>
                  <a:lnTo>
                    <a:pt x="1815" y="1389"/>
                  </a:lnTo>
                  <a:lnTo>
                    <a:pt x="1825" y="1419"/>
                  </a:lnTo>
                  <a:lnTo>
                    <a:pt x="1835" y="1448"/>
                  </a:lnTo>
                  <a:lnTo>
                    <a:pt x="1846" y="1478"/>
                  </a:lnTo>
                  <a:lnTo>
                    <a:pt x="1857" y="1507"/>
                  </a:lnTo>
                  <a:lnTo>
                    <a:pt x="1870" y="1536"/>
                  </a:lnTo>
                  <a:lnTo>
                    <a:pt x="1883" y="1564"/>
                  </a:lnTo>
                  <a:lnTo>
                    <a:pt x="1898" y="1590"/>
                  </a:lnTo>
                  <a:lnTo>
                    <a:pt x="1906" y="1603"/>
                  </a:lnTo>
                  <a:lnTo>
                    <a:pt x="1915" y="1617"/>
                  </a:lnTo>
                  <a:lnTo>
                    <a:pt x="1924" y="1629"/>
                  </a:lnTo>
                  <a:lnTo>
                    <a:pt x="1934" y="1641"/>
                  </a:lnTo>
                  <a:lnTo>
                    <a:pt x="1953" y="1670"/>
                  </a:lnTo>
                  <a:lnTo>
                    <a:pt x="1973" y="1700"/>
                  </a:lnTo>
                  <a:lnTo>
                    <a:pt x="1994" y="1729"/>
                  </a:lnTo>
                  <a:lnTo>
                    <a:pt x="2015" y="1758"/>
                  </a:lnTo>
                  <a:lnTo>
                    <a:pt x="2038" y="1786"/>
                  </a:lnTo>
                  <a:lnTo>
                    <a:pt x="2062" y="1813"/>
                  </a:lnTo>
                  <a:lnTo>
                    <a:pt x="2085" y="1841"/>
                  </a:lnTo>
                  <a:lnTo>
                    <a:pt x="2110" y="1868"/>
                  </a:lnTo>
                  <a:lnTo>
                    <a:pt x="2135" y="1893"/>
                  </a:lnTo>
                  <a:lnTo>
                    <a:pt x="2162" y="1920"/>
                  </a:lnTo>
                  <a:lnTo>
                    <a:pt x="2188" y="1945"/>
                  </a:lnTo>
                  <a:lnTo>
                    <a:pt x="2215" y="1970"/>
                  </a:lnTo>
                  <a:lnTo>
                    <a:pt x="2243" y="1994"/>
                  </a:lnTo>
                  <a:lnTo>
                    <a:pt x="2271" y="2019"/>
                  </a:lnTo>
                  <a:lnTo>
                    <a:pt x="2300" y="2042"/>
                  </a:lnTo>
                  <a:lnTo>
                    <a:pt x="2329" y="2065"/>
                  </a:lnTo>
                  <a:lnTo>
                    <a:pt x="2359" y="2087"/>
                  </a:lnTo>
                  <a:lnTo>
                    <a:pt x="2389" y="2110"/>
                  </a:lnTo>
                  <a:lnTo>
                    <a:pt x="2420" y="2131"/>
                  </a:lnTo>
                  <a:lnTo>
                    <a:pt x="2450" y="2152"/>
                  </a:lnTo>
                  <a:lnTo>
                    <a:pt x="2482" y="2173"/>
                  </a:lnTo>
                  <a:lnTo>
                    <a:pt x="2513" y="2193"/>
                  </a:lnTo>
                  <a:lnTo>
                    <a:pt x="2546" y="2212"/>
                  </a:lnTo>
                  <a:lnTo>
                    <a:pt x="2578" y="2231"/>
                  </a:lnTo>
                  <a:lnTo>
                    <a:pt x="2610" y="2250"/>
                  </a:lnTo>
                  <a:lnTo>
                    <a:pt x="2642" y="2267"/>
                  </a:lnTo>
                  <a:lnTo>
                    <a:pt x="2674" y="2284"/>
                  </a:lnTo>
                  <a:lnTo>
                    <a:pt x="2708" y="2301"/>
                  </a:lnTo>
                  <a:lnTo>
                    <a:pt x="2741" y="2317"/>
                  </a:lnTo>
                  <a:lnTo>
                    <a:pt x="2773" y="2333"/>
                  </a:lnTo>
                  <a:lnTo>
                    <a:pt x="2806" y="2347"/>
                  </a:lnTo>
                  <a:lnTo>
                    <a:pt x="2840" y="2362"/>
                  </a:lnTo>
                  <a:lnTo>
                    <a:pt x="2842" y="2382"/>
                  </a:lnTo>
                  <a:lnTo>
                    <a:pt x="2844" y="2403"/>
                  </a:lnTo>
                  <a:lnTo>
                    <a:pt x="2845" y="2424"/>
                  </a:lnTo>
                  <a:lnTo>
                    <a:pt x="2845" y="2445"/>
                  </a:lnTo>
                  <a:lnTo>
                    <a:pt x="2845" y="2467"/>
                  </a:lnTo>
                  <a:lnTo>
                    <a:pt x="2844" y="2488"/>
                  </a:lnTo>
                  <a:lnTo>
                    <a:pt x="2843" y="2509"/>
                  </a:lnTo>
                  <a:lnTo>
                    <a:pt x="2841" y="2531"/>
                  </a:lnTo>
                  <a:lnTo>
                    <a:pt x="2837" y="2553"/>
                  </a:lnTo>
                  <a:lnTo>
                    <a:pt x="2834" y="2575"/>
                  </a:lnTo>
                  <a:lnTo>
                    <a:pt x="2831" y="2596"/>
                  </a:lnTo>
                  <a:lnTo>
                    <a:pt x="2825" y="2618"/>
                  </a:lnTo>
                  <a:lnTo>
                    <a:pt x="2821" y="2639"/>
                  </a:lnTo>
                  <a:lnTo>
                    <a:pt x="2814" y="2660"/>
                  </a:lnTo>
                  <a:lnTo>
                    <a:pt x="2808" y="2681"/>
                  </a:lnTo>
                  <a:lnTo>
                    <a:pt x="2801" y="2702"/>
                  </a:lnTo>
                  <a:lnTo>
                    <a:pt x="2793" y="2723"/>
                  </a:lnTo>
                  <a:lnTo>
                    <a:pt x="2784" y="2745"/>
                  </a:lnTo>
                  <a:lnTo>
                    <a:pt x="2775" y="2765"/>
                  </a:lnTo>
                  <a:lnTo>
                    <a:pt x="2765" y="2785"/>
                  </a:lnTo>
                  <a:lnTo>
                    <a:pt x="2755" y="2803"/>
                  </a:lnTo>
                  <a:lnTo>
                    <a:pt x="2744" y="2823"/>
                  </a:lnTo>
                  <a:lnTo>
                    <a:pt x="2733" y="2842"/>
                  </a:lnTo>
                  <a:lnTo>
                    <a:pt x="2721" y="2860"/>
                  </a:lnTo>
                  <a:lnTo>
                    <a:pt x="2708" y="2879"/>
                  </a:lnTo>
                  <a:lnTo>
                    <a:pt x="2694" y="2896"/>
                  </a:lnTo>
                  <a:lnTo>
                    <a:pt x="2681" y="2913"/>
                  </a:lnTo>
                  <a:lnTo>
                    <a:pt x="2667" y="2930"/>
                  </a:lnTo>
                  <a:lnTo>
                    <a:pt x="2651" y="2945"/>
                  </a:lnTo>
                  <a:lnTo>
                    <a:pt x="2635" y="2961"/>
                  </a:lnTo>
                  <a:lnTo>
                    <a:pt x="2620" y="2975"/>
                  </a:lnTo>
                  <a:lnTo>
                    <a:pt x="2602" y="2989"/>
                  </a:lnTo>
                  <a:lnTo>
                    <a:pt x="2588" y="3005"/>
                  </a:lnTo>
                  <a:lnTo>
                    <a:pt x="2573" y="3020"/>
                  </a:lnTo>
                  <a:lnTo>
                    <a:pt x="2558" y="3034"/>
                  </a:lnTo>
                  <a:lnTo>
                    <a:pt x="2542" y="3049"/>
                  </a:lnTo>
                  <a:lnTo>
                    <a:pt x="2527" y="3061"/>
                  </a:lnTo>
                  <a:lnTo>
                    <a:pt x="2510" y="3073"/>
                  </a:lnTo>
                  <a:lnTo>
                    <a:pt x="2493" y="3085"/>
                  </a:lnTo>
                  <a:lnTo>
                    <a:pt x="2477" y="3096"/>
                  </a:lnTo>
                  <a:lnTo>
                    <a:pt x="2442" y="3118"/>
                  </a:lnTo>
                  <a:lnTo>
                    <a:pt x="2407" y="3136"/>
                  </a:lnTo>
                  <a:lnTo>
                    <a:pt x="2371" y="3154"/>
                  </a:lnTo>
                  <a:lnTo>
                    <a:pt x="2335" y="3171"/>
                  </a:lnTo>
                  <a:lnTo>
                    <a:pt x="2260" y="3202"/>
                  </a:lnTo>
                  <a:lnTo>
                    <a:pt x="2186" y="3231"/>
                  </a:lnTo>
                  <a:lnTo>
                    <a:pt x="2149" y="3246"/>
                  </a:lnTo>
                  <a:lnTo>
                    <a:pt x="2113" y="3262"/>
                  </a:lnTo>
                  <a:lnTo>
                    <a:pt x="2076" y="3280"/>
                  </a:lnTo>
                  <a:lnTo>
                    <a:pt x="2042" y="3297"/>
                  </a:lnTo>
                  <a:lnTo>
                    <a:pt x="2027" y="3297"/>
                  </a:lnTo>
                  <a:lnTo>
                    <a:pt x="2014" y="3298"/>
                  </a:lnTo>
                  <a:lnTo>
                    <a:pt x="2001" y="3301"/>
                  </a:lnTo>
                  <a:lnTo>
                    <a:pt x="1987" y="3302"/>
                  </a:lnTo>
                  <a:lnTo>
                    <a:pt x="1962" y="3307"/>
                  </a:lnTo>
                  <a:lnTo>
                    <a:pt x="1937" y="3311"/>
                  </a:lnTo>
                  <a:lnTo>
                    <a:pt x="1925" y="3313"/>
                  </a:lnTo>
                  <a:lnTo>
                    <a:pt x="1914" y="3313"/>
                  </a:lnTo>
                  <a:lnTo>
                    <a:pt x="1903" y="3313"/>
                  </a:lnTo>
                  <a:lnTo>
                    <a:pt x="1892" y="3312"/>
                  </a:lnTo>
                  <a:lnTo>
                    <a:pt x="1882" y="3310"/>
                  </a:lnTo>
                  <a:lnTo>
                    <a:pt x="1871" y="3305"/>
                  </a:lnTo>
                  <a:lnTo>
                    <a:pt x="1862" y="3300"/>
                  </a:lnTo>
                  <a:lnTo>
                    <a:pt x="1852" y="3293"/>
                  </a:lnTo>
                  <a:lnTo>
                    <a:pt x="1841" y="3307"/>
                  </a:lnTo>
                  <a:lnTo>
                    <a:pt x="1816" y="3283"/>
                  </a:lnTo>
                  <a:lnTo>
                    <a:pt x="1812" y="3286"/>
                  </a:lnTo>
                  <a:lnTo>
                    <a:pt x="1807" y="3288"/>
                  </a:lnTo>
                  <a:lnTo>
                    <a:pt x="1803" y="3291"/>
                  </a:lnTo>
                  <a:lnTo>
                    <a:pt x="1797" y="3292"/>
                  </a:lnTo>
                  <a:lnTo>
                    <a:pt x="1785" y="3292"/>
                  </a:lnTo>
                  <a:lnTo>
                    <a:pt x="1771" y="3290"/>
                  </a:lnTo>
                  <a:lnTo>
                    <a:pt x="1743" y="3281"/>
                  </a:lnTo>
                  <a:lnTo>
                    <a:pt x="1719" y="3271"/>
                  </a:lnTo>
                  <a:lnTo>
                    <a:pt x="1708" y="3264"/>
                  </a:lnTo>
                  <a:lnTo>
                    <a:pt x="1701" y="3257"/>
                  </a:lnTo>
                  <a:lnTo>
                    <a:pt x="1699" y="3254"/>
                  </a:lnTo>
                  <a:lnTo>
                    <a:pt x="1696" y="3251"/>
                  </a:lnTo>
                  <a:lnTo>
                    <a:pt x="1695" y="3247"/>
                  </a:lnTo>
                  <a:lnTo>
                    <a:pt x="1694" y="3244"/>
                  </a:lnTo>
                  <a:lnTo>
                    <a:pt x="1694" y="3237"/>
                  </a:lnTo>
                  <a:lnTo>
                    <a:pt x="1696" y="3230"/>
                  </a:lnTo>
                  <a:lnTo>
                    <a:pt x="1700" y="3223"/>
                  </a:lnTo>
                  <a:lnTo>
                    <a:pt x="1705" y="3216"/>
                  </a:lnTo>
                  <a:lnTo>
                    <a:pt x="1731" y="3193"/>
                  </a:lnTo>
                  <a:lnTo>
                    <a:pt x="1753" y="3175"/>
                  </a:lnTo>
                  <a:lnTo>
                    <a:pt x="1787" y="3166"/>
                  </a:lnTo>
                  <a:lnTo>
                    <a:pt x="1825" y="3159"/>
                  </a:lnTo>
                  <a:lnTo>
                    <a:pt x="1844" y="3155"/>
                  </a:lnTo>
                  <a:lnTo>
                    <a:pt x="1863" y="3151"/>
                  </a:lnTo>
                  <a:lnTo>
                    <a:pt x="1882" y="3146"/>
                  </a:lnTo>
                  <a:lnTo>
                    <a:pt x="1900" y="3142"/>
                  </a:lnTo>
                  <a:lnTo>
                    <a:pt x="1917" y="3135"/>
                  </a:lnTo>
                  <a:lnTo>
                    <a:pt x="1933" y="3128"/>
                  </a:lnTo>
                  <a:lnTo>
                    <a:pt x="1948" y="3120"/>
                  </a:lnTo>
                  <a:lnTo>
                    <a:pt x="1963" y="3109"/>
                  </a:lnTo>
                  <a:lnTo>
                    <a:pt x="1968" y="3103"/>
                  </a:lnTo>
                  <a:lnTo>
                    <a:pt x="1974" y="3096"/>
                  </a:lnTo>
                  <a:lnTo>
                    <a:pt x="1979" y="3090"/>
                  </a:lnTo>
                  <a:lnTo>
                    <a:pt x="1984" y="3083"/>
                  </a:lnTo>
                  <a:lnTo>
                    <a:pt x="1988" y="3074"/>
                  </a:lnTo>
                  <a:lnTo>
                    <a:pt x="1993" y="3066"/>
                  </a:lnTo>
                  <a:lnTo>
                    <a:pt x="1995" y="3056"/>
                  </a:lnTo>
                  <a:lnTo>
                    <a:pt x="1998" y="3048"/>
                  </a:lnTo>
                  <a:lnTo>
                    <a:pt x="1991" y="3042"/>
                  </a:lnTo>
                  <a:lnTo>
                    <a:pt x="1982" y="3036"/>
                  </a:lnTo>
                  <a:lnTo>
                    <a:pt x="1973" y="3031"/>
                  </a:lnTo>
                  <a:lnTo>
                    <a:pt x="1963" y="3028"/>
                  </a:lnTo>
                  <a:lnTo>
                    <a:pt x="1954" y="3025"/>
                  </a:lnTo>
                  <a:lnTo>
                    <a:pt x="1944" y="3025"/>
                  </a:lnTo>
                  <a:lnTo>
                    <a:pt x="1938" y="3025"/>
                  </a:lnTo>
                  <a:lnTo>
                    <a:pt x="1934" y="3028"/>
                  </a:lnTo>
                  <a:lnTo>
                    <a:pt x="1928" y="3030"/>
                  </a:lnTo>
                  <a:lnTo>
                    <a:pt x="1924" y="3032"/>
                  </a:lnTo>
                  <a:lnTo>
                    <a:pt x="1905" y="3043"/>
                  </a:lnTo>
                  <a:lnTo>
                    <a:pt x="1886" y="3052"/>
                  </a:lnTo>
                  <a:lnTo>
                    <a:pt x="1867" y="3060"/>
                  </a:lnTo>
                  <a:lnTo>
                    <a:pt x="1847" y="3066"/>
                  </a:lnTo>
                  <a:lnTo>
                    <a:pt x="1829" y="3073"/>
                  </a:lnTo>
                  <a:lnTo>
                    <a:pt x="1809" y="3078"/>
                  </a:lnTo>
                  <a:lnTo>
                    <a:pt x="1789" y="3082"/>
                  </a:lnTo>
                  <a:lnTo>
                    <a:pt x="1769" y="3084"/>
                  </a:lnTo>
                  <a:lnTo>
                    <a:pt x="1749" y="3086"/>
                  </a:lnTo>
                  <a:lnTo>
                    <a:pt x="1729" y="3088"/>
                  </a:lnTo>
                  <a:lnTo>
                    <a:pt x="1709" y="3089"/>
                  </a:lnTo>
                  <a:lnTo>
                    <a:pt x="1689" y="3088"/>
                  </a:lnTo>
                  <a:lnTo>
                    <a:pt x="1669" y="3086"/>
                  </a:lnTo>
                  <a:lnTo>
                    <a:pt x="1648" y="3084"/>
                  </a:lnTo>
                  <a:lnTo>
                    <a:pt x="1628" y="3081"/>
                  </a:lnTo>
                  <a:lnTo>
                    <a:pt x="1608" y="3078"/>
                  </a:lnTo>
                  <a:lnTo>
                    <a:pt x="1588" y="3073"/>
                  </a:lnTo>
                  <a:lnTo>
                    <a:pt x="1568" y="3068"/>
                  </a:lnTo>
                  <a:lnTo>
                    <a:pt x="1548" y="3062"/>
                  </a:lnTo>
                  <a:lnTo>
                    <a:pt x="1528" y="3055"/>
                  </a:lnTo>
                  <a:lnTo>
                    <a:pt x="1508" y="3049"/>
                  </a:lnTo>
                  <a:lnTo>
                    <a:pt x="1488" y="3041"/>
                  </a:lnTo>
                  <a:lnTo>
                    <a:pt x="1469" y="3033"/>
                  </a:lnTo>
                  <a:lnTo>
                    <a:pt x="1449" y="3024"/>
                  </a:lnTo>
                  <a:lnTo>
                    <a:pt x="1411" y="3005"/>
                  </a:lnTo>
                  <a:lnTo>
                    <a:pt x="1375" y="2985"/>
                  </a:lnTo>
                  <a:lnTo>
                    <a:pt x="1339" y="2963"/>
                  </a:lnTo>
                  <a:lnTo>
                    <a:pt x="1303" y="2940"/>
                  </a:lnTo>
                  <a:lnTo>
                    <a:pt x="1269" y="2903"/>
                  </a:lnTo>
                  <a:lnTo>
                    <a:pt x="1277" y="2904"/>
                  </a:lnTo>
                  <a:lnTo>
                    <a:pt x="1285" y="2906"/>
                  </a:lnTo>
                  <a:lnTo>
                    <a:pt x="1291" y="2906"/>
                  </a:lnTo>
                  <a:lnTo>
                    <a:pt x="1299" y="2906"/>
                  </a:lnTo>
                  <a:lnTo>
                    <a:pt x="1306" y="2903"/>
                  </a:lnTo>
                  <a:lnTo>
                    <a:pt x="1312" y="2901"/>
                  </a:lnTo>
                  <a:lnTo>
                    <a:pt x="1319" y="2899"/>
                  </a:lnTo>
                  <a:lnTo>
                    <a:pt x="1325" y="2896"/>
                  </a:lnTo>
                  <a:lnTo>
                    <a:pt x="1330" y="2891"/>
                  </a:lnTo>
                  <a:lnTo>
                    <a:pt x="1336" y="2887"/>
                  </a:lnTo>
                  <a:lnTo>
                    <a:pt x="1340" y="2882"/>
                  </a:lnTo>
                  <a:lnTo>
                    <a:pt x="1345" y="2877"/>
                  </a:lnTo>
                  <a:lnTo>
                    <a:pt x="1348" y="2871"/>
                  </a:lnTo>
                  <a:lnTo>
                    <a:pt x="1351" y="2864"/>
                  </a:lnTo>
                  <a:lnTo>
                    <a:pt x="1353" y="2859"/>
                  </a:lnTo>
                  <a:lnTo>
                    <a:pt x="1356" y="2852"/>
                  </a:lnTo>
                  <a:lnTo>
                    <a:pt x="1351" y="2844"/>
                  </a:lnTo>
                  <a:lnTo>
                    <a:pt x="1347" y="2837"/>
                  </a:lnTo>
                  <a:lnTo>
                    <a:pt x="1342" y="2831"/>
                  </a:lnTo>
                  <a:lnTo>
                    <a:pt x="1337" y="2824"/>
                  </a:lnTo>
                  <a:lnTo>
                    <a:pt x="1331" y="2819"/>
                  </a:lnTo>
                  <a:lnTo>
                    <a:pt x="1325" y="2813"/>
                  </a:lnTo>
                  <a:lnTo>
                    <a:pt x="1318" y="2809"/>
                  </a:lnTo>
                  <a:lnTo>
                    <a:pt x="1311" y="2805"/>
                  </a:lnTo>
                  <a:lnTo>
                    <a:pt x="1297" y="2797"/>
                  </a:lnTo>
                  <a:lnTo>
                    <a:pt x="1280" y="2790"/>
                  </a:lnTo>
                  <a:lnTo>
                    <a:pt x="1264" y="2785"/>
                  </a:lnTo>
                  <a:lnTo>
                    <a:pt x="1247" y="2781"/>
                  </a:lnTo>
                  <a:lnTo>
                    <a:pt x="1228" y="2778"/>
                  </a:lnTo>
                  <a:lnTo>
                    <a:pt x="1210" y="2776"/>
                  </a:lnTo>
                  <a:lnTo>
                    <a:pt x="1192" y="2775"/>
                  </a:lnTo>
                  <a:lnTo>
                    <a:pt x="1175" y="2773"/>
                  </a:lnTo>
                  <a:lnTo>
                    <a:pt x="1140" y="2772"/>
                  </a:lnTo>
                  <a:lnTo>
                    <a:pt x="1110" y="2772"/>
                  </a:lnTo>
                  <a:lnTo>
                    <a:pt x="1101" y="2763"/>
                  </a:lnTo>
                  <a:lnTo>
                    <a:pt x="1091" y="2757"/>
                  </a:lnTo>
                  <a:lnTo>
                    <a:pt x="1080" y="2752"/>
                  </a:lnTo>
                  <a:lnTo>
                    <a:pt x="1070" y="2748"/>
                  </a:lnTo>
                  <a:lnTo>
                    <a:pt x="1049" y="2741"/>
                  </a:lnTo>
                  <a:lnTo>
                    <a:pt x="1033" y="2736"/>
                  </a:lnTo>
                  <a:lnTo>
                    <a:pt x="983" y="2715"/>
                  </a:lnTo>
                  <a:lnTo>
                    <a:pt x="934" y="2692"/>
                  </a:lnTo>
                  <a:lnTo>
                    <a:pt x="885" y="2669"/>
                  </a:lnTo>
                  <a:lnTo>
                    <a:pt x="837" y="2644"/>
                  </a:lnTo>
                  <a:lnTo>
                    <a:pt x="791" y="2617"/>
                  </a:lnTo>
                  <a:lnTo>
                    <a:pt x="744" y="2588"/>
                  </a:lnTo>
                  <a:lnTo>
                    <a:pt x="700" y="2558"/>
                  </a:lnTo>
                  <a:lnTo>
                    <a:pt x="655" y="2526"/>
                  </a:lnTo>
                  <a:lnTo>
                    <a:pt x="634" y="2509"/>
                  </a:lnTo>
                  <a:lnTo>
                    <a:pt x="613" y="2493"/>
                  </a:lnTo>
                  <a:lnTo>
                    <a:pt x="592" y="2475"/>
                  </a:lnTo>
                  <a:lnTo>
                    <a:pt x="572" y="2457"/>
                  </a:lnTo>
                  <a:lnTo>
                    <a:pt x="552" y="2438"/>
                  </a:lnTo>
                  <a:lnTo>
                    <a:pt x="533" y="2419"/>
                  </a:lnTo>
                  <a:lnTo>
                    <a:pt x="514" y="2400"/>
                  </a:lnTo>
                  <a:lnTo>
                    <a:pt x="495" y="2380"/>
                  </a:lnTo>
                  <a:lnTo>
                    <a:pt x="478" y="2361"/>
                  </a:lnTo>
                  <a:lnTo>
                    <a:pt x="460" y="2339"/>
                  </a:lnTo>
                  <a:lnTo>
                    <a:pt x="443" y="2318"/>
                  </a:lnTo>
                  <a:lnTo>
                    <a:pt x="428" y="2296"/>
                  </a:lnTo>
                  <a:lnTo>
                    <a:pt x="411" y="2274"/>
                  </a:lnTo>
                  <a:lnTo>
                    <a:pt x="397" y="2252"/>
                  </a:lnTo>
                  <a:lnTo>
                    <a:pt x="382" y="2228"/>
                  </a:lnTo>
                  <a:lnTo>
                    <a:pt x="368" y="2204"/>
                  </a:lnTo>
                  <a:lnTo>
                    <a:pt x="344" y="2165"/>
                  </a:lnTo>
                  <a:lnTo>
                    <a:pt x="322" y="2125"/>
                  </a:lnTo>
                  <a:lnTo>
                    <a:pt x="299" y="2085"/>
                  </a:lnTo>
                  <a:lnTo>
                    <a:pt x="278" y="2044"/>
                  </a:lnTo>
                  <a:lnTo>
                    <a:pt x="257" y="2003"/>
                  </a:lnTo>
                  <a:lnTo>
                    <a:pt x="237" y="1962"/>
                  </a:lnTo>
                  <a:lnTo>
                    <a:pt x="217" y="1920"/>
                  </a:lnTo>
                  <a:lnTo>
                    <a:pt x="198" y="1878"/>
                  </a:lnTo>
                  <a:lnTo>
                    <a:pt x="180" y="1834"/>
                  </a:lnTo>
                  <a:lnTo>
                    <a:pt x="162" y="1791"/>
                  </a:lnTo>
                  <a:lnTo>
                    <a:pt x="146" y="1748"/>
                  </a:lnTo>
                  <a:lnTo>
                    <a:pt x="130" y="1703"/>
                  </a:lnTo>
                  <a:lnTo>
                    <a:pt x="115" y="1660"/>
                  </a:lnTo>
                  <a:lnTo>
                    <a:pt x="100" y="1616"/>
                  </a:lnTo>
                  <a:lnTo>
                    <a:pt x="87" y="1570"/>
                  </a:lnTo>
                  <a:lnTo>
                    <a:pt x="75" y="1526"/>
                  </a:lnTo>
                  <a:lnTo>
                    <a:pt x="64" y="1480"/>
                  </a:lnTo>
                  <a:lnTo>
                    <a:pt x="53" y="1435"/>
                  </a:lnTo>
                  <a:lnTo>
                    <a:pt x="43" y="1389"/>
                  </a:lnTo>
                  <a:lnTo>
                    <a:pt x="34" y="1344"/>
                  </a:lnTo>
                  <a:lnTo>
                    <a:pt x="26" y="1298"/>
                  </a:lnTo>
                  <a:lnTo>
                    <a:pt x="19" y="1252"/>
                  </a:lnTo>
                  <a:lnTo>
                    <a:pt x="14" y="1206"/>
                  </a:lnTo>
                  <a:lnTo>
                    <a:pt x="9" y="1159"/>
                  </a:lnTo>
                  <a:lnTo>
                    <a:pt x="5" y="1114"/>
                  </a:lnTo>
                  <a:lnTo>
                    <a:pt x="3" y="1067"/>
                  </a:lnTo>
                  <a:lnTo>
                    <a:pt x="1" y="1021"/>
                  </a:lnTo>
                  <a:lnTo>
                    <a:pt x="0" y="975"/>
                  </a:lnTo>
                  <a:lnTo>
                    <a:pt x="1" y="929"/>
                  </a:lnTo>
                  <a:lnTo>
                    <a:pt x="3" y="883"/>
                  </a:lnTo>
                  <a:lnTo>
                    <a:pt x="6" y="836"/>
                  </a:lnTo>
                  <a:lnTo>
                    <a:pt x="10" y="791"/>
                  </a:lnTo>
                  <a:lnTo>
                    <a:pt x="15" y="739"/>
                  </a:lnTo>
                  <a:lnTo>
                    <a:pt x="19" y="688"/>
                  </a:lnTo>
                  <a:lnTo>
                    <a:pt x="23" y="638"/>
                  </a:lnTo>
                  <a:lnTo>
                    <a:pt x="26" y="588"/>
                  </a:lnTo>
                  <a:lnTo>
                    <a:pt x="29" y="538"/>
                  </a:lnTo>
                  <a:lnTo>
                    <a:pt x="34" y="489"/>
                  </a:lnTo>
                  <a:lnTo>
                    <a:pt x="37" y="440"/>
                  </a:lnTo>
                  <a:lnTo>
                    <a:pt x="41" y="391"/>
                  </a:lnTo>
                  <a:lnTo>
                    <a:pt x="47" y="343"/>
                  </a:lnTo>
                  <a:lnTo>
                    <a:pt x="54" y="295"/>
                  </a:lnTo>
                  <a:lnTo>
                    <a:pt x="61" y="246"/>
                  </a:lnTo>
                  <a:lnTo>
                    <a:pt x="70" y="197"/>
                  </a:lnTo>
                  <a:lnTo>
                    <a:pt x="80" y="148"/>
                  </a:lnTo>
                  <a:lnTo>
                    <a:pt x="92" y="99"/>
                  </a:lnTo>
                  <a:lnTo>
                    <a:pt x="107" y="49"/>
                  </a:lnTo>
                  <a:lnTo>
                    <a:pt x="122" y="0"/>
                  </a:lnTo>
                  <a:lnTo>
                    <a:pt x="132" y="63"/>
                  </a:lnTo>
                  <a:lnTo>
                    <a:pt x="142" y="127"/>
                  </a:lnTo>
                  <a:lnTo>
                    <a:pt x="151" y="193"/>
                  </a:lnTo>
                  <a:lnTo>
                    <a:pt x="161" y="258"/>
                  </a:lnTo>
                  <a:lnTo>
                    <a:pt x="171" y="324"/>
                  </a:lnTo>
                  <a:lnTo>
                    <a:pt x="181" y="390"/>
                  </a:lnTo>
                  <a:lnTo>
                    <a:pt x="191" y="457"/>
                  </a:lnTo>
                  <a:lnTo>
                    <a:pt x="202" y="523"/>
                  </a:lnTo>
                  <a:lnTo>
                    <a:pt x="215" y="590"/>
                  </a:lnTo>
                  <a:lnTo>
                    <a:pt x="227" y="657"/>
                  </a:lnTo>
                  <a:lnTo>
                    <a:pt x="239" y="723"/>
                  </a:lnTo>
                  <a:lnTo>
                    <a:pt x="253" y="790"/>
                  </a:lnTo>
                  <a:lnTo>
                    <a:pt x="268" y="855"/>
                  </a:lnTo>
                  <a:lnTo>
                    <a:pt x="283" y="921"/>
                  </a:lnTo>
                  <a:lnTo>
                    <a:pt x="300" y="986"/>
                  </a:lnTo>
                  <a:lnTo>
                    <a:pt x="319" y="105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8" name="Freeform 100"/>
            <p:cNvSpPr>
              <a:spLocks noChangeAspect="1"/>
            </p:cNvSpPr>
            <p:nvPr/>
          </p:nvSpPr>
          <p:spPr bwMode="auto">
            <a:xfrm>
              <a:off x="1908" y="3414"/>
              <a:ext cx="504" cy="75"/>
            </a:xfrm>
            <a:custGeom>
              <a:avLst/>
              <a:gdLst/>
              <a:ahLst/>
              <a:cxnLst>
                <a:cxn ang="0">
                  <a:pos x="2439" y="92"/>
                </a:cxn>
                <a:cxn ang="0">
                  <a:pos x="2277" y="137"/>
                </a:cxn>
                <a:cxn ang="0">
                  <a:pos x="2114" y="186"/>
                </a:cxn>
                <a:cxn ang="0">
                  <a:pos x="1951" y="236"/>
                </a:cxn>
                <a:cxn ang="0">
                  <a:pos x="1783" y="282"/>
                </a:cxn>
                <a:cxn ang="0">
                  <a:pos x="1657" y="313"/>
                </a:cxn>
                <a:cxn ang="0">
                  <a:pos x="1570" y="332"/>
                </a:cxn>
                <a:cxn ang="0">
                  <a:pos x="1483" y="348"/>
                </a:cxn>
                <a:cxn ang="0">
                  <a:pos x="1394" y="360"/>
                </a:cxn>
                <a:cxn ang="0">
                  <a:pos x="1304" y="369"/>
                </a:cxn>
                <a:cxn ang="0">
                  <a:pos x="1213" y="373"/>
                </a:cxn>
                <a:cxn ang="0">
                  <a:pos x="1096" y="373"/>
                </a:cxn>
                <a:cxn ang="0">
                  <a:pos x="955" y="365"/>
                </a:cxn>
                <a:cxn ang="0">
                  <a:pos x="812" y="354"/>
                </a:cxn>
                <a:cxn ang="0">
                  <a:pos x="667" y="341"/>
                </a:cxn>
                <a:cxn ang="0">
                  <a:pos x="520" y="327"/>
                </a:cxn>
                <a:cxn ang="0">
                  <a:pos x="373" y="314"/>
                </a:cxn>
                <a:cxn ang="0">
                  <a:pos x="225" y="306"/>
                </a:cxn>
                <a:cxn ang="0">
                  <a:pos x="75" y="302"/>
                </a:cxn>
                <a:cxn ang="0">
                  <a:pos x="67" y="283"/>
                </a:cxn>
                <a:cxn ang="0">
                  <a:pos x="203" y="244"/>
                </a:cxn>
                <a:cxn ang="0">
                  <a:pos x="339" y="208"/>
                </a:cxn>
                <a:cxn ang="0">
                  <a:pos x="476" y="173"/>
                </a:cxn>
                <a:cxn ang="0">
                  <a:pos x="612" y="138"/>
                </a:cxn>
                <a:cxn ang="0">
                  <a:pos x="749" y="101"/>
                </a:cxn>
                <a:cxn ang="0">
                  <a:pos x="884" y="64"/>
                </a:cxn>
                <a:cxn ang="0">
                  <a:pos x="1019" y="22"/>
                </a:cxn>
                <a:cxn ang="0">
                  <a:pos x="1179" y="9"/>
                </a:cxn>
                <a:cxn ang="0">
                  <a:pos x="1363" y="25"/>
                </a:cxn>
                <a:cxn ang="0">
                  <a:pos x="1543" y="38"/>
                </a:cxn>
                <a:cxn ang="0">
                  <a:pos x="1720" y="50"/>
                </a:cxn>
                <a:cxn ang="0">
                  <a:pos x="1897" y="59"/>
                </a:cxn>
                <a:cxn ang="0">
                  <a:pos x="2072" y="66"/>
                </a:cxn>
                <a:cxn ang="0">
                  <a:pos x="2250" y="70"/>
                </a:cxn>
                <a:cxn ang="0">
                  <a:pos x="2429" y="72"/>
                </a:cxn>
              </a:cxnLst>
              <a:rect l="0" t="0" r="r" b="b"/>
              <a:pathLst>
                <a:path w="2521" h="374">
                  <a:moveTo>
                    <a:pt x="2521" y="74"/>
                  </a:moveTo>
                  <a:lnTo>
                    <a:pt x="2439" y="92"/>
                  </a:lnTo>
                  <a:lnTo>
                    <a:pt x="2358" y="113"/>
                  </a:lnTo>
                  <a:lnTo>
                    <a:pt x="2277" y="137"/>
                  </a:lnTo>
                  <a:lnTo>
                    <a:pt x="2196" y="161"/>
                  </a:lnTo>
                  <a:lnTo>
                    <a:pt x="2114" y="186"/>
                  </a:lnTo>
                  <a:lnTo>
                    <a:pt x="2033" y="210"/>
                  </a:lnTo>
                  <a:lnTo>
                    <a:pt x="1951" y="236"/>
                  </a:lnTo>
                  <a:lnTo>
                    <a:pt x="1868" y="259"/>
                  </a:lnTo>
                  <a:lnTo>
                    <a:pt x="1783" y="282"/>
                  </a:lnTo>
                  <a:lnTo>
                    <a:pt x="1699" y="303"/>
                  </a:lnTo>
                  <a:lnTo>
                    <a:pt x="1657" y="313"/>
                  </a:lnTo>
                  <a:lnTo>
                    <a:pt x="1614" y="323"/>
                  </a:lnTo>
                  <a:lnTo>
                    <a:pt x="1570" y="332"/>
                  </a:lnTo>
                  <a:lnTo>
                    <a:pt x="1527" y="340"/>
                  </a:lnTo>
                  <a:lnTo>
                    <a:pt x="1483" y="348"/>
                  </a:lnTo>
                  <a:lnTo>
                    <a:pt x="1439" y="354"/>
                  </a:lnTo>
                  <a:lnTo>
                    <a:pt x="1394" y="360"/>
                  </a:lnTo>
                  <a:lnTo>
                    <a:pt x="1349" y="364"/>
                  </a:lnTo>
                  <a:lnTo>
                    <a:pt x="1304" y="369"/>
                  </a:lnTo>
                  <a:lnTo>
                    <a:pt x="1258" y="372"/>
                  </a:lnTo>
                  <a:lnTo>
                    <a:pt x="1213" y="373"/>
                  </a:lnTo>
                  <a:lnTo>
                    <a:pt x="1166" y="374"/>
                  </a:lnTo>
                  <a:lnTo>
                    <a:pt x="1096" y="373"/>
                  </a:lnTo>
                  <a:lnTo>
                    <a:pt x="1025" y="370"/>
                  </a:lnTo>
                  <a:lnTo>
                    <a:pt x="955" y="365"/>
                  </a:lnTo>
                  <a:lnTo>
                    <a:pt x="883" y="361"/>
                  </a:lnTo>
                  <a:lnTo>
                    <a:pt x="812" y="354"/>
                  </a:lnTo>
                  <a:lnTo>
                    <a:pt x="740" y="348"/>
                  </a:lnTo>
                  <a:lnTo>
                    <a:pt x="667" y="341"/>
                  </a:lnTo>
                  <a:lnTo>
                    <a:pt x="594" y="334"/>
                  </a:lnTo>
                  <a:lnTo>
                    <a:pt x="520" y="327"/>
                  </a:lnTo>
                  <a:lnTo>
                    <a:pt x="447" y="321"/>
                  </a:lnTo>
                  <a:lnTo>
                    <a:pt x="373" y="314"/>
                  </a:lnTo>
                  <a:lnTo>
                    <a:pt x="299" y="310"/>
                  </a:lnTo>
                  <a:lnTo>
                    <a:pt x="225" y="306"/>
                  </a:lnTo>
                  <a:lnTo>
                    <a:pt x="150" y="303"/>
                  </a:lnTo>
                  <a:lnTo>
                    <a:pt x="75" y="302"/>
                  </a:lnTo>
                  <a:lnTo>
                    <a:pt x="0" y="303"/>
                  </a:lnTo>
                  <a:lnTo>
                    <a:pt x="67" y="283"/>
                  </a:lnTo>
                  <a:lnTo>
                    <a:pt x="135" y="263"/>
                  </a:lnTo>
                  <a:lnTo>
                    <a:pt x="203" y="244"/>
                  </a:lnTo>
                  <a:lnTo>
                    <a:pt x="271" y="227"/>
                  </a:lnTo>
                  <a:lnTo>
                    <a:pt x="339" y="208"/>
                  </a:lnTo>
                  <a:lnTo>
                    <a:pt x="407" y="190"/>
                  </a:lnTo>
                  <a:lnTo>
                    <a:pt x="476" y="173"/>
                  </a:lnTo>
                  <a:lnTo>
                    <a:pt x="545" y="156"/>
                  </a:lnTo>
                  <a:lnTo>
                    <a:pt x="612" y="138"/>
                  </a:lnTo>
                  <a:lnTo>
                    <a:pt x="681" y="120"/>
                  </a:lnTo>
                  <a:lnTo>
                    <a:pt x="749" y="101"/>
                  </a:lnTo>
                  <a:lnTo>
                    <a:pt x="817" y="84"/>
                  </a:lnTo>
                  <a:lnTo>
                    <a:pt x="884" y="64"/>
                  </a:lnTo>
                  <a:lnTo>
                    <a:pt x="952" y="44"/>
                  </a:lnTo>
                  <a:lnTo>
                    <a:pt x="1019" y="22"/>
                  </a:lnTo>
                  <a:lnTo>
                    <a:pt x="1085" y="0"/>
                  </a:lnTo>
                  <a:lnTo>
                    <a:pt x="1179" y="9"/>
                  </a:lnTo>
                  <a:lnTo>
                    <a:pt x="1272" y="17"/>
                  </a:lnTo>
                  <a:lnTo>
                    <a:pt x="1363" y="25"/>
                  </a:lnTo>
                  <a:lnTo>
                    <a:pt x="1454" y="31"/>
                  </a:lnTo>
                  <a:lnTo>
                    <a:pt x="1543" y="38"/>
                  </a:lnTo>
                  <a:lnTo>
                    <a:pt x="1631" y="45"/>
                  </a:lnTo>
                  <a:lnTo>
                    <a:pt x="1720" y="50"/>
                  </a:lnTo>
                  <a:lnTo>
                    <a:pt x="1809" y="55"/>
                  </a:lnTo>
                  <a:lnTo>
                    <a:pt x="1897" y="59"/>
                  </a:lnTo>
                  <a:lnTo>
                    <a:pt x="1984" y="62"/>
                  </a:lnTo>
                  <a:lnTo>
                    <a:pt x="2072" y="66"/>
                  </a:lnTo>
                  <a:lnTo>
                    <a:pt x="2161" y="68"/>
                  </a:lnTo>
                  <a:lnTo>
                    <a:pt x="2250" y="70"/>
                  </a:lnTo>
                  <a:lnTo>
                    <a:pt x="2340" y="72"/>
                  </a:lnTo>
                  <a:lnTo>
                    <a:pt x="2429" y="72"/>
                  </a:lnTo>
                  <a:lnTo>
                    <a:pt x="2521" y="74"/>
                  </a:lnTo>
                  <a:close/>
                </a:path>
              </a:pathLst>
            </a:custGeom>
            <a:solidFill>
              <a:srgbClr val="9B907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9" name="Freeform 101"/>
            <p:cNvSpPr>
              <a:spLocks noChangeAspect="1"/>
            </p:cNvSpPr>
            <p:nvPr/>
          </p:nvSpPr>
          <p:spPr bwMode="auto">
            <a:xfrm>
              <a:off x="3247" y="3554"/>
              <a:ext cx="625" cy="471"/>
            </a:xfrm>
            <a:custGeom>
              <a:avLst/>
              <a:gdLst/>
              <a:ahLst/>
              <a:cxnLst>
                <a:cxn ang="0">
                  <a:pos x="3040" y="571"/>
                </a:cxn>
                <a:cxn ang="0">
                  <a:pos x="3052" y="938"/>
                </a:cxn>
                <a:cxn ang="0">
                  <a:pos x="3072" y="1302"/>
                </a:cxn>
                <a:cxn ang="0">
                  <a:pos x="3093" y="1664"/>
                </a:cxn>
                <a:cxn ang="0">
                  <a:pos x="3112" y="2021"/>
                </a:cxn>
                <a:cxn ang="0">
                  <a:pos x="3106" y="2266"/>
                </a:cxn>
                <a:cxn ang="0">
                  <a:pos x="3058" y="2293"/>
                </a:cxn>
                <a:cxn ang="0">
                  <a:pos x="3005" y="2311"/>
                </a:cxn>
                <a:cxn ang="0">
                  <a:pos x="2947" y="2325"/>
                </a:cxn>
                <a:cxn ang="0">
                  <a:pos x="2867" y="2335"/>
                </a:cxn>
                <a:cxn ang="0">
                  <a:pos x="2655" y="2341"/>
                </a:cxn>
                <a:cxn ang="0">
                  <a:pos x="2531" y="2345"/>
                </a:cxn>
                <a:cxn ang="0">
                  <a:pos x="2235" y="2340"/>
                </a:cxn>
                <a:cxn ang="0">
                  <a:pos x="1846" y="2328"/>
                </a:cxn>
                <a:cxn ang="0">
                  <a:pos x="1452" y="2318"/>
                </a:cxn>
                <a:cxn ang="0">
                  <a:pos x="1059" y="2313"/>
                </a:cxn>
                <a:cxn ang="0">
                  <a:pos x="668" y="2314"/>
                </a:cxn>
                <a:cxn ang="0">
                  <a:pos x="389" y="2316"/>
                </a:cxn>
                <a:cxn ang="0">
                  <a:pos x="324" y="2307"/>
                </a:cxn>
                <a:cxn ang="0">
                  <a:pos x="213" y="2300"/>
                </a:cxn>
                <a:cxn ang="0">
                  <a:pos x="147" y="2294"/>
                </a:cxn>
                <a:cxn ang="0">
                  <a:pos x="85" y="2278"/>
                </a:cxn>
                <a:cxn ang="0">
                  <a:pos x="50" y="2087"/>
                </a:cxn>
                <a:cxn ang="0">
                  <a:pos x="39" y="1803"/>
                </a:cxn>
                <a:cxn ang="0">
                  <a:pos x="33" y="1513"/>
                </a:cxn>
                <a:cxn ang="0">
                  <a:pos x="29" y="1225"/>
                </a:cxn>
                <a:cxn ang="0">
                  <a:pos x="17" y="941"/>
                </a:cxn>
                <a:cxn ang="0">
                  <a:pos x="4" y="675"/>
                </a:cxn>
                <a:cxn ang="0">
                  <a:pos x="9" y="428"/>
                </a:cxn>
                <a:cxn ang="0">
                  <a:pos x="9" y="178"/>
                </a:cxn>
                <a:cxn ang="0">
                  <a:pos x="191" y="86"/>
                </a:cxn>
                <a:cxn ang="0">
                  <a:pos x="550" y="75"/>
                </a:cxn>
                <a:cxn ang="0">
                  <a:pos x="1088" y="74"/>
                </a:cxn>
                <a:cxn ang="0">
                  <a:pos x="1623" y="76"/>
                </a:cxn>
                <a:cxn ang="0">
                  <a:pos x="1978" y="71"/>
                </a:cxn>
                <a:cxn ang="0">
                  <a:pos x="2244" y="63"/>
                </a:cxn>
                <a:cxn ang="0">
                  <a:pos x="2511" y="46"/>
                </a:cxn>
                <a:cxn ang="0">
                  <a:pos x="2777" y="20"/>
                </a:cxn>
                <a:cxn ang="0">
                  <a:pos x="2902" y="2"/>
                </a:cxn>
                <a:cxn ang="0">
                  <a:pos x="2946" y="3"/>
                </a:cxn>
                <a:cxn ang="0">
                  <a:pos x="2978" y="16"/>
                </a:cxn>
                <a:cxn ang="0">
                  <a:pos x="2999" y="42"/>
                </a:cxn>
                <a:cxn ang="0">
                  <a:pos x="3012" y="75"/>
                </a:cxn>
                <a:cxn ang="0">
                  <a:pos x="3021" y="129"/>
                </a:cxn>
                <a:cxn ang="0">
                  <a:pos x="3025" y="219"/>
                </a:cxn>
                <a:cxn ang="0">
                  <a:pos x="3031" y="290"/>
                </a:cxn>
                <a:cxn ang="0">
                  <a:pos x="3039" y="326"/>
                </a:cxn>
              </a:cxnLst>
              <a:rect l="0" t="0" r="r" b="b"/>
              <a:pathLst>
                <a:path w="3121" h="2348">
                  <a:moveTo>
                    <a:pt x="3039" y="326"/>
                  </a:moveTo>
                  <a:lnTo>
                    <a:pt x="3039" y="449"/>
                  </a:lnTo>
                  <a:lnTo>
                    <a:pt x="3040" y="571"/>
                  </a:lnTo>
                  <a:lnTo>
                    <a:pt x="3043" y="693"/>
                  </a:lnTo>
                  <a:lnTo>
                    <a:pt x="3047" y="816"/>
                  </a:lnTo>
                  <a:lnTo>
                    <a:pt x="3052" y="938"/>
                  </a:lnTo>
                  <a:lnTo>
                    <a:pt x="3058" y="1059"/>
                  </a:lnTo>
                  <a:lnTo>
                    <a:pt x="3065" y="1181"/>
                  </a:lnTo>
                  <a:lnTo>
                    <a:pt x="3072" y="1302"/>
                  </a:lnTo>
                  <a:lnTo>
                    <a:pt x="3079" y="1423"/>
                  </a:lnTo>
                  <a:lnTo>
                    <a:pt x="3087" y="1544"/>
                  </a:lnTo>
                  <a:lnTo>
                    <a:pt x="3093" y="1664"/>
                  </a:lnTo>
                  <a:lnTo>
                    <a:pt x="3101" y="1783"/>
                  </a:lnTo>
                  <a:lnTo>
                    <a:pt x="3107" y="1903"/>
                  </a:lnTo>
                  <a:lnTo>
                    <a:pt x="3112" y="2021"/>
                  </a:lnTo>
                  <a:lnTo>
                    <a:pt x="3117" y="2138"/>
                  </a:lnTo>
                  <a:lnTo>
                    <a:pt x="3121" y="2256"/>
                  </a:lnTo>
                  <a:lnTo>
                    <a:pt x="3106" y="2266"/>
                  </a:lnTo>
                  <a:lnTo>
                    <a:pt x="3090" y="2276"/>
                  </a:lnTo>
                  <a:lnTo>
                    <a:pt x="3075" y="2285"/>
                  </a:lnTo>
                  <a:lnTo>
                    <a:pt x="3058" y="2293"/>
                  </a:lnTo>
                  <a:lnTo>
                    <a:pt x="3040" y="2299"/>
                  </a:lnTo>
                  <a:lnTo>
                    <a:pt x="3022" y="2306"/>
                  </a:lnTo>
                  <a:lnTo>
                    <a:pt x="3005" y="2311"/>
                  </a:lnTo>
                  <a:lnTo>
                    <a:pt x="2986" y="2316"/>
                  </a:lnTo>
                  <a:lnTo>
                    <a:pt x="2967" y="2320"/>
                  </a:lnTo>
                  <a:lnTo>
                    <a:pt x="2947" y="2325"/>
                  </a:lnTo>
                  <a:lnTo>
                    <a:pt x="2928" y="2328"/>
                  </a:lnTo>
                  <a:lnTo>
                    <a:pt x="2908" y="2330"/>
                  </a:lnTo>
                  <a:lnTo>
                    <a:pt x="2867" y="2335"/>
                  </a:lnTo>
                  <a:lnTo>
                    <a:pt x="2825" y="2338"/>
                  </a:lnTo>
                  <a:lnTo>
                    <a:pt x="2740" y="2340"/>
                  </a:lnTo>
                  <a:lnTo>
                    <a:pt x="2655" y="2341"/>
                  </a:lnTo>
                  <a:lnTo>
                    <a:pt x="2613" y="2341"/>
                  </a:lnTo>
                  <a:lnTo>
                    <a:pt x="2572" y="2344"/>
                  </a:lnTo>
                  <a:lnTo>
                    <a:pt x="2531" y="2345"/>
                  </a:lnTo>
                  <a:lnTo>
                    <a:pt x="2491" y="2348"/>
                  </a:lnTo>
                  <a:lnTo>
                    <a:pt x="2364" y="2345"/>
                  </a:lnTo>
                  <a:lnTo>
                    <a:pt x="2235" y="2340"/>
                  </a:lnTo>
                  <a:lnTo>
                    <a:pt x="2106" y="2336"/>
                  </a:lnTo>
                  <a:lnTo>
                    <a:pt x="1976" y="2331"/>
                  </a:lnTo>
                  <a:lnTo>
                    <a:pt x="1846" y="2328"/>
                  </a:lnTo>
                  <a:lnTo>
                    <a:pt x="1715" y="2324"/>
                  </a:lnTo>
                  <a:lnTo>
                    <a:pt x="1584" y="2320"/>
                  </a:lnTo>
                  <a:lnTo>
                    <a:pt x="1452" y="2318"/>
                  </a:lnTo>
                  <a:lnTo>
                    <a:pt x="1321" y="2315"/>
                  </a:lnTo>
                  <a:lnTo>
                    <a:pt x="1190" y="2314"/>
                  </a:lnTo>
                  <a:lnTo>
                    <a:pt x="1059" y="2313"/>
                  </a:lnTo>
                  <a:lnTo>
                    <a:pt x="928" y="2311"/>
                  </a:lnTo>
                  <a:lnTo>
                    <a:pt x="798" y="2313"/>
                  </a:lnTo>
                  <a:lnTo>
                    <a:pt x="668" y="2314"/>
                  </a:lnTo>
                  <a:lnTo>
                    <a:pt x="539" y="2317"/>
                  </a:lnTo>
                  <a:lnTo>
                    <a:pt x="411" y="2320"/>
                  </a:lnTo>
                  <a:lnTo>
                    <a:pt x="389" y="2316"/>
                  </a:lnTo>
                  <a:lnTo>
                    <a:pt x="368" y="2311"/>
                  </a:lnTo>
                  <a:lnTo>
                    <a:pt x="346" y="2309"/>
                  </a:lnTo>
                  <a:lnTo>
                    <a:pt x="324" y="2307"/>
                  </a:lnTo>
                  <a:lnTo>
                    <a:pt x="280" y="2304"/>
                  </a:lnTo>
                  <a:lnTo>
                    <a:pt x="235" y="2301"/>
                  </a:lnTo>
                  <a:lnTo>
                    <a:pt x="213" y="2300"/>
                  </a:lnTo>
                  <a:lnTo>
                    <a:pt x="191" y="2299"/>
                  </a:lnTo>
                  <a:lnTo>
                    <a:pt x="170" y="2297"/>
                  </a:lnTo>
                  <a:lnTo>
                    <a:pt x="147" y="2294"/>
                  </a:lnTo>
                  <a:lnTo>
                    <a:pt x="126" y="2290"/>
                  </a:lnTo>
                  <a:lnTo>
                    <a:pt x="105" y="2285"/>
                  </a:lnTo>
                  <a:lnTo>
                    <a:pt x="85" y="2278"/>
                  </a:lnTo>
                  <a:lnTo>
                    <a:pt x="66" y="2270"/>
                  </a:lnTo>
                  <a:lnTo>
                    <a:pt x="58" y="2179"/>
                  </a:lnTo>
                  <a:lnTo>
                    <a:pt x="50" y="2087"/>
                  </a:lnTo>
                  <a:lnTo>
                    <a:pt x="45" y="1993"/>
                  </a:lnTo>
                  <a:lnTo>
                    <a:pt x="41" y="1899"/>
                  </a:lnTo>
                  <a:lnTo>
                    <a:pt x="39" y="1803"/>
                  </a:lnTo>
                  <a:lnTo>
                    <a:pt x="36" y="1707"/>
                  </a:lnTo>
                  <a:lnTo>
                    <a:pt x="34" y="1610"/>
                  </a:lnTo>
                  <a:lnTo>
                    <a:pt x="33" y="1513"/>
                  </a:lnTo>
                  <a:lnTo>
                    <a:pt x="32" y="1417"/>
                  </a:lnTo>
                  <a:lnTo>
                    <a:pt x="31" y="1320"/>
                  </a:lnTo>
                  <a:lnTo>
                    <a:pt x="29" y="1225"/>
                  </a:lnTo>
                  <a:lnTo>
                    <a:pt x="25" y="1129"/>
                  </a:lnTo>
                  <a:lnTo>
                    <a:pt x="22" y="1034"/>
                  </a:lnTo>
                  <a:lnTo>
                    <a:pt x="17" y="941"/>
                  </a:lnTo>
                  <a:lnTo>
                    <a:pt x="9" y="847"/>
                  </a:lnTo>
                  <a:lnTo>
                    <a:pt x="0" y="756"/>
                  </a:lnTo>
                  <a:lnTo>
                    <a:pt x="4" y="675"/>
                  </a:lnTo>
                  <a:lnTo>
                    <a:pt x="8" y="593"/>
                  </a:lnTo>
                  <a:lnTo>
                    <a:pt x="9" y="511"/>
                  </a:lnTo>
                  <a:lnTo>
                    <a:pt x="9" y="428"/>
                  </a:lnTo>
                  <a:lnTo>
                    <a:pt x="9" y="345"/>
                  </a:lnTo>
                  <a:lnTo>
                    <a:pt x="9" y="261"/>
                  </a:lnTo>
                  <a:lnTo>
                    <a:pt x="9" y="178"/>
                  </a:lnTo>
                  <a:lnTo>
                    <a:pt x="10" y="96"/>
                  </a:lnTo>
                  <a:lnTo>
                    <a:pt x="100" y="90"/>
                  </a:lnTo>
                  <a:lnTo>
                    <a:pt x="191" y="86"/>
                  </a:lnTo>
                  <a:lnTo>
                    <a:pt x="281" y="81"/>
                  </a:lnTo>
                  <a:lnTo>
                    <a:pt x="371" y="79"/>
                  </a:lnTo>
                  <a:lnTo>
                    <a:pt x="550" y="75"/>
                  </a:lnTo>
                  <a:lnTo>
                    <a:pt x="730" y="73"/>
                  </a:lnTo>
                  <a:lnTo>
                    <a:pt x="909" y="73"/>
                  </a:lnTo>
                  <a:lnTo>
                    <a:pt x="1088" y="74"/>
                  </a:lnTo>
                  <a:lnTo>
                    <a:pt x="1266" y="75"/>
                  </a:lnTo>
                  <a:lnTo>
                    <a:pt x="1444" y="76"/>
                  </a:lnTo>
                  <a:lnTo>
                    <a:pt x="1623" y="76"/>
                  </a:lnTo>
                  <a:lnTo>
                    <a:pt x="1800" y="75"/>
                  </a:lnTo>
                  <a:lnTo>
                    <a:pt x="1889" y="74"/>
                  </a:lnTo>
                  <a:lnTo>
                    <a:pt x="1978" y="71"/>
                  </a:lnTo>
                  <a:lnTo>
                    <a:pt x="2067" y="69"/>
                  </a:lnTo>
                  <a:lnTo>
                    <a:pt x="2155" y="67"/>
                  </a:lnTo>
                  <a:lnTo>
                    <a:pt x="2244" y="63"/>
                  </a:lnTo>
                  <a:lnTo>
                    <a:pt x="2333" y="58"/>
                  </a:lnTo>
                  <a:lnTo>
                    <a:pt x="2422" y="53"/>
                  </a:lnTo>
                  <a:lnTo>
                    <a:pt x="2511" y="46"/>
                  </a:lnTo>
                  <a:lnTo>
                    <a:pt x="2599" y="39"/>
                  </a:lnTo>
                  <a:lnTo>
                    <a:pt x="2688" y="30"/>
                  </a:lnTo>
                  <a:lnTo>
                    <a:pt x="2777" y="20"/>
                  </a:lnTo>
                  <a:lnTo>
                    <a:pt x="2866" y="9"/>
                  </a:lnTo>
                  <a:lnTo>
                    <a:pt x="2885" y="5"/>
                  </a:lnTo>
                  <a:lnTo>
                    <a:pt x="2902" y="2"/>
                  </a:lnTo>
                  <a:lnTo>
                    <a:pt x="2918" y="0"/>
                  </a:lnTo>
                  <a:lnTo>
                    <a:pt x="2934" y="0"/>
                  </a:lnTo>
                  <a:lnTo>
                    <a:pt x="2946" y="3"/>
                  </a:lnTo>
                  <a:lnTo>
                    <a:pt x="2958" y="6"/>
                  </a:lnTo>
                  <a:lnTo>
                    <a:pt x="2968" y="10"/>
                  </a:lnTo>
                  <a:lnTo>
                    <a:pt x="2978" y="16"/>
                  </a:lnTo>
                  <a:lnTo>
                    <a:pt x="2986" y="24"/>
                  </a:lnTo>
                  <a:lnTo>
                    <a:pt x="2992" y="32"/>
                  </a:lnTo>
                  <a:lnTo>
                    <a:pt x="2999" y="42"/>
                  </a:lnTo>
                  <a:lnTo>
                    <a:pt x="3005" y="52"/>
                  </a:lnTo>
                  <a:lnTo>
                    <a:pt x="3009" y="63"/>
                  </a:lnTo>
                  <a:lnTo>
                    <a:pt x="3012" y="75"/>
                  </a:lnTo>
                  <a:lnTo>
                    <a:pt x="3016" y="88"/>
                  </a:lnTo>
                  <a:lnTo>
                    <a:pt x="3018" y="101"/>
                  </a:lnTo>
                  <a:lnTo>
                    <a:pt x="3021" y="129"/>
                  </a:lnTo>
                  <a:lnTo>
                    <a:pt x="3023" y="159"/>
                  </a:lnTo>
                  <a:lnTo>
                    <a:pt x="3025" y="189"/>
                  </a:lnTo>
                  <a:lnTo>
                    <a:pt x="3025" y="219"/>
                  </a:lnTo>
                  <a:lnTo>
                    <a:pt x="3027" y="249"/>
                  </a:lnTo>
                  <a:lnTo>
                    <a:pt x="3029" y="277"/>
                  </a:lnTo>
                  <a:lnTo>
                    <a:pt x="3031" y="290"/>
                  </a:lnTo>
                  <a:lnTo>
                    <a:pt x="3033" y="302"/>
                  </a:lnTo>
                  <a:lnTo>
                    <a:pt x="3036" y="315"/>
                  </a:lnTo>
                  <a:lnTo>
                    <a:pt x="3039" y="326"/>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0" name="Freeform 102"/>
            <p:cNvSpPr>
              <a:spLocks noChangeAspect="1"/>
            </p:cNvSpPr>
            <p:nvPr/>
          </p:nvSpPr>
          <p:spPr bwMode="auto">
            <a:xfrm>
              <a:off x="2794" y="3569"/>
              <a:ext cx="442" cy="473"/>
            </a:xfrm>
            <a:custGeom>
              <a:avLst/>
              <a:gdLst/>
              <a:ahLst/>
              <a:cxnLst>
                <a:cxn ang="0">
                  <a:pos x="2185" y="299"/>
                </a:cxn>
                <a:cxn ang="0">
                  <a:pos x="2188" y="485"/>
                </a:cxn>
                <a:cxn ang="0">
                  <a:pos x="2184" y="671"/>
                </a:cxn>
                <a:cxn ang="0">
                  <a:pos x="2180" y="855"/>
                </a:cxn>
                <a:cxn ang="0">
                  <a:pos x="2187" y="1038"/>
                </a:cxn>
                <a:cxn ang="0">
                  <a:pos x="2197" y="1128"/>
                </a:cxn>
                <a:cxn ang="0">
                  <a:pos x="2204" y="1276"/>
                </a:cxn>
                <a:cxn ang="0">
                  <a:pos x="2208" y="1451"/>
                </a:cxn>
                <a:cxn ang="0">
                  <a:pos x="2213" y="1627"/>
                </a:cxn>
                <a:cxn ang="0">
                  <a:pos x="2216" y="1801"/>
                </a:cxn>
                <a:cxn ang="0">
                  <a:pos x="2217" y="1977"/>
                </a:cxn>
                <a:cxn ang="0">
                  <a:pos x="2210" y="2104"/>
                </a:cxn>
                <a:cxn ang="0">
                  <a:pos x="2189" y="2129"/>
                </a:cxn>
                <a:cxn ang="0">
                  <a:pos x="2166" y="2148"/>
                </a:cxn>
                <a:cxn ang="0">
                  <a:pos x="2120" y="2169"/>
                </a:cxn>
                <a:cxn ang="0">
                  <a:pos x="2039" y="2186"/>
                </a:cxn>
                <a:cxn ang="0">
                  <a:pos x="1954" y="2197"/>
                </a:cxn>
                <a:cxn ang="0">
                  <a:pos x="1789" y="2209"/>
                </a:cxn>
                <a:cxn ang="0">
                  <a:pos x="1424" y="2224"/>
                </a:cxn>
                <a:cxn ang="0">
                  <a:pos x="1070" y="2247"/>
                </a:cxn>
                <a:cxn ang="0">
                  <a:pos x="720" y="2277"/>
                </a:cxn>
                <a:cxn ang="0">
                  <a:pos x="364" y="2316"/>
                </a:cxn>
                <a:cxn ang="0">
                  <a:pos x="0" y="2362"/>
                </a:cxn>
                <a:cxn ang="0">
                  <a:pos x="106" y="2137"/>
                </a:cxn>
                <a:cxn ang="0">
                  <a:pos x="200" y="1905"/>
                </a:cxn>
                <a:cxn ang="0">
                  <a:pos x="279" y="1665"/>
                </a:cxn>
                <a:cxn ang="0">
                  <a:pos x="322" y="1501"/>
                </a:cxn>
                <a:cxn ang="0">
                  <a:pos x="349" y="1377"/>
                </a:cxn>
                <a:cxn ang="0">
                  <a:pos x="370" y="1251"/>
                </a:cxn>
                <a:cxn ang="0">
                  <a:pos x="386" y="1124"/>
                </a:cxn>
                <a:cxn ang="0">
                  <a:pos x="394" y="969"/>
                </a:cxn>
                <a:cxn ang="0">
                  <a:pos x="396" y="796"/>
                </a:cxn>
                <a:cxn ang="0">
                  <a:pos x="390" y="621"/>
                </a:cxn>
                <a:cxn ang="0">
                  <a:pos x="380" y="444"/>
                </a:cxn>
                <a:cxn ang="0">
                  <a:pos x="367" y="271"/>
                </a:cxn>
                <a:cxn ang="0">
                  <a:pos x="411" y="149"/>
                </a:cxn>
                <a:cxn ang="0">
                  <a:pos x="568" y="129"/>
                </a:cxn>
                <a:cxn ang="0">
                  <a:pos x="727" y="118"/>
                </a:cxn>
                <a:cxn ang="0">
                  <a:pos x="948" y="104"/>
                </a:cxn>
                <a:cxn ang="0">
                  <a:pos x="1201" y="81"/>
                </a:cxn>
                <a:cxn ang="0">
                  <a:pos x="1459" y="57"/>
                </a:cxn>
                <a:cxn ang="0">
                  <a:pos x="1716" y="34"/>
                </a:cxn>
                <a:cxn ang="0">
                  <a:pos x="1972" y="13"/>
                </a:cxn>
                <a:cxn ang="0">
                  <a:pos x="2144" y="11"/>
                </a:cxn>
                <a:cxn ang="0">
                  <a:pos x="2156" y="41"/>
                </a:cxn>
                <a:cxn ang="0">
                  <a:pos x="2166" y="104"/>
                </a:cxn>
                <a:cxn ang="0">
                  <a:pos x="2173" y="175"/>
                </a:cxn>
              </a:cxnLst>
              <a:rect l="0" t="0" r="r" b="b"/>
              <a:pathLst>
                <a:path w="2217" h="2362">
                  <a:moveTo>
                    <a:pt x="2173" y="175"/>
                  </a:moveTo>
                  <a:lnTo>
                    <a:pt x="2180" y="237"/>
                  </a:lnTo>
                  <a:lnTo>
                    <a:pt x="2185" y="299"/>
                  </a:lnTo>
                  <a:lnTo>
                    <a:pt x="2187" y="361"/>
                  </a:lnTo>
                  <a:lnTo>
                    <a:pt x="2188" y="423"/>
                  </a:lnTo>
                  <a:lnTo>
                    <a:pt x="2188" y="485"/>
                  </a:lnTo>
                  <a:lnTo>
                    <a:pt x="2187" y="546"/>
                  </a:lnTo>
                  <a:lnTo>
                    <a:pt x="2186" y="609"/>
                  </a:lnTo>
                  <a:lnTo>
                    <a:pt x="2184" y="671"/>
                  </a:lnTo>
                  <a:lnTo>
                    <a:pt x="2183" y="732"/>
                  </a:lnTo>
                  <a:lnTo>
                    <a:pt x="2181" y="794"/>
                  </a:lnTo>
                  <a:lnTo>
                    <a:pt x="2180" y="855"/>
                  </a:lnTo>
                  <a:lnTo>
                    <a:pt x="2181" y="916"/>
                  </a:lnTo>
                  <a:lnTo>
                    <a:pt x="2184" y="977"/>
                  </a:lnTo>
                  <a:lnTo>
                    <a:pt x="2187" y="1038"/>
                  </a:lnTo>
                  <a:lnTo>
                    <a:pt x="2189" y="1068"/>
                  </a:lnTo>
                  <a:lnTo>
                    <a:pt x="2193" y="1098"/>
                  </a:lnTo>
                  <a:lnTo>
                    <a:pt x="2197" y="1128"/>
                  </a:lnTo>
                  <a:lnTo>
                    <a:pt x="2201" y="1159"/>
                  </a:lnTo>
                  <a:lnTo>
                    <a:pt x="2203" y="1217"/>
                  </a:lnTo>
                  <a:lnTo>
                    <a:pt x="2204" y="1276"/>
                  </a:lnTo>
                  <a:lnTo>
                    <a:pt x="2205" y="1335"/>
                  </a:lnTo>
                  <a:lnTo>
                    <a:pt x="2206" y="1392"/>
                  </a:lnTo>
                  <a:lnTo>
                    <a:pt x="2208" y="1451"/>
                  </a:lnTo>
                  <a:lnTo>
                    <a:pt x="2209" y="1510"/>
                  </a:lnTo>
                  <a:lnTo>
                    <a:pt x="2211" y="1568"/>
                  </a:lnTo>
                  <a:lnTo>
                    <a:pt x="2213" y="1627"/>
                  </a:lnTo>
                  <a:lnTo>
                    <a:pt x="2214" y="1684"/>
                  </a:lnTo>
                  <a:lnTo>
                    <a:pt x="2215" y="1743"/>
                  </a:lnTo>
                  <a:lnTo>
                    <a:pt x="2216" y="1801"/>
                  </a:lnTo>
                  <a:lnTo>
                    <a:pt x="2217" y="1860"/>
                  </a:lnTo>
                  <a:lnTo>
                    <a:pt x="2217" y="1918"/>
                  </a:lnTo>
                  <a:lnTo>
                    <a:pt x="2217" y="1977"/>
                  </a:lnTo>
                  <a:lnTo>
                    <a:pt x="2217" y="2036"/>
                  </a:lnTo>
                  <a:lnTo>
                    <a:pt x="2216" y="2095"/>
                  </a:lnTo>
                  <a:lnTo>
                    <a:pt x="2210" y="2104"/>
                  </a:lnTo>
                  <a:lnTo>
                    <a:pt x="2204" y="2114"/>
                  </a:lnTo>
                  <a:lnTo>
                    <a:pt x="2197" y="2122"/>
                  </a:lnTo>
                  <a:lnTo>
                    <a:pt x="2189" y="2129"/>
                  </a:lnTo>
                  <a:lnTo>
                    <a:pt x="2181" y="2136"/>
                  </a:lnTo>
                  <a:lnTo>
                    <a:pt x="2174" y="2143"/>
                  </a:lnTo>
                  <a:lnTo>
                    <a:pt x="2166" y="2148"/>
                  </a:lnTo>
                  <a:lnTo>
                    <a:pt x="2157" y="2153"/>
                  </a:lnTo>
                  <a:lnTo>
                    <a:pt x="2139" y="2162"/>
                  </a:lnTo>
                  <a:lnTo>
                    <a:pt x="2120" y="2169"/>
                  </a:lnTo>
                  <a:lnTo>
                    <a:pt x="2100" y="2175"/>
                  </a:lnTo>
                  <a:lnTo>
                    <a:pt x="2080" y="2179"/>
                  </a:lnTo>
                  <a:lnTo>
                    <a:pt x="2039" y="2186"/>
                  </a:lnTo>
                  <a:lnTo>
                    <a:pt x="1996" y="2190"/>
                  </a:lnTo>
                  <a:lnTo>
                    <a:pt x="1975" y="2194"/>
                  </a:lnTo>
                  <a:lnTo>
                    <a:pt x="1954" y="2197"/>
                  </a:lnTo>
                  <a:lnTo>
                    <a:pt x="1933" y="2200"/>
                  </a:lnTo>
                  <a:lnTo>
                    <a:pt x="1913" y="2206"/>
                  </a:lnTo>
                  <a:lnTo>
                    <a:pt x="1789" y="2209"/>
                  </a:lnTo>
                  <a:lnTo>
                    <a:pt x="1665" y="2214"/>
                  </a:lnTo>
                  <a:lnTo>
                    <a:pt x="1544" y="2218"/>
                  </a:lnTo>
                  <a:lnTo>
                    <a:pt x="1424" y="2224"/>
                  </a:lnTo>
                  <a:lnTo>
                    <a:pt x="1306" y="2230"/>
                  </a:lnTo>
                  <a:lnTo>
                    <a:pt x="1188" y="2238"/>
                  </a:lnTo>
                  <a:lnTo>
                    <a:pt x="1070" y="2247"/>
                  </a:lnTo>
                  <a:lnTo>
                    <a:pt x="954" y="2256"/>
                  </a:lnTo>
                  <a:lnTo>
                    <a:pt x="836" y="2266"/>
                  </a:lnTo>
                  <a:lnTo>
                    <a:pt x="720" y="2277"/>
                  </a:lnTo>
                  <a:lnTo>
                    <a:pt x="602" y="2289"/>
                  </a:lnTo>
                  <a:lnTo>
                    <a:pt x="483" y="2301"/>
                  </a:lnTo>
                  <a:lnTo>
                    <a:pt x="364" y="2316"/>
                  </a:lnTo>
                  <a:lnTo>
                    <a:pt x="245" y="2330"/>
                  </a:lnTo>
                  <a:lnTo>
                    <a:pt x="122" y="2346"/>
                  </a:lnTo>
                  <a:lnTo>
                    <a:pt x="0" y="2362"/>
                  </a:lnTo>
                  <a:lnTo>
                    <a:pt x="36" y="2288"/>
                  </a:lnTo>
                  <a:lnTo>
                    <a:pt x="71" y="2214"/>
                  </a:lnTo>
                  <a:lnTo>
                    <a:pt x="106" y="2137"/>
                  </a:lnTo>
                  <a:lnTo>
                    <a:pt x="139" y="2061"/>
                  </a:lnTo>
                  <a:lnTo>
                    <a:pt x="170" y="1983"/>
                  </a:lnTo>
                  <a:lnTo>
                    <a:pt x="200" y="1905"/>
                  </a:lnTo>
                  <a:lnTo>
                    <a:pt x="228" y="1825"/>
                  </a:lnTo>
                  <a:lnTo>
                    <a:pt x="255" y="1745"/>
                  </a:lnTo>
                  <a:lnTo>
                    <a:pt x="279" y="1665"/>
                  </a:lnTo>
                  <a:lnTo>
                    <a:pt x="302" y="1583"/>
                  </a:lnTo>
                  <a:lnTo>
                    <a:pt x="312" y="1542"/>
                  </a:lnTo>
                  <a:lnTo>
                    <a:pt x="322" y="1501"/>
                  </a:lnTo>
                  <a:lnTo>
                    <a:pt x="332" y="1460"/>
                  </a:lnTo>
                  <a:lnTo>
                    <a:pt x="341" y="1419"/>
                  </a:lnTo>
                  <a:lnTo>
                    <a:pt x="349" y="1377"/>
                  </a:lnTo>
                  <a:lnTo>
                    <a:pt x="357" y="1335"/>
                  </a:lnTo>
                  <a:lnTo>
                    <a:pt x="363" y="1294"/>
                  </a:lnTo>
                  <a:lnTo>
                    <a:pt x="370" y="1251"/>
                  </a:lnTo>
                  <a:lnTo>
                    <a:pt x="376" y="1209"/>
                  </a:lnTo>
                  <a:lnTo>
                    <a:pt x="381" y="1166"/>
                  </a:lnTo>
                  <a:lnTo>
                    <a:pt x="386" y="1124"/>
                  </a:lnTo>
                  <a:lnTo>
                    <a:pt x="389" y="1080"/>
                  </a:lnTo>
                  <a:lnTo>
                    <a:pt x="392" y="1025"/>
                  </a:lnTo>
                  <a:lnTo>
                    <a:pt x="394" y="969"/>
                  </a:lnTo>
                  <a:lnTo>
                    <a:pt x="396" y="912"/>
                  </a:lnTo>
                  <a:lnTo>
                    <a:pt x="396" y="854"/>
                  </a:lnTo>
                  <a:lnTo>
                    <a:pt x="396" y="796"/>
                  </a:lnTo>
                  <a:lnTo>
                    <a:pt x="394" y="737"/>
                  </a:lnTo>
                  <a:lnTo>
                    <a:pt x="392" y="680"/>
                  </a:lnTo>
                  <a:lnTo>
                    <a:pt x="390" y="621"/>
                  </a:lnTo>
                  <a:lnTo>
                    <a:pt x="387" y="562"/>
                  </a:lnTo>
                  <a:lnTo>
                    <a:pt x="383" y="503"/>
                  </a:lnTo>
                  <a:lnTo>
                    <a:pt x="380" y="444"/>
                  </a:lnTo>
                  <a:lnTo>
                    <a:pt x="376" y="387"/>
                  </a:lnTo>
                  <a:lnTo>
                    <a:pt x="371" y="329"/>
                  </a:lnTo>
                  <a:lnTo>
                    <a:pt x="367" y="271"/>
                  </a:lnTo>
                  <a:lnTo>
                    <a:pt x="362" y="216"/>
                  </a:lnTo>
                  <a:lnTo>
                    <a:pt x="358" y="160"/>
                  </a:lnTo>
                  <a:lnTo>
                    <a:pt x="411" y="149"/>
                  </a:lnTo>
                  <a:lnTo>
                    <a:pt x="463" y="141"/>
                  </a:lnTo>
                  <a:lnTo>
                    <a:pt x="515" y="135"/>
                  </a:lnTo>
                  <a:lnTo>
                    <a:pt x="568" y="129"/>
                  </a:lnTo>
                  <a:lnTo>
                    <a:pt x="620" y="125"/>
                  </a:lnTo>
                  <a:lnTo>
                    <a:pt x="673" y="121"/>
                  </a:lnTo>
                  <a:lnTo>
                    <a:pt x="727" y="118"/>
                  </a:lnTo>
                  <a:lnTo>
                    <a:pt x="783" y="115"/>
                  </a:lnTo>
                  <a:lnTo>
                    <a:pt x="865" y="109"/>
                  </a:lnTo>
                  <a:lnTo>
                    <a:pt x="948" y="104"/>
                  </a:lnTo>
                  <a:lnTo>
                    <a:pt x="1033" y="96"/>
                  </a:lnTo>
                  <a:lnTo>
                    <a:pt x="1117" y="89"/>
                  </a:lnTo>
                  <a:lnTo>
                    <a:pt x="1201" y="81"/>
                  </a:lnTo>
                  <a:lnTo>
                    <a:pt x="1287" y="74"/>
                  </a:lnTo>
                  <a:lnTo>
                    <a:pt x="1373" y="66"/>
                  </a:lnTo>
                  <a:lnTo>
                    <a:pt x="1459" y="57"/>
                  </a:lnTo>
                  <a:lnTo>
                    <a:pt x="1544" y="49"/>
                  </a:lnTo>
                  <a:lnTo>
                    <a:pt x="1631" y="41"/>
                  </a:lnTo>
                  <a:lnTo>
                    <a:pt x="1716" y="34"/>
                  </a:lnTo>
                  <a:lnTo>
                    <a:pt x="1802" y="26"/>
                  </a:lnTo>
                  <a:lnTo>
                    <a:pt x="1887" y="19"/>
                  </a:lnTo>
                  <a:lnTo>
                    <a:pt x="1972" y="13"/>
                  </a:lnTo>
                  <a:lnTo>
                    <a:pt x="2055" y="6"/>
                  </a:lnTo>
                  <a:lnTo>
                    <a:pt x="2138" y="0"/>
                  </a:lnTo>
                  <a:lnTo>
                    <a:pt x="2144" y="11"/>
                  </a:lnTo>
                  <a:lnTo>
                    <a:pt x="2149" y="21"/>
                  </a:lnTo>
                  <a:lnTo>
                    <a:pt x="2153" y="31"/>
                  </a:lnTo>
                  <a:lnTo>
                    <a:pt x="2156" y="41"/>
                  </a:lnTo>
                  <a:lnTo>
                    <a:pt x="2160" y="63"/>
                  </a:lnTo>
                  <a:lnTo>
                    <a:pt x="2164" y="83"/>
                  </a:lnTo>
                  <a:lnTo>
                    <a:pt x="2166" y="104"/>
                  </a:lnTo>
                  <a:lnTo>
                    <a:pt x="2167" y="126"/>
                  </a:lnTo>
                  <a:lnTo>
                    <a:pt x="2169" y="149"/>
                  </a:lnTo>
                  <a:lnTo>
                    <a:pt x="2173" y="175"/>
                  </a:lnTo>
                  <a:close/>
                </a:path>
              </a:pathLst>
            </a:custGeom>
            <a:solidFill>
              <a:srgbClr val="88A29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1" name="Freeform 103"/>
            <p:cNvSpPr>
              <a:spLocks noChangeAspect="1"/>
            </p:cNvSpPr>
            <p:nvPr/>
          </p:nvSpPr>
          <p:spPr bwMode="auto">
            <a:xfrm>
              <a:off x="2889" y="3642"/>
              <a:ext cx="217" cy="75"/>
            </a:xfrm>
            <a:custGeom>
              <a:avLst/>
              <a:gdLst/>
              <a:ahLst/>
              <a:cxnLst>
                <a:cxn ang="0">
                  <a:pos x="1047" y="53"/>
                </a:cxn>
                <a:cxn ang="0">
                  <a:pos x="1044" y="69"/>
                </a:cxn>
                <a:cxn ang="0">
                  <a:pos x="1045" y="92"/>
                </a:cxn>
                <a:cxn ang="0">
                  <a:pos x="1060" y="139"/>
                </a:cxn>
                <a:cxn ang="0">
                  <a:pos x="1079" y="184"/>
                </a:cxn>
                <a:cxn ang="0">
                  <a:pos x="1086" y="214"/>
                </a:cxn>
                <a:cxn ang="0">
                  <a:pos x="1087" y="234"/>
                </a:cxn>
                <a:cxn ang="0">
                  <a:pos x="1083" y="249"/>
                </a:cxn>
                <a:cxn ang="0">
                  <a:pos x="1076" y="262"/>
                </a:cxn>
                <a:cxn ang="0">
                  <a:pos x="1065" y="274"/>
                </a:cxn>
                <a:cxn ang="0">
                  <a:pos x="998" y="279"/>
                </a:cxn>
                <a:cxn ang="0">
                  <a:pos x="873" y="279"/>
                </a:cxn>
                <a:cxn ang="0">
                  <a:pos x="746" y="281"/>
                </a:cxn>
                <a:cxn ang="0">
                  <a:pos x="618" y="285"/>
                </a:cxn>
                <a:cxn ang="0">
                  <a:pos x="489" y="295"/>
                </a:cxn>
                <a:cxn ang="0">
                  <a:pos x="364" y="307"/>
                </a:cxn>
                <a:cxn ang="0">
                  <a:pos x="242" y="325"/>
                </a:cxn>
                <a:cxn ang="0">
                  <a:pos x="125" y="349"/>
                </a:cxn>
                <a:cxn ang="0">
                  <a:pos x="58" y="354"/>
                </a:cxn>
                <a:cxn ang="0">
                  <a:pos x="39" y="339"/>
                </a:cxn>
                <a:cxn ang="0">
                  <a:pos x="23" y="319"/>
                </a:cxn>
                <a:cxn ang="0">
                  <a:pos x="11" y="297"/>
                </a:cxn>
                <a:cxn ang="0">
                  <a:pos x="4" y="273"/>
                </a:cxn>
                <a:cxn ang="0">
                  <a:pos x="1" y="249"/>
                </a:cxn>
                <a:cxn ang="0">
                  <a:pos x="1" y="224"/>
                </a:cxn>
                <a:cxn ang="0">
                  <a:pos x="4" y="200"/>
                </a:cxn>
                <a:cxn ang="0">
                  <a:pos x="13" y="183"/>
                </a:cxn>
                <a:cxn ang="0">
                  <a:pos x="21" y="173"/>
                </a:cxn>
                <a:cxn ang="0">
                  <a:pos x="27" y="155"/>
                </a:cxn>
                <a:cxn ang="0">
                  <a:pos x="33" y="138"/>
                </a:cxn>
                <a:cxn ang="0">
                  <a:pos x="37" y="127"/>
                </a:cxn>
                <a:cxn ang="0">
                  <a:pos x="44" y="117"/>
                </a:cxn>
                <a:cxn ang="0">
                  <a:pos x="56" y="110"/>
                </a:cxn>
                <a:cxn ang="0">
                  <a:pos x="121" y="103"/>
                </a:cxn>
                <a:cxn ang="0">
                  <a:pos x="237" y="91"/>
                </a:cxn>
                <a:cxn ang="0">
                  <a:pos x="356" y="78"/>
                </a:cxn>
                <a:cxn ang="0">
                  <a:pos x="476" y="63"/>
                </a:cxn>
                <a:cxn ang="0">
                  <a:pos x="597" y="49"/>
                </a:cxn>
                <a:cxn ang="0">
                  <a:pos x="719" y="33"/>
                </a:cxn>
                <a:cxn ang="0">
                  <a:pos x="840" y="19"/>
                </a:cxn>
                <a:cxn ang="0">
                  <a:pos x="961" y="6"/>
                </a:cxn>
                <a:cxn ang="0">
                  <a:pos x="1051" y="44"/>
                </a:cxn>
              </a:cxnLst>
              <a:rect l="0" t="0" r="r" b="b"/>
              <a:pathLst>
                <a:path w="1087" h="362">
                  <a:moveTo>
                    <a:pt x="1051" y="44"/>
                  </a:moveTo>
                  <a:lnTo>
                    <a:pt x="1047" y="53"/>
                  </a:lnTo>
                  <a:lnTo>
                    <a:pt x="1045" y="61"/>
                  </a:lnTo>
                  <a:lnTo>
                    <a:pt x="1044" y="69"/>
                  </a:lnTo>
                  <a:lnTo>
                    <a:pt x="1044" y="77"/>
                  </a:lnTo>
                  <a:lnTo>
                    <a:pt x="1045" y="92"/>
                  </a:lnTo>
                  <a:lnTo>
                    <a:pt x="1049" y="108"/>
                  </a:lnTo>
                  <a:lnTo>
                    <a:pt x="1060" y="139"/>
                  </a:lnTo>
                  <a:lnTo>
                    <a:pt x="1073" y="170"/>
                  </a:lnTo>
                  <a:lnTo>
                    <a:pt x="1079" y="184"/>
                  </a:lnTo>
                  <a:lnTo>
                    <a:pt x="1083" y="199"/>
                  </a:lnTo>
                  <a:lnTo>
                    <a:pt x="1086" y="214"/>
                  </a:lnTo>
                  <a:lnTo>
                    <a:pt x="1087" y="228"/>
                  </a:lnTo>
                  <a:lnTo>
                    <a:pt x="1087" y="234"/>
                  </a:lnTo>
                  <a:lnTo>
                    <a:pt x="1085" y="242"/>
                  </a:lnTo>
                  <a:lnTo>
                    <a:pt x="1083" y="249"/>
                  </a:lnTo>
                  <a:lnTo>
                    <a:pt x="1081" y="255"/>
                  </a:lnTo>
                  <a:lnTo>
                    <a:pt x="1076" y="262"/>
                  </a:lnTo>
                  <a:lnTo>
                    <a:pt x="1071" y="268"/>
                  </a:lnTo>
                  <a:lnTo>
                    <a:pt x="1065" y="274"/>
                  </a:lnTo>
                  <a:lnTo>
                    <a:pt x="1057" y="280"/>
                  </a:lnTo>
                  <a:lnTo>
                    <a:pt x="998" y="279"/>
                  </a:lnTo>
                  <a:lnTo>
                    <a:pt x="935" y="279"/>
                  </a:lnTo>
                  <a:lnTo>
                    <a:pt x="873" y="279"/>
                  </a:lnTo>
                  <a:lnTo>
                    <a:pt x="810" y="279"/>
                  </a:lnTo>
                  <a:lnTo>
                    <a:pt x="746" y="281"/>
                  </a:lnTo>
                  <a:lnTo>
                    <a:pt x="681" y="283"/>
                  </a:lnTo>
                  <a:lnTo>
                    <a:pt x="618" y="285"/>
                  </a:lnTo>
                  <a:lnTo>
                    <a:pt x="554" y="290"/>
                  </a:lnTo>
                  <a:lnTo>
                    <a:pt x="489" y="295"/>
                  </a:lnTo>
                  <a:lnTo>
                    <a:pt x="426" y="301"/>
                  </a:lnTo>
                  <a:lnTo>
                    <a:pt x="364" y="307"/>
                  </a:lnTo>
                  <a:lnTo>
                    <a:pt x="302" y="316"/>
                  </a:lnTo>
                  <a:lnTo>
                    <a:pt x="242" y="325"/>
                  </a:lnTo>
                  <a:lnTo>
                    <a:pt x="183" y="336"/>
                  </a:lnTo>
                  <a:lnTo>
                    <a:pt x="125" y="349"/>
                  </a:lnTo>
                  <a:lnTo>
                    <a:pt x="71" y="362"/>
                  </a:lnTo>
                  <a:lnTo>
                    <a:pt x="58" y="354"/>
                  </a:lnTo>
                  <a:lnTo>
                    <a:pt x="47" y="347"/>
                  </a:lnTo>
                  <a:lnTo>
                    <a:pt x="39" y="339"/>
                  </a:lnTo>
                  <a:lnTo>
                    <a:pt x="30" y="329"/>
                  </a:lnTo>
                  <a:lnTo>
                    <a:pt x="23" y="319"/>
                  </a:lnTo>
                  <a:lnTo>
                    <a:pt x="16" y="309"/>
                  </a:lnTo>
                  <a:lnTo>
                    <a:pt x="11" y="297"/>
                  </a:lnTo>
                  <a:lnTo>
                    <a:pt x="7" y="285"/>
                  </a:lnTo>
                  <a:lnTo>
                    <a:pt x="4" y="273"/>
                  </a:lnTo>
                  <a:lnTo>
                    <a:pt x="2" y="261"/>
                  </a:lnTo>
                  <a:lnTo>
                    <a:pt x="1" y="249"/>
                  </a:lnTo>
                  <a:lnTo>
                    <a:pt x="0" y="236"/>
                  </a:lnTo>
                  <a:lnTo>
                    <a:pt x="1" y="224"/>
                  </a:lnTo>
                  <a:lnTo>
                    <a:pt x="2" y="212"/>
                  </a:lnTo>
                  <a:lnTo>
                    <a:pt x="4" y="200"/>
                  </a:lnTo>
                  <a:lnTo>
                    <a:pt x="7" y="188"/>
                  </a:lnTo>
                  <a:lnTo>
                    <a:pt x="13" y="183"/>
                  </a:lnTo>
                  <a:lnTo>
                    <a:pt x="17" y="179"/>
                  </a:lnTo>
                  <a:lnTo>
                    <a:pt x="21" y="173"/>
                  </a:lnTo>
                  <a:lnTo>
                    <a:pt x="24" y="168"/>
                  </a:lnTo>
                  <a:lnTo>
                    <a:pt x="27" y="155"/>
                  </a:lnTo>
                  <a:lnTo>
                    <a:pt x="31" y="143"/>
                  </a:lnTo>
                  <a:lnTo>
                    <a:pt x="33" y="138"/>
                  </a:lnTo>
                  <a:lnTo>
                    <a:pt x="35" y="131"/>
                  </a:lnTo>
                  <a:lnTo>
                    <a:pt x="37" y="127"/>
                  </a:lnTo>
                  <a:lnTo>
                    <a:pt x="41" y="121"/>
                  </a:lnTo>
                  <a:lnTo>
                    <a:pt x="44" y="117"/>
                  </a:lnTo>
                  <a:lnTo>
                    <a:pt x="50" y="113"/>
                  </a:lnTo>
                  <a:lnTo>
                    <a:pt x="56" y="110"/>
                  </a:lnTo>
                  <a:lnTo>
                    <a:pt x="64" y="108"/>
                  </a:lnTo>
                  <a:lnTo>
                    <a:pt x="121" y="103"/>
                  </a:lnTo>
                  <a:lnTo>
                    <a:pt x="179" y="98"/>
                  </a:lnTo>
                  <a:lnTo>
                    <a:pt x="237" y="91"/>
                  </a:lnTo>
                  <a:lnTo>
                    <a:pt x="297" y="84"/>
                  </a:lnTo>
                  <a:lnTo>
                    <a:pt x="356" y="78"/>
                  </a:lnTo>
                  <a:lnTo>
                    <a:pt x="416" y="71"/>
                  </a:lnTo>
                  <a:lnTo>
                    <a:pt x="476" y="63"/>
                  </a:lnTo>
                  <a:lnTo>
                    <a:pt x="537" y="56"/>
                  </a:lnTo>
                  <a:lnTo>
                    <a:pt x="597" y="49"/>
                  </a:lnTo>
                  <a:lnTo>
                    <a:pt x="658" y="41"/>
                  </a:lnTo>
                  <a:lnTo>
                    <a:pt x="719" y="33"/>
                  </a:lnTo>
                  <a:lnTo>
                    <a:pt x="779" y="27"/>
                  </a:lnTo>
                  <a:lnTo>
                    <a:pt x="840" y="19"/>
                  </a:lnTo>
                  <a:lnTo>
                    <a:pt x="901" y="12"/>
                  </a:lnTo>
                  <a:lnTo>
                    <a:pt x="961" y="6"/>
                  </a:lnTo>
                  <a:lnTo>
                    <a:pt x="1021" y="0"/>
                  </a:lnTo>
                  <a:lnTo>
                    <a:pt x="1051" y="4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2" name="Freeform 104"/>
            <p:cNvSpPr>
              <a:spLocks noChangeAspect="1"/>
            </p:cNvSpPr>
            <p:nvPr/>
          </p:nvSpPr>
          <p:spPr bwMode="auto">
            <a:xfrm>
              <a:off x="3387" y="3657"/>
              <a:ext cx="261" cy="65"/>
            </a:xfrm>
            <a:custGeom>
              <a:avLst/>
              <a:gdLst/>
              <a:ahLst/>
              <a:cxnLst>
                <a:cxn ang="0">
                  <a:pos x="1270" y="72"/>
                </a:cxn>
                <a:cxn ang="0">
                  <a:pos x="1264" y="86"/>
                </a:cxn>
                <a:cxn ang="0">
                  <a:pos x="1262" y="99"/>
                </a:cxn>
                <a:cxn ang="0">
                  <a:pos x="1262" y="111"/>
                </a:cxn>
                <a:cxn ang="0">
                  <a:pos x="1269" y="130"/>
                </a:cxn>
                <a:cxn ang="0">
                  <a:pos x="1282" y="154"/>
                </a:cxn>
                <a:cxn ang="0">
                  <a:pos x="1295" y="178"/>
                </a:cxn>
                <a:cxn ang="0">
                  <a:pos x="1303" y="196"/>
                </a:cxn>
                <a:cxn ang="0">
                  <a:pos x="1306" y="208"/>
                </a:cxn>
                <a:cxn ang="0">
                  <a:pos x="1306" y="220"/>
                </a:cxn>
                <a:cxn ang="0">
                  <a:pos x="1303" y="232"/>
                </a:cxn>
                <a:cxn ang="0">
                  <a:pos x="1295" y="244"/>
                </a:cxn>
                <a:cxn ang="0">
                  <a:pos x="1283" y="257"/>
                </a:cxn>
                <a:cxn ang="0">
                  <a:pos x="1207" y="258"/>
                </a:cxn>
                <a:cxn ang="0">
                  <a:pos x="1070" y="251"/>
                </a:cxn>
                <a:cxn ang="0">
                  <a:pos x="930" y="248"/>
                </a:cxn>
                <a:cxn ang="0">
                  <a:pos x="788" y="249"/>
                </a:cxn>
                <a:cxn ang="0">
                  <a:pos x="645" y="253"/>
                </a:cxn>
                <a:cxn ang="0">
                  <a:pos x="502" y="262"/>
                </a:cxn>
                <a:cxn ang="0">
                  <a:pos x="361" y="274"/>
                </a:cxn>
                <a:cxn ang="0">
                  <a:pos x="222" y="290"/>
                </a:cxn>
                <a:cxn ang="0">
                  <a:pos x="157" y="303"/>
                </a:cxn>
                <a:cxn ang="0">
                  <a:pos x="164" y="309"/>
                </a:cxn>
                <a:cxn ang="0">
                  <a:pos x="175" y="312"/>
                </a:cxn>
                <a:cxn ang="0">
                  <a:pos x="190" y="312"/>
                </a:cxn>
                <a:cxn ang="0">
                  <a:pos x="200" y="314"/>
                </a:cxn>
                <a:cxn ang="0">
                  <a:pos x="206" y="318"/>
                </a:cxn>
                <a:cxn ang="0">
                  <a:pos x="200" y="327"/>
                </a:cxn>
                <a:cxn ang="0">
                  <a:pos x="182" y="332"/>
                </a:cxn>
                <a:cxn ang="0">
                  <a:pos x="164" y="333"/>
                </a:cxn>
                <a:cxn ang="0">
                  <a:pos x="149" y="331"/>
                </a:cxn>
                <a:cxn ang="0">
                  <a:pos x="125" y="325"/>
                </a:cxn>
                <a:cxn ang="0">
                  <a:pos x="100" y="321"/>
                </a:cxn>
                <a:cxn ang="0">
                  <a:pos x="82" y="323"/>
                </a:cxn>
                <a:cxn ang="0">
                  <a:pos x="59" y="323"/>
                </a:cxn>
                <a:cxn ang="0">
                  <a:pos x="35" y="311"/>
                </a:cxn>
                <a:cxn ang="0">
                  <a:pos x="16" y="292"/>
                </a:cxn>
                <a:cxn ang="0">
                  <a:pos x="6" y="275"/>
                </a:cxn>
                <a:cxn ang="0">
                  <a:pos x="2" y="262"/>
                </a:cxn>
                <a:cxn ang="0">
                  <a:pos x="0" y="251"/>
                </a:cxn>
                <a:cxn ang="0">
                  <a:pos x="1" y="242"/>
                </a:cxn>
                <a:cxn ang="0">
                  <a:pos x="11" y="228"/>
                </a:cxn>
                <a:cxn ang="0">
                  <a:pos x="24" y="212"/>
                </a:cxn>
                <a:cxn ang="0">
                  <a:pos x="30" y="201"/>
                </a:cxn>
                <a:cxn ang="0">
                  <a:pos x="32" y="191"/>
                </a:cxn>
                <a:cxn ang="0">
                  <a:pos x="26" y="181"/>
                </a:cxn>
                <a:cxn ang="0">
                  <a:pos x="36" y="117"/>
                </a:cxn>
                <a:cxn ang="0">
                  <a:pos x="184" y="113"/>
                </a:cxn>
                <a:cxn ang="0">
                  <a:pos x="331" y="103"/>
                </a:cxn>
                <a:cxn ang="0">
                  <a:pos x="476" y="89"/>
                </a:cxn>
                <a:cxn ang="0">
                  <a:pos x="621" y="71"/>
                </a:cxn>
                <a:cxn ang="0">
                  <a:pos x="766" y="52"/>
                </a:cxn>
                <a:cxn ang="0">
                  <a:pos x="910" y="33"/>
                </a:cxn>
                <a:cxn ang="0">
                  <a:pos x="1053" y="17"/>
                </a:cxn>
                <a:cxn ang="0">
                  <a:pos x="1197" y="2"/>
                </a:cxn>
                <a:cxn ang="0">
                  <a:pos x="1211" y="0"/>
                </a:cxn>
                <a:cxn ang="0">
                  <a:pos x="1224" y="1"/>
                </a:cxn>
                <a:cxn ang="0">
                  <a:pos x="1237" y="6"/>
                </a:cxn>
                <a:cxn ang="0">
                  <a:pos x="1250" y="13"/>
                </a:cxn>
                <a:cxn ang="0">
                  <a:pos x="1261" y="23"/>
                </a:cxn>
                <a:cxn ang="0">
                  <a:pos x="1269" y="36"/>
                </a:cxn>
                <a:cxn ang="0">
                  <a:pos x="1273" y="50"/>
                </a:cxn>
                <a:cxn ang="0">
                  <a:pos x="1275" y="66"/>
                </a:cxn>
              </a:cxnLst>
              <a:rect l="0" t="0" r="r" b="b"/>
              <a:pathLst>
                <a:path w="1306" h="333">
                  <a:moveTo>
                    <a:pt x="1275" y="66"/>
                  </a:moveTo>
                  <a:lnTo>
                    <a:pt x="1270" y="72"/>
                  </a:lnTo>
                  <a:lnTo>
                    <a:pt x="1266" y="79"/>
                  </a:lnTo>
                  <a:lnTo>
                    <a:pt x="1264" y="86"/>
                  </a:lnTo>
                  <a:lnTo>
                    <a:pt x="1262" y="92"/>
                  </a:lnTo>
                  <a:lnTo>
                    <a:pt x="1262" y="99"/>
                  </a:lnTo>
                  <a:lnTo>
                    <a:pt x="1262" y="106"/>
                  </a:lnTo>
                  <a:lnTo>
                    <a:pt x="1262" y="111"/>
                  </a:lnTo>
                  <a:lnTo>
                    <a:pt x="1264" y="118"/>
                  </a:lnTo>
                  <a:lnTo>
                    <a:pt x="1269" y="130"/>
                  </a:lnTo>
                  <a:lnTo>
                    <a:pt x="1274" y="142"/>
                  </a:lnTo>
                  <a:lnTo>
                    <a:pt x="1282" y="154"/>
                  </a:lnTo>
                  <a:lnTo>
                    <a:pt x="1289" y="167"/>
                  </a:lnTo>
                  <a:lnTo>
                    <a:pt x="1295" y="178"/>
                  </a:lnTo>
                  <a:lnTo>
                    <a:pt x="1301" y="190"/>
                  </a:lnTo>
                  <a:lnTo>
                    <a:pt x="1303" y="196"/>
                  </a:lnTo>
                  <a:lnTo>
                    <a:pt x="1305" y="202"/>
                  </a:lnTo>
                  <a:lnTo>
                    <a:pt x="1306" y="208"/>
                  </a:lnTo>
                  <a:lnTo>
                    <a:pt x="1306" y="213"/>
                  </a:lnTo>
                  <a:lnTo>
                    <a:pt x="1306" y="220"/>
                  </a:lnTo>
                  <a:lnTo>
                    <a:pt x="1305" y="226"/>
                  </a:lnTo>
                  <a:lnTo>
                    <a:pt x="1303" y="232"/>
                  </a:lnTo>
                  <a:lnTo>
                    <a:pt x="1300" y="238"/>
                  </a:lnTo>
                  <a:lnTo>
                    <a:pt x="1295" y="244"/>
                  </a:lnTo>
                  <a:lnTo>
                    <a:pt x="1290" y="250"/>
                  </a:lnTo>
                  <a:lnTo>
                    <a:pt x="1283" y="257"/>
                  </a:lnTo>
                  <a:lnTo>
                    <a:pt x="1275" y="263"/>
                  </a:lnTo>
                  <a:lnTo>
                    <a:pt x="1207" y="258"/>
                  </a:lnTo>
                  <a:lnTo>
                    <a:pt x="1140" y="254"/>
                  </a:lnTo>
                  <a:lnTo>
                    <a:pt x="1070" y="251"/>
                  </a:lnTo>
                  <a:lnTo>
                    <a:pt x="1000" y="249"/>
                  </a:lnTo>
                  <a:lnTo>
                    <a:pt x="930" y="248"/>
                  </a:lnTo>
                  <a:lnTo>
                    <a:pt x="859" y="248"/>
                  </a:lnTo>
                  <a:lnTo>
                    <a:pt x="788" y="249"/>
                  </a:lnTo>
                  <a:lnTo>
                    <a:pt x="716" y="251"/>
                  </a:lnTo>
                  <a:lnTo>
                    <a:pt x="645" y="253"/>
                  </a:lnTo>
                  <a:lnTo>
                    <a:pt x="574" y="258"/>
                  </a:lnTo>
                  <a:lnTo>
                    <a:pt x="502" y="262"/>
                  </a:lnTo>
                  <a:lnTo>
                    <a:pt x="430" y="268"/>
                  </a:lnTo>
                  <a:lnTo>
                    <a:pt x="361" y="274"/>
                  </a:lnTo>
                  <a:lnTo>
                    <a:pt x="291" y="282"/>
                  </a:lnTo>
                  <a:lnTo>
                    <a:pt x="222" y="290"/>
                  </a:lnTo>
                  <a:lnTo>
                    <a:pt x="154" y="300"/>
                  </a:lnTo>
                  <a:lnTo>
                    <a:pt x="157" y="303"/>
                  </a:lnTo>
                  <a:lnTo>
                    <a:pt x="161" y="307"/>
                  </a:lnTo>
                  <a:lnTo>
                    <a:pt x="164" y="309"/>
                  </a:lnTo>
                  <a:lnTo>
                    <a:pt x="169" y="310"/>
                  </a:lnTo>
                  <a:lnTo>
                    <a:pt x="175" y="312"/>
                  </a:lnTo>
                  <a:lnTo>
                    <a:pt x="182" y="312"/>
                  </a:lnTo>
                  <a:lnTo>
                    <a:pt x="190" y="312"/>
                  </a:lnTo>
                  <a:lnTo>
                    <a:pt x="196" y="313"/>
                  </a:lnTo>
                  <a:lnTo>
                    <a:pt x="200" y="314"/>
                  </a:lnTo>
                  <a:lnTo>
                    <a:pt x="203" y="315"/>
                  </a:lnTo>
                  <a:lnTo>
                    <a:pt x="206" y="318"/>
                  </a:lnTo>
                  <a:lnTo>
                    <a:pt x="210" y="321"/>
                  </a:lnTo>
                  <a:lnTo>
                    <a:pt x="200" y="327"/>
                  </a:lnTo>
                  <a:lnTo>
                    <a:pt x="191" y="330"/>
                  </a:lnTo>
                  <a:lnTo>
                    <a:pt x="182" y="332"/>
                  </a:lnTo>
                  <a:lnTo>
                    <a:pt x="173" y="333"/>
                  </a:lnTo>
                  <a:lnTo>
                    <a:pt x="164" y="333"/>
                  </a:lnTo>
                  <a:lnTo>
                    <a:pt x="156" y="332"/>
                  </a:lnTo>
                  <a:lnTo>
                    <a:pt x="149" y="331"/>
                  </a:lnTo>
                  <a:lnTo>
                    <a:pt x="141" y="329"/>
                  </a:lnTo>
                  <a:lnTo>
                    <a:pt x="125" y="325"/>
                  </a:lnTo>
                  <a:lnTo>
                    <a:pt x="109" y="322"/>
                  </a:lnTo>
                  <a:lnTo>
                    <a:pt x="100" y="321"/>
                  </a:lnTo>
                  <a:lnTo>
                    <a:pt x="91" y="322"/>
                  </a:lnTo>
                  <a:lnTo>
                    <a:pt x="82" y="323"/>
                  </a:lnTo>
                  <a:lnTo>
                    <a:pt x="72" y="325"/>
                  </a:lnTo>
                  <a:lnTo>
                    <a:pt x="59" y="323"/>
                  </a:lnTo>
                  <a:lnTo>
                    <a:pt x="46" y="318"/>
                  </a:lnTo>
                  <a:lnTo>
                    <a:pt x="35" y="311"/>
                  </a:lnTo>
                  <a:lnTo>
                    <a:pt x="25" y="303"/>
                  </a:lnTo>
                  <a:lnTo>
                    <a:pt x="16" y="292"/>
                  </a:lnTo>
                  <a:lnTo>
                    <a:pt x="10" y="281"/>
                  </a:lnTo>
                  <a:lnTo>
                    <a:pt x="6" y="275"/>
                  </a:lnTo>
                  <a:lnTo>
                    <a:pt x="4" y="269"/>
                  </a:lnTo>
                  <a:lnTo>
                    <a:pt x="2" y="262"/>
                  </a:lnTo>
                  <a:lnTo>
                    <a:pt x="1" y="254"/>
                  </a:lnTo>
                  <a:lnTo>
                    <a:pt x="0" y="251"/>
                  </a:lnTo>
                  <a:lnTo>
                    <a:pt x="0" y="247"/>
                  </a:lnTo>
                  <a:lnTo>
                    <a:pt x="1" y="242"/>
                  </a:lnTo>
                  <a:lnTo>
                    <a:pt x="4" y="238"/>
                  </a:lnTo>
                  <a:lnTo>
                    <a:pt x="11" y="228"/>
                  </a:lnTo>
                  <a:lnTo>
                    <a:pt x="20" y="218"/>
                  </a:lnTo>
                  <a:lnTo>
                    <a:pt x="24" y="212"/>
                  </a:lnTo>
                  <a:lnTo>
                    <a:pt x="28" y="207"/>
                  </a:lnTo>
                  <a:lnTo>
                    <a:pt x="30" y="201"/>
                  </a:lnTo>
                  <a:lnTo>
                    <a:pt x="31" y="197"/>
                  </a:lnTo>
                  <a:lnTo>
                    <a:pt x="32" y="191"/>
                  </a:lnTo>
                  <a:lnTo>
                    <a:pt x="30" y="186"/>
                  </a:lnTo>
                  <a:lnTo>
                    <a:pt x="26" y="181"/>
                  </a:lnTo>
                  <a:lnTo>
                    <a:pt x="21" y="177"/>
                  </a:lnTo>
                  <a:lnTo>
                    <a:pt x="36" y="117"/>
                  </a:lnTo>
                  <a:lnTo>
                    <a:pt x="110" y="117"/>
                  </a:lnTo>
                  <a:lnTo>
                    <a:pt x="184" y="113"/>
                  </a:lnTo>
                  <a:lnTo>
                    <a:pt x="257" y="109"/>
                  </a:lnTo>
                  <a:lnTo>
                    <a:pt x="331" y="103"/>
                  </a:lnTo>
                  <a:lnTo>
                    <a:pt x="404" y="97"/>
                  </a:lnTo>
                  <a:lnTo>
                    <a:pt x="476" y="89"/>
                  </a:lnTo>
                  <a:lnTo>
                    <a:pt x="549" y="80"/>
                  </a:lnTo>
                  <a:lnTo>
                    <a:pt x="621" y="71"/>
                  </a:lnTo>
                  <a:lnTo>
                    <a:pt x="694" y="61"/>
                  </a:lnTo>
                  <a:lnTo>
                    <a:pt x="766" y="52"/>
                  </a:lnTo>
                  <a:lnTo>
                    <a:pt x="838" y="42"/>
                  </a:lnTo>
                  <a:lnTo>
                    <a:pt x="910" y="33"/>
                  </a:lnTo>
                  <a:lnTo>
                    <a:pt x="982" y="25"/>
                  </a:lnTo>
                  <a:lnTo>
                    <a:pt x="1053" y="17"/>
                  </a:lnTo>
                  <a:lnTo>
                    <a:pt x="1125" y="9"/>
                  </a:lnTo>
                  <a:lnTo>
                    <a:pt x="1197" y="2"/>
                  </a:lnTo>
                  <a:lnTo>
                    <a:pt x="1204" y="1"/>
                  </a:lnTo>
                  <a:lnTo>
                    <a:pt x="1211" y="0"/>
                  </a:lnTo>
                  <a:lnTo>
                    <a:pt x="1217" y="0"/>
                  </a:lnTo>
                  <a:lnTo>
                    <a:pt x="1224" y="1"/>
                  </a:lnTo>
                  <a:lnTo>
                    <a:pt x="1231" y="4"/>
                  </a:lnTo>
                  <a:lnTo>
                    <a:pt x="1237" y="6"/>
                  </a:lnTo>
                  <a:lnTo>
                    <a:pt x="1244" y="9"/>
                  </a:lnTo>
                  <a:lnTo>
                    <a:pt x="1250" y="13"/>
                  </a:lnTo>
                  <a:lnTo>
                    <a:pt x="1255" y="18"/>
                  </a:lnTo>
                  <a:lnTo>
                    <a:pt x="1261" y="23"/>
                  </a:lnTo>
                  <a:lnTo>
                    <a:pt x="1264" y="29"/>
                  </a:lnTo>
                  <a:lnTo>
                    <a:pt x="1269" y="36"/>
                  </a:lnTo>
                  <a:lnTo>
                    <a:pt x="1272" y="42"/>
                  </a:lnTo>
                  <a:lnTo>
                    <a:pt x="1273" y="50"/>
                  </a:lnTo>
                  <a:lnTo>
                    <a:pt x="1275" y="58"/>
                  </a:lnTo>
                  <a:lnTo>
                    <a:pt x="1275" y="6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3" name="Freeform 105"/>
            <p:cNvSpPr>
              <a:spLocks noChangeAspect="1"/>
            </p:cNvSpPr>
            <p:nvPr/>
          </p:nvSpPr>
          <p:spPr bwMode="auto">
            <a:xfrm>
              <a:off x="2906" y="3664"/>
              <a:ext cx="174" cy="29"/>
            </a:xfrm>
            <a:custGeom>
              <a:avLst/>
              <a:gdLst/>
              <a:ahLst/>
              <a:cxnLst>
                <a:cxn ang="0">
                  <a:pos x="880" y="50"/>
                </a:cxn>
                <a:cxn ang="0">
                  <a:pos x="880" y="71"/>
                </a:cxn>
                <a:cxn ang="0">
                  <a:pos x="824" y="77"/>
                </a:cxn>
                <a:cxn ang="0">
                  <a:pos x="770" y="84"/>
                </a:cxn>
                <a:cxn ang="0">
                  <a:pos x="717" y="90"/>
                </a:cxn>
                <a:cxn ang="0">
                  <a:pos x="662" y="94"/>
                </a:cxn>
                <a:cxn ang="0">
                  <a:pos x="608" y="98"/>
                </a:cxn>
                <a:cxn ang="0">
                  <a:pos x="555" y="103"/>
                </a:cxn>
                <a:cxn ang="0">
                  <a:pos x="501" y="107"/>
                </a:cxn>
                <a:cxn ang="0">
                  <a:pos x="447" y="111"/>
                </a:cxn>
                <a:cxn ang="0">
                  <a:pos x="394" y="115"/>
                </a:cxn>
                <a:cxn ang="0">
                  <a:pos x="340" y="120"/>
                </a:cxn>
                <a:cxn ang="0">
                  <a:pos x="286" y="124"/>
                </a:cxn>
                <a:cxn ang="0">
                  <a:pos x="233" y="128"/>
                </a:cxn>
                <a:cxn ang="0">
                  <a:pos x="178" y="133"/>
                </a:cxn>
                <a:cxn ang="0">
                  <a:pos x="124" y="138"/>
                </a:cxn>
                <a:cxn ang="0">
                  <a:pos x="70" y="145"/>
                </a:cxn>
                <a:cxn ang="0">
                  <a:pos x="15" y="152"/>
                </a:cxn>
                <a:cxn ang="0">
                  <a:pos x="0" y="107"/>
                </a:cxn>
                <a:cxn ang="0">
                  <a:pos x="22" y="100"/>
                </a:cxn>
                <a:cxn ang="0">
                  <a:pos x="43" y="92"/>
                </a:cxn>
                <a:cxn ang="0">
                  <a:pos x="65" y="85"/>
                </a:cxn>
                <a:cxn ang="0">
                  <a:pos x="87" y="78"/>
                </a:cxn>
                <a:cxn ang="0">
                  <a:pos x="132" y="67"/>
                </a:cxn>
                <a:cxn ang="0">
                  <a:pos x="176" y="59"/>
                </a:cxn>
                <a:cxn ang="0">
                  <a:pos x="220" y="52"/>
                </a:cxn>
                <a:cxn ang="0">
                  <a:pos x="265" y="45"/>
                </a:cxn>
                <a:cxn ang="0">
                  <a:pos x="310" y="41"/>
                </a:cxn>
                <a:cxn ang="0">
                  <a:pos x="356" y="37"/>
                </a:cxn>
                <a:cxn ang="0">
                  <a:pos x="447" y="31"/>
                </a:cxn>
                <a:cxn ang="0">
                  <a:pos x="538" y="23"/>
                </a:cxn>
                <a:cxn ang="0">
                  <a:pos x="585" y="20"/>
                </a:cxn>
                <a:cxn ang="0">
                  <a:pos x="630" y="14"/>
                </a:cxn>
                <a:cxn ang="0">
                  <a:pos x="677" y="7"/>
                </a:cxn>
                <a:cxn ang="0">
                  <a:pos x="722" y="0"/>
                </a:cxn>
                <a:cxn ang="0">
                  <a:pos x="745" y="0"/>
                </a:cxn>
                <a:cxn ang="0">
                  <a:pos x="769" y="0"/>
                </a:cxn>
                <a:cxn ang="0">
                  <a:pos x="792" y="1"/>
                </a:cxn>
                <a:cxn ang="0">
                  <a:pos x="814" y="4"/>
                </a:cxn>
                <a:cxn ang="0">
                  <a:pos x="825" y="6"/>
                </a:cxn>
                <a:cxn ang="0">
                  <a:pos x="835" y="10"/>
                </a:cxn>
                <a:cxn ang="0">
                  <a:pos x="845" y="13"/>
                </a:cxn>
                <a:cxn ang="0">
                  <a:pos x="853" y="19"/>
                </a:cxn>
                <a:cxn ang="0">
                  <a:pos x="862" y="24"/>
                </a:cxn>
                <a:cxn ang="0">
                  <a:pos x="869" y="31"/>
                </a:cxn>
                <a:cxn ang="0">
                  <a:pos x="874" y="40"/>
                </a:cxn>
                <a:cxn ang="0">
                  <a:pos x="880" y="50"/>
                </a:cxn>
              </a:cxnLst>
              <a:rect l="0" t="0" r="r" b="b"/>
              <a:pathLst>
                <a:path w="880" h="152">
                  <a:moveTo>
                    <a:pt x="880" y="50"/>
                  </a:moveTo>
                  <a:lnTo>
                    <a:pt x="880" y="71"/>
                  </a:lnTo>
                  <a:lnTo>
                    <a:pt x="824" y="77"/>
                  </a:lnTo>
                  <a:lnTo>
                    <a:pt x="770" y="84"/>
                  </a:lnTo>
                  <a:lnTo>
                    <a:pt x="717" y="90"/>
                  </a:lnTo>
                  <a:lnTo>
                    <a:pt x="662" y="94"/>
                  </a:lnTo>
                  <a:lnTo>
                    <a:pt x="608" y="98"/>
                  </a:lnTo>
                  <a:lnTo>
                    <a:pt x="555" y="103"/>
                  </a:lnTo>
                  <a:lnTo>
                    <a:pt x="501" y="107"/>
                  </a:lnTo>
                  <a:lnTo>
                    <a:pt x="447" y="111"/>
                  </a:lnTo>
                  <a:lnTo>
                    <a:pt x="394" y="115"/>
                  </a:lnTo>
                  <a:lnTo>
                    <a:pt x="340" y="120"/>
                  </a:lnTo>
                  <a:lnTo>
                    <a:pt x="286" y="124"/>
                  </a:lnTo>
                  <a:lnTo>
                    <a:pt x="233" y="128"/>
                  </a:lnTo>
                  <a:lnTo>
                    <a:pt x="178" y="133"/>
                  </a:lnTo>
                  <a:lnTo>
                    <a:pt x="124" y="138"/>
                  </a:lnTo>
                  <a:lnTo>
                    <a:pt x="70" y="145"/>
                  </a:lnTo>
                  <a:lnTo>
                    <a:pt x="15" y="152"/>
                  </a:lnTo>
                  <a:lnTo>
                    <a:pt x="0" y="107"/>
                  </a:lnTo>
                  <a:lnTo>
                    <a:pt x="22" y="100"/>
                  </a:lnTo>
                  <a:lnTo>
                    <a:pt x="43" y="92"/>
                  </a:lnTo>
                  <a:lnTo>
                    <a:pt x="65" y="85"/>
                  </a:lnTo>
                  <a:lnTo>
                    <a:pt x="87" y="78"/>
                  </a:lnTo>
                  <a:lnTo>
                    <a:pt x="132" y="67"/>
                  </a:lnTo>
                  <a:lnTo>
                    <a:pt x="176" y="59"/>
                  </a:lnTo>
                  <a:lnTo>
                    <a:pt x="220" y="52"/>
                  </a:lnTo>
                  <a:lnTo>
                    <a:pt x="265" y="45"/>
                  </a:lnTo>
                  <a:lnTo>
                    <a:pt x="310" y="41"/>
                  </a:lnTo>
                  <a:lnTo>
                    <a:pt x="356" y="37"/>
                  </a:lnTo>
                  <a:lnTo>
                    <a:pt x="447" y="31"/>
                  </a:lnTo>
                  <a:lnTo>
                    <a:pt x="538" y="23"/>
                  </a:lnTo>
                  <a:lnTo>
                    <a:pt x="585" y="20"/>
                  </a:lnTo>
                  <a:lnTo>
                    <a:pt x="630" y="14"/>
                  </a:lnTo>
                  <a:lnTo>
                    <a:pt x="677" y="7"/>
                  </a:lnTo>
                  <a:lnTo>
                    <a:pt x="722" y="0"/>
                  </a:lnTo>
                  <a:lnTo>
                    <a:pt x="745" y="0"/>
                  </a:lnTo>
                  <a:lnTo>
                    <a:pt x="769" y="0"/>
                  </a:lnTo>
                  <a:lnTo>
                    <a:pt x="792" y="1"/>
                  </a:lnTo>
                  <a:lnTo>
                    <a:pt x="814" y="4"/>
                  </a:lnTo>
                  <a:lnTo>
                    <a:pt x="825" y="6"/>
                  </a:lnTo>
                  <a:lnTo>
                    <a:pt x="835" y="10"/>
                  </a:lnTo>
                  <a:lnTo>
                    <a:pt x="845" y="13"/>
                  </a:lnTo>
                  <a:lnTo>
                    <a:pt x="853" y="19"/>
                  </a:lnTo>
                  <a:lnTo>
                    <a:pt x="862" y="24"/>
                  </a:lnTo>
                  <a:lnTo>
                    <a:pt x="869" y="31"/>
                  </a:lnTo>
                  <a:lnTo>
                    <a:pt x="874" y="40"/>
                  </a:lnTo>
                  <a:lnTo>
                    <a:pt x="880" y="50"/>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4" name="Freeform 106"/>
            <p:cNvSpPr>
              <a:spLocks noChangeAspect="1"/>
            </p:cNvSpPr>
            <p:nvPr/>
          </p:nvSpPr>
          <p:spPr bwMode="auto">
            <a:xfrm>
              <a:off x="3456" y="3676"/>
              <a:ext cx="167" cy="17"/>
            </a:xfrm>
            <a:custGeom>
              <a:avLst/>
              <a:gdLst/>
              <a:ahLst/>
              <a:cxnLst>
                <a:cxn ang="0">
                  <a:pos x="843" y="34"/>
                </a:cxn>
                <a:cxn ang="0">
                  <a:pos x="843" y="47"/>
                </a:cxn>
                <a:cxn ang="0">
                  <a:pos x="791" y="48"/>
                </a:cxn>
                <a:cxn ang="0">
                  <a:pos x="737" y="48"/>
                </a:cxn>
                <a:cxn ang="0">
                  <a:pos x="684" y="50"/>
                </a:cxn>
                <a:cxn ang="0">
                  <a:pos x="631" y="51"/>
                </a:cxn>
                <a:cxn ang="0">
                  <a:pos x="577" y="52"/>
                </a:cxn>
                <a:cxn ang="0">
                  <a:pos x="523" y="54"/>
                </a:cxn>
                <a:cxn ang="0">
                  <a:pos x="469" y="55"/>
                </a:cxn>
                <a:cxn ang="0">
                  <a:pos x="416" y="57"/>
                </a:cxn>
                <a:cxn ang="0">
                  <a:pos x="362" y="60"/>
                </a:cxn>
                <a:cxn ang="0">
                  <a:pos x="308" y="62"/>
                </a:cxn>
                <a:cxn ang="0">
                  <a:pos x="256" y="64"/>
                </a:cxn>
                <a:cxn ang="0">
                  <a:pos x="204" y="66"/>
                </a:cxn>
                <a:cxn ang="0">
                  <a:pos x="151" y="70"/>
                </a:cxn>
                <a:cxn ang="0">
                  <a:pos x="100" y="72"/>
                </a:cxn>
                <a:cxn ang="0">
                  <a:pos x="49" y="75"/>
                </a:cxn>
                <a:cxn ang="0">
                  <a:pos x="0" y="77"/>
                </a:cxn>
                <a:cxn ang="0">
                  <a:pos x="50" y="71"/>
                </a:cxn>
                <a:cxn ang="0">
                  <a:pos x="101" y="64"/>
                </a:cxn>
                <a:cxn ang="0">
                  <a:pos x="154" y="57"/>
                </a:cxn>
                <a:cxn ang="0">
                  <a:pos x="206" y="50"/>
                </a:cxn>
                <a:cxn ang="0">
                  <a:pos x="259" y="44"/>
                </a:cxn>
                <a:cxn ang="0">
                  <a:pos x="312" y="37"/>
                </a:cxn>
                <a:cxn ang="0">
                  <a:pos x="367" y="31"/>
                </a:cxn>
                <a:cxn ang="0">
                  <a:pos x="420" y="25"/>
                </a:cxn>
                <a:cxn ang="0">
                  <a:pos x="474" y="20"/>
                </a:cxn>
                <a:cxn ang="0">
                  <a:pos x="528" y="15"/>
                </a:cxn>
                <a:cxn ang="0">
                  <a:pos x="581" y="11"/>
                </a:cxn>
                <a:cxn ang="0">
                  <a:pos x="633" y="7"/>
                </a:cxn>
                <a:cxn ang="0">
                  <a:pos x="685" y="4"/>
                </a:cxn>
                <a:cxn ang="0">
                  <a:pos x="736" y="2"/>
                </a:cxn>
                <a:cxn ang="0">
                  <a:pos x="787" y="1"/>
                </a:cxn>
                <a:cxn ang="0">
                  <a:pos x="836" y="0"/>
                </a:cxn>
                <a:cxn ang="0">
                  <a:pos x="843" y="34"/>
                </a:cxn>
              </a:cxnLst>
              <a:rect l="0" t="0" r="r" b="b"/>
              <a:pathLst>
                <a:path w="843" h="77">
                  <a:moveTo>
                    <a:pt x="843" y="34"/>
                  </a:moveTo>
                  <a:lnTo>
                    <a:pt x="843" y="47"/>
                  </a:lnTo>
                  <a:lnTo>
                    <a:pt x="791" y="48"/>
                  </a:lnTo>
                  <a:lnTo>
                    <a:pt x="737" y="48"/>
                  </a:lnTo>
                  <a:lnTo>
                    <a:pt x="684" y="50"/>
                  </a:lnTo>
                  <a:lnTo>
                    <a:pt x="631" y="51"/>
                  </a:lnTo>
                  <a:lnTo>
                    <a:pt x="577" y="52"/>
                  </a:lnTo>
                  <a:lnTo>
                    <a:pt x="523" y="54"/>
                  </a:lnTo>
                  <a:lnTo>
                    <a:pt x="469" y="55"/>
                  </a:lnTo>
                  <a:lnTo>
                    <a:pt x="416" y="57"/>
                  </a:lnTo>
                  <a:lnTo>
                    <a:pt x="362" y="60"/>
                  </a:lnTo>
                  <a:lnTo>
                    <a:pt x="308" y="62"/>
                  </a:lnTo>
                  <a:lnTo>
                    <a:pt x="256" y="64"/>
                  </a:lnTo>
                  <a:lnTo>
                    <a:pt x="204" y="66"/>
                  </a:lnTo>
                  <a:lnTo>
                    <a:pt x="151" y="70"/>
                  </a:lnTo>
                  <a:lnTo>
                    <a:pt x="100" y="72"/>
                  </a:lnTo>
                  <a:lnTo>
                    <a:pt x="49" y="75"/>
                  </a:lnTo>
                  <a:lnTo>
                    <a:pt x="0" y="77"/>
                  </a:lnTo>
                  <a:lnTo>
                    <a:pt x="50" y="71"/>
                  </a:lnTo>
                  <a:lnTo>
                    <a:pt x="101" y="64"/>
                  </a:lnTo>
                  <a:lnTo>
                    <a:pt x="154" y="57"/>
                  </a:lnTo>
                  <a:lnTo>
                    <a:pt x="206" y="50"/>
                  </a:lnTo>
                  <a:lnTo>
                    <a:pt x="259" y="44"/>
                  </a:lnTo>
                  <a:lnTo>
                    <a:pt x="312" y="37"/>
                  </a:lnTo>
                  <a:lnTo>
                    <a:pt x="367" y="31"/>
                  </a:lnTo>
                  <a:lnTo>
                    <a:pt x="420" y="25"/>
                  </a:lnTo>
                  <a:lnTo>
                    <a:pt x="474" y="20"/>
                  </a:lnTo>
                  <a:lnTo>
                    <a:pt x="528" y="15"/>
                  </a:lnTo>
                  <a:lnTo>
                    <a:pt x="581" y="11"/>
                  </a:lnTo>
                  <a:lnTo>
                    <a:pt x="633" y="7"/>
                  </a:lnTo>
                  <a:lnTo>
                    <a:pt x="685" y="4"/>
                  </a:lnTo>
                  <a:lnTo>
                    <a:pt x="736" y="2"/>
                  </a:lnTo>
                  <a:lnTo>
                    <a:pt x="787" y="1"/>
                  </a:lnTo>
                  <a:lnTo>
                    <a:pt x="836" y="0"/>
                  </a:lnTo>
                  <a:lnTo>
                    <a:pt x="843" y="34"/>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5" name="Freeform 107"/>
            <p:cNvSpPr>
              <a:spLocks noChangeAspect="1"/>
            </p:cNvSpPr>
            <p:nvPr/>
          </p:nvSpPr>
          <p:spPr bwMode="auto">
            <a:xfrm>
              <a:off x="3493" y="3715"/>
              <a:ext cx="10" cy="2"/>
            </a:xfrm>
            <a:custGeom>
              <a:avLst/>
              <a:gdLst/>
              <a:ahLst/>
              <a:cxnLst>
                <a:cxn ang="0">
                  <a:pos x="0" y="16"/>
                </a:cxn>
                <a:cxn ang="0">
                  <a:pos x="30" y="0"/>
                </a:cxn>
                <a:cxn ang="0">
                  <a:pos x="52" y="16"/>
                </a:cxn>
                <a:cxn ang="0">
                  <a:pos x="0" y="16"/>
                </a:cxn>
              </a:cxnLst>
              <a:rect l="0" t="0" r="r" b="b"/>
              <a:pathLst>
                <a:path w="52" h="16">
                  <a:moveTo>
                    <a:pt x="0" y="16"/>
                  </a:moveTo>
                  <a:lnTo>
                    <a:pt x="30" y="0"/>
                  </a:lnTo>
                  <a:lnTo>
                    <a:pt x="52" y="16"/>
                  </a:lnTo>
                  <a:lnTo>
                    <a:pt x="0" y="1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6" name="Freeform 108"/>
            <p:cNvSpPr>
              <a:spLocks noChangeAspect="1"/>
            </p:cNvSpPr>
            <p:nvPr/>
          </p:nvSpPr>
          <p:spPr bwMode="auto">
            <a:xfrm>
              <a:off x="3467" y="3717"/>
              <a:ext cx="13" cy="0"/>
            </a:xfrm>
            <a:custGeom>
              <a:avLst/>
              <a:gdLst/>
              <a:ahLst/>
              <a:cxnLst>
                <a:cxn ang="0">
                  <a:pos x="0" y="7"/>
                </a:cxn>
                <a:cxn ang="0">
                  <a:pos x="20" y="0"/>
                </a:cxn>
                <a:cxn ang="0">
                  <a:pos x="71" y="0"/>
                </a:cxn>
                <a:cxn ang="0">
                  <a:pos x="0" y="7"/>
                </a:cxn>
              </a:cxnLst>
              <a:rect l="0" t="0" r="r" b="b"/>
              <a:pathLst>
                <a:path w="71" h="7">
                  <a:moveTo>
                    <a:pt x="0" y="7"/>
                  </a:moveTo>
                  <a:lnTo>
                    <a:pt x="20" y="0"/>
                  </a:lnTo>
                  <a:lnTo>
                    <a:pt x="71" y="0"/>
                  </a:lnTo>
                  <a:lnTo>
                    <a:pt x="0" y="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7" name="Freeform 109"/>
            <p:cNvSpPr>
              <a:spLocks noChangeAspect="1"/>
            </p:cNvSpPr>
            <p:nvPr/>
          </p:nvSpPr>
          <p:spPr bwMode="auto">
            <a:xfrm>
              <a:off x="2016" y="3781"/>
              <a:ext cx="453" cy="479"/>
            </a:xfrm>
            <a:custGeom>
              <a:avLst/>
              <a:gdLst/>
              <a:ahLst/>
              <a:cxnLst>
                <a:cxn ang="0">
                  <a:pos x="2149" y="687"/>
                </a:cxn>
                <a:cxn ang="0">
                  <a:pos x="2026" y="957"/>
                </a:cxn>
                <a:cxn ang="0">
                  <a:pos x="1905" y="1234"/>
                </a:cxn>
                <a:cxn ang="0">
                  <a:pos x="1820" y="1385"/>
                </a:cxn>
                <a:cxn ang="0">
                  <a:pos x="1776" y="1460"/>
                </a:cxn>
                <a:cxn ang="0">
                  <a:pos x="1683" y="1613"/>
                </a:cxn>
                <a:cxn ang="0">
                  <a:pos x="1501" y="1803"/>
                </a:cxn>
                <a:cxn ang="0">
                  <a:pos x="1274" y="2056"/>
                </a:cxn>
                <a:cxn ang="0">
                  <a:pos x="1135" y="2175"/>
                </a:cxn>
                <a:cxn ang="0">
                  <a:pos x="976" y="2258"/>
                </a:cxn>
                <a:cxn ang="0">
                  <a:pos x="791" y="2295"/>
                </a:cxn>
                <a:cxn ang="0">
                  <a:pos x="599" y="2349"/>
                </a:cxn>
                <a:cxn ang="0">
                  <a:pos x="445" y="2390"/>
                </a:cxn>
                <a:cxn ang="0">
                  <a:pos x="349" y="2396"/>
                </a:cxn>
                <a:cxn ang="0">
                  <a:pos x="257" y="2374"/>
                </a:cxn>
                <a:cxn ang="0">
                  <a:pos x="163" y="2308"/>
                </a:cxn>
                <a:cxn ang="0">
                  <a:pos x="65" y="2184"/>
                </a:cxn>
                <a:cxn ang="0">
                  <a:pos x="10" y="2039"/>
                </a:cxn>
                <a:cxn ang="0">
                  <a:pos x="0" y="1941"/>
                </a:cxn>
                <a:cxn ang="0">
                  <a:pos x="48" y="1763"/>
                </a:cxn>
                <a:cxn ang="0">
                  <a:pos x="206" y="1540"/>
                </a:cxn>
                <a:cxn ang="0">
                  <a:pos x="366" y="1322"/>
                </a:cxn>
                <a:cxn ang="0">
                  <a:pos x="520" y="1197"/>
                </a:cxn>
                <a:cxn ang="0">
                  <a:pos x="670" y="1229"/>
                </a:cxn>
                <a:cxn ang="0">
                  <a:pos x="808" y="1296"/>
                </a:cxn>
                <a:cxn ang="0">
                  <a:pos x="940" y="1389"/>
                </a:cxn>
                <a:cxn ang="0">
                  <a:pos x="955" y="1366"/>
                </a:cxn>
                <a:cxn ang="0">
                  <a:pos x="950" y="1329"/>
                </a:cxn>
                <a:cxn ang="0">
                  <a:pos x="904" y="1273"/>
                </a:cxn>
                <a:cxn ang="0">
                  <a:pos x="839" y="1222"/>
                </a:cxn>
                <a:cxn ang="0">
                  <a:pos x="692" y="1154"/>
                </a:cxn>
                <a:cxn ang="0">
                  <a:pos x="472" y="1108"/>
                </a:cxn>
                <a:cxn ang="0">
                  <a:pos x="491" y="1043"/>
                </a:cxn>
                <a:cxn ang="0">
                  <a:pos x="526" y="1009"/>
                </a:cxn>
                <a:cxn ang="0">
                  <a:pos x="572" y="1000"/>
                </a:cxn>
                <a:cxn ang="0">
                  <a:pos x="672" y="1013"/>
                </a:cxn>
                <a:cxn ang="0">
                  <a:pos x="779" y="1026"/>
                </a:cxn>
                <a:cxn ang="0">
                  <a:pos x="898" y="1080"/>
                </a:cxn>
                <a:cxn ang="0">
                  <a:pos x="1031" y="1135"/>
                </a:cxn>
                <a:cxn ang="0">
                  <a:pos x="1042" y="1113"/>
                </a:cxn>
                <a:cxn ang="0">
                  <a:pos x="965" y="1041"/>
                </a:cxn>
                <a:cxn ang="0">
                  <a:pos x="824" y="964"/>
                </a:cxn>
                <a:cxn ang="0">
                  <a:pos x="676" y="920"/>
                </a:cxn>
                <a:cxn ang="0">
                  <a:pos x="587" y="894"/>
                </a:cxn>
                <a:cxn ang="0">
                  <a:pos x="605" y="862"/>
                </a:cxn>
                <a:cxn ang="0">
                  <a:pos x="649" y="865"/>
                </a:cxn>
                <a:cxn ang="0">
                  <a:pos x="727" y="874"/>
                </a:cxn>
                <a:cxn ang="0">
                  <a:pos x="862" y="856"/>
                </a:cxn>
                <a:cxn ang="0">
                  <a:pos x="1044" y="798"/>
                </a:cxn>
                <a:cxn ang="0">
                  <a:pos x="1302" y="656"/>
                </a:cxn>
                <a:cxn ang="0">
                  <a:pos x="1448" y="537"/>
                </a:cxn>
                <a:cxn ang="0">
                  <a:pos x="1517" y="449"/>
                </a:cxn>
                <a:cxn ang="0">
                  <a:pos x="1564" y="370"/>
                </a:cxn>
                <a:cxn ang="0">
                  <a:pos x="1624" y="280"/>
                </a:cxn>
                <a:cxn ang="0">
                  <a:pos x="1717" y="99"/>
                </a:cxn>
                <a:cxn ang="0">
                  <a:pos x="1763" y="43"/>
                </a:cxn>
                <a:cxn ang="0">
                  <a:pos x="1824" y="4"/>
                </a:cxn>
                <a:cxn ang="0">
                  <a:pos x="1919" y="25"/>
                </a:cxn>
                <a:cxn ang="0">
                  <a:pos x="2005" y="78"/>
                </a:cxn>
                <a:cxn ang="0">
                  <a:pos x="2079" y="149"/>
                </a:cxn>
                <a:cxn ang="0">
                  <a:pos x="2172" y="287"/>
                </a:cxn>
                <a:cxn ang="0">
                  <a:pos x="2258" y="468"/>
                </a:cxn>
              </a:cxnLst>
              <a:rect l="0" t="0" r="r" b="b"/>
              <a:pathLst>
                <a:path w="2258" h="2396">
                  <a:moveTo>
                    <a:pt x="2258" y="468"/>
                  </a:moveTo>
                  <a:lnTo>
                    <a:pt x="2230" y="522"/>
                  </a:lnTo>
                  <a:lnTo>
                    <a:pt x="2202" y="577"/>
                  </a:lnTo>
                  <a:lnTo>
                    <a:pt x="2174" y="632"/>
                  </a:lnTo>
                  <a:lnTo>
                    <a:pt x="2149" y="687"/>
                  </a:lnTo>
                  <a:lnTo>
                    <a:pt x="2123" y="740"/>
                  </a:lnTo>
                  <a:lnTo>
                    <a:pt x="2098" y="794"/>
                  </a:lnTo>
                  <a:lnTo>
                    <a:pt x="2073" y="849"/>
                  </a:lnTo>
                  <a:lnTo>
                    <a:pt x="2050" y="903"/>
                  </a:lnTo>
                  <a:lnTo>
                    <a:pt x="2026" y="957"/>
                  </a:lnTo>
                  <a:lnTo>
                    <a:pt x="2002" y="1013"/>
                  </a:lnTo>
                  <a:lnTo>
                    <a:pt x="1979" y="1067"/>
                  </a:lnTo>
                  <a:lnTo>
                    <a:pt x="1954" y="1123"/>
                  </a:lnTo>
                  <a:lnTo>
                    <a:pt x="1930" y="1178"/>
                  </a:lnTo>
                  <a:lnTo>
                    <a:pt x="1905" y="1234"/>
                  </a:lnTo>
                  <a:lnTo>
                    <a:pt x="1880" y="1290"/>
                  </a:lnTo>
                  <a:lnTo>
                    <a:pt x="1854" y="1347"/>
                  </a:lnTo>
                  <a:lnTo>
                    <a:pt x="1842" y="1359"/>
                  </a:lnTo>
                  <a:lnTo>
                    <a:pt x="1831" y="1372"/>
                  </a:lnTo>
                  <a:lnTo>
                    <a:pt x="1820" y="1385"/>
                  </a:lnTo>
                  <a:lnTo>
                    <a:pt x="1810" y="1399"/>
                  </a:lnTo>
                  <a:lnTo>
                    <a:pt x="1801" y="1414"/>
                  </a:lnTo>
                  <a:lnTo>
                    <a:pt x="1792" y="1429"/>
                  </a:lnTo>
                  <a:lnTo>
                    <a:pt x="1783" y="1445"/>
                  </a:lnTo>
                  <a:lnTo>
                    <a:pt x="1776" y="1460"/>
                  </a:lnTo>
                  <a:lnTo>
                    <a:pt x="1760" y="1492"/>
                  </a:lnTo>
                  <a:lnTo>
                    <a:pt x="1745" y="1526"/>
                  </a:lnTo>
                  <a:lnTo>
                    <a:pt x="1729" y="1558"/>
                  </a:lnTo>
                  <a:lnTo>
                    <a:pt x="1712" y="1589"/>
                  </a:lnTo>
                  <a:lnTo>
                    <a:pt x="1683" y="1613"/>
                  </a:lnTo>
                  <a:lnTo>
                    <a:pt x="1657" y="1639"/>
                  </a:lnTo>
                  <a:lnTo>
                    <a:pt x="1629" y="1665"/>
                  </a:lnTo>
                  <a:lnTo>
                    <a:pt x="1604" y="1691"/>
                  </a:lnTo>
                  <a:lnTo>
                    <a:pt x="1551" y="1747"/>
                  </a:lnTo>
                  <a:lnTo>
                    <a:pt x="1501" y="1803"/>
                  </a:lnTo>
                  <a:lnTo>
                    <a:pt x="1451" y="1861"/>
                  </a:lnTo>
                  <a:lnTo>
                    <a:pt x="1402" y="1919"/>
                  </a:lnTo>
                  <a:lnTo>
                    <a:pt x="1352" y="1975"/>
                  </a:lnTo>
                  <a:lnTo>
                    <a:pt x="1299" y="2031"/>
                  </a:lnTo>
                  <a:lnTo>
                    <a:pt x="1274" y="2056"/>
                  </a:lnTo>
                  <a:lnTo>
                    <a:pt x="1247" y="2082"/>
                  </a:lnTo>
                  <a:lnTo>
                    <a:pt x="1221" y="2107"/>
                  </a:lnTo>
                  <a:lnTo>
                    <a:pt x="1193" y="2131"/>
                  </a:lnTo>
                  <a:lnTo>
                    <a:pt x="1164" y="2153"/>
                  </a:lnTo>
                  <a:lnTo>
                    <a:pt x="1135" y="2175"/>
                  </a:lnTo>
                  <a:lnTo>
                    <a:pt x="1105" y="2195"/>
                  </a:lnTo>
                  <a:lnTo>
                    <a:pt x="1074" y="2213"/>
                  </a:lnTo>
                  <a:lnTo>
                    <a:pt x="1043" y="2230"/>
                  </a:lnTo>
                  <a:lnTo>
                    <a:pt x="1011" y="2245"/>
                  </a:lnTo>
                  <a:lnTo>
                    <a:pt x="976" y="2258"/>
                  </a:lnTo>
                  <a:lnTo>
                    <a:pt x="942" y="2271"/>
                  </a:lnTo>
                  <a:lnTo>
                    <a:pt x="906" y="2279"/>
                  </a:lnTo>
                  <a:lnTo>
                    <a:pt x="869" y="2287"/>
                  </a:lnTo>
                  <a:lnTo>
                    <a:pt x="831" y="2292"/>
                  </a:lnTo>
                  <a:lnTo>
                    <a:pt x="791" y="2295"/>
                  </a:lnTo>
                  <a:lnTo>
                    <a:pt x="753" y="2303"/>
                  </a:lnTo>
                  <a:lnTo>
                    <a:pt x="716" y="2313"/>
                  </a:lnTo>
                  <a:lnTo>
                    <a:pt x="677" y="2325"/>
                  </a:lnTo>
                  <a:lnTo>
                    <a:pt x="638" y="2337"/>
                  </a:lnTo>
                  <a:lnTo>
                    <a:pt x="599" y="2349"/>
                  </a:lnTo>
                  <a:lnTo>
                    <a:pt x="560" y="2362"/>
                  </a:lnTo>
                  <a:lnTo>
                    <a:pt x="521" y="2373"/>
                  </a:lnTo>
                  <a:lnTo>
                    <a:pt x="484" y="2383"/>
                  </a:lnTo>
                  <a:lnTo>
                    <a:pt x="464" y="2387"/>
                  </a:lnTo>
                  <a:lnTo>
                    <a:pt x="445" y="2390"/>
                  </a:lnTo>
                  <a:lnTo>
                    <a:pt x="426" y="2393"/>
                  </a:lnTo>
                  <a:lnTo>
                    <a:pt x="406" y="2395"/>
                  </a:lnTo>
                  <a:lnTo>
                    <a:pt x="387" y="2396"/>
                  </a:lnTo>
                  <a:lnTo>
                    <a:pt x="368" y="2396"/>
                  </a:lnTo>
                  <a:lnTo>
                    <a:pt x="349" y="2396"/>
                  </a:lnTo>
                  <a:lnTo>
                    <a:pt x="330" y="2394"/>
                  </a:lnTo>
                  <a:lnTo>
                    <a:pt x="313" y="2390"/>
                  </a:lnTo>
                  <a:lnTo>
                    <a:pt x="294" y="2386"/>
                  </a:lnTo>
                  <a:lnTo>
                    <a:pt x="276" y="2380"/>
                  </a:lnTo>
                  <a:lnTo>
                    <a:pt x="257" y="2374"/>
                  </a:lnTo>
                  <a:lnTo>
                    <a:pt x="239" y="2366"/>
                  </a:lnTo>
                  <a:lnTo>
                    <a:pt x="222" y="2356"/>
                  </a:lnTo>
                  <a:lnTo>
                    <a:pt x="204" y="2345"/>
                  </a:lnTo>
                  <a:lnTo>
                    <a:pt x="186" y="2332"/>
                  </a:lnTo>
                  <a:lnTo>
                    <a:pt x="163" y="2308"/>
                  </a:lnTo>
                  <a:lnTo>
                    <a:pt x="141" y="2285"/>
                  </a:lnTo>
                  <a:lnTo>
                    <a:pt x="120" y="2261"/>
                  </a:lnTo>
                  <a:lnTo>
                    <a:pt x="100" y="2236"/>
                  </a:lnTo>
                  <a:lnTo>
                    <a:pt x="82" y="2211"/>
                  </a:lnTo>
                  <a:lnTo>
                    <a:pt x="65" y="2184"/>
                  </a:lnTo>
                  <a:lnTo>
                    <a:pt x="51" y="2156"/>
                  </a:lnTo>
                  <a:lnTo>
                    <a:pt x="37" y="2129"/>
                  </a:lnTo>
                  <a:lnTo>
                    <a:pt x="26" y="2100"/>
                  </a:lnTo>
                  <a:lnTo>
                    <a:pt x="17" y="2070"/>
                  </a:lnTo>
                  <a:lnTo>
                    <a:pt x="10" y="2039"/>
                  </a:lnTo>
                  <a:lnTo>
                    <a:pt x="4" y="2008"/>
                  </a:lnTo>
                  <a:lnTo>
                    <a:pt x="2" y="1991"/>
                  </a:lnTo>
                  <a:lnTo>
                    <a:pt x="1" y="1974"/>
                  </a:lnTo>
                  <a:lnTo>
                    <a:pt x="0" y="1958"/>
                  </a:lnTo>
                  <a:lnTo>
                    <a:pt x="0" y="1941"/>
                  </a:lnTo>
                  <a:lnTo>
                    <a:pt x="0" y="1924"/>
                  </a:lnTo>
                  <a:lnTo>
                    <a:pt x="1" y="1907"/>
                  </a:lnTo>
                  <a:lnTo>
                    <a:pt x="2" y="1889"/>
                  </a:lnTo>
                  <a:lnTo>
                    <a:pt x="4" y="1871"/>
                  </a:lnTo>
                  <a:lnTo>
                    <a:pt x="48" y="1763"/>
                  </a:lnTo>
                  <a:lnTo>
                    <a:pt x="76" y="1728"/>
                  </a:lnTo>
                  <a:lnTo>
                    <a:pt x="103" y="1691"/>
                  </a:lnTo>
                  <a:lnTo>
                    <a:pt x="128" y="1653"/>
                  </a:lnTo>
                  <a:lnTo>
                    <a:pt x="154" y="1616"/>
                  </a:lnTo>
                  <a:lnTo>
                    <a:pt x="206" y="1540"/>
                  </a:lnTo>
                  <a:lnTo>
                    <a:pt x="257" y="1466"/>
                  </a:lnTo>
                  <a:lnTo>
                    <a:pt x="284" y="1428"/>
                  </a:lnTo>
                  <a:lnTo>
                    <a:pt x="310" y="1391"/>
                  </a:lnTo>
                  <a:lnTo>
                    <a:pt x="337" y="1356"/>
                  </a:lnTo>
                  <a:lnTo>
                    <a:pt x="366" y="1322"/>
                  </a:lnTo>
                  <a:lnTo>
                    <a:pt x="395" y="1288"/>
                  </a:lnTo>
                  <a:lnTo>
                    <a:pt x="425" y="1255"/>
                  </a:lnTo>
                  <a:lnTo>
                    <a:pt x="456" y="1225"/>
                  </a:lnTo>
                  <a:lnTo>
                    <a:pt x="488" y="1195"/>
                  </a:lnTo>
                  <a:lnTo>
                    <a:pt x="520" y="1197"/>
                  </a:lnTo>
                  <a:lnTo>
                    <a:pt x="551" y="1201"/>
                  </a:lnTo>
                  <a:lnTo>
                    <a:pt x="582" y="1205"/>
                  </a:lnTo>
                  <a:lnTo>
                    <a:pt x="612" y="1212"/>
                  </a:lnTo>
                  <a:lnTo>
                    <a:pt x="641" y="1219"/>
                  </a:lnTo>
                  <a:lnTo>
                    <a:pt x="670" y="1229"/>
                  </a:lnTo>
                  <a:lnTo>
                    <a:pt x="699" y="1241"/>
                  </a:lnTo>
                  <a:lnTo>
                    <a:pt x="727" y="1252"/>
                  </a:lnTo>
                  <a:lnTo>
                    <a:pt x="753" y="1266"/>
                  </a:lnTo>
                  <a:lnTo>
                    <a:pt x="781" y="1280"/>
                  </a:lnTo>
                  <a:lnTo>
                    <a:pt x="808" y="1296"/>
                  </a:lnTo>
                  <a:lnTo>
                    <a:pt x="834" y="1313"/>
                  </a:lnTo>
                  <a:lnTo>
                    <a:pt x="861" y="1330"/>
                  </a:lnTo>
                  <a:lnTo>
                    <a:pt x="888" y="1349"/>
                  </a:lnTo>
                  <a:lnTo>
                    <a:pt x="913" y="1368"/>
                  </a:lnTo>
                  <a:lnTo>
                    <a:pt x="940" y="1389"/>
                  </a:lnTo>
                  <a:lnTo>
                    <a:pt x="944" y="1385"/>
                  </a:lnTo>
                  <a:lnTo>
                    <a:pt x="949" y="1380"/>
                  </a:lnTo>
                  <a:lnTo>
                    <a:pt x="951" y="1376"/>
                  </a:lnTo>
                  <a:lnTo>
                    <a:pt x="953" y="1372"/>
                  </a:lnTo>
                  <a:lnTo>
                    <a:pt x="955" y="1366"/>
                  </a:lnTo>
                  <a:lnTo>
                    <a:pt x="955" y="1362"/>
                  </a:lnTo>
                  <a:lnTo>
                    <a:pt x="955" y="1356"/>
                  </a:lnTo>
                  <a:lnTo>
                    <a:pt x="955" y="1350"/>
                  </a:lnTo>
                  <a:lnTo>
                    <a:pt x="953" y="1339"/>
                  </a:lnTo>
                  <a:lnTo>
                    <a:pt x="950" y="1329"/>
                  </a:lnTo>
                  <a:lnTo>
                    <a:pt x="945" y="1319"/>
                  </a:lnTo>
                  <a:lnTo>
                    <a:pt x="940" y="1310"/>
                  </a:lnTo>
                  <a:lnTo>
                    <a:pt x="929" y="1297"/>
                  </a:lnTo>
                  <a:lnTo>
                    <a:pt x="916" y="1285"/>
                  </a:lnTo>
                  <a:lnTo>
                    <a:pt x="904" y="1273"/>
                  </a:lnTo>
                  <a:lnTo>
                    <a:pt x="892" y="1262"/>
                  </a:lnTo>
                  <a:lnTo>
                    <a:pt x="879" y="1251"/>
                  </a:lnTo>
                  <a:lnTo>
                    <a:pt x="865" y="1241"/>
                  </a:lnTo>
                  <a:lnTo>
                    <a:pt x="852" y="1231"/>
                  </a:lnTo>
                  <a:lnTo>
                    <a:pt x="839" y="1222"/>
                  </a:lnTo>
                  <a:lnTo>
                    <a:pt x="811" y="1204"/>
                  </a:lnTo>
                  <a:lnTo>
                    <a:pt x="782" y="1189"/>
                  </a:lnTo>
                  <a:lnTo>
                    <a:pt x="752" y="1176"/>
                  </a:lnTo>
                  <a:lnTo>
                    <a:pt x="722" y="1164"/>
                  </a:lnTo>
                  <a:lnTo>
                    <a:pt x="692" y="1154"/>
                  </a:lnTo>
                  <a:lnTo>
                    <a:pt x="661" y="1145"/>
                  </a:lnTo>
                  <a:lnTo>
                    <a:pt x="630" y="1136"/>
                  </a:lnTo>
                  <a:lnTo>
                    <a:pt x="599" y="1130"/>
                  </a:lnTo>
                  <a:lnTo>
                    <a:pt x="536" y="1118"/>
                  </a:lnTo>
                  <a:lnTo>
                    <a:pt x="472" y="1108"/>
                  </a:lnTo>
                  <a:lnTo>
                    <a:pt x="475" y="1093"/>
                  </a:lnTo>
                  <a:lnTo>
                    <a:pt x="478" y="1077"/>
                  </a:lnTo>
                  <a:lnTo>
                    <a:pt x="481" y="1064"/>
                  </a:lnTo>
                  <a:lnTo>
                    <a:pt x="486" y="1053"/>
                  </a:lnTo>
                  <a:lnTo>
                    <a:pt x="491" y="1043"/>
                  </a:lnTo>
                  <a:lnTo>
                    <a:pt x="497" y="1033"/>
                  </a:lnTo>
                  <a:lnTo>
                    <a:pt x="504" y="1025"/>
                  </a:lnTo>
                  <a:lnTo>
                    <a:pt x="510" y="1019"/>
                  </a:lnTo>
                  <a:lnTo>
                    <a:pt x="518" y="1013"/>
                  </a:lnTo>
                  <a:lnTo>
                    <a:pt x="526" y="1009"/>
                  </a:lnTo>
                  <a:lnTo>
                    <a:pt x="534" y="1005"/>
                  </a:lnTo>
                  <a:lnTo>
                    <a:pt x="542" y="1003"/>
                  </a:lnTo>
                  <a:lnTo>
                    <a:pt x="552" y="1001"/>
                  </a:lnTo>
                  <a:lnTo>
                    <a:pt x="562" y="1000"/>
                  </a:lnTo>
                  <a:lnTo>
                    <a:pt x="572" y="1000"/>
                  </a:lnTo>
                  <a:lnTo>
                    <a:pt x="582" y="1000"/>
                  </a:lnTo>
                  <a:lnTo>
                    <a:pt x="603" y="1002"/>
                  </a:lnTo>
                  <a:lnTo>
                    <a:pt x="626" y="1005"/>
                  </a:lnTo>
                  <a:lnTo>
                    <a:pt x="649" y="1009"/>
                  </a:lnTo>
                  <a:lnTo>
                    <a:pt x="672" y="1013"/>
                  </a:lnTo>
                  <a:lnTo>
                    <a:pt x="694" y="1017"/>
                  </a:lnTo>
                  <a:lnTo>
                    <a:pt x="718" y="1020"/>
                  </a:lnTo>
                  <a:lnTo>
                    <a:pt x="740" y="1022"/>
                  </a:lnTo>
                  <a:lnTo>
                    <a:pt x="761" y="1021"/>
                  </a:lnTo>
                  <a:lnTo>
                    <a:pt x="779" y="1026"/>
                  </a:lnTo>
                  <a:lnTo>
                    <a:pt x="795" y="1033"/>
                  </a:lnTo>
                  <a:lnTo>
                    <a:pt x="813" y="1040"/>
                  </a:lnTo>
                  <a:lnTo>
                    <a:pt x="830" y="1046"/>
                  </a:lnTo>
                  <a:lnTo>
                    <a:pt x="864" y="1063"/>
                  </a:lnTo>
                  <a:lnTo>
                    <a:pt x="898" y="1080"/>
                  </a:lnTo>
                  <a:lnTo>
                    <a:pt x="931" y="1096"/>
                  </a:lnTo>
                  <a:lnTo>
                    <a:pt x="963" y="1112"/>
                  </a:lnTo>
                  <a:lnTo>
                    <a:pt x="995" y="1126"/>
                  </a:lnTo>
                  <a:lnTo>
                    <a:pt x="1026" y="1138"/>
                  </a:lnTo>
                  <a:lnTo>
                    <a:pt x="1031" y="1135"/>
                  </a:lnTo>
                  <a:lnTo>
                    <a:pt x="1034" y="1131"/>
                  </a:lnTo>
                  <a:lnTo>
                    <a:pt x="1036" y="1126"/>
                  </a:lnTo>
                  <a:lnTo>
                    <a:pt x="1040" y="1123"/>
                  </a:lnTo>
                  <a:lnTo>
                    <a:pt x="1041" y="1117"/>
                  </a:lnTo>
                  <a:lnTo>
                    <a:pt x="1042" y="1113"/>
                  </a:lnTo>
                  <a:lnTo>
                    <a:pt x="1042" y="1107"/>
                  </a:lnTo>
                  <a:lnTo>
                    <a:pt x="1041" y="1102"/>
                  </a:lnTo>
                  <a:lnTo>
                    <a:pt x="1016" y="1081"/>
                  </a:lnTo>
                  <a:lnTo>
                    <a:pt x="991" y="1060"/>
                  </a:lnTo>
                  <a:lnTo>
                    <a:pt x="965" y="1041"/>
                  </a:lnTo>
                  <a:lnTo>
                    <a:pt x="939" y="1023"/>
                  </a:lnTo>
                  <a:lnTo>
                    <a:pt x="911" y="1006"/>
                  </a:lnTo>
                  <a:lnTo>
                    <a:pt x="882" y="991"/>
                  </a:lnTo>
                  <a:lnTo>
                    <a:pt x="854" y="976"/>
                  </a:lnTo>
                  <a:lnTo>
                    <a:pt x="824" y="964"/>
                  </a:lnTo>
                  <a:lnTo>
                    <a:pt x="795" y="952"/>
                  </a:lnTo>
                  <a:lnTo>
                    <a:pt x="766" y="942"/>
                  </a:lnTo>
                  <a:lnTo>
                    <a:pt x="736" y="933"/>
                  </a:lnTo>
                  <a:lnTo>
                    <a:pt x="706" y="925"/>
                  </a:lnTo>
                  <a:lnTo>
                    <a:pt x="676" y="920"/>
                  </a:lnTo>
                  <a:lnTo>
                    <a:pt x="647" y="914"/>
                  </a:lnTo>
                  <a:lnTo>
                    <a:pt x="617" y="911"/>
                  </a:lnTo>
                  <a:lnTo>
                    <a:pt x="587" y="909"/>
                  </a:lnTo>
                  <a:lnTo>
                    <a:pt x="587" y="902"/>
                  </a:lnTo>
                  <a:lnTo>
                    <a:pt x="587" y="894"/>
                  </a:lnTo>
                  <a:lnTo>
                    <a:pt x="589" y="886"/>
                  </a:lnTo>
                  <a:lnTo>
                    <a:pt x="591" y="879"/>
                  </a:lnTo>
                  <a:lnTo>
                    <a:pt x="596" y="871"/>
                  </a:lnTo>
                  <a:lnTo>
                    <a:pt x="601" y="864"/>
                  </a:lnTo>
                  <a:lnTo>
                    <a:pt x="605" y="862"/>
                  </a:lnTo>
                  <a:lnTo>
                    <a:pt x="609" y="860"/>
                  </a:lnTo>
                  <a:lnTo>
                    <a:pt x="612" y="858"/>
                  </a:lnTo>
                  <a:lnTo>
                    <a:pt x="617" y="858"/>
                  </a:lnTo>
                  <a:lnTo>
                    <a:pt x="633" y="862"/>
                  </a:lnTo>
                  <a:lnTo>
                    <a:pt x="649" y="865"/>
                  </a:lnTo>
                  <a:lnTo>
                    <a:pt x="665" y="869"/>
                  </a:lnTo>
                  <a:lnTo>
                    <a:pt x="680" y="871"/>
                  </a:lnTo>
                  <a:lnTo>
                    <a:pt x="696" y="872"/>
                  </a:lnTo>
                  <a:lnTo>
                    <a:pt x="711" y="873"/>
                  </a:lnTo>
                  <a:lnTo>
                    <a:pt x="727" y="874"/>
                  </a:lnTo>
                  <a:lnTo>
                    <a:pt x="741" y="874"/>
                  </a:lnTo>
                  <a:lnTo>
                    <a:pt x="772" y="872"/>
                  </a:lnTo>
                  <a:lnTo>
                    <a:pt x="802" y="869"/>
                  </a:lnTo>
                  <a:lnTo>
                    <a:pt x="832" y="863"/>
                  </a:lnTo>
                  <a:lnTo>
                    <a:pt x="862" y="856"/>
                  </a:lnTo>
                  <a:lnTo>
                    <a:pt x="892" y="849"/>
                  </a:lnTo>
                  <a:lnTo>
                    <a:pt x="922" y="840"/>
                  </a:lnTo>
                  <a:lnTo>
                    <a:pt x="952" y="830"/>
                  </a:lnTo>
                  <a:lnTo>
                    <a:pt x="983" y="820"/>
                  </a:lnTo>
                  <a:lnTo>
                    <a:pt x="1044" y="798"/>
                  </a:lnTo>
                  <a:lnTo>
                    <a:pt x="1107" y="775"/>
                  </a:lnTo>
                  <a:lnTo>
                    <a:pt x="1172" y="737"/>
                  </a:lnTo>
                  <a:lnTo>
                    <a:pt x="1237" y="697"/>
                  </a:lnTo>
                  <a:lnTo>
                    <a:pt x="1269" y="677"/>
                  </a:lnTo>
                  <a:lnTo>
                    <a:pt x="1302" y="656"/>
                  </a:lnTo>
                  <a:lnTo>
                    <a:pt x="1333" y="633"/>
                  </a:lnTo>
                  <a:lnTo>
                    <a:pt x="1364" y="611"/>
                  </a:lnTo>
                  <a:lnTo>
                    <a:pt x="1393" y="588"/>
                  </a:lnTo>
                  <a:lnTo>
                    <a:pt x="1422" y="562"/>
                  </a:lnTo>
                  <a:lnTo>
                    <a:pt x="1448" y="537"/>
                  </a:lnTo>
                  <a:lnTo>
                    <a:pt x="1473" y="509"/>
                  </a:lnTo>
                  <a:lnTo>
                    <a:pt x="1485" y="495"/>
                  </a:lnTo>
                  <a:lnTo>
                    <a:pt x="1496" y="480"/>
                  </a:lnTo>
                  <a:lnTo>
                    <a:pt x="1507" y="465"/>
                  </a:lnTo>
                  <a:lnTo>
                    <a:pt x="1517" y="449"/>
                  </a:lnTo>
                  <a:lnTo>
                    <a:pt x="1527" y="432"/>
                  </a:lnTo>
                  <a:lnTo>
                    <a:pt x="1537" y="416"/>
                  </a:lnTo>
                  <a:lnTo>
                    <a:pt x="1545" y="399"/>
                  </a:lnTo>
                  <a:lnTo>
                    <a:pt x="1553" y="381"/>
                  </a:lnTo>
                  <a:lnTo>
                    <a:pt x="1564" y="370"/>
                  </a:lnTo>
                  <a:lnTo>
                    <a:pt x="1574" y="359"/>
                  </a:lnTo>
                  <a:lnTo>
                    <a:pt x="1582" y="347"/>
                  </a:lnTo>
                  <a:lnTo>
                    <a:pt x="1591" y="335"/>
                  </a:lnTo>
                  <a:lnTo>
                    <a:pt x="1608" y="308"/>
                  </a:lnTo>
                  <a:lnTo>
                    <a:pt x="1624" y="280"/>
                  </a:lnTo>
                  <a:lnTo>
                    <a:pt x="1651" y="224"/>
                  </a:lnTo>
                  <a:lnTo>
                    <a:pt x="1679" y="166"/>
                  </a:lnTo>
                  <a:lnTo>
                    <a:pt x="1693" y="138"/>
                  </a:lnTo>
                  <a:lnTo>
                    <a:pt x="1708" y="112"/>
                  </a:lnTo>
                  <a:lnTo>
                    <a:pt x="1717" y="99"/>
                  </a:lnTo>
                  <a:lnTo>
                    <a:pt x="1725" y="87"/>
                  </a:lnTo>
                  <a:lnTo>
                    <a:pt x="1733" y="75"/>
                  </a:lnTo>
                  <a:lnTo>
                    <a:pt x="1743" y="64"/>
                  </a:lnTo>
                  <a:lnTo>
                    <a:pt x="1752" y="53"/>
                  </a:lnTo>
                  <a:lnTo>
                    <a:pt x="1763" y="43"/>
                  </a:lnTo>
                  <a:lnTo>
                    <a:pt x="1775" y="34"/>
                  </a:lnTo>
                  <a:lnTo>
                    <a:pt x="1786" y="25"/>
                  </a:lnTo>
                  <a:lnTo>
                    <a:pt x="1798" y="17"/>
                  </a:lnTo>
                  <a:lnTo>
                    <a:pt x="1811" y="11"/>
                  </a:lnTo>
                  <a:lnTo>
                    <a:pt x="1824" y="4"/>
                  </a:lnTo>
                  <a:lnTo>
                    <a:pt x="1840" y="0"/>
                  </a:lnTo>
                  <a:lnTo>
                    <a:pt x="1860" y="4"/>
                  </a:lnTo>
                  <a:lnTo>
                    <a:pt x="1880" y="11"/>
                  </a:lnTo>
                  <a:lnTo>
                    <a:pt x="1900" y="17"/>
                  </a:lnTo>
                  <a:lnTo>
                    <a:pt x="1919" y="25"/>
                  </a:lnTo>
                  <a:lnTo>
                    <a:pt x="1938" y="34"/>
                  </a:lnTo>
                  <a:lnTo>
                    <a:pt x="1955" y="44"/>
                  </a:lnTo>
                  <a:lnTo>
                    <a:pt x="1972" y="55"/>
                  </a:lnTo>
                  <a:lnTo>
                    <a:pt x="1989" y="66"/>
                  </a:lnTo>
                  <a:lnTo>
                    <a:pt x="2005" y="78"/>
                  </a:lnTo>
                  <a:lnTo>
                    <a:pt x="2021" y="92"/>
                  </a:lnTo>
                  <a:lnTo>
                    <a:pt x="2036" y="105"/>
                  </a:lnTo>
                  <a:lnTo>
                    <a:pt x="2051" y="119"/>
                  </a:lnTo>
                  <a:lnTo>
                    <a:pt x="2064" y="134"/>
                  </a:lnTo>
                  <a:lnTo>
                    <a:pt x="2079" y="149"/>
                  </a:lnTo>
                  <a:lnTo>
                    <a:pt x="2092" y="166"/>
                  </a:lnTo>
                  <a:lnTo>
                    <a:pt x="2104" y="182"/>
                  </a:lnTo>
                  <a:lnTo>
                    <a:pt x="2129" y="216"/>
                  </a:lnTo>
                  <a:lnTo>
                    <a:pt x="2151" y="250"/>
                  </a:lnTo>
                  <a:lnTo>
                    <a:pt x="2172" y="287"/>
                  </a:lnTo>
                  <a:lnTo>
                    <a:pt x="2192" y="323"/>
                  </a:lnTo>
                  <a:lnTo>
                    <a:pt x="2211" y="360"/>
                  </a:lnTo>
                  <a:lnTo>
                    <a:pt x="2227" y="396"/>
                  </a:lnTo>
                  <a:lnTo>
                    <a:pt x="2244" y="432"/>
                  </a:lnTo>
                  <a:lnTo>
                    <a:pt x="2258" y="468"/>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8" name="Freeform 110"/>
            <p:cNvSpPr>
              <a:spLocks noChangeAspect="1"/>
            </p:cNvSpPr>
            <p:nvPr/>
          </p:nvSpPr>
          <p:spPr bwMode="auto">
            <a:xfrm>
              <a:off x="2819" y="4055"/>
              <a:ext cx="742" cy="279"/>
            </a:xfrm>
            <a:custGeom>
              <a:avLst/>
              <a:gdLst/>
              <a:ahLst/>
              <a:cxnLst>
                <a:cxn ang="0">
                  <a:pos x="3361" y="423"/>
                </a:cxn>
                <a:cxn ang="0">
                  <a:pos x="3571" y="479"/>
                </a:cxn>
                <a:cxn ang="0">
                  <a:pos x="3680" y="537"/>
                </a:cxn>
                <a:cxn ang="0">
                  <a:pos x="3565" y="687"/>
                </a:cxn>
                <a:cxn ang="0">
                  <a:pos x="3260" y="915"/>
                </a:cxn>
                <a:cxn ang="0">
                  <a:pos x="2961" y="1156"/>
                </a:cxn>
                <a:cxn ang="0">
                  <a:pos x="2698" y="1337"/>
                </a:cxn>
                <a:cxn ang="0">
                  <a:pos x="2630" y="1305"/>
                </a:cxn>
                <a:cxn ang="0">
                  <a:pos x="2543" y="1243"/>
                </a:cxn>
                <a:cxn ang="0">
                  <a:pos x="2465" y="1268"/>
                </a:cxn>
                <a:cxn ang="0">
                  <a:pos x="2380" y="1362"/>
                </a:cxn>
                <a:cxn ang="0">
                  <a:pos x="2272" y="1356"/>
                </a:cxn>
                <a:cxn ang="0">
                  <a:pos x="2016" y="1227"/>
                </a:cxn>
                <a:cxn ang="0">
                  <a:pos x="1828" y="1141"/>
                </a:cxn>
                <a:cxn ang="0">
                  <a:pos x="1740" y="1105"/>
                </a:cxn>
                <a:cxn ang="0">
                  <a:pos x="1726" y="1076"/>
                </a:cxn>
                <a:cxn ang="0">
                  <a:pos x="1777" y="972"/>
                </a:cxn>
                <a:cxn ang="0">
                  <a:pos x="1641" y="892"/>
                </a:cxn>
                <a:cxn ang="0">
                  <a:pos x="1434" y="809"/>
                </a:cxn>
                <a:cxn ang="0">
                  <a:pos x="1333" y="884"/>
                </a:cxn>
                <a:cxn ang="0">
                  <a:pos x="1236" y="970"/>
                </a:cxn>
                <a:cxn ang="0">
                  <a:pos x="1181" y="980"/>
                </a:cxn>
                <a:cxn ang="0">
                  <a:pos x="1143" y="941"/>
                </a:cxn>
                <a:cxn ang="0">
                  <a:pos x="1098" y="909"/>
                </a:cxn>
                <a:cxn ang="0">
                  <a:pos x="795" y="761"/>
                </a:cxn>
                <a:cxn ang="0">
                  <a:pos x="484" y="630"/>
                </a:cxn>
                <a:cxn ang="0">
                  <a:pos x="172" y="503"/>
                </a:cxn>
                <a:cxn ang="0">
                  <a:pos x="55" y="475"/>
                </a:cxn>
                <a:cxn ang="0">
                  <a:pos x="28" y="460"/>
                </a:cxn>
                <a:cxn ang="0">
                  <a:pos x="23" y="423"/>
                </a:cxn>
                <a:cxn ang="0">
                  <a:pos x="34" y="385"/>
                </a:cxn>
                <a:cxn ang="0">
                  <a:pos x="77" y="377"/>
                </a:cxn>
                <a:cxn ang="0">
                  <a:pos x="104" y="353"/>
                </a:cxn>
                <a:cxn ang="0">
                  <a:pos x="126" y="367"/>
                </a:cxn>
                <a:cxn ang="0">
                  <a:pos x="158" y="357"/>
                </a:cxn>
                <a:cxn ang="0">
                  <a:pos x="177" y="333"/>
                </a:cxn>
                <a:cxn ang="0">
                  <a:pos x="145" y="307"/>
                </a:cxn>
                <a:cxn ang="0">
                  <a:pos x="70" y="286"/>
                </a:cxn>
                <a:cxn ang="0">
                  <a:pos x="20" y="265"/>
                </a:cxn>
                <a:cxn ang="0">
                  <a:pos x="1" y="232"/>
                </a:cxn>
                <a:cxn ang="0">
                  <a:pos x="96" y="176"/>
                </a:cxn>
                <a:cxn ang="0">
                  <a:pos x="469" y="135"/>
                </a:cxn>
                <a:cxn ang="0">
                  <a:pos x="695" y="93"/>
                </a:cxn>
                <a:cxn ang="0">
                  <a:pos x="765" y="94"/>
                </a:cxn>
                <a:cxn ang="0">
                  <a:pos x="802" y="95"/>
                </a:cxn>
                <a:cxn ang="0">
                  <a:pos x="879" y="50"/>
                </a:cxn>
                <a:cxn ang="0">
                  <a:pos x="976" y="43"/>
                </a:cxn>
                <a:cxn ang="0">
                  <a:pos x="1198" y="126"/>
                </a:cxn>
                <a:cxn ang="0">
                  <a:pos x="1342" y="146"/>
                </a:cxn>
                <a:cxn ang="0">
                  <a:pos x="1498" y="106"/>
                </a:cxn>
                <a:cxn ang="0">
                  <a:pos x="1681" y="36"/>
                </a:cxn>
                <a:cxn ang="0">
                  <a:pos x="1713" y="6"/>
                </a:cxn>
                <a:cxn ang="0">
                  <a:pos x="1749" y="0"/>
                </a:cxn>
                <a:cxn ang="0">
                  <a:pos x="1827" y="25"/>
                </a:cxn>
                <a:cxn ang="0">
                  <a:pos x="1910" y="51"/>
                </a:cxn>
                <a:cxn ang="0">
                  <a:pos x="2177" y="105"/>
                </a:cxn>
                <a:cxn ang="0">
                  <a:pos x="2589" y="210"/>
                </a:cxn>
                <a:cxn ang="0">
                  <a:pos x="2998" y="319"/>
                </a:cxn>
              </a:cxnLst>
              <a:rect l="0" t="0" r="r" b="b"/>
              <a:pathLst>
                <a:path w="3705" h="1385">
                  <a:moveTo>
                    <a:pt x="3245" y="383"/>
                  </a:moveTo>
                  <a:lnTo>
                    <a:pt x="3274" y="395"/>
                  </a:lnTo>
                  <a:lnTo>
                    <a:pt x="3303" y="405"/>
                  </a:lnTo>
                  <a:lnTo>
                    <a:pt x="3331" y="415"/>
                  </a:lnTo>
                  <a:lnTo>
                    <a:pt x="3361" y="423"/>
                  </a:lnTo>
                  <a:lnTo>
                    <a:pt x="3422" y="438"/>
                  </a:lnTo>
                  <a:lnTo>
                    <a:pt x="3482" y="453"/>
                  </a:lnTo>
                  <a:lnTo>
                    <a:pt x="3512" y="460"/>
                  </a:lnTo>
                  <a:lnTo>
                    <a:pt x="3541" y="469"/>
                  </a:lnTo>
                  <a:lnTo>
                    <a:pt x="3571" y="479"/>
                  </a:lnTo>
                  <a:lnTo>
                    <a:pt x="3599" y="491"/>
                  </a:lnTo>
                  <a:lnTo>
                    <a:pt x="3627" y="504"/>
                  </a:lnTo>
                  <a:lnTo>
                    <a:pt x="3654" y="519"/>
                  </a:lnTo>
                  <a:lnTo>
                    <a:pt x="3667" y="527"/>
                  </a:lnTo>
                  <a:lnTo>
                    <a:pt x="3680" y="537"/>
                  </a:lnTo>
                  <a:lnTo>
                    <a:pt x="3693" y="546"/>
                  </a:lnTo>
                  <a:lnTo>
                    <a:pt x="3705" y="557"/>
                  </a:lnTo>
                  <a:lnTo>
                    <a:pt x="3690" y="605"/>
                  </a:lnTo>
                  <a:lnTo>
                    <a:pt x="3627" y="645"/>
                  </a:lnTo>
                  <a:lnTo>
                    <a:pt x="3565" y="687"/>
                  </a:lnTo>
                  <a:lnTo>
                    <a:pt x="3502" y="730"/>
                  </a:lnTo>
                  <a:lnTo>
                    <a:pt x="3441" y="775"/>
                  </a:lnTo>
                  <a:lnTo>
                    <a:pt x="3380" y="821"/>
                  </a:lnTo>
                  <a:lnTo>
                    <a:pt x="3320" y="868"/>
                  </a:lnTo>
                  <a:lnTo>
                    <a:pt x="3260" y="915"/>
                  </a:lnTo>
                  <a:lnTo>
                    <a:pt x="3200" y="963"/>
                  </a:lnTo>
                  <a:lnTo>
                    <a:pt x="3141" y="1011"/>
                  </a:lnTo>
                  <a:lnTo>
                    <a:pt x="3081" y="1060"/>
                  </a:lnTo>
                  <a:lnTo>
                    <a:pt x="3021" y="1108"/>
                  </a:lnTo>
                  <a:lnTo>
                    <a:pt x="2961" y="1156"/>
                  </a:lnTo>
                  <a:lnTo>
                    <a:pt x="2900" y="1203"/>
                  </a:lnTo>
                  <a:lnTo>
                    <a:pt x="2837" y="1250"/>
                  </a:lnTo>
                  <a:lnTo>
                    <a:pt x="2775" y="1295"/>
                  </a:lnTo>
                  <a:lnTo>
                    <a:pt x="2713" y="1341"/>
                  </a:lnTo>
                  <a:lnTo>
                    <a:pt x="2698" y="1337"/>
                  </a:lnTo>
                  <a:lnTo>
                    <a:pt x="2683" y="1334"/>
                  </a:lnTo>
                  <a:lnTo>
                    <a:pt x="2669" y="1328"/>
                  </a:lnTo>
                  <a:lnTo>
                    <a:pt x="2655" y="1321"/>
                  </a:lnTo>
                  <a:lnTo>
                    <a:pt x="2642" y="1313"/>
                  </a:lnTo>
                  <a:lnTo>
                    <a:pt x="2630" y="1305"/>
                  </a:lnTo>
                  <a:lnTo>
                    <a:pt x="2618" y="1295"/>
                  </a:lnTo>
                  <a:lnTo>
                    <a:pt x="2605" y="1286"/>
                  </a:lnTo>
                  <a:lnTo>
                    <a:pt x="2581" y="1267"/>
                  </a:lnTo>
                  <a:lnTo>
                    <a:pt x="2557" y="1251"/>
                  </a:lnTo>
                  <a:lnTo>
                    <a:pt x="2543" y="1243"/>
                  </a:lnTo>
                  <a:lnTo>
                    <a:pt x="2530" y="1236"/>
                  </a:lnTo>
                  <a:lnTo>
                    <a:pt x="2517" y="1231"/>
                  </a:lnTo>
                  <a:lnTo>
                    <a:pt x="2502" y="1227"/>
                  </a:lnTo>
                  <a:lnTo>
                    <a:pt x="2483" y="1247"/>
                  </a:lnTo>
                  <a:lnTo>
                    <a:pt x="2465" y="1268"/>
                  </a:lnTo>
                  <a:lnTo>
                    <a:pt x="2447" y="1290"/>
                  </a:lnTo>
                  <a:lnTo>
                    <a:pt x="2429" y="1312"/>
                  </a:lnTo>
                  <a:lnTo>
                    <a:pt x="2410" y="1333"/>
                  </a:lnTo>
                  <a:lnTo>
                    <a:pt x="2390" y="1353"/>
                  </a:lnTo>
                  <a:lnTo>
                    <a:pt x="2380" y="1362"/>
                  </a:lnTo>
                  <a:lnTo>
                    <a:pt x="2369" y="1371"/>
                  </a:lnTo>
                  <a:lnTo>
                    <a:pt x="2357" y="1378"/>
                  </a:lnTo>
                  <a:lnTo>
                    <a:pt x="2346" y="1385"/>
                  </a:lnTo>
                  <a:lnTo>
                    <a:pt x="2309" y="1372"/>
                  </a:lnTo>
                  <a:lnTo>
                    <a:pt x="2272" y="1356"/>
                  </a:lnTo>
                  <a:lnTo>
                    <a:pt x="2237" y="1339"/>
                  </a:lnTo>
                  <a:lnTo>
                    <a:pt x="2200" y="1322"/>
                  </a:lnTo>
                  <a:lnTo>
                    <a:pt x="2127" y="1285"/>
                  </a:lnTo>
                  <a:lnTo>
                    <a:pt x="2053" y="1246"/>
                  </a:lnTo>
                  <a:lnTo>
                    <a:pt x="2016" y="1227"/>
                  </a:lnTo>
                  <a:lnTo>
                    <a:pt x="1978" y="1209"/>
                  </a:lnTo>
                  <a:lnTo>
                    <a:pt x="1942" y="1190"/>
                  </a:lnTo>
                  <a:lnTo>
                    <a:pt x="1904" y="1173"/>
                  </a:lnTo>
                  <a:lnTo>
                    <a:pt x="1866" y="1156"/>
                  </a:lnTo>
                  <a:lnTo>
                    <a:pt x="1828" y="1141"/>
                  </a:lnTo>
                  <a:lnTo>
                    <a:pt x="1791" y="1127"/>
                  </a:lnTo>
                  <a:lnTo>
                    <a:pt x="1752" y="1116"/>
                  </a:lnTo>
                  <a:lnTo>
                    <a:pt x="1747" y="1113"/>
                  </a:lnTo>
                  <a:lnTo>
                    <a:pt x="1743" y="1110"/>
                  </a:lnTo>
                  <a:lnTo>
                    <a:pt x="1740" y="1105"/>
                  </a:lnTo>
                  <a:lnTo>
                    <a:pt x="1736" y="1101"/>
                  </a:lnTo>
                  <a:lnTo>
                    <a:pt x="1733" y="1095"/>
                  </a:lnTo>
                  <a:lnTo>
                    <a:pt x="1731" y="1090"/>
                  </a:lnTo>
                  <a:lnTo>
                    <a:pt x="1729" y="1083"/>
                  </a:lnTo>
                  <a:lnTo>
                    <a:pt x="1726" y="1076"/>
                  </a:lnTo>
                  <a:lnTo>
                    <a:pt x="1725" y="1063"/>
                  </a:lnTo>
                  <a:lnTo>
                    <a:pt x="1725" y="1050"/>
                  </a:lnTo>
                  <a:lnTo>
                    <a:pt x="1727" y="1036"/>
                  </a:lnTo>
                  <a:lnTo>
                    <a:pt x="1732" y="1023"/>
                  </a:lnTo>
                  <a:lnTo>
                    <a:pt x="1777" y="972"/>
                  </a:lnTo>
                  <a:lnTo>
                    <a:pt x="1752" y="955"/>
                  </a:lnTo>
                  <a:lnTo>
                    <a:pt x="1725" y="940"/>
                  </a:lnTo>
                  <a:lnTo>
                    <a:pt x="1698" y="923"/>
                  </a:lnTo>
                  <a:lnTo>
                    <a:pt x="1670" y="908"/>
                  </a:lnTo>
                  <a:lnTo>
                    <a:pt x="1641" y="892"/>
                  </a:lnTo>
                  <a:lnTo>
                    <a:pt x="1613" y="876"/>
                  </a:lnTo>
                  <a:lnTo>
                    <a:pt x="1585" y="860"/>
                  </a:lnTo>
                  <a:lnTo>
                    <a:pt x="1559" y="843"/>
                  </a:lnTo>
                  <a:lnTo>
                    <a:pt x="1451" y="801"/>
                  </a:lnTo>
                  <a:lnTo>
                    <a:pt x="1434" y="809"/>
                  </a:lnTo>
                  <a:lnTo>
                    <a:pt x="1419" y="818"/>
                  </a:lnTo>
                  <a:lnTo>
                    <a:pt x="1404" y="827"/>
                  </a:lnTo>
                  <a:lnTo>
                    <a:pt x="1390" y="838"/>
                  </a:lnTo>
                  <a:lnTo>
                    <a:pt x="1361" y="860"/>
                  </a:lnTo>
                  <a:lnTo>
                    <a:pt x="1333" y="884"/>
                  </a:lnTo>
                  <a:lnTo>
                    <a:pt x="1307" y="910"/>
                  </a:lnTo>
                  <a:lnTo>
                    <a:pt x="1279" y="935"/>
                  </a:lnTo>
                  <a:lnTo>
                    <a:pt x="1265" y="948"/>
                  </a:lnTo>
                  <a:lnTo>
                    <a:pt x="1250" y="959"/>
                  </a:lnTo>
                  <a:lnTo>
                    <a:pt x="1236" y="970"/>
                  </a:lnTo>
                  <a:lnTo>
                    <a:pt x="1220" y="981"/>
                  </a:lnTo>
                  <a:lnTo>
                    <a:pt x="1209" y="983"/>
                  </a:lnTo>
                  <a:lnTo>
                    <a:pt x="1198" y="984"/>
                  </a:lnTo>
                  <a:lnTo>
                    <a:pt x="1189" y="982"/>
                  </a:lnTo>
                  <a:lnTo>
                    <a:pt x="1181" y="980"/>
                  </a:lnTo>
                  <a:lnTo>
                    <a:pt x="1174" y="975"/>
                  </a:lnTo>
                  <a:lnTo>
                    <a:pt x="1167" y="969"/>
                  </a:lnTo>
                  <a:lnTo>
                    <a:pt x="1160" y="963"/>
                  </a:lnTo>
                  <a:lnTo>
                    <a:pt x="1155" y="955"/>
                  </a:lnTo>
                  <a:lnTo>
                    <a:pt x="1143" y="941"/>
                  </a:lnTo>
                  <a:lnTo>
                    <a:pt x="1130" y="927"/>
                  </a:lnTo>
                  <a:lnTo>
                    <a:pt x="1124" y="920"/>
                  </a:lnTo>
                  <a:lnTo>
                    <a:pt x="1116" y="915"/>
                  </a:lnTo>
                  <a:lnTo>
                    <a:pt x="1107" y="911"/>
                  </a:lnTo>
                  <a:lnTo>
                    <a:pt x="1098" y="909"/>
                  </a:lnTo>
                  <a:lnTo>
                    <a:pt x="1038" y="878"/>
                  </a:lnTo>
                  <a:lnTo>
                    <a:pt x="978" y="847"/>
                  </a:lnTo>
                  <a:lnTo>
                    <a:pt x="917" y="817"/>
                  </a:lnTo>
                  <a:lnTo>
                    <a:pt x="856" y="789"/>
                  </a:lnTo>
                  <a:lnTo>
                    <a:pt x="795" y="761"/>
                  </a:lnTo>
                  <a:lnTo>
                    <a:pt x="733" y="733"/>
                  </a:lnTo>
                  <a:lnTo>
                    <a:pt x="671" y="707"/>
                  </a:lnTo>
                  <a:lnTo>
                    <a:pt x="610" y="681"/>
                  </a:lnTo>
                  <a:lnTo>
                    <a:pt x="548" y="656"/>
                  </a:lnTo>
                  <a:lnTo>
                    <a:pt x="484" y="630"/>
                  </a:lnTo>
                  <a:lnTo>
                    <a:pt x="422" y="605"/>
                  </a:lnTo>
                  <a:lnTo>
                    <a:pt x="360" y="579"/>
                  </a:lnTo>
                  <a:lnTo>
                    <a:pt x="298" y="554"/>
                  </a:lnTo>
                  <a:lnTo>
                    <a:pt x="236" y="528"/>
                  </a:lnTo>
                  <a:lnTo>
                    <a:pt x="172" y="503"/>
                  </a:lnTo>
                  <a:lnTo>
                    <a:pt x="110" y="475"/>
                  </a:lnTo>
                  <a:lnTo>
                    <a:pt x="97" y="476"/>
                  </a:lnTo>
                  <a:lnTo>
                    <a:pt x="82" y="476"/>
                  </a:lnTo>
                  <a:lnTo>
                    <a:pt x="68" y="476"/>
                  </a:lnTo>
                  <a:lnTo>
                    <a:pt x="55" y="475"/>
                  </a:lnTo>
                  <a:lnTo>
                    <a:pt x="49" y="474"/>
                  </a:lnTo>
                  <a:lnTo>
                    <a:pt x="43" y="471"/>
                  </a:lnTo>
                  <a:lnTo>
                    <a:pt x="37" y="468"/>
                  </a:lnTo>
                  <a:lnTo>
                    <a:pt x="33" y="465"/>
                  </a:lnTo>
                  <a:lnTo>
                    <a:pt x="28" y="460"/>
                  </a:lnTo>
                  <a:lnTo>
                    <a:pt x="24" y="455"/>
                  </a:lnTo>
                  <a:lnTo>
                    <a:pt x="20" y="448"/>
                  </a:lnTo>
                  <a:lnTo>
                    <a:pt x="18" y="440"/>
                  </a:lnTo>
                  <a:lnTo>
                    <a:pt x="21" y="432"/>
                  </a:lnTo>
                  <a:lnTo>
                    <a:pt x="23" y="423"/>
                  </a:lnTo>
                  <a:lnTo>
                    <a:pt x="24" y="414"/>
                  </a:lnTo>
                  <a:lnTo>
                    <a:pt x="25" y="405"/>
                  </a:lnTo>
                  <a:lnTo>
                    <a:pt x="27" y="397"/>
                  </a:lnTo>
                  <a:lnTo>
                    <a:pt x="30" y="389"/>
                  </a:lnTo>
                  <a:lnTo>
                    <a:pt x="34" y="385"/>
                  </a:lnTo>
                  <a:lnTo>
                    <a:pt x="37" y="382"/>
                  </a:lnTo>
                  <a:lnTo>
                    <a:pt x="43" y="378"/>
                  </a:lnTo>
                  <a:lnTo>
                    <a:pt x="48" y="374"/>
                  </a:lnTo>
                  <a:lnTo>
                    <a:pt x="63" y="375"/>
                  </a:lnTo>
                  <a:lnTo>
                    <a:pt x="77" y="377"/>
                  </a:lnTo>
                  <a:lnTo>
                    <a:pt x="85" y="376"/>
                  </a:lnTo>
                  <a:lnTo>
                    <a:pt x="91" y="375"/>
                  </a:lnTo>
                  <a:lnTo>
                    <a:pt x="98" y="373"/>
                  </a:lnTo>
                  <a:lnTo>
                    <a:pt x="104" y="367"/>
                  </a:lnTo>
                  <a:lnTo>
                    <a:pt x="104" y="353"/>
                  </a:lnTo>
                  <a:lnTo>
                    <a:pt x="108" y="358"/>
                  </a:lnTo>
                  <a:lnTo>
                    <a:pt x="112" y="363"/>
                  </a:lnTo>
                  <a:lnTo>
                    <a:pt x="117" y="365"/>
                  </a:lnTo>
                  <a:lnTo>
                    <a:pt x="121" y="367"/>
                  </a:lnTo>
                  <a:lnTo>
                    <a:pt x="126" y="367"/>
                  </a:lnTo>
                  <a:lnTo>
                    <a:pt x="130" y="367"/>
                  </a:lnTo>
                  <a:lnTo>
                    <a:pt x="135" y="366"/>
                  </a:lnTo>
                  <a:lnTo>
                    <a:pt x="139" y="365"/>
                  </a:lnTo>
                  <a:lnTo>
                    <a:pt x="149" y="362"/>
                  </a:lnTo>
                  <a:lnTo>
                    <a:pt x="158" y="357"/>
                  </a:lnTo>
                  <a:lnTo>
                    <a:pt x="168" y="354"/>
                  </a:lnTo>
                  <a:lnTo>
                    <a:pt x="177" y="353"/>
                  </a:lnTo>
                  <a:lnTo>
                    <a:pt x="186" y="348"/>
                  </a:lnTo>
                  <a:lnTo>
                    <a:pt x="181" y="339"/>
                  </a:lnTo>
                  <a:lnTo>
                    <a:pt x="177" y="333"/>
                  </a:lnTo>
                  <a:lnTo>
                    <a:pt x="171" y="326"/>
                  </a:lnTo>
                  <a:lnTo>
                    <a:pt x="166" y="321"/>
                  </a:lnTo>
                  <a:lnTo>
                    <a:pt x="159" y="315"/>
                  </a:lnTo>
                  <a:lnTo>
                    <a:pt x="152" y="311"/>
                  </a:lnTo>
                  <a:lnTo>
                    <a:pt x="145" y="307"/>
                  </a:lnTo>
                  <a:lnTo>
                    <a:pt x="137" y="304"/>
                  </a:lnTo>
                  <a:lnTo>
                    <a:pt x="120" y="298"/>
                  </a:lnTo>
                  <a:lnTo>
                    <a:pt x="104" y="294"/>
                  </a:lnTo>
                  <a:lnTo>
                    <a:pt x="87" y="291"/>
                  </a:lnTo>
                  <a:lnTo>
                    <a:pt x="70" y="286"/>
                  </a:lnTo>
                  <a:lnTo>
                    <a:pt x="54" y="282"/>
                  </a:lnTo>
                  <a:lnTo>
                    <a:pt x="39" y="276"/>
                  </a:lnTo>
                  <a:lnTo>
                    <a:pt x="33" y="273"/>
                  </a:lnTo>
                  <a:lnTo>
                    <a:pt x="26" y="269"/>
                  </a:lnTo>
                  <a:lnTo>
                    <a:pt x="20" y="265"/>
                  </a:lnTo>
                  <a:lnTo>
                    <a:pt x="15" y="259"/>
                  </a:lnTo>
                  <a:lnTo>
                    <a:pt x="10" y="254"/>
                  </a:lnTo>
                  <a:lnTo>
                    <a:pt x="7" y="247"/>
                  </a:lnTo>
                  <a:lnTo>
                    <a:pt x="4" y="241"/>
                  </a:lnTo>
                  <a:lnTo>
                    <a:pt x="1" y="232"/>
                  </a:lnTo>
                  <a:lnTo>
                    <a:pt x="0" y="223"/>
                  </a:lnTo>
                  <a:lnTo>
                    <a:pt x="0" y="213"/>
                  </a:lnTo>
                  <a:lnTo>
                    <a:pt x="1" y="202"/>
                  </a:lnTo>
                  <a:lnTo>
                    <a:pt x="3" y="188"/>
                  </a:lnTo>
                  <a:lnTo>
                    <a:pt x="96" y="176"/>
                  </a:lnTo>
                  <a:lnTo>
                    <a:pt x="189" y="166"/>
                  </a:lnTo>
                  <a:lnTo>
                    <a:pt x="282" y="156"/>
                  </a:lnTo>
                  <a:lnTo>
                    <a:pt x="377" y="146"/>
                  </a:lnTo>
                  <a:lnTo>
                    <a:pt x="423" y="142"/>
                  </a:lnTo>
                  <a:lnTo>
                    <a:pt x="469" y="135"/>
                  </a:lnTo>
                  <a:lnTo>
                    <a:pt x="515" y="128"/>
                  </a:lnTo>
                  <a:lnTo>
                    <a:pt x="561" y="122"/>
                  </a:lnTo>
                  <a:lnTo>
                    <a:pt x="606" y="113"/>
                  </a:lnTo>
                  <a:lnTo>
                    <a:pt x="651" y="104"/>
                  </a:lnTo>
                  <a:lnTo>
                    <a:pt x="695" y="93"/>
                  </a:lnTo>
                  <a:lnTo>
                    <a:pt x="738" y="81"/>
                  </a:lnTo>
                  <a:lnTo>
                    <a:pt x="745" y="85"/>
                  </a:lnTo>
                  <a:lnTo>
                    <a:pt x="752" y="90"/>
                  </a:lnTo>
                  <a:lnTo>
                    <a:pt x="758" y="92"/>
                  </a:lnTo>
                  <a:lnTo>
                    <a:pt x="765" y="94"/>
                  </a:lnTo>
                  <a:lnTo>
                    <a:pt x="772" y="96"/>
                  </a:lnTo>
                  <a:lnTo>
                    <a:pt x="777" y="97"/>
                  </a:lnTo>
                  <a:lnTo>
                    <a:pt x="784" y="97"/>
                  </a:lnTo>
                  <a:lnTo>
                    <a:pt x="791" y="97"/>
                  </a:lnTo>
                  <a:lnTo>
                    <a:pt x="802" y="95"/>
                  </a:lnTo>
                  <a:lnTo>
                    <a:pt x="814" y="92"/>
                  </a:lnTo>
                  <a:lnTo>
                    <a:pt x="825" y="86"/>
                  </a:lnTo>
                  <a:lnTo>
                    <a:pt x="837" y="81"/>
                  </a:lnTo>
                  <a:lnTo>
                    <a:pt x="858" y="65"/>
                  </a:lnTo>
                  <a:lnTo>
                    <a:pt x="879" y="50"/>
                  </a:lnTo>
                  <a:lnTo>
                    <a:pt x="889" y="41"/>
                  </a:lnTo>
                  <a:lnTo>
                    <a:pt x="899" y="34"/>
                  </a:lnTo>
                  <a:lnTo>
                    <a:pt x="909" y="27"/>
                  </a:lnTo>
                  <a:lnTo>
                    <a:pt x="919" y="22"/>
                  </a:lnTo>
                  <a:lnTo>
                    <a:pt x="976" y="43"/>
                  </a:lnTo>
                  <a:lnTo>
                    <a:pt x="1032" y="65"/>
                  </a:lnTo>
                  <a:lnTo>
                    <a:pt x="1087" y="87"/>
                  </a:lnTo>
                  <a:lnTo>
                    <a:pt x="1143" y="109"/>
                  </a:lnTo>
                  <a:lnTo>
                    <a:pt x="1170" y="117"/>
                  </a:lnTo>
                  <a:lnTo>
                    <a:pt x="1198" y="126"/>
                  </a:lnTo>
                  <a:lnTo>
                    <a:pt x="1226" y="133"/>
                  </a:lnTo>
                  <a:lnTo>
                    <a:pt x="1255" y="138"/>
                  </a:lnTo>
                  <a:lnTo>
                    <a:pt x="1283" y="143"/>
                  </a:lnTo>
                  <a:lnTo>
                    <a:pt x="1312" y="145"/>
                  </a:lnTo>
                  <a:lnTo>
                    <a:pt x="1342" y="146"/>
                  </a:lnTo>
                  <a:lnTo>
                    <a:pt x="1373" y="144"/>
                  </a:lnTo>
                  <a:lnTo>
                    <a:pt x="1388" y="158"/>
                  </a:lnTo>
                  <a:lnTo>
                    <a:pt x="1423" y="140"/>
                  </a:lnTo>
                  <a:lnTo>
                    <a:pt x="1460" y="122"/>
                  </a:lnTo>
                  <a:lnTo>
                    <a:pt x="1498" y="106"/>
                  </a:lnTo>
                  <a:lnTo>
                    <a:pt x="1535" y="91"/>
                  </a:lnTo>
                  <a:lnTo>
                    <a:pt x="1573" y="76"/>
                  </a:lnTo>
                  <a:lnTo>
                    <a:pt x="1611" y="63"/>
                  </a:lnTo>
                  <a:lnTo>
                    <a:pt x="1646" y="50"/>
                  </a:lnTo>
                  <a:lnTo>
                    <a:pt x="1681" y="36"/>
                  </a:lnTo>
                  <a:lnTo>
                    <a:pt x="1688" y="29"/>
                  </a:lnTo>
                  <a:lnTo>
                    <a:pt x="1693" y="21"/>
                  </a:lnTo>
                  <a:lnTo>
                    <a:pt x="1700" y="15"/>
                  </a:lnTo>
                  <a:lnTo>
                    <a:pt x="1706" y="11"/>
                  </a:lnTo>
                  <a:lnTo>
                    <a:pt x="1713" y="6"/>
                  </a:lnTo>
                  <a:lnTo>
                    <a:pt x="1720" y="4"/>
                  </a:lnTo>
                  <a:lnTo>
                    <a:pt x="1726" y="2"/>
                  </a:lnTo>
                  <a:lnTo>
                    <a:pt x="1734" y="1"/>
                  </a:lnTo>
                  <a:lnTo>
                    <a:pt x="1741" y="0"/>
                  </a:lnTo>
                  <a:lnTo>
                    <a:pt x="1749" y="0"/>
                  </a:lnTo>
                  <a:lnTo>
                    <a:pt x="1756" y="1"/>
                  </a:lnTo>
                  <a:lnTo>
                    <a:pt x="1763" y="2"/>
                  </a:lnTo>
                  <a:lnTo>
                    <a:pt x="1779" y="6"/>
                  </a:lnTo>
                  <a:lnTo>
                    <a:pt x="1795" y="12"/>
                  </a:lnTo>
                  <a:lnTo>
                    <a:pt x="1827" y="25"/>
                  </a:lnTo>
                  <a:lnTo>
                    <a:pt x="1861" y="39"/>
                  </a:lnTo>
                  <a:lnTo>
                    <a:pt x="1877" y="44"/>
                  </a:lnTo>
                  <a:lnTo>
                    <a:pt x="1894" y="49"/>
                  </a:lnTo>
                  <a:lnTo>
                    <a:pt x="1902" y="51"/>
                  </a:lnTo>
                  <a:lnTo>
                    <a:pt x="1910" y="51"/>
                  </a:lnTo>
                  <a:lnTo>
                    <a:pt x="1918" y="52"/>
                  </a:lnTo>
                  <a:lnTo>
                    <a:pt x="1926" y="51"/>
                  </a:lnTo>
                  <a:lnTo>
                    <a:pt x="2011" y="69"/>
                  </a:lnTo>
                  <a:lnTo>
                    <a:pt x="2094" y="86"/>
                  </a:lnTo>
                  <a:lnTo>
                    <a:pt x="2177" y="105"/>
                  </a:lnTo>
                  <a:lnTo>
                    <a:pt x="2260" y="125"/>
                  </a:lnTo>
                  <a:lnTo>
                    <a:pt x="2342" y="146"/>
                  </a:lnTo>
                  <a:lnTo>
                    <a:pt x="2425" y="166"/>
                  </a:lnTo>
                  <a:lnTo>
                    <a:pt x="2507" y="188"/>
                  </a:lnTo>
                  <a:lnTo>
                    <a:pt x="2589" y="210"/>
                  </a:lnTo>
                  <a:lnTo>
                    <a:pt x="2671" y="232"/>
                  </a:lnTo>
                  <a:lnTo>
                    <a:pt x="2753" y="253"/>
                  </a:lnTo>
                  <a:lnTo>
                    <a:pt x="2835" y="275"/>
                  </a:lnTo>
                  <a:lnTo>
                    <a:pt x="2916" y="297"/>
                  </a:lnTo>
                  <a:lnTo>
                    <a:pt x="2998" y="319"/>
                  </a:lnTo>
                  <a:lnTo>
                    <a:pt x="3081" y="340"/>
                  </a:lnTo>
                  <a:lnTo>
                    <a:pt x="3163" y="362"/>
                  </a:lnTo>
                  <a:lnTo>
                    <a:pt x="3245" y="383"/>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9" name="Freeform 111"/>
            <p:cNvSpPr>
              <a:spLocks noChangeAspect="1"/>
            </p:cNvSpPr>
            <p:nvPr/>
          </p:nvSpPr>
          <p:spPr bwMode="auto">
            <a:xfrm>
              <a:off x="3051" y="4078"/>
              <a:ext cx="475" cy="163"/>
            </a:xfrm>
            <a:custGeom>
              <a:avLst/>
              <a:gdLst/>
              <a:ahLst/>
              <a:cxnLst>
                <a:cxn ang="0">
                  <a:pos x="1234" y="137"/>
                </a:cxn>
                <a:cxn ang="0">
                  <a:pos x="1352" y="160"/>
                </a:cxn>
                <a:cxn ang="0">
                  <a:pos x="1469" y="186"/>
                </a:cxn>
                <a:cxn ang="0">
                  <a:pos x="1589" y="214"/>
                </a:cxn>
                <a:cxn ang="0">
                  <a:pos x="1743" y="256"/>
                </a:cxn>
                <a:cxn ang="0">
                  <a:pos x="1926" y="308"/>
                </a:cxn>
                <a:cxn ang="0">
                  <a:pos x="2107" y="360"/>
                </a:cxn>
                <a:cxn ang="0">
                  <a:pos x="2241" y="403"/>
                </a:cxn>
                <a:cxn ang="0">
                  <a:pos x="2332" y="435"/>
                </a:cxn>
                <a:cxn ang="0">
                  <a:pos x="2378" y="467"/>
                </a:cxn>
                <a:cxn ang="0">
                  <a:pos x="2246" y="511"/>
                </a:cxn>
                <a:cxn ang="0">
                  <a:pos x="2114" y="555"/>
                </a:cxn>
                <a:cxn ang="0">
                  <a:pos x="1980" y="596"/>
                </a:cxn>
                <a:cxn ang="0">
                  <a:pos x="1847" y="637"/>
                </a:cxn>
                <a:cxn ang="0">
                  <a:pos x="1714" y="678"/>
                </a:cxn>
                <a:cxn ang="0">
                  <a:pos x="1581" y="720"/>
                </a:cxn>
                <a:cxn ang="0">
                  <a:pos x="1450" y="763"/>
                </a:cxn>
                <a:cxn ang="0">
                  <a:pos x="1319" y="810"/>
                </a:cxn>
                <a:cxn ang="0">
                  <a:pos x="1159" y="772"/>
                </a:cxn>
                <a:cxn ang="0">
                  <a:pos x="1055" y="721"/>
                </a:cxn>
                <a:cxn ang="0">
                  <a:pos x="950" y="670"/>
                </a:cxn>
                <a:cxn ang="0">
                  <a:pos x="846" y="619"/>
                </a:cxn>
                <a:cxn ang="0">
                  <a:pos x="742" y="570"/>
                </a:cxn>
                <a:cxn ang="0">
                  <a:pos x="636" y="523"/>
                </a:cxn>
                <a:cxn ang="0">
                  <a:pos x="530" y="478"/>
                </a:cxn>
                <a:cxn ang="0">
                  <a:pos x="422" y="436"/>
                </a:cxn>
                <a:cxn ang="0">
                  <a:pos x="322" y="387"/>
                </a:cxn>
                <a:cxn ang="0">
                  <a:pos x="230" y="335"/>
                </a:cxn>
                <a:cxn ang="0">
                  <a:pos x="137" y="286"/>
                </a:cxn>
                <a:cxn ang="0">
                  <a:pos x="46" y="238"/>
                </a:cxn>
                <a:cxn ang="0">
                  <a:pos x="59" y="190"/>
                </a:cxn>
                <a:cxn ang="0">
                  <a:pos x="178" y="143"/>
                </a:cxn>
                <a:cxn ang="0">
                  <a:pos x="298" y="99"/>
                </a:cxn>
                <a:cxn ang="0">
                  <a:pos x="416" y="52"/>
                </a:cxn>
                <a:cxn ang="0">
                  <a:pos x="482" y="29"/>
                </a:cxn>
                <a:cxn ang="0">
                  <a:pos x="494" y="32"/>
                </a:cxn>
                <a:cxn ang="0">
                  <a:pos x="514" y="33"/>
                </a:cxn>
                <a:cxn ang="0">
                  <a:pos x="541" y="29"/>
                </a:cxn>
                <a:cxn ang="0">
                  <a:pos x="568" y="21"/>
                </a:cxn>
                <a:cxn ang="0">
                  <a:pos x="596" y="12"/>
                </a:cxn>
                <a:cxn ang="0">
                  <a:pos x="625" y="4"/>
                </a:cxn>
                <a:cxn ang="0">
                  <a:pos x="652" y="0"/>
                </a:cxn>
                <a:cxn ang="0">
                  <a:pos x="672" y="1"/>
                </a:cxn>
                <a:cxn ang="0">
                  <a:pos x="685" y="4"/>
                </a:cxn>
                <a:cxn ang="0">
                  <a:pos x="724" y="10"/>
                </a:cxn>
                <a:cxn ang="0">
                  <a:pos x="788" y="20"/>
                </a:cxn>
                <a:cxn ang="0">
                  <a:pos x="849" y="31"/>
                </a:cxn>
                <a:cxn ang="0">
                  <a:pos x="909" y="45"/>
                </a:cxn>
                <a:cxn ang="0">
                  <a:pos x="997" y="71"/>
                </a:cxn>
                <a:cxn ang="0">
                  <a:pos x="1115" y="109"/>
                </a:cxn>
              </a:cxnLst>
              <a:rect l="0" t="0" r="r" b="b"/>
              <a:pathLst>
                <a:path w="2378" h="810">
                  <a:moveTo>
                    <a:pt x="1175" y="130"/>
                  </a:moveTo>
                  <a:lnTo>
                    <a:pt x="1234" y="137"/>
                  </a:lnTo>
                  <a:lnTo>
                    <a:pt x="1294" y="148"/>
                  </a:lnTo>
                  <a:lnTo>
                    <a:pt x="1352" y="160"/>
                  </a:lnTo>
                  <a:lnTo>
                    <a:pt x="1411" y="173"/>
                  </a:lnTo>
                  <a:lnTo>
                    <a:pt x="1469" y="186"/>
                  </a:lnTo>
                  <a:lnTo>
                    <a:pt x="1528" y="201"/>
                  </a:lnTo>
                  <a:lnTo>
                    <a:pt x="1589" y="214"/>
                  </a:lnTo>
                  <a:lnTo>
                    <a:pt x="1650" y="227"/>
                  </a:lnTo>
                  <a:lnTo>
                    <a:pt x="1743" y="256"/>
                  </a:lnTo>
                  <a:lnTo>
                    <a:pt x="1835" y="283"/>
                  </a:lnTo>
                  <a:lnTo>
                    <a:pt x="1926" y="308"/>
                  </a:lnTo>
                  <a:lnTo>
                    <a:pt x="2016" y="334"/>
                  </a:lnTo>
                  <a:lnTo>
                    <a:pt x="2107" y="360"/>
                  </a:lnTo>
                  <a:lnTo>
                    <a:pt x="2197" y="388"/>
                  </a:lnTo>
                  <a:lnTo>
                    <a:pt x="2241" y="403"/>
                  </a:lnTo>
                  <a:lnTo>
                    <a:pt x="2287" y="418"/>
                  </a:lnTo>
                  <a:lnTo>
                    <a:pt x="2332" y="435"/>
                  </a:lnTo>
                  <a:lnTo>
                    <a:pt x="2378" y="453"/>
                  </a:lnTo>
                  <a:lnTo>
                    <a:pt x="2378" y="467"/>
                  </a:lnTo>
                  <a:lnTo>
                    <a:pt x="2311" y="489"/>
                  </a:lnTo>
                  <a:lnTo>
                    <a:pt x="2246" y="511"/>
                  </a:lnTo>
                  <a:lnTo>
                    <a:pt x="2179" y="534"/>
                  </a:lnTo>
                  <a:lnTo>
                    <a:pt x="2114" y="555"/>
                  </a:lnTo>
                  <a:lnTo>
                    <a:pt x="2047" y="575"/>
                  </a:lnTo>
                  <a:lnTo>
                    <a:pt x="1980" y="596"/>
                  </a:lnTo>
                  <a:lnTo>
                    <a:pt x="1914" y="616"/>
                  </a:lnTo>
                  <a:lnTo>
                    <a:pt x="1847" y="637"/>
                  </a:lnTo>
                  <a:lnTo>
                    <a:pt x="1781" y="657"/>
                  </a:lnTo>
                  <a:lnTo>
                    <a:pt x="1714" y="678"/>
                  </a:lnTo>
                  <a:lnTo>
                    <a:pt x="1647" y="699"/>
                  </a:lnTo>
                  <a:lnTo>
                    <a:pt x="1581" y="720"/>
                  </a:lnTo>
                  <a:lnTo>
                    <a:pt x="1515" y="741"/>
                  </a:lnTo>
                  <a:lnTo>
                    <a:pt x="1450" y="763"/>
                  </a:lnTo>
                  <a:lnTo>
                    <a:pt x="1384" y="787"/>
                  </a:lnTo>
                  <a:lnTo>
                    <a:pt x="1319" y="810"/>
                  </a:lnTo>
                  <a:lnTo>
                    <a:pt x="1211" y="798"/>
                  </a:lnTo>
                  <a:lnTo>
                    <a:pt x="1159" y="772"/>
                  </a:lnTo>
                  <a:lnTo>
                    <a:pt x="1107" y="747"/>
                  </a:lnTo>
                  <a:lnTo>
                    <a:pt x="1055" y="721"/>
                  </a:lnTo>
                  <a:lnTo>
                    <a:pt x="1003" y="696"/>
                  </a:lnTo>
                  <a:lnTo>
                    <a:pt x="950" y="670"/>
                  </a:lnTo>
                  <a:lnTo>
                    <a:pt x="898" y="645"/>
                  </a:lnTo>
                  <a:lnTo>
                    <a:pt x="846" y="619"/>
                  </a:lnTo>
                  <a:lnTo>
                    <a:pt x="794" y="595"/>
                  </a:lnTo>
                  <a:lnTo>
                    <a:pt x="742" y="570"/>
                  </a:lnTo>
                  <a:lnTo>
                    <a:pt x="688" y="546"/>
                  </a:lnTo>
                  <a:lnTo>
                    <a:pt x="636" y="523"/>
                  </a:lnTo>
                  <a:lnTo>
                    <a:pt x="583" y="500"/>
                  </a:lnTo>
                  <a:lnTo>
                    <a:pt x="530" y="478"/>
                  </a:lnTo>
                  <a:lnTo>
                    <a:pt x="476" y="456"/>
                  </a:lnTo>
                  <a:lnTo>
                    <a:pt x="422" y="436"/>
                  </a:lnTo>
                  <a:lnTo>
                    <a:pt x="368" y="416"/>
                  </a:lnTo>
                  <a:lnTo>
                    <a:pt x="322" y="387"/>
                  </a:lnTo>
                  <a:lnTo>
                    <a:pt x="277" y="360"/>
                  </a:lnTo>
                  <a:lnTo>
                    <a:pt x="230" y="335"/>
                  </a:lnTo>
                  <a:lnTo>
                    <a:pt x="183" y="309"/>
                  </a:lnTo>
                  <a:lnTo>
                    <a:pt x="137" y="286"/>
                  </a:lnTo>
                  <a:lnTo>
                    <a:pt x="91" y="262"/>
                  </a:lnTo>
                  <a:lnTo>
                    <a:pt x="46" y="238"/>
                  </a:lnTo>
                  <a:lnTo>
                    <a:pt x="0" y="215"/>
                  </a:lnTo>
                  <a:lnTo>
                    <a:pt x="59" y="190"/>
                  </a:lnTo>
                  <a:lnTo>
                    <a:pt x="118" y="165"/>
                  </a:lnTo>
                  <a:lnTo>
                    <a:pt x="178" y="143"/>
                  </a:lnTo>
                  <a:lnTo>
                    <a:pt x="238" y="121"/>
                  </a:lnTo>
                  <a:lnTo>
                    <a:pt x="298" y="99"/>
                  </a:lnTo>
                  <a:lnTo>
                    <a:pt x="358" y="75"/>
                  </a:lnTo>
                  <a:lnTo>
                    <a:pt x="416" y="52"/>
                  </a:lnTo>
                  <a:lnTo>
                    <a:pt x="475" y="26"/>
                  </a:lnTo>
                  <a:lnTo>
                    <a:pt x="482" y="29"/>
                  </a:lnTo>
                  <a:lnTo>
                    <a:pt x="487" y="31"/>
                  </a:lnTo>
                  <a:lnTo>
                    <a:pt x="494" y="32"/>
                  </a:lnTo>
                  <a:lnTo>
                    <a:pt x="501" y="33"/>
                  </a:lnTo>
                  <a:lnTo>
                    <a:pt x="514" y="33"/>
                  </a:lnTo>
                  <a:lnTo>
                    <a:pt x="527" y="32"/>
                  </a:lnTo>
                  <a:lnTo>
                    <a:pt x="541" y="29"/>
                  </a:lnTo>
                  <a:lnTo>
                    <a:pt x="555" y="25"/>
                  </a:lnTo>
                  <a:lnTo>
                    <a:pt x="568" y="21"/>
                  </a:lnTo>
                  <a:lnTo>
                    <a:pt x="583" y="16"/>
                  </a:lnTo>
                  <a:lnTo>
                    <a:pt x="596" y="12"/>
                  </a:lnTo>
                  <a:lnTo>
                    <a:pt x="611" y="7"/>
                  </a:lnTo>
                  <a:lnTo>
                    <a:pt x="625" y="4"/>
                  </a:lnTo>
                  <a:lnTo>
                    <a:pt x="638" y="1"/>
                  </a:lnTo>
                  <a:lnTo>
                    <a:pt x="652" y="0"/>
                  </a:lnTo>
                  <a:lnTo>
                    <a:pt x="665" y="0"/>
                  </a:lnTo>
                  <a:lnTo>
                    <a:pt x="672" y="1"/>
                  </a:lnTo>
                  <a:lnTo>
                    <a:pt x="678" y="2"/>
                  </a:lnTo>
                  <a:lnTo>
                    <a:pt x="685" y="4"/>
                  </a:lnTo>
                  <a:lnTo>
                    <a:pt x="691" y="6"/>
                  </a:lnTo>
                  <a:lnTo>
                    <a:pt x="724" y="10"/>
                  </a:lnTo>
                  <a:lnTo>
                    <a:pt x="756" y="14"/>
                  </a:lnTo>
                  <a:lnTo>
                    <a:pt x="788" y="20"/>
                  </a:lnTo>
                  <a:lnTo>
                    <a:pt x="819" y="25"/>
                  </a:lnTo>
                  <a:lnTo>
                    <a:pt x="849" y="31"/>
                  </a:lnTo>
                  <a:lnTo>
                    <a:pt x="879" y="39"/>
                  </a:lnTo>
                  <a:lnTo>
                    <a:pt x="909" y="45"/>
                  </a:lnTo>
                  <a:lnTo>
                    <a:pt x="938" y="53"/>
                  </a:lnTo>
                  <a:lnTo>
                    <a:pt x="997" y="71"/>
                  </a:lnTo>
                  <a:lnTo>
                    <a:pt x="1055" y="90"/>
                  </a:lnTo>
                  <a:lnTo>
                    <a:pt x="1115" y="109"/>
                  </a:lnTo>
                  <a:lnTo>
                    <a:pt x="1175" y="130"/>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0" name="Freeform 112"/>
            <p:cNvSpPr>
              <a:spLocks noChangeAspect="1"/>
            </p:cNvSpPr>
            <p:nvPr/>
          </p:nvSpPr>
          <p:spPr bwMode="auto">
            <a:xfrm>
              <a:off x="2865" y="4082"/>
              <a:ext cx="264" cy="150"/>
            </a:xfrm>
            <a:custGeom>
              <a:avLst/>
              <a:gdLst/>
              <a:ahLst/>
              <a:cxnLst>
                <a:cxn ang="0">
                  <a:pos x="955" y="94"/>
                </a:cxn>
                <a:cxn ang="0">
                  <a:pos x="906" y="106"/>
                </a:cxn>
                <a:cxn ang="0">
                  <a:pos x="872" y="116"/>
                </a:cxn>
                <a:cxn ang="0">
                  <a:pos x="841" y="130"/>
                </a:cxn>
                <a:cxn ang="0">
                  <a:pos x="815" y="146"/>
                </a:cxn>
                <a:cxn ang="0">
                  <a:pos x="798" y="163"/>
                </a:cxn>
                <a:cxn ang="0">
                  <a:pos x="790" y="175"/>
                </a:cxn>
                <a:cxn ang="0">
                  <a:pos x="783" y="190"/>
                </a:cxn>
                <a:cxn ang="0">
                  <a:pos x="779" y="206"/>
                </a:cxn>
                <a:cxn ang="0">
                  <a:pos x="781" y="222"/>
                </a:cxn>
                <a:cxn ang="0">
                  <a:pos x="789" y="233"/>
                </a:cxn>
                <a:cxn ang="0">
                  <a:pos x="802" y="245"/>
                </a:cxn>
                <a:cxn ang="0">
                  <a:pos x="823" y="257"/>
                </a:cxn>
                <a:cxn ang="0">
                  <a:pos x="847" y="264"/>
                </a:cxn>
                <a:cxn ang="0">
                  <a:pos x="884" y="272"/>
                </a:cxn>
                <a:cxn ang="0">
                  <a:pos x="921" y="282"/>
                </a:cxn>
                <a:cxn ang="0">
                  <a:pos x="942" y="294"/>
                </a:cxn>
                <a:cxn ang="0">
                  <a:pos x="1325" y="512"/>
                </a:cxn>
                <a:cxn ang="0">
                  <a:pos x="1293" y="536"/>
                </a:cxn>
                <a:cxn ang="0">
                  <a:pos x="1257" y="560"/>
                </a:cxn>
                <a:cxn ang="0">
                  <a:pos x="1180" y="613"/>
                </a:cxn>
                <a:cxn ang="0">
                  <a:pos x="1099" y="669"/>
                </a:cxn>
                <a:cxn ang="0">
                  <a:pos x="1060" y="701"/>
                </a:cxn>
                <a:cxn ang="0">
                  <a:pos x="1023" y="735"/>
                </a:cxn>
                <a:cxn ang="0">
                  <a:pos x="901" y="716"/>
                </a:cxn>
                <a:cxn ang="0">
                  <a:pos x="785" y="654"/>
                </a:cxn>
                <a:cxn ang="0">
                  <a:pos x="665" y="596"/>
                </a:cxn>
                <a:cxn ang="0">
                  <a:pos x="544" y="543"/>
                </a:cxn>
                <a:cxn ang="0">
                  <a:pos x="420" y="491"/>
                </a:cxn>
                <a:cxn ang="0">
                  <a:pos x="298" y="439"/>
                </a:cxn>
                <a:cxn ang="0">
                  <a:pos x="177" y="386"/>
                </a:cxn>
                <a:cxn ang="0">
                  <a:pos x="57" y="332"/>
                </a:cxn>
                <a:cxn ang="0">
                  <a:pos x="18" y="296"/>
                </a:cxn>
                <a:cxn ang="0">
                  <a:pos x="54" y="284"/>
                </a:cxn>
                <a:cxn ang="0">
                  <a:pos x="91" y="275"/>
                </a:cxn>
                <a:cxn ang="0">
                  <a:pos x="126" y="273"/>
                </a:cxn>
                <a:cxn ang="0">
                  <a:pos x="176" y="253"/>
                </a:cxn>
                <a:cxn ang="0">
                  <a:pos x="243" y="214"/>
                </a:cxn>
                <a:cxn ang="0">
                  <a:pos x="313" y="180"/>
                </a:cxn>
                <a:cxn ang="0">
                  <a:pos x="384" y="146"/>
                </a:cxn>
                <a:cxn ang="0">
                  <a:pos x="493" y="100"/>
                </a:cxn>
                <a:cxn ang="0">
                  <a:pos x="601" y="52"/>
                </a:cxn>
                <a:cxn ang="0">
                  <a:pos x="672" y="18"/>
                </a:cxn>
                <a:cxn ang="0">
                  <a:pos x="726" y="1"/>
                </a:cxn>
                <a:cxn ang="0">
                  <a:pos x="763" y="8"/>
                </a:cxn>
                <a:cxn ang="0">
                  <a:pos x="817" y="22"/>
                </a:cxn>
                <a:cxn ang="0">
                  <a:pos x="886" y="48"/>
                </a:cxn>
                <a:cxn ang="0">
                  <a:pos x="952" y="75"/>
                </a:cxn>
              </a:cxnLst>
              <a:rect l="0" t="0" r="r" b="b"/>
              <a:pathLst>
                <a:path w="1325" h="750">
                  <a:moveTo>
                    <a:pt x="987" y="88"/>
                  </a:moveTo>
                  <a:lnTo>
                    <a:pt x="955" y="94"/>
                  </a:lnTo>
                  <a:lnTo>
                    <a:pt x="922" y="102"/>
                  </a:lnTo>
                  <a:lnTo>
                    <a:pt x="906" y="106"/>
                  </a:lnTo>
                  <a:lnTo>
                    <a:pt x="889" y="111"/>
                  </a:lnTo>
                  <a:lnTo>
                    <a:pt x="872" y="116"/>
                  </a:lnTo>
                  <a:lnTo>
                    <a:pt x="857" y="122"/>
                  </a:lnTo>
                  <a:lnTo>
                    <a:pt x="841" y="130"/>
                  </a:lnTo>
                  <a:lnTo>
                    <a:pt x="828" y="138"/>
                  </a:lnTo>
                  <a:lnTo>
                    <a:pt x="815" y="146"/>
                  </a:lnTo>
                  <a:lnTo>
                    <a:pt x="803" y="158"/>
                  </a:lnTo>
                  <a:lnTo>
                    <a:pt x="798" y="163"/>
                  </a:lnTo>
                  <a:lnTo>
                    <a:pt x="793" y="169"/>
                  </a:lnTo>
                  <a:lnTo>
                    <a:pt x="790" y="175"/>
                  </a:lnTo>
                  <a:lnTo>
                    <a:pt x="787" y="183"/>
                  </a:lnTo>
                  <a:lnTo>
                    <a:pt x="783" y="190"/>
                  </a:lnTo>
                  <a:lnTo>
                    <a:pt x="781" y="198"/>
                  </a:lnTo>
                  <a:lnTo>
                    <a:pt x="779" y="206"/>
                  </a:lnTo>
                  <a:lnTo>
                    <a:pt x="778" y="215"/>
                  </a:lnTo>
                  <a:lnTo>
                    <a:pt x="781" y="222"/>
                  </a:lnTo>
                  <a:lnTo>
                    <a:pt x="785" y="227"/>
                  </a:lnTo>
                  <a:lnTo>
                    <a:pt x="789" y="233"/>
                  </a:lnTo>
                  <a:lnTo>
                    <a:pt x="793" y="237"/>
                  </a:lnTo>
                  <a:lnTo>
                    <a:pt x="802" y="245"/>
                  </a:lnTo>
                  <a:lnTo>
                    <a:pt x="812" y="252"/>
                  </a:lnTo>
                  <a:lnTo>
                    <a:pt x="823" y="257"/>
                  </a:lnTo>
                  <a:lnTo>
                    <a:pt x="836" y="261"/>
                  </a:lnTo>
                  <a:lnTo>
                    <a:pt x="847" y="264"/>
                  </a:lnTo>
                  <a:lnTo>
                    <a:pt x="860" y="266"/>
                  </a:lnTo>
                  <a:lnTo>
                    <a:pt x="884" y="272"/>
                  </a:lnTo>
                  <a:lnTo>
                    <a:pt x="909" y="277"/>
                  </a:lnTo>
                  <a:lnTo>
                    <a:pt x="921" y="282"/>
                  </a:lnTo>
                  <a:lnTo>
                    <a:pt x="932" y="287"/>
                  </a:lnTo>
                  <a:lnTo>
                    <a:pt x="942" y="294"/>
                  </a:lnTo>
                  <a:lnTo>
                    <a:pt x="952" y="303"/>
                  </a:lnTo>
                  <a:lnTo>
                    <a:pt x="1325" y="512"/>
                  </a:lnTo>
                  <a:lnTo>
                    <a:pt x="1310" y="524"/>
                  </a:lnTo>
                  <a:lnTo>
                    <a:pt x="1293" y="536"/>
                  </a:lnTo>
                  <a:lnTo>
                    <a:pt x="1276" y="548"/>
                  </a:lnTo>
                  <a:lnTo>
                    <a:pt x="1257" y="560"/>
                  </a:lnTo>
                  <a:lnTo>
                    <a:pt x="1220" y="586"/>
                  </a:lnTo>
                  <a:lnTo>
                    <a:pt x="1180" y="613"/>
                  </a:lnTo>
                  <a:lnTo>
                    <a:pt x="1139" y="640"/>
                  </a:lnTo>
                  <a:lnTo>
                    <a:pt x="1099" y="669"/>
                  </a:lnTo>
                  <a:lnTo>
                    <a:pt x="1079" y="685"/>
                  </a:lnTo>
                  <a:lnTo>
                    <a:pt x="1060" y="701"/>
                  </a:lnTo>
                  <a:lnTo>
                    <a:pt x="1041" y="718"/>
                  </a:lnTo>
                  <a:lnTo>
                    <a:pt x="1023" y="735"/>
                  </a:lnTo>
                  <a:lnTo>
                    <a:pt x="957" y="750"/>
                  </a:lnTo>
                  <a:lnTo>
                    <a:pt x="901" y="716"/>
                  </a:lnTo>
                  <a:lnTo>
                    <a:pt x="843" y="685"/>
                  </a:lnTo>
                  <a:lnTo>
                    <a:pt x="785" y="654"/>
                  </a:lnTo>
                  <a:lnTo>
                    <a:pt x="725" y="625"/>
                  </a:lnTo>
                  <a:lnTo>
                    <a:pt x="665" y="596"/>
                  </a:lnTo>
                  <a:lnTo>
                    <a:pt x="605" y="569"/>
                  </a:lnTo>
                  <a:lnTo>
                    <a:pt x="544" y="543"/>
                  </a:lnTo>
                  <a:lnTo>
                    <a:pt x="483" y="516"/>
                  </a:lnTo>
                  <a:lnTo>
                    <a:pt x="420" y="491"/>
                  </a:lnTo>
                  <a:lnTo>
                    <a:pt x="359" y="465"/>
                  </a:lnTo>
                  <a:lnTo>
                    <a:pt x="298" y="439"/>
                  </a:lnTo>
                  <a:lnTo>
                    <a:pt x="237" y="413"/>
                  </a:lnTo>
                  <a:lnTo>
                    <a:pt x="177" y="386"/>
                  </a:lnTo>
                  <a:lnTo>
                    <a:pt x="117" y="360"/>
                  </a:lnTo>
                  <a:lnTo>
                    <a:pt x="57" y="332"/>
                  </a:lnTo>
                  <a:lnTo>
                    <a:pt x="0" y="303"/>
                  </a:lnTo>
                  <a:lnTo>
                    <a:pt x="18" y="296"/>
                  </a:lnTo>
                  <a:lnTo>
                    <a:pt x="35" y="290"/>
                  </a:lnTo>
                  <a:lnTo>
                    <a:pt x="54" y="284"/>
                  </a:lnTo>
                  <a:lnTo>
                    <a:pt x="72" y="279"/>
                  </a:lnTo>
                  <a:lnTo>
                    <a:pt x="91" y="275"/>
                  </a:lnTo>
                  <a:lnTo>
                    <a:pt x="109" y="273"/>
                  </a:lnTo>
                  <a:lnTo>
                    <a:pt x="126" y="273"/>
                  </a:lnTo>
                  <a:lnTo>
                    <a:pt x="144" y="274"/>
                  </a:lnTo>
                  <a:lnTo>
                    <a:pt x="176" y="253"/>
                  </a:lnTo>
                  <a:lnTo>
                    <a:pt x="210" y="233"/>
                  </a:lnTo>
                  <a:lnTo>
                    <a:pt x="243" y="214"/>
                  </a:lnTo>
                  <a:lnTo>
                    <a:pt x="278" y="196"/>
                  </a:lnTo>
                  <a:lnTo>
                    <a:pt x="313" y="180"/>
                  </a:lnTo>
                  <a:lnTo>
                    <a:pt x="348" y="163"/>
                  </a:lnTo>
                  <a:lnTo>
                    <a:pt x="384" y="146"/>
                  </a:lnTo>
                  <a:lnTo>
                    <a:pt x="420" y="131"/>
                  </a:lnTo>
                  <a:lnTo>
                    <a:pt x="493" y="100"/>
                  </a:lnTo>
                  <a:lnTo>
                    <a:pt x="566" y="68"/>
                  </a:lnTo>
                  <a:lnTo>
                    <a:pt x="601" y="52"/>
                  </a:lnTo>
                  <a:lnTo>
                    <a:pt x="637" y="35"/>
                  </a:lnTo>
                  <a:lnTo>
                    <a:pt x="672" y="18"/>
                  </a:lnTo>
                  <a:lnTo>
                    <a:pt x="707" y="0"/>
                  </a:lnTo>
                  <a:lnTo>
                    <a:pt x="726" y="1"/>
                  </a:lnTo>
                  <a:lnTo>
                    <a:pt x="745" y="4"/>
                  </a:lnTo>
                  <a:lnTo>
                    <a:pt x="763" y="8"/>
                  </a:lnTo>
                  <a:lnTo>
                    <a:pt x="781" y="12"/>
                  </a:lnTo>
                  <a:lnTo>
                    <a:pt x="817" y="22"/>
                  </a:lnTo>
                  <a:lnTo>
                    <a:pt x="851" y="34"/>
                  </a:lnTo>
                  <a:lnTo>
                    <a:pt x="886" y="48"/>
                  </a:lnTo>
                  <a:lnTo>
                    <a:pt x="919" y="62"/>
                  </a:lnTo>
                  <a:lnTo>
                    <a:pt x="952" y="75"/>
                  </a:lnTo>
                  <a:lnTo>
                    <a:pt x="987" y="88"/>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1" name="Freeform 113"/>
            <p:cNvSpPr>
              <a:spLocks noChangeAspect="1"/>
            </p:cNvSpPr>
            <p:nvPr/>
          </p:nvSpPr>
          <p:spPr bwMode="auto">
            <a:xfrm>
              <a:off x="2357" y="4095"/>
              <a:ext cx="447" cy="396"/>
            </a:xfrm>
            <a:custGeom>
              <a:avLst/>
              <a:gdLst/>
              <a:ahLst/>
              <a:cxnLst>
                <a:cxn ang="0">
                  <a:pos x="983" y="488"/>
                </a:cxn>
                <a:cxn ang="0">
                  <a:pos x="1096" y="530"/>
                </a:cxn>
                <a:cxn ang="0">
                  <a:pos x="1271" y="547"/>
                </a:cxn>
                <a:cxn ang="0">
                  <a:pos x="1456" y="551"/>
                </a:cxn>
                <a:cxn ang="0">
                  <a:pos x="1504" y="716"/>
                </a:cxn>
                <a:cxn ang="0">
                  <a:pos x="1410" y="747"/>
                </a:cxn>
                <a:cxn ang="0">
                  <a:pos x="1276" y="807"/>
                </a:cxn>
                <a:cxn ang="0">
                  <a:pos x="1199" y="951"/>
                </a:cxn>
                <a:cxn ang="0">
                  <a:pos x="1296" y="899"/>
                </a:cxn>
                <a:cxn ang="0">
                  <a:pos x="1443" y="819"/>
                </a:cxn>
                <a:cxn ang="0">
                  <a:pos x="1494" y="807"/>
                </a:cxn>
                <a:cxn ang="0">
                  <a:pos x="1545" y="806"/>
                </a:cxn>
                <a:cxn ang="0">
                  <a:pos x="1597" y="823"/>
                </a:cxn>
                <a:cxn ang="0">
                  <a:pos x="1796" y="1029"/>
                </a:cxn>
                <a:cxn ang="0">
                  <a:pos x="1841" y="1071"/>
                </a:cxn>
                <a:cxn ang="0">
                  <a:pos x="1887" y="1119"/>
                </a:cxn>
                <a:cxn ang="0">
                  <a:pos x="1958" y="1162"/>
                </a:cxn>
                <a:cxn ang="0">
                  <a:pos x="2064" y="1239"/>
                </a:cxn>
                <a:cxn ang="0">
                  <a:pos x="2156" y="1332"/>
                </a:cxn>
                <a:cxn ang="0">
                  <a:pos x="2192" y="1385"/>
                </a:cxn>
                <a:cxn ang="0">
                  <a:pos x="2218" y="1444"/>
                </a:cxn>
                <a:cxn ang="0">
                  <a:pos x="2233" y="1507"/>
                </a:cxn>
                <a:cxn ang="0">
                  <a:pos x="2215" y="1660"/>
                </a:cxn>
                <a:cxn ang="0">
                  <a:pos x="2191" y="1756"/>
                </a:cxn>
                <a:cxn ang="0">
                  <a:pos x="2166" y="1796"/>
                </a:cxn>
                <a:cxn ang="0">
                  <a:pos x="2130" y="1827"/>
                </a:cxn>
                <a:cxn ang="0">
                  <a:pos x="2081" y="1846"/>
                </a:cxn>
                <a:cxn ang="0">
                  <a:pos x="1985" y="1885"/>
                </a:cxn>
                <a:cxn ang="0">
                  <a:pos x="1784" y="1938"/>
                </a:cxn>
                <a:cxn ang="0">
                  <a:pos x="1506" y="1971"/>
                </a:cxn>
                <a:cxn ang="0">
                  <a:pos x="1330" y="1973"/>
                </a:cxn>
                <a:cxn ang="0">
                  <a:pos x="1203" y="1957"/>
                </a:cxn>
                <a:cxn ang="0">
                  <a:pos x="1121" y="1935"/>
                </a:cxn>
                <a:cxn ang="0">
                  <a:pos x="1042" y="1902"/>
                </a:cxn>
                <a:cxn ang="0">
                  <a:pos x="939" y="1848"/>
                </a:cxn>
                <a:cxn ang="0">
                  <a:pos x="814" y="1767"/>
                </a:cxn>
                <a:cxn ang="0">
                  <a:pos x="699" y="1668"/>
                </a:cxn>
                <a:cxn ang="0">
                  <a:pos x="596" y="1554"/>
                </a:cxn>
                <a:cxn ang="0">
                  <a:pos x="515" y="1453"/>
                </a:cxn>
                <a:cxn ang="0">
                  <a:pos x="450" y="1368"/>
                </a:cxn>
                <a:cxn ang="0">
                  <a:pos x="368" y="1230"/>
                </a:cxn>
                <a:cxn ang="0">
                  <a:pos x="222" y="944"/>
                </a:cxn>
                <a:cxn ang="0">
                  <a:pos x="137" y="806"/>
                </a:cxn>
                <a:cxn ang="0">
                  <a:pos x="62" y="656"/>
                </a:cxn>
                <a:cxn ang="0">
                  <a:pos x="21" y="538"/>
                </a:cxn>
                <a:cxn ang="0">
                  <a:pos x="0" y="413"/>
                </a:cxn>
                <a:cxn ang="0">
                  <a:pos x="2" y="348"/>
                </a:cxn>
                <a:cxn ang="0">
                  <a:pos x="17" y="280"/>
                </a:cxn>
                <a:cxn ang="0">
                  <a:pos x="63" y="133"/>
                </a:cxn>
                <a:cxn ang="0">
                  <a:pos x="94" y="64"/>
                </a:cxn>
                <a:cxn ang="0">
                  <a:pos x="139" y="0"/>
                </a:cxn>
                <a:cxn ang="0">
                  <a:pos x="222" y="77"/>
                </a:cxn>
                <a:cxn ang="0">
                  <a:pos x="310" y="145"/>
                </a:cxn>
                <a:cxn ang="0">
                  <a:pos x="501" y="265"/>
                </a:cxn>
                <a:cxn ang="0">
                  <a:pos x="892" y="470"/>
                </a:cxn>
              </a:cxnLst>
              <a:rect l="0" t="0" r="r" b="b"/>
              <a:pathLst>
                <a:path w="2233" h="1974">
                  <a:moveTo>
                    <a:pt x="892" y="470"/>
                  </a:moveTo>
                  <a:lnTo>
                    <a:pt x="924" y="474"/>
                  </a:lnTo>
                  <a:lnTo>
                    <a:pt x="954" y="481"/>
                  </a:lnTo>
                  <a:lnTo>
                    <a:pt x="983" y="488"/>
                  </a:lnTo>
                  <a:lnTo>
                    <a:pt x="1012" y="498"/>
                  </a:lnTo>
                  <a:lnTo>
                    <a:pt x="1040" y="507"/>
                  </a:lnTo>
                  <a:lnTo>
                    <a:pt x="1067" y="518"/>
                  </a:lnTo>
                  <a:lnTo>
                    <a:pt x="1096" y="530"/>
                  </a:lnTo>
                  <a:lnTo>
                    <a:pt x="1126" y="541"/>
                  </a:lnTo>
                  <a:lnTo>
                    <a:pt x="1175" y="545"/>
                  </a:lnTo>
                  <a:lnTo>
                    <a:pt x="1223" y="547"/>
                  </a:lnTo>
                  <a:lnTo>
                    <a:pt x="1271" y="547"/>
                  </a:lnTo>
                  <a:lnTo>
                    <a:pt x="1317" y="548"/>
                  </a:lnTo>
                  <a:lnTo>
                    <a:pt x="1364" y="548"/>
                  </a:lnTo>
                  <a:lnTo>
                    <a:pt x="1410" y="548"/>
                  </a:lnTo>
                  <a:lnTo>
                    <a:pt x="1456" y="551"/>
                  </a:lnTo>
                  <a:lnTo>
                    <a:pt x="1501" y="555"/>
                  </a:lnTo>
                  <a:lnTo>
                    <a:pt x="1552" y="706"/>
                  </a:lnTo>
                  <a:lnTo>
                    <a:pt x="1528" y="710"/>
                  </a:lnTo>
                  <a:lnTo>
                    <a:pt x="1504" y="716"/>
                  </a:lnTo>
                  <a:lnTo>
                    <a:pt x="1480" y="723"/>
                  </a:lnTo>
                  <a:lnTo>
                    <a:pt x="1457" y="729"/>
                  </a:lnTo>
                  <a:lnTo>
                    <a:pt x="1434" y="738"/>
                  </a:lnTo>
                  <a:lnTo>
                    <a:pt x="1410" y="747"/>
                  </a:lnTo>
                  <a:lnTo>
                    <a:pt x="1388" y="756"/>
                  </a:lnTo>
                  <a:lnTo>
                    <a:pt x="1365" y="766"/>
                  </a:lnTo>
                  <a:lnTo>
                    <a:pt x="1320" y="786"/>
                  </a:lnTo>
                  <a:lnTo>
                    <a:pt x="1276" y="807"/>
                  </a:lnTo>
                  <a:lnTo>
                    <a:pt x="1231" y="826"/>
                  </a:lnTo>
                  <a:lnTo>
                    <a:pt x="1185" y="844"/>
                  </a:lnTo>
                  <a:lnTo>
                    <a:pt x="1142" y="894"/>
                  </a:lnTo>
                  <a:lnTo>
                    <a:pt x="1199" y="951"/>
                  </a:lnTo>
                  <a:lnTo>
                    <a:pt x="1224" y="940"/>
                  </a:lnTo>
                  <a:lnTo>
                    <a:pt x="1247" y="927"/>
                  </a:lnTo>
                  <a:lnTo>
                    <a:pt x="1272" y="914"/>
                  </a:lnTo>
                  <a:lnTo>
                    <a:pt x="1296" y="899"/>
                  </a:lnTo>
                  <a:lnTo>
                    <a:pt x="1344" y="869"/>
                  </a:lnTo>
                  <a:lnTo>
                    <a:pt x="1394" y="841"/>
                  </a:lnTo>
                  <a:lnTo>
                    <a:pt x="1418" y="829"/>
                  </a:lnTo>
                  <a:lnTo>
                    <a:pt x="1443" y="819"/>
                  </a:lnTo>
                  <a:lnTo>
                    <a:pt x="1456" y="815"/>
                  </a:lnTo>
                  <a:lnTo>
                    <a:pt x="1468" y="811"/>
                  </a:lnTo>
                  <a:lnTo>
                    <a:pt x="1480" y="809"/>
                  </a:lnTo>
                  <a:lnTo>
                    <a:pt x="1494" y="807"/>
                  </a:lnTo>
                  <a:lnTo>
                    <a:pt x="1506" y="805"/>
                  </a:lnTo>
                  <a:lnTo>
                    <a:pt x="1519" y="805"/>
                  </a:lnTo>
                  <a:lnTo>
                    <a:pt x="1531" y="805"/>
                  </a:lnTo>
                  <a:lnTo>
                    <a:pt x="1545" y="806"/>
                  </a:lnTo>
                  <a:lnTo>
                    <a:pt x="1558" y="808"/>
                  </a:lnTo>
                  <a:lnTo>
                    <a:pt x="1571" y="811"/>
                  </a:lnTo>
                  <a:lnTo>
                    <a:pt x="1584" y="816"/>
                  </a:lnTo>
                  <a:lnTo>
                    <a:pt x="1597" y="823"/>
                  </a:lnTo>
                  <a:lnTo>
                    <a:pt x="1632" y="814"/>
                  </a:lnTo>
                  <a:lnTo>
                    <a:pt x="1776" y="1022"/>
                  </a:lnTo>
                  <a:lnTo>
                    <a:pt x="1787" y="1025"/>
                  </a:lnTo>
                  <a:lnTo>
                    <a:pt x="1796" y="1029"/>
                  </a:lnTo>
                  <a:lnTo>
                    <a:pt x="1804" y="1035"/>
                  </a:lnTo>
                  <a:lnTo>
                    <a:pt x="1812" y="1040"/>
                  </a:lnTo>
                  <a:lnTo>
                    <a:pt x="1828" y="1055"/>
                  </a:lnTo>
                  <a:lnTo>
                    <a:pt x="1841" y="1071"/>
                  </a:lnTo>
                  <a:lnTo>
                    <a:pt x="1855" y="1089"/>
                  </a:lnTo>
                  <a:lnTo>
                    <a:pt x="1870" y="1105"/>
                  </a:lnTo>
                  <a:lnTo>
                    <a:pt x="1878" y="1112"/>
                  </a:lnTo>
                  <a:lnTo>
                    <a:pt x="1887" y="1119"/>
                  </a:lnTo>
                  <a:lnTo>
                    <a:pt x="1895" y="1126"/>
                  </a:lnTo>
                  <a:lnTo>
                    <a:pt x="1905" y="1130"/>
                  </a:lnTo>
                  <a:lnTo>
                    <a:pt x="1931" y="1146"/>
                  </a:lnTo>
                  <a:lnTo>
                    <a:pt x="1958" y="1162"/>
                  </a:lnTo>
                  <a:lnTo>
                    <a:pt x="1984" y="1180"/>
                  </a:lnTo>
                  <a:lnTo>
                    <a:pt x="2011" y="1199"/>
                  </a:lnTo>
                  <a:lnTo>
                    <a:pt x="2038" y="1218"/>
                  </a:lnTo>
                  <a:lnTo>
                    <a:pt x="2064" y="1239"/>
                  </a:lnTo>
                  <a:lnTo>
                    <a:pt x="2089" y="1260"/>
                  </a:lnTo>
                  <a:lnTo>
                    <a:pt x="2113" y="1283"/>
                  </a:lnTo>
                  <a:lnTo>
                    <a:pt x="2135" y="1307"/>
                  </a:lnTo>
                  <a:lnTo>
                    <a:pt x="2156" y="1332"/>
                  </a:lnTo>
                  <a:lnTo>
                    <a:pt x="2166" y="1344"/>
                  </a:lnTo>
                  <a:lnTo>
                    <a:pt x="2175" y="1358"/>
                  </a:lnTo>
                  <a:lnTo>
                    <a:pt x="2184" y="1372"/>
                  </a:lnTo>
                  <a:lnTo>
                    <a:pt x="2192" y="1385"/>
                  </a:lnTo>
                  <a:lnTo>
                    <a:pt x="2200" y="1400"/>
                  </a:lnTo>
                  <a:lnTo>
                    <a:pt x="2206" y="1414"/>
                  </a:lnTo>
                  <a:lnTo>
                    <a:pt x="2213" y="1429"/>
                  </a:lnTo>
                  <a:lnTo>
                    <a:pt x="2218" y="1444"/>
                  </a:lnTo>
                  <a:lnTo>
                    <a:pt x="2223" y="1460"/>
                  </a:lnTo>
                  <a:lnTo>
                    <a:pt x="2227" y="1475"/>
                  </a:lnTo>
                  <a:lnTo>
                    <a:pt x="2231" y="1492"/>
                  </a:lnTo>
                  <a:lnTo>
                    <a:pt x="2233" y="1507"/>
                  </a:lnTo>
                  <a:lnTo>
                    <a:pt x="2226" y="1556"/>
                  </a:lnTo>
                  <a:lnTo>
                    <a:pt x="2222" y="1607"/>
                  </a:lnTo>
                  <a:lnTo>
                    <a:pt x="2218" y="1634"/>
                  </a:lnTo>
                  <a:lnTo>
                    <a:pt x="2215" y="1660"/>
                  </a:lnTo>
                  <a:lnTo>
                    <a:pt x="2212" y="1685"/>
                  </a:lnTo>
                  <a:lnTo>
                    <a:pt x="2206" y="1711"/>
                  </a:lnTo>
                  <a:lnTo>
                    <a:pt x="2200" y="1734"/>
                  </a:lnTo>
                  <a:lnTo>
                    <a:pt x="2191" y="1756"/>
                  </a:lnTo>
                  <a:lnTo>
                    <a:pt x="2185" y="1767"/>
                  </a:lnTo>
                  <a:lnTo>
                    <a:pt x="2180" y="1777"/>
                  </a:lnTo>
                  <a:lnTo>
                    <a:pt x="2173" y="1787"/>
                  </a:lnTo>
                  <a:lnTo>
                    <a:pt x="2166" y="1796"/>
                  </a:lnTo>
                  <a:lnTo>
                    <a:pt x="2158" y="1805"/>
                  </a:lnTo>
                  <a:lnTo>
                    <a:pt x="2150" y="1813"/>
                  </a:lnTo>
                  <a:lnTo>
                    <a:pt x="2141" y="1820"/>
                  </a:lnTo>
                  <a:lnTo>
                    <a:pt x="2130" y="1827"/>
                  </a:lnTo>
                  <a:lnTo>
                    <a:pt x="2120" y="1833"/>
                  </a:lnTo>
                  <a:lnTo>
                    <a:pt x="2107" y="1838"/>
                  </a:lnTo>
                  <a:lnTo>
                    <a:pt x="2094" y="1843"/>
                  </a:lnTo>
                  <a:lnTo>
                    <a:pt x="2081" y="1846"/>
                  </a:lnTo>
                  <a:lnTo>
                    <a:pt x="2057" y="1857"/>
                  </a:lnTo>
                  <a:lnTo>
                    <a:pt x="2033" y="1867"/>
                  </a:lnTo>
                  <a:lnTo>
                    <a:pt x="2009" y="1876"/>
                  </a:lnTo>
                  <a:lnTo>
                    <a:pt x="1985" y="1885"/>
                  </a:lnTo>
                  <a:lnTo>
                    <a:pt x="1935" y="1900"/>
                  </a:lnTo>
                  <a:lnTo>
                    <a:pt x="1885" y="1915"/>
                  </a:lnTo>
                  <a:lnTo>
                    <a:pt x="1835" y="1927"/>
                  </a:lnTo>
                  <a:lnTo>
                    <a:pt x="1784" y="1938"/>
                  </a:lnTo>
                  <a:lnTo>
                    <a:pt x="1732" y="1948"/>
                  </a:lnTo>
                  <a:lnTo>
                    <a:pt x="1680" y="1958"/>
                  </a:lnTo>
                  <a:lnTo>
                    <a:pt x="1594" y="1966"/>
                  </a:lnTo>
                  <a:lnTo>
                    <a:pt x="1506" y="1971"/>
                  </a:lnTo>
                  <a:lnTo>
                    <a:pt x="1461" y="1974"/>
                  </a:lnTo>
                  <a:lnTo>
                    <a:pt x="1418" y="1974"/>
                  </a:lnTo>
                  <a:lnTo>
                    <a:pt x="1374" y="1974"/>
                  </a:lnTo>
                  <a:lnTo>
                    <a:pt x="1330" y="1973"/>
                  </a:lnTo>
                  <a:lnTo>
                    <a:pt x="1288" y="1969"/>
                  </a:lnTo>
                  <a:lnTo>
                    <a:pt x="1245" y="1964"/>
                  </a:lnTo>
                  <a:lnTo>
                    <a:pt x="1224" y="1960"/>
                  </a:lnTo>
                  <a:lnTo>
                    <a:pt x="1203" y="1957"/>
                  </a:lnTo>
                  <a:lnTo>
                    <a:pt x="1183" y="1953"/>
                  </a:lnTo>
                  <a:lnTo>
                    <a:pt x="1162" y="1947"/>
                  </a:lnTo>
                  <a:lnTo>
                    <a:pt x="1142" y="1941"/>
                  </a:lnTo>
                  <a:lnTo>
                    <a:pt x="1121" y="1935"/>
                  </a:lnTo>
                  <a:lnTo>
                    <a:pt x="1101" y="1928"/>
                  </a:lnTo>
                  <a:lnTo>
                    <a:pt x="1081" y="1920"/>
                  </a:lnTo>
                  <a:lnTo>
                    <a:pt x="1062" y="1912"/>
                  </a:lnTo>
                  <a:lnTo>
                    <a:pt x="1042" y="1902"/>
                  </a:lnTo>
                  <a:lnTo>
                    <a:pt x="1023" y="1892"/>
                  </a:lnTo>
                  <a:lnTo>
                    <a:pt x="1004" y="1880"/>
                  </a:lnTo>
                  <a:lnTo>
                    <a:pt x="971" y="1865"/>
                  </a:lnTo>
                  <a:lnTo>
                    <a:pt x="939" y="1848"/>
                  </a:lnTo>
                  <a:lnTo>
                    <a:pt x="906" y="1829"/>
                  </a:lnTo>
                  <a:lnTo>
                    <a:pt x="875" y="1810"/>
                  </a:lnTo>
                  <a:lnTo>
                    <a:pt x="844" y="1789"/>
                  </a:lnTo>
                  <a:lnTo>
                    <a:pt x="814" y="1767"/>
                  </a:lnTo>
                  <a:lnTo>
                    <a:pt x="784" y="1744"/>
                  </a:lnTo>
                  <a:lnTo>
                    <a:pt x="754" y="1719"/>
                  </a:lnTo>
                  <a:lnTo>
                    <a:pt x="727" y="1694"/>
                  </a:lnTo>
                  <a:lnTo>
                    <a:pt x="699" y="1668"/>
                  </a:lnTo>
                  <a:lnTo>
                    <a:pt x="671" y="1641"/>
                  </a:lnTo>
                  <a:lnTo>
                    <a:pt x="646" y="1613"/>
                  </a:lnTo>
                  <a:lnTo>
                    <a:pt x="620" y="1584"/>
                  </a:lnTo>
                  <a:lnTo>
                    <a:pt x="596" y="1554"/>
                  </a:lnTo>
                  <a:lnTo>
                    <a:pt x="572" y="1524"/>
                  </a:lnTo>
                  <a:lnTo>
                    <a:pt x="550" y="1493"/>
                  </a:lnTo>
                  <a:lnTo>
                    <a:pt x="532" y="1473"/>
                  </a:lnTo>
                  <a:lnTo>
                    <a:pt x="515" y="1453"/>
                  </a:lnTo>
                  <a:lnTo>
                    <a:pt x="497" y="1432"/>
                  </a:lnTo>
                  <a:lnTo>
                    <a:pt x="481" y="1411"/>
                  </a:lnTo>
                  <a:lnTo>
                    <a:pt x="465" y="1389"/>
                  </a:lnTo>
                  <a:lnTo>
                    <a:pt x="450" y="1368"/>
                  </a:lnTo>
                  <a:lnTo>
                    <a:pt x="436" y="1345"/>
                  </a:lnTo>
                  <a:lnTo>
                    <a:pt x="421" y="1322"/>
                  </a:lnTo>
                  <a:lnTo>
                    <a:pt x="394" y="1277"/>
                  </a:lnTo>
                  <a:lnTo>
                    <a:pt x="368" y="1230"/>
                  </a:lnTo>
                  <a:lnTo>
                    <a:pt x="344" y="1183"/>
                  </a:lnTo>
                  <a:lnTo>
                    <a:pt x="319" y="1136"/>
                  </a:lnTo>
                  <a:lnTo>
                    <a:pt x="272" y="1039"/>
                  </a:lnTo>
                  <a:lnTo>
                    <a:pt x="222" y="944"/>
                  </a:lnTo>
                  <a:lnTo>
                    <a:pt x="195" y="897"/>
                  </a:lnTo>
                  <a:lnTo>
                    <a:pt x="167" y="851"/>
                  </a:lnTo>
                  <a:lnTo>
                    <a:pt x="152" y="828"/>
                  </a:lnTo>
                  <a:lnTo>
                    <a:pt x="137" y="806"/>
                  </a:lnTo>
                  <a:lnTo>
                    <a:pt x="121" y="784"/>
                  </a:lnTo>
                  <a:lnTo>
                    <a:pt x="105" y="763"/>
                  </a:lnTo>
                  <a:lnTo>
                    <a:pt x="84" y="710"/>
                  </a:lnTo>
                  <a:lnTo>
                    <a:pt x="62" y="656"/>
                  </a:lnTo>
                  <a:lnTo>
                    <a:pt x="51" y="627"/>
                  </a:lnTo>
                  <a:lnTo>
                    <a:pt x="40" y="598"/>
                  </a:lnTo>
                  <a:lnTo>
                    <a:pt x="30" y="568"/>
                  </a:lnTo>
                  <a:lnTo>
                    <a:pt x="21" y="538"/>
                  </a:lnTo>
                  <a:lnTo>
                    <a:pt x="13" y="508"/>
                  </a:lnTo>
                  <a:lnTo>
                    <a:pt x="6" y="477"/>
                  </a:lnTo>
                  <a:lnTo>
                    <a:pt x="2" y="445"/>
                  </a:lnTo>
                  <a:lnTo>
                    <a:pt x="0" y="413"/>
                  </a:lnTo>
                  <a:lnTo>
                    <a:pt x="0" y="396"/>
                  </a:lnTo>
                  <a:lnTo>
                    <a:pt x="0" y="381"/>
                  </a:lnTo>
                  <a:lnTo>
                    <a:pt x="1" y="364"/>
                  </a:lnTo>
                  <a:lnTo>
                    <a:pt x="2" y="348"/>
                  </a:lnTo>
                  <a:lnTo>
                    <a:pt x="5" y="331"/>
                  </a:lnTo>
                  <a:lnTo>
                    <a:pt x="8" y="314"/>
                  </a:lnTo>
                  <a:lnTo>
                    <a:pt x="12" y="298"/>
                  </a:lnTo>
                  <a:lnTo>
                    <a:pt x="17" y="280"/>
                  </a:lnTo>
                  <a:lnTo>
                    <a:pt x="27" y="243"/>
                  </a:lnTo>
                  <a:lnTo>
                    <a:pt x="38" y="207"/>
                  </a:lnTo>
                  <a:lnTo>
                    <a:pt x="50" y="170"/>
                  </a:lnTo>
                  <a:lnTo>
                    <a:pt x="63" y="133"/>
                  </a:lnTo>
                  <a:lnTo>
                    <a:pt x="69" y="116"/>
                  </a:lnTo>
                  <a:lnTo>
                    <a:pt x="77" y="98"/>
                  </a:lnTo>
                  <a:lnTo>
                    <a:pt x="85" y="81"/>
                  </a:lnTo>
                  <a:lnTo>
                    <a:pt x="94" y="64"/>
                  </a:lnTo>
                  <a:lnTo>
                    <a:pt x="104" y="48"/>
                  </a:lnTo>
                  <a:lnTo>
                    <a:pt x="115" y="31"/>
                  </a:lnTo>
                  <a:lnTo>
                    <a:pt x="126" y="16"/>
                  </a:lnTo>
                  <a:lnTo>
                    <a:pt x="139" y="0"/>
                  </a:lnTo>
                  <a:lnTo>
                    <a:pt x="159" y="20"/>
                  </a:lnTo>
                  <a:lnTo>
                    <a:pt x="179" y="40"/>
                  </a:lnTo>
                  <a:lnTo>
                    <a:pt x="200" y="59"/>
                  </a:lnTo>
                  <a:lnTo>
                    <a:pt x="222" y="77"/>
                  </a:lnTo>
                  <a:lnTo>
                    <a:pt x="243" y="94"/>
                  </a:lnTo>
                  <a:lnTo>
                    <a:pt x="265" y="112"/>
                  </a:lnTo>
                  <a:lnTo>
                    <a:pt x="287" y="129"/>
                  </a:lnTo>
                  <a:lnTo>
                    <a:pt x="310" y="145"/>
                  </a:lnTo>
                  <a:lnTo>
                    <a:pt x="357" y="178"/>
                  </a:lnTo>
                  <a:lnTo>
                    <a:pt x="404" y="208"/>
                  </a:lnTo>
                  <a:lnTo>
                    <a:pt x="452" y="238"/>
                  </a:lnTo>
                  <a:lnTo>
                    <a:pt x="501" y="265"/>
                  </a:lnTo>
                  <a:lnTo>
                    <a:pt x="601" y="319"/>
                  </a:lnTo>
                  <a:lnTo>
                    <a:pt x="700" y="370"/>
                  </a:lnTo>
                  <a:lnTo>
                    <a:pt x="798" y="420"/>
                  </a:lnTo>
                  <a:lnTo>
                    <a:pt x="892" y="470"/>
                  </a:lnTo>
                  <a:close/>
                </a:path>
              </a:pathLst>
            </a:custGeom>
            <a:solidFill>
              <a:srgbClr val="84828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2" name="Freeform 114"/>
            <p:cNvSpPr>
              <a:spLocks noChangeAspect="1"/>
            </p:cNvSpPr>
            <p:nvPr/>
          </p:nvSpPr>
          <p:spPr bwMode="auto">
            <a:xfrm>
              <a:off x="2853" y="4095"/>
              <a:ext cx="75" cy="23"/>
            </a:xfrm>
            <a:custGeom>
              <a:avLst/>
              <a:gdLst/>
              <a:ahLst/>
              <a:cxnLst>
                <a:cxn ang="0">
                  <a:pos x="144" y="108"/>
                </a:cxn>
                <a:cxn ang="0">
                  <a:pos x="0" y="50"/>
                </a:cxn>
                <a:cxn ang="0">
                  <a:pos x="374" y="0"/>
                </a:cxn>
                <a:cxn ang="0">
                  <a:pos x="364" y="9"/>
                </a:cxn>
                <a:cxn ang="0">
                  <a:pos x="353" y="17"/>
                </a:cxn>
                <a:cxn ang="0">
                  <a:pos x="341" y="26"/>
                </a:cxn>
                <a:cxn ang="0">
                  <a:pos x="329" y="33"/>
                </a:cxn>
                <a:cxn ang="0">
                  <a:pos x="301" y="49"/>
                </a:cxn>
                <a:cxn ang="0">
                  <a:pos x="271" y="63"/>
                </a:cxn>
                <a:cxn ang="0">
                  <a:pos x="240" y="77"/>
                </a:cxn>
                <a:cxn ang="0">
                  <a:pos x="208" y="89"/>
                </a:cxn>
                <a:cxn ang="0">
                  <a:pos x="176" y="99"/>
                </a:cxn>
                <a:cxn ang="0">
                  <a:pos x="144" y="108"/>
                </a:cxn>
              </a:cxnLst>
              <a:rect l="0" t="0" r="r" b="b"/>
              <a:pathLst>
                <a:path w="374" h="108">
                  <a:moveTo>
                    <a:pt x="144" y="108"/>
                  </a:moveTo>
                  <a:lnTo>
                    <a:pt x="0" y="50"/>
                  </a:lnTo>
                  <a:lnTo>
                    <a:pt x="374" y="0"/>
                  </a:lnTo>
                  <a:lnTo>
                    <a:pt x="364" y="9"/>
                  </a:lnTo>
                  <a:lnTo>
                    <a:pt x="353" y="17"/>
                  </a:lnTo>
                  <a:lnTo>
                    <a:pt x="341" y="26"/>
                  </a:lnTo>
                  <a:lnTo>
                    <a:pt x="329" y="33"/>
                  </a:lnTo>
                  <a:lnTo>
                    <a:pt x="301" y="49"/>
                  </a:lnTo>
                  <a:lnTo>
                    <a:pt x="271" y="63"/>
                  </a:lnTo>
                  <a:lnTo>
                    <a:pt x="240" y="77"/>
                  </a:lnTo>
                  <a:lnTo>
                    <a:pt x="208" y="89"/>
                  </a:lnTo>
                  <a:lnTo>
                    <a:pt x="176" y="99"/>
                  </a:lnTo>
                  <a:lnTo>
                    <a:pt x="144" y="108"/>
                  </a:lnTo>
                  <a:close/>
                </a:path>
              </a:pathLst>
            </a:custGeom>
            <a:solidFill>
              <a:srgbClr val="E7B05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3" name="Freeform 115"/>
            <p:cNvSpPr>
              <a:spLocks noChangeAspect="1"/>
            </p:cNvSpPr>
            <p:nvPr/>
          </p:nvSpPr>
          <p:spPr bwMode="auto">
            <a:xfrm>
              <a:off x="3133" y="4194"/>
              <a:ext cx="373" cy="120"/>
            </a:xfrm>
            <a:custGeom>
              <a:avLst/>
              <a:gdLst/>
              <a:ahLst/>
              <a:cxnLst>
                <a:cxn ang="0">
                  <a:pos x="848" y="347"/>
                </a:cxn>
                <a:cxn ang="0">
                  <a:pos x="857" y="348"/>
                </a:cxn>
                <a:cxn ang="0">
                  <a:pos x="869" y="345"/>
                </a:cxn>
                <a:cxn ang="0">
                  <a:pos x="888" y="328"/>
                </a:cxn>
                <a:cxn ang="0">
                  <a:pos x="960" y="297"/>
                </a:cxn>
                <a:cxn ang="0">
                  <a:pos x="1080" y="259"/>
                </a:cxn>
                <a:cxn ang="0">
                  <a:pos x="1200" y="222"/>
                </a:cxn>
                <a:cxn ang="0">
                  <a:pos x="1321" y="184"/>
                </a:cxn>
                <a:cxn ang="0">
                  <a:pos x="1441" y="146"/>
                </a:cxn>
                <a:cxn ang="0">
                  <a:pos x="1561" y="108"/>
                </a:cxn>
                <a:cxn ang="0">
                  <a:pos x="1681" y="72"/>
                </a:cxn>
                <a:cxn ang="0">
                  <a:pos x="1801" y="34"/>
                </a:cxn>
                <a:cxn ang="0">
                  <a:pos x="1140" y="547"/>
                </a:cxn>
                <a:cxn ang="0">
                  <a:pos x="1109" y="540"/>
                </a:cxn>
                <a:cxn ang="0">
                  <a:pos x="1080" y="528"/>
                </a:cxn>
                <a:cxn ang="0">
                  <a:pos x="1052" y="511"/>
                </a:cxn>
                <a:cxn ang="0">
                  <a:pos x="1025" y="494"/>
                </a:cxn>
                <a:cxn ang="0">
                  <a:pos x="970" y="455"/>
                </a:cxn>
                <a:cxn ang="0">
                  <a:pos x="940" y="437"/>
                </a:cxn>
                <a:cxn ang="0">
                  <a:pos x="909" y="424"/>
                </a:cxn>
                <a:cxn ang="0">
                  <a:pos x="892" y="445"/>
                </a:cxn>
                <a:cxn ang="0">
                  <a:pos x="876" y="467"/>
                </a:cxn>
                <a:cxn ang="0">
                  <a:pos x="847" y="514"/>
                </a:cxn>
                <a:cxn ang="0">
                  <a:pos x="815" y="558"/>
                </a:cxn>
                <a:cxn ang="0">
                  <a:pos x="796" y="579"/>
                </a:cxn>
                <a:cxn ang="0">
                  <a:pos x="773" y="598"/>
                </a:cxn>
                <a:cxn ang="0">
                  <a:pos x="706" y="575"/>
                </a:cxn>
                <a:cxn ang="0">
                  <a:pos x="642" y="550"/>
                </a:cxn>
                <a:cxn ang="0">
                  <a:pos x="514" y="494"/>
                </a:cxn>
                <a:cxn ang="0">
                  <a:pos x="390" y="431"/>
                </a:cxn>
                <a:cxn ang="0">
                  <a:pos x="267" y="367"/>
                </a:cxn>
                <a:cxn ang="0">
                  <a:pos x="290" y="328"/>
                </a:cxn>
                <a:cxn ang="0">
                  <a:pos x="312" y="285"/>
                </a:cxn>
                <a:cxn ang="0">
                  <a:pos x="318" y="264"/>
                </a:cxn>
                <a:cxn ang="0">
                  <a:pos x="319" y="244"/>
                </a:cxn>
                <a:cxn ang="0">
                  <a:pos x="312" y="225"/>
                </a:cxn>
                <a:cxn ang="0">
                  <a:pos x="297" y="208"/>
                </a:cxn>
                <a:cxn ang="0">
                  <a:pos x="260" y="205"/>
                </a:cxn>
                <a:cxn ang="0">
                  <a:pos x="228" y="195"/>
                </a:cxn>
                <a:cxn ang="0">
                  <a:pos x="198" y="182"/>
                </a:cxn>
                <a:cxn ang="0">
                  <a:pos x="170" y="165"/>
                </a:cxn>
                <a:cxn ang="0">
                  <a:pos x="117" y="128"/>
                </a:cxn>
                <a:cxn ang="0">
                  <a:pos x="89" y="113"/>
                </a:cxn>
                <a:cxn ang="0">
                  <a:pos x="60" y="101"/>
                </a:cxn>
                <a:cxn ang="0">
                  <a:pos x="1" y="59"/>
                </a:cxn>
                <a:cxn ang="0">
                  <a:pos x="7" y="49"/>
                </a:cxn>
                <a:cxn ang="0">
                  <a:pos x="22" y="37"/>
                </a:cxn>
                <a:cxn ang="0">
                  <a:pos x="48" y="23"/>
                </a:cxn>
                <a:cxn ang="0">
                  <a:pos x="76" y="9"/>
                </a:cxn>
                <a:cxn ang="0">
                  <a:pos x="183" y="35"/>
                </a:cxn>
                <a:cxn ang="0">
                  <a:pos x="329" y="93"/>
                </a:cxn>
                <a:cxn ang="0">
                  <a:pos x="424" y="135"/>
                </a:cxn>
                <a:cxn ang="0">
                  <a:pos x="519" y="178"/>
                </a:cxn>
                <a:cxn ang="0">
                  <a:pos x="613" y="224"/>
                </a:cxn>
                <a:cxn ang="0">
                  <a:pos x="706" y="271"/>
                </a:cxn>
                <a:cxn ang="0">
                  <a:pos x="798" y="320"/>
                </a:cxn>
              </a:cxnLst>
              <a:rect l="0" t="0" r="r" b="b"/>
              <a:pathLst>
                <a:path w="1861" h="598">
                  <a:moveTo>
                    <a:pt x="844" y="346"/>
                  </a:moveTo>
                  <a:lnTo>
                    <a:pt x="848" y="347"/>
                  </a:lnTo>
                  <a:lnTo>
                    <a:pt x="853" y="348"/>
                  </a:lnTo>
                  <a:lnTo>
                    <a:pt x="857" y="348"/>
                  </a:lnTo>
                  <a:lnTo>
                    <a:pt x="862" y="347"/>
                  </a:lnTo>
                  <a:lnTo>
                    <a:pt x="869" y="345"/>
                  </a:lnTo>
                  <a:lnTo>
                    <a:pt x="876" y="340"/>
                  </a:lnTo>
                  <a:lnTo>
                    <a:pt x="888" y="328"/>
                  </a:lnTo>
                  <a:lnTo>
                    <a:pt x="899" y="316"/>
                  </a:lnTo>
                  <a:lnTo>
                    <a:pt x="960" y="297"/>
                  </a:lnTo>
                  <a:lnTo>
                    <a:pt x="1020" y="278"/>
                  </a:lnTo>
                  <a:lnTo>
                    <a:pt x="1080" y="259"/>
                  </a:lnTo>
                  <a:lnTo>
                    <a:pt x="1140" y="241"/>
                  </a:lnTo>
                  <a:lnTo>
                    <a:pt x="1200" y="222"/>
                  </a:lnTo>
                  <a:lnTo>
                    <a:pt x="1261" y="203"/>
                  </a:lnTo>
                  <a:lnTo>
                    <a:pt x="1321" y="184"/>
                  </a:lnTo>
                  <a:lnTo>
                    <a:pt x="1381" y="165"/>
                  </a:lnTo>
                  <a:lnTo>
                    <a:pt x="1441" y="146"/>
                  </a:lnTo>
                  <a:lnTo>
                    <a:pt x="1501" y="127"/>
                  </a:lnTo>
                  <a:lnTo>
                    <a:pt x="1561" y="108"/>
                  </a:lnTo>
                  <a:lnTo>
                    <a:pt x="1621" y="91"/>
                  </a:lnTo>
                  <a:lnTo>
                    <a:pt x="1681" y="72"/>
                  </a:lnTo>
                  <a:lnTo>
                    <a:pt x="1741" y="53"/>
                  </a:lnTo>
                  <a:lnTo>
                    <a:pt x="1801" y="34"/>
                  </a:lnTo>
                  <a:lnTo>
                    <a:pt x="1861" y="14"/>
                  </a:lnTo>
                  <a:lnTo>
                    <a:pt x="1140" y="547"/>
                  </a:lnTo>
                  <a:lnTo>
                    <a:pt x="1125" y="544"/>
                  </a:lnTo>
                  <a:lnTo>
                    <a:pt x="1109" y="540"/>
                  </a:lnTo>
                  <a:lnTo>
                    <a:pt x="1094" y="535"/>
                  </a:lnTo>
                  <a:lnTo>
                    <a:pt x="1080" y="528"/>
                  </a:lnTo>
                  <a:lnTo>
                    <a:pt x="1066" y="520"/>
                  </a:lnTo>
                  <a:lnTo>
                    <a:pt x="1052" y="511"/>
                  </a:lnTo>
                  <a:lnTo>
                    <a:pt x="1038" y="503"/>
                  </a:lnTo>
                  <a:lnTo>
                    <a:pt x="1025" y="494"/>
                  </a:lnTo>
                  <a:lnTo>
                    <a:pt x="998" y="474"/>
                  </a:lnTo>
                  <a:lnTo>
                    <a:pt x="970" y="455"/>
                  </a:lnTo>
                  <a:lnTo>
                    <a:pt x="956" y="446"/>
                  </a:lnTo>
                  <a:lnTo>
                    <a:pt x="940" y="437"/>
                  </a:lnTo>
                  <a:lnTo>
                    <a:pt x="926" y="430"/>
                  </a:lnTo>
                  <a:lnTo>
                    <a:pt x="909" y="424"/>
                  </a:lnTo>
                  <a:lnTo>
                    <a:pt x="900" y="434"/>
                  </a:lnTo>
                  <a:lnTo>
                    <a:pt x="892" y="445"/>
                  </a:lnTo>
                  <a:lnTo>
                    <a:pt x="884" y="456"/>
                  </a:lnTo>
                  <a:lnTo>
                    <a:pt x="876" y="467"/>
                  </a:lnTo>
                  <a:lnTo>
                    <a:pt x="862" y="490"/>
                  </a:lnTo>
                  <a:lnTo>
                    <a:pt x="847" y="514"/>
                  </a:lnTo>
                  <a:lnTo>
                    <a:pt x="832" y="536"/>
                  </a:lnTo>
                  <a:lnTo>
                    <a:pt x="815" y="558"/>
                  </a:lnTo>
                  <a:lnTo>
                    <a:pt x="806" y="568"/>
                  </a:lnTo>
                  <a:lnTo>
                    <a:pt x="796" y="579"/>
                  </a:lnTo>
                  <a:lnTo>
                    <a:pt x="784" y="588"/>
                  </a:lnTo>
                  <a:lnTo>
                    <a:pt x="773" y="598"/>
                  </a:lnTo>
                  <a:lnTo>
                    <a:pt x="739" y="587"/>
                  </a:lnTo>
                  <a:lnTo>
                    <a:pt x="706" y="575"/>
                  </a:lnTo>
                  <a:lnTo>
                    <a:pt x="674" y="562"/>
                  </a:lnTo>
                  <a:lnTo>
                    <a:pt x="642" y="550"/>
                  </a:lnTo>
                  <a:lnTo>
                    <a:pt x="577" y="523"/>
                  </a:lnTo>
                  <a:lnTo>
                    <a:pt x="514" y="494"/>
                  </a:lnTo>
                  <a:lnTo>
                    <a:pt x="452" y="464"/>
                  </a:lnTo>
                  <a:lnTo>
                    <a:pt x="390" y="431"/>
                  </a:lnTo>
                  <a:lnTo>
                    <a:pt x="329" y="399"/>
                  </a:lnTo>
                  <a:lnTo>
                    <a:pt x="267" y="367"/>
                  </a:lnTo>
                  <a:lnTo>
                    <a:pt x="278" y="348"/>
                  </a:lnTo>
                  <a:lnTo>
                    <a:pt x="290" y="328"/>
                  </a:lnTo>
                  <a:lnTo>
                    <a:pt x="302" y="307"/>
                  </a:lnTo>
                  <a:lnTo>
                    <a:pt x="312" y="285"/>
                  </a:lnTo>
                  <a:lnTo>
                    <a:pt x="315" y="275"/>
                  </a:lnTo>
                  <a:lnTo>
                    <a:pt x="318" y="264"/>
                  </a:lnTo>
                  <a:lnTo>
                    <a:pt x="319" y="254"/>
                  </a:lnTo>
                  <a:lnTo>
                    <a:pt x="319" y="244"/>
                  </a:lnTo>
                  <a:lnTo>
                    <a:pt x="317" y="234"/>
                  </a:lnTo>
                  <a:lnTo>
                    <a:pt x="312" y="225"/>
                  </a:lnTo>
                  <a:lnTo>
                    <a:pt x="305" y="216"/>
                  </a:lnTo>
                  <a:lnTo>
                    <a:pt x="297" y="208"/>
                  </a:lnTo>
                  <a:lnTo>
                    <a:pt x="278" y="207"/>
                  </a:lnTo>
                  <a:lnTo>
                    <a:pt x="260" y="205"/>
                  </a:lnTo>
                  <a:lnTo>
                    <a:pt x="243" y="201"/>
                  </a:lnTo>
                  <a:lnTo>
                    <a:pt x="228" y="195"/>
                  </a:lnTo>
                  <a:lnTo>
                    <a:pt x="212" y="188"/>
                  </a:lnTo>
                  <a:lnTo>
                    <a:pt x="198" y="182"/>
                  </a:lnTo>
                  <a:lnTo>
                    <a:pt x="184" y="173"/>
                  </a:lnTo>
                  <a:lnTo>
                    <a:pt x="170" y="165"/>
                  </a:lnTo>
                  <a:lnTo>
                    <a:pt x="143" y="146"/>
                  </a:lnTo>
                  <a:lnTo>
                    <a:pt x="117" y="128"/>
                  </a:lnTo>
                  <a:lnTo>
                    <a:pt x="103" y="121"/>
                  </a:lnTo>
                  <a:lnTo>
                    <a:pt x="89" y="113"/>
                  </a:lnTo>
                  <a:lnTo>
                    <a:pt x="75" y="106"/>
                  </a:lnTo>
                  <a:lnTo>
                    <a:pt x="60" y="101"/>
                  </a:lnTo>
                  <a:lnTo>
                    <a:pt x="0" y="64"/>
                  </a:lnTo>
                  <a:lnTo>
                    <a:pt x="1" y="59"/>
                  </a:lnTo>
                  <a:lnTo>
                    <a:pt x="4" y="54"/>
                  </a:lnTo>
                  <a:lnTo>
                    <a:pt x="7" y="49"/>
                  </a:lnTo>
                  <a:lnTo>
                    <a:pt x="11" y="45"/>
                  </a:lnTo>
                  <a:lnTo>
                    <a:pt x="22" y="37"/>
                  </a:lnTo>
                  <a:lnTo>
                    <a:pt x="35" y="30"/>
                  </a:lnTo>
                  <a:lnTo>
                    <a:pt x="48" y="23"/>
                  </a:lnTo>
                  <a:lnTo>
                    <a:pt x="62" y="16"/>
                  </a:lnTo>
                  <a:lnTo>
                    <a:pt x="76" y="9"/>
                  </a:lnTo>
                  <a:lnTo>
                    <a:pt x="87" y="0"/>
                  </a:lnTo>
                  <a:lnTo>
                    <a:pt x="183" y="35"/>
                  </a:lnTo>
                  <a:lnTo>
                    <a:pt x="280" y="74"/>
                  </a:lnTo>
                  <a:lnTo>
                    <a:pt x="329" y="93"/>
                  </a:lnTo>
                  <a:lnTo>
                    <a:pt x="376" y="114"/>
                  </a:lnTo>
                  <a:lnTo>
                    <a:pt x="424" y="135"/>
                  </a:lnTo>
                  <a:lnTo>
                    <a:pt x="472" y="156"/>
                  </a:lnTo>
                  <a:lnTo>
                    <a:pt x="519" y="178"/>
                  </a:lnTo>
                  <a:lnTo>
                    <a:pt x="566" y="201"/>
                  </a:lnTo>
                  <a:lnTo>
                    <a:pt x="613" y="224"/>
                  </a:lnTo>
                  <a:lnTo>
                    <a:pt x="660" y="247"/>
                  </a:lnTo>
                  <a:lnTo>
                    <a:pt x="706" y="271"/>
                  </a:lnTo>
                  <a:lnTo>
                    <a:pt x="752" y="295"/>
                  </a:lnTo>
                  <a:lnTo>
                    <a:pt x="798" y="320"/>
                  </a:lnTo>
                  <a:lnTo>
                    <a:pt x="844" y="346"/>
                  </a:lnTo>
                  <a:close/>
                </a:path>
              </a:pathLst>
            </a:custGeom>
            <a:solidFill>
              <a:srgbClr val="B5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4" name="Freeform 116"/>
            <p:cNvSpPr>
              <a:spLocks noChangeAspect="1"/>
            </p:cNvSpPr>
            <p:nvPr/>
          </p:nvSpPr>
          <p:spPr bwMode="auto">
            <a:xfrm>
              <a:off x="2570" y="4217"/>
              <a:ext cx="93" cy="27"/>
            </a:xfrm>
            <a:custGeom>
              <a:avLst/>
              <a:gdLst/>
              <a:ahLst/>
              <a:cxnLst>
                <a:cxn ang="0">
                  <a:pos x="459" y="37"/>
                </a:cxn>
                <a:cxn ang="0">
                  <a:pos x="461" y="43"/>
                </a:cxn>
                <a:cxn ang="0">
                  <a:pos x="459" y="50"/>
                </a:cxn>
                <a:cxn ang="0">
                  <a:pos x="456" y="55"/>
                </a:cxn>
                <a:cxn ang="0">
                  <a:pos x="453" y="59"/>
                </a:cxn>
                <a:cxn ang="0">
                  <a:pos x="447" y="63"/>
                </a:cxn>
                <a:cxn ang="0">
                  <a:pos x="442" y="67"/>
                </a:cxn>
                <a:cxn ang="0">
                  <a:pos x="436" y="70"/>
                </a:cxn>
                <a:cxn ang="0">
                  <a:pos x="432" y="72"/>
                </a:cxn>
                <a:cxn ang="0">
                  <a:pos x="407" y="70"/>
                </a:cxn>
                <a:cxn ang="0">
                  <a:pos x="383" y="68"/>
                </a:cxn>
                <a:cxn ang="0">
                  <a:pos x="358" y="68"/>
                </a:cxn>
                <a:cxn ang="0">
                  <a:pos x="334" y="69"/>
                </a:cxn>
                <a:cxn ang="0">
                  <a:pos x="311" y="70"/>
                </a:cxn>
                <a:cxn ang="0">
                  <a:pos x="287" y="72"/>
                </a:cxn>
                <a:cxn ang="0">
                  <a:pos x="263" y="76"/>
                </a:cxn>
                <a:cxn ang="0">
                  <a:pos x="240" y="79"/>
                </a:cxn>
                <a:cxn ang="0">
                  <a:pos x="215" y="83"/>
                </a:cxn>
                <a:cxn ang="0">
                  <a:pos x="192" y="89"/>
                </a:cxn>
                <a:cxn ang="0">
                  <a:pos x="169" y="94"/>
                </a:cxn>
                <a:cxn ang="0">
                  <a:pos x="144" y="100"/>
                </a:cxn>
                <a:cxn ang="0">
                  <a:pos x="97" y="114"/>
                </a:cxn>
                <a:cxn ang="0">
                  <a:pos x="49" y="130"/>
                </a:cxn>
                <a:cxn ang="0">
                  <a:pos x="41" y="131"/>
                </a:cxn>
                <a:cxn ang="0">
                  <a:pos x="33" y="131"/>
                </a:cxn>
                <a:cxn ang="0">
                  <a:pos x="27" y="129"/>
                </a:cxn>
                <a:cxn ang="0">
                  <a:pos x="21" y="127"/>
                </a:cxn>
                <a:cxn ang="0">
                  <a:pos x="15" y="124"/>
                </a:cxn>
                <a:cxn ang="0">
                  <a:pos x="11" y="120"/>
                </a:cxn>
                <a:cxn ang="0">
                  <a:pos x="8" y="116"/>
                </a:cxn>
                <a:cxn ang="0">
                  <a:pos x="4" y="110"/>
                </a:cxn>
                <a:cxn ang="0">
                  <a:pos x="2" y="104"/>
                </a:cxn>
                <a:cxn ang="0">
                  <a:pos x="1" y="98"/>
                </a:cxn>
                <a:cxn ang="0">
                  <a:pos x="0" y="92"/>
                </a:cxn>
                <a:cxn ang="0">
                  <a:pos x="0" y="85"/>
                </a:cxn>
                <a:cxn ang="0">
                  <a:pos x="1" y="78"/>
                </a:cxn>
                <a:cxn ang="0">
                  <a:pos x="2" y="71"/>
                </a:cxn>
                <a:cxn ang="0">
                  <a:pos x="4" y="63"/>
                </a:cxn>
                <a:cxn ang="0">
                  <a:pos x="8" y="57"/>
                </a:cxn>
                <a:cxn ang="0">
                  <a:pos x="61" y="48"/>
                </a:cxn>
                <a:cxn ang="0">
                  <a:pos x="114" y="38"/>
                </a:cxn>
                <a:cxn ang="0">
                  <a:pos x="165" y="28"/>
                </a:cxn>
                <a:cxn ang="0">
                  <a:pos x="217" y="18"/>
                </a:cxn>
                <a:cxn ang="0">
                  <a:pos x="269" y="10"/>
                </a:cxn>
                <a:cxn ang="0">
                  <a:pos x="320" y="5"/>
                </a:cxn>
                <a:cxn ang="0">
                  <a:pos x="345" y="2"/>
                </a:cxn>
                <a:cxn ang="0">
                  <a:pos x="371" y="1"/>
                </a:cxn>
                <a:cxn ang="0">
                  <a:pos x="397" y="0"/>
                </a:cxn>
                <a:cxn ang="0">
                  <a:pos x="423" y="0"/>
                </a:cxn>
                <a:cxn ang="0">
                  <a:pos x="459" y="37"/>
                </a:cxn>
              </a:cxnLst>
              <a:rect l="0" t="0" r="r" b="b"/>
              <a:pathLst>
                <a:path w="461" h="131">
                  <a:moveTo>
                    <a:pt x="459" y="37"/>
                  </a:moveTo>
                  <a:lnTo>
                    <a:pt x="461" y="43"/>
                  </a:lnTo>
                  <a:lnTo>
                    <a:pt x="459" y="50"/>
                  </a:lnTo>
                  <a:lnTo>
                    <a:pt x="456" y="55"/>
                  </a:lnTo>
                  <a:lnTo>
                    <a:pt x="453" y="59"/>
                  </a:lnTo>
                  <a:lnTo>
                    <a:pt x="447" y="63"/>
                  </a:lnTo>
                  <a:lnTo>
                    <a:pt x="442" y="67"/>
                  </a:lnTo>
                  <a:lnTo>
                    <a:pt x="436" y="70"/>
                  </a:lnTo>
                  <a:lnTo>
                    <a:pt x="432" y="72"/>
                  </a:lnTo>
                  <a:lnTo>
                    <a:pt x="407" y="70"/>
                  </a:lnTo>
                  <a:lnTo>
                    <a:pt x="383" y="68"/>
                  </a:lnTo>
                  <a:lnTo>
                    <a:pt x="358" y="68"/>
                  </a:lnTo>
                  <a:lnTo>
                    <a:pt x="334" y="69"/>
                  </a:lnTo>
                  <a:lnTo>
                    <a:pt x="311" y="70"/>
                  </a:lnTo>
                  <a:lnTo>
                    <a:pt x="287" y="72"/>
                  </a:lnTo>
                  <a:lnTo>
                    <a:pt x="263" y="76"/>
                  </a:lnTo>
                  <a:lnTo>
                    <a:pt x="240" y="79"/>
                  </a:lnTo>
                  <a:lnTo>
                    <a:pt x="215" y="83"/>
                  </a:lnTo>
                  <a:lnTo>
                    <a:pt x="192" y="89"/>
                  </a:lnTo>
                  <a:lnTo>
                    <a:pt x="169" y="94"/>
                  </a:lnTo>
                  <a:lnTo>
                    <a:pt x="144" y="100"/>
                  </a:lnTo>
                  <a:lnTo>
                    <a:pt x="97" y="114"/>
                  </a:lnTo>
                  <a:lnTo>
                    <a:pt x="49" y="130"/>
                  </a:lnTo>
                  <a:lnTo>
                    <a:pt x="41" y="131"/>
                  </a:lnTo>
                  <a:lnTo>
                    <a:pt x="33" y="131"/>
                  </a:lnTo>
                  <a:lnTo>
                    <a:pt x="27" y="129"/>
                  </a:lnTo>
                  <a:lnTo>
                    <a:pt x="21" y="127"/>
                  </a:lnTo>
                  <a:lnTo>
                    <a:pt x="15" y="124"/>
                  </a:lnTo>
                  <a:lnTo>
                    <a:pt x="11" y="120"/>
                  </a:lnTo>
                  <a:lnTo>
                    <a:pt x="8" y="116"/>
                  </a:lnTo>
                  <a:lnTo>
                    <a:pt x="4" y="110"/>
                  </a:lnTo>
                  <a:lnTo>
                    <a:pt x="2" y="104"/>
                  </a:lnTo>
                  <a:lnTo>
                    <a:pt x="1" y="98"/>
                  </a:lnTo>
                  <a:lnTo>
                    <a:pt x="0" y="92"/>
                  </a:lnTo>
                  <a:lnTo>
                    <a:pt x="0" y="85"/>
                  </a:lnTo>
                  <a:lnTo>
                    <a:pt x="1" y="78"/>
                  </a:lnTo>
                  <a:lnTo>
                    <a:pt x="2" y="71"/>
                  </a:lnTo>
                  <a:lnTo>
                    <a:pt x="4" y="63"/>
                  </a:lnTo>
                  <a:lnTo>
                    <a:pt x="8" y="57"/>
                  </a:lnTo>
                  <a:lnTo>
                    <a:pt x="61" y="48"/>
                  </a:lnTo>
                  <a:lnTo>
                    <a:pt x="114" y="38"/>
                  </a:lnTo>
                  <a:lnTo>
                    <a:pt x="165" y="28"/>
                  </a:lnTo>
                  <a:lnTo>
                    <a:pt x="217" y="18"/>
                  </a:lnTo>
                  <a:lnTo>
                    <a:pt x="269" y="10"/>
                  </a:lnTo>
                  <a:lnTo>
                    <a:pt x="320" y="5"/>
                  </a:lnTo>
                  <a:lnTo>
                    <a:pt x="345" y="2"/>
                  </a:lnTo>
                  <a:lnTo>
                    <a:pt x="371" y="1"/>
                  </a:lnTo>
                  <a:lnTo>
                    <a:pt x="397" y="0"/>
                  </a:lnTo>
                  <a:lnTo>
                    <a:pt x="423" y="0"/>
                  </a:lnTo>
                  <a:lnTo>
                    <a:pt x="459" y="3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115" name="Rectangle 124"/>
          <p:cNvSpPr txBox="1">
            <a:spLocks noChangeArrowheads="1"/>
          </p:cNvSpPr>
          <p:nvPr/>
        </p:nvSpPr>
        <p:spPr>
          <a:xfrm>
            <a:off x="381000" y="1429705"/>
            <a:ext cx="5643562" cy="4779963"/>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Combination changes for security containers which contain COMSEC material controlled under the CMCS must be coordinated through the COMSEC Custodian.</a:t>
            </a:r>
          </a:p>
          <a:p>
            <a:pPr>
              <a:defRPr/>
            </a:pPr>
            <a:endParaRPr lang="en-US" sz="1100" b="1" dirty="0" smtClean="0">
              <a:solidFill>
                <a:srgbClr val="0000CC"/>
              </a:solidFill>
              <a:latin typeface="Arial" pitchFamily="34" charset="0"/>
              <a:cs typeface="Arial" pitchFamily="34" charset="0"/>
            </a:endParaRPr>
          </a:p>
          <a:p>
            <a:pPr>
              <a:defRPr/>
            </a:pPr>
            <a:r>
              <a:rPr lang="en-US" sz="1800" b="1" dirty="0" smtClean="0">
                <a:solidFill>
                  <a:srgbClr val="0000CC"/>
                </a:solidFill>
                <a:latin typeface="Arial" pitchFamily="34" charset="0"/>
                <a:cs typeface="Arial" pitchFamily="34" charset="0"/>
              </a:rPr>
              <a:t>Security containers which contain classified  COMSEC material controlled under the CMCS must have – posted inside the container – a listing of all cleared and briefed personnel who have access to the combination (names, home addresses, and home telephone numbers).</a:t>
            </a:r>
          </a:p>
          <a:p>
            <a:pPr>
              <a:defRPr/>
            </a:pPr>
            <a:endParaRPr lang="en-US" sz="1100" b="1" dirty="0" smtClean="0">
              <a:solidFill>
                <a:srgbClr val="0000CC"/>
              </a:solidFill>
              <a:latin typeface="Arial" pitchFamily="34" charset="0"/>
              <a:cs typeface="Arial" pitchFamily="34" charset="0"/>
            </a:endParaRPr>
          </a:p>
          <a:p>
            <a:pPr>
              <a:defRPr/>
            </a:pPr>
            <a:r>
              <a:rPr lang="en-US" sz="1800" b="1" dirty="0" smtClean="0">
                <a:solidFill>
                  <a:srgbClr val="0000CC"/>
                </a:solidFill>
                <a:latin typeface="Arial" pitchFamily="34" charset="0"/>
                <a:cs typeface="Arial" pitchFamily="34" charset="0"/>
              </a:rPr>
              <a:t>All closed security areas dedicated to COMSEC operations – where open storage of classified COMSEC materials is required and/or operational classified crypto equipment is keyed and unattended – must have an access list, authenticated by the COMSEC Custodian, displayed inside, near the entrance to the area.</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32020337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Visitors</a:t>
            </a:r>
            <a:endParaRPr lang="en-US" sz="4000" dirty="0"/>
          </a:p>
        </p:txBody>
      </p:sp>
      <p:sp>
        <p:nvSpPr>
          <p:cNvPr id="4" name="Rectangle 5"/>
          <p:cNvSpPr>
            <a:spLocks noChangeArrowheads="1"/>
          </p:cNvSpPr>
          <p:nvPr/>
        </p:nvSpPr>
        <p:spPr bwMode="auto">
          <a:xfrm>
            <a:off x="4851400" y="2230438"/>
            <a:ext cx="3500437" cy="3600986"/>
          </a:xfrm>
          <a:prstGeom prst="rect">
            <a:avLst/>
          </a:prstGeom>
          <a:noFill/>
          <a:ln w="9525">
            <a:noFill/>
            <a:miter lim="800000"/>
            <a:headEnd/>
            <a:tailEnd/>
          </a:ln>
          <a:effectLst/>
        </p:spPr>
        <p:txBody>
          <a:bodyPr lIns="0" tIns="0" rIns="0" bIns="0">
            <a:spAutoFit/>
          </a:bodyPr>
          <a:lstStyle/>
          <a:p>
            <a:pPr marL="231775" indent="-231775" algn="l">
              <a:spcBef>
                <a:spcPct val="100000"/>
              </a:spcBef>
              <a:buSzTx/>
              <a:buFontTx/>
              <a:buChar char="•"/>
              <a:defRPr/>
            </a:pPr>
            <a:r>
              <a:rPr lang="en-US" sz="1800" b="1" dirty="0">
                <a:solidFill>
                  <a:srgbClr val="0000CC"/>
                </a:solidFill>
                <a:latin typeface="Arial" panose="020B0604020202020204" pitchFamily="34" charset="0"/>
                <a:cs typeface="Arial" panose="020B0604020202020204" pitchFamily="34" charset="0"/>
              </a:rPr>
              <a:t>The register must identify all visitors entering and leaving the </a:t>
            </a:r>
            <a:r>
              <a:rPr lang="en-US" sz="1800" b="1" dirty="0" smtClean="0">
                <a:solidFill>
                  <a:srgbClr val="0000CC"/>
                </a:solidFill>
                <a:latin typeface="Arial" panose="020B0604020202020204" pitchFamily="34" charset="0"/>
                <a:cs typeface="Arial" panose="020B0604020202020204" pitchFamily="34" charset="0"/>
              </a:rPr>
              <a:t>area.</a:t>
            </a:r>
            <a:endParaRPr lang="en-US" sz="1800" b="1" dirty="0">
              <a:solidFill>
                <a:srgbClr val="0000CC"/>
              </a:solidFill>
              <a:latin typeface="Arial" panose="020B0604020202020204" pitchFamily="34" charset="0"/>
              <a:cs typeface="Arial" panose="020B0604020202020204" pitchFamily="34" charset="0"/>
            </a:endParaRPr>
          </a:p>
          <a:p>
            <a:pPr marL="231775" indent="-231775" algn="l">
              <a:spcBef>
                <a:spcPct val="100000"/>
              </a:spcBef>
              <a:buSzTx/>
              <a:buFontTx/>
              <a:buChar char="•"/>
              <a:defRPr/>
            </a:pPr>
            <a:r>
              <a:rPr lang="en-US" sz="1800" b="1" dirty="0">
                <a:solidFill>
                  <a:srgbClr val="0000CC"/>
                </a:solidFill>
                <a:latin typeface="Arial" panose="020B0604020202020204" pitchFamily="34" charset="0"/>
                <a:cs typeface="Arial" panose="020B0604020202020204" pitchFamily="34" charset="0"/>
              </a:rPr>
              <a:t>All classified COMSEC material must be concealed from view to prevent unauthorized access by the visitor, and the visitor must be escorted by an authorized, properly cleared and briefed person at all times while in the </a:t>
            </a:r>
            <a:r>
              <a:rPr lang="en-US" sz="1800" b="1" dirty="0" smtClean="0">
                <a:solidFill>
                  <a:srgbClr val="0000CC"/>
                </a:solidFill>
                <a:latin typeface="Arial" panose="020B0604020202020204" pitchFamily="34" charset="0"/>
                <a:cs typeface="Arial" panose="020B0604020202020204" pitchFamily="34" charset="0"/>
              </a:rPr>
              <a:t>area.</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6"/>
          <p:cNvGrpSpPr>
            <a:grpSpLocks/>
          </p:cNvGrpSpPr>
          <p:nvPr/>
        </p:nvGrpSpPr>
        <p:grpSpPr bwMode="auto">
          <a:xfrm>
            <a:off x="414337" y="2165350"/>
            <a:ext cx="4191000" cy="3352800"/>
            <a:chOff x="96" y="1440"/>
            <a:chExt cx="3420" cy="2822"/>
          </a:xfrm>
        </p:grpSpPr>
        <p:sp>
          <p:nvSpPr>
            <p:cNvPr id="6" name="Rectangle 7"/>
            <p:cNvSpPr>
              <a:spLocks noChangeArrowheads="1"/>
            </p:cNvSpPr>
            <p:nvPr/>
          </p:nvSpPr>
          <p:spPr bwMode="auto">
            <a:xfrm>
              <a:off x="432" y="3936"/>
              <a:ext cx="1201" cy="289"/>
            </a:xfrm>
            <a:prstGeom prst="rect">
              <a:avLst/>
            </a:prstGeom>
            <a:noFill/>
            <a:ln w="9525">
              <a:noFill/>
              <a:miter lim="800000"/>
              <a:headEnd/>
              <a:tailEnd/>
            </a:ln>
            <a:effectLst/>
          </p:spPr>
          <p:txBody>
            <a:bodyPr wrap="none" anchor="ctr"/>
            <a:lstStyle/>
            <a:p>
              <a:pPr>
                <a:defRPr/>
              </a:pPr>
              <a:endParaRPr lang="en-US" dirty="0">
                <a:effectLst>
                  <a:outerShdw blurRad="38100" dist="38100" dir="2700000" algn="tl">
                    <a:srgbClr val="000000">
                      <a:alpha val="43137"/>
                    </a:srgbClr>
                  </a:outerShdw>
                </a:effectLst>
              </a:endParaRPr>
            </a:p>
          </p:txBody>
        </p:sp>
        <p:pic>
          <p:nvPicPr>
            <p:cNvPr id="7" name="Picture 8" descr="doo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 y="1440"/>
              <a:ext cx="3420" cy="2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 y="1800"/>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0"/>
            <p:cNvGrpSpPr>
              <a:grpSpLocks/>
            </p:cNvGrpSpPr>
            <p:nvPr/>
          </p:nvGrpSpPr>
          <p:grpSpPr bwMode="auto">
            <a:xfrm>
              <a:off x="2648" y="2328"/>
              <a:ext cx="576" cy="1627"/>
              <a:chOff x="4416" y="1833"/>
              <a:chExt cx="821" cy="2290"/>
            </a:xfrm>
          </p:grpSpPr>
          <p:sp>
            <p:nvSpPr>
              <p:cNvPr id="11" name="Freeform 11"/>
              <p:cNvSpPr>
                <a:spLocks/>
              </p:cNvSpPr>
              <p:nvPr/>
            </p:nvSpPr>
            <p:spPr bwMode="auto">
              <a:xfrm>
                <a:off x="4518" y="3874"/>
                <a:ext cx="223" cy="239"/>
              </a:xfrm>
              <a:custGeom>
                <a:avLst/>
                <a:gdLst/>
                <a:ahLst/>
                <a:cxnLst>
                  <a:cxn ang="0">
                    <a:pos x="1479" y="931"/>
                  </a:cxn>
                  <a:cxn ang="0">
                    <a:pos x="1515" y="1072"/>
                  </a:cxn>
                  <a:cxn ang="0">
                    <a:pos x="1524" y="1156"/>
                  </a:cxn>
                  <a:cxn ang="0">
                    <a:pos x="1517" y="1254"/>
                  </a:cxn>
                  <a:cxn ang="0">
                    <a:pos x="1537" y="1325"/>
                  </a:cxn>
                  <a:cxn ang="0">
                    <a:pos x="1556" y="1373"/>
                  </a:cxn>
                  <a:cxn ang="0">
                    <a:pos x="1557" y="1421"/>
                  </a:cxn>
                  <a:cxn ang="0">
                    <a:pos x="1540" y="1466"/>
                  </a:cxn>
                  <a:cxn ang="0">
                    <a:pos x="1508" y="1509"/>
                  </a:cxn>
                  <a:cxn ang="0">
                    <a:pos x="1464" y="1548"/>
                  </a:cxn>
                  <a:cxn ang="0">
                    <a:pos x="1409" y="1583"/>
                  </a:cxn>
                  <a:cxn ang="0">
                    <a:pos x="1346" y="1612"/>
                  </a:cxn>
                  <a:cxn ang="0">
                    <a:pos x="1277" y="1636"/>
                  </a:cxn>
                  <a:cxn ang="0">
                    <a:pos x="1183" y="1661"/>
                  </a:cxn>
                  <a:cxn ang="0">
                    <a:pos x="1080" y="1675"/>
                  </a:cxn>
                  <a:cxn ang="0">
                    <a:pos x="1002" y="1675"/>
                  </a:cxn>
                  <a:cxn ang="0">
                    <a:pos x="934" y="1663"/>
                  </a:cxn>
                  <a:cxn ang="0">
                    <a:pos x="890" y="1645"/>
                  </a:cxn>
                  <a:cxn ang="0">
                    <a:pos x="870" y="1629"/>
                  </a:cxn>
                  <a:cxn ang="0">
                    <a:pos x="855" y="1611"/>
                  </a:cxn>
                  <a:cxn ang="0">
                    <a:pos x="846" y="1588"/>
                  </a:cxn>
                  <a:cxn ang="0">
                    <a:pos x="792" y="1513"/>
                  </a:cxn>
                  <a:cxn ang="0">
                    <a:pos x="662" y="1379"/>
                  </a:cxn>
                  <a:cxn ang="0">
                    <a:pos x="559" y="1282"/>
                  </a:cxn>
                  <a:cxn ang="0">
                    <a:pos x="391" y="1134"/>
                  </a:cxn>
                  <a:cxn ang="0">
                    <a:pos x="263" y="1007"/>
                  </a:cxn>
                  <a:cxn ang="0">
                    <a:pos x="196" y="930"/>
                  </a:cxn>
                  <a:cxn ang="0">
                    <a:pos x="169" y="879"/>
                  </a:cxn>
                  <a:cxn ang="0">
                    <a:pos x="136" y="787"/>
                  </a:cxn>
                  <a:cxn ang="0">
                    <a:pos x="107" y="690"/>
                  </a:cxn>
                  <a:cxn ang="0">
                    <a:pos x="77" y="594"/>
                  </a:cxn>
                  <a:cxn ang="0">
                    <a:pos x="43" y="525"/>
                  </a:cxn>
                  <a:cxn ang="0">
                    <a:pos x="18" y="490"/>
                  </a:cxn>
                  <a:cxn ang="0">
                    <a:pos x="1" y="319"/>
                  </a:cxn>
                  <a:cxn ang="0">
                    <a:pos x="4" y="191"/>
                  </a:cxn>
                  <a:cxn ang="0">
                    <a:pos x="26" y="100"/>
                  </a:cxn>
                  <a:cxn ang="0">
                    <a:pos x="60" y="40"/>
                  </a:cxn>
                  <a:cxn ang="0">
                    <a:pos x="107" y="8"/>
                  </a:cxn>
                  <a:cxn ang="0">
                    <a:pos x="162" y="0"/>
                  </a:cxn>
                  <a:cxn ang="0">
                    <a:pos x="224" y="9"/>
                  </a:cxn>
                  <a:cxn ang="0">
                    <a:pos x="289" y="32"/>
                  </a:cxn>
                  <a:cxn ang="0">
                    <a:pos x="356" y="63"/>
                  </a:cxn>
                  <a:cxn ang="0">
                    <a:pos x="459" y="120"/>
                  </a:cxn>
                  <a:cxn ang="0">
                    <a:pos x="560" y="206"/>
                  </a:cxn>
                  <a:cxn ang="0">
                    <a:pos x="655" y="277"/>
                  </a:cxn>
                  <a:cxn ang="0">
                    <a:pos x="777" y="357"/>
                  </a:cxn>
                  <a:cxn ang="0">
                    <a:pos x="952" y="458"/>
                  </a:cxn>
                  <a:cxn ang="0">
                    <a:pos x="1126" y="557"/>
                  </a:cxn>
                  <a:cxn ang="0">
                    <a:pos x="1248" y="638"/>
                  </a:cxn>
                  <a:cxn ang="0">
                    <a:pos x="1343" y="710"/>
                  </a:cxn>
                  <a:cxn ang="0">
                    <a:pos x="1444" y="797"/>
                  </a:cxn>
                </a:cxnLst>
                <a:rect l="0" t="0" r="r" b="b"/>
                <a:pathLst>
                  <a:path w="1558" h="1676">
                    <a:moveTo>
                      <a:pt x="1444" y="797"/>
                    </a:moveTo>
                    <a:lnTo>
                      <a:pt x="1462" y="868"/>
                    </a:lnTo>
                    <a:lnTo>
                      <a:pt x="1479" y="931"/>
                    </a:lnTo>
                    <a:lnTo>
                      <a:pt x="1496" y="988"/>
                    </a:lnTo>
                    <a:lnTo>
                      <a:pt x="1510" y="1043"/>
                    </a:lnTo>
                    <a:lnTo>
                      <a:pt x="1515" y="1072"/>
                    </a:lnTo>
                    <a:lnTo>
                      <a:pt x="1519" y="1099"/>
                    </a:lnTo>
                    <a:lnTo>
                      <a:pt x="1523" y="1127"/>
                    </a:lnTo>
                    <a:lnTo>
                      <a:pt x="1524" y="1156"/>
                    </a:lnTo>
                    <a:lnTo>
                      <a:pt x="1524" y="1188"/>
                    </a:lnTo>
                    <a:lnTo>
                      <a:pt x="1521" y="1219"/>
                    </a:lnTo>
                    <a:lnTo>
                      <a:pt x="1517" y="1254"/>
                    </a:lnTo>
                    <a:lnTo>
                      <a:pt x="1511" y="1290"/>
                    </a:lnTo>
                    <a:lnTo>
                      <a:pt x="1525" y="1307"/>
                    </a:lnTo>
                    <a:lnTo>
                      <a:pt x="1537" y="1325"/>
                    </a:lnTo>
                    <a:lnTo>
                      <a:pt x="1545" y="1341"/>
                    </a:lnTo>
                    <a:lnTo>
                      <a:pt x="1552" y="1357"/>
                    </a:lnTo>
                    <a:lnTo>
                      <a:pt x="1556" y="1373"/>
                    </a:lnTo>
                    <a:lnTo>
                      <a:pt x="1558" y="1390"/>
                    </a:lnTo>
                    <a:lnTo>
                      <a:pt x="1558" y="1405"/>
                    </a:lnTo>
                    <a:lnTo>
                      <a:pt x="1557" y="1421"/>
                    </a:lnTo>
                    <a:lnTo>
                      <a:pt x="1553" y="1436"/>
                    </a:lnTo>
                    <a:lnTo>
                      <a:pt x="1547" y="1451"/>
                    </a:lnTo>
                    <a:lnTo>
                      <a:pt x="1540" y="1466"/>
                    </a:lnTo>
                    <a:lnTo>
                      <a:pt x="1531" y="1481"/>
                    </a:lnTo>
                    <a:lnTo>
                      <a:pt x="1520" y="1495"/>
                    </a:lnTo>
                    <a:lnTo>
                      <a:pt x="1508" y="1509"/>
                    </a:lnTo>
                    <a:lnTo>
                      <a:pt x="1494" y="1523"/>
                    </a:lnTo>
                    <a:lnTo>
                      <a:pt x="1480" y="1536"/>
                    </a:lnTo>
                    <a:lnTo>
                      <a:pt x="1464" y="1548"/>
                    </a:lnTo>
                    <a:lnTo>
                      <a:pt x="1447" y="1560"/>
                    </a:lnTo>
                    <a:lnTo>
                      <a:pt x="1428" y="1572"/>
                    </a:lnTo>
                    <a:lnTo>
                      <a:pt x="1409" y="1583"/>
                    </a:lnTo>
                    <a:lnTo>
                      <a:pt x="1389" y="1593"/>
                    </a:lnTo>
                    <a:lnTo>
                      <a:pt x="1367" y="1602"/>
                    </a:lnTo>
                    <a:lnTo>
                      <a:pt x="1346" y="1612"/>
                    </a:lnTo>
                    <a:lnTo>
                      <a:pt x="1324" y="1620"/>
                    </a:lnTo>
                    <a:lnTo>
                      <a:pt x="1300" y="1628"/>
                    </a:lnTo>
                    <a:lnTo>
                      <a:pt x="1277" y="1636"/>
                    </a:lnTo>
                    <a:lnTo>
                      <a:pt x="1253" y="1642"/>
                    </a:lnTo>
                    <a:lnTo>
                      <a:pt x="1231" y="1649"/>
                    </a:lnTo>
                    <a:lnTo>
                      <a:pt x="1183" y="1661"/>
                    </a:lnTo>
                    <a:lnTo>
                      <a:pt x="1136" y="1670"/>
                    </a:lnTo>
                    <a:lnTo>
                      <a:pt x="1108" y="1673"/>
                    </a:lnTo>
                    <a:lnTo>
                      <a:pt x="1080" y="1675"/>
                    </a:lnTo>
                    <a:lnTo>
                      <a:pt x="1053" y="1676"/>
                    </a:lnTo>
                    <a:lnTo>
                      <a:pt x="1026" y="1676"/>
                    </a:lnTo>
                    <a:lnTo>
                      <a:pt x="1002" y="1675"/>
                    </a:lnTo>
                    <a:lnTo>
                      <a:pt x="978" y="1672"/>
                    </a:lnTo>
                    <a:lnTo>
                      <a:pt x="955" y="1668"/>
                    </a:lnTo>
                    <a:lnTo>
                      <a:pt x="934" y="1663"/>
                    </a:lnTo>
                    <a:lnTo>
                      <a:pt x="915" y="1657"/>
                    </a:lnTo>
                    <a:lnTo>
                      <a:pt x="897" y="1649"/>
                    </a:lnTo>
                    <a:lnTo>
                      <a:pt x="890" y="1645"/>
                    </a:lnTo>
                    <a:lnTo>
                      <a:pt x="883" y="1640"/>
                    </a:lnTo>
                    <a:lnTo>
                      <a:pt x="876" y="1635"/>
                    </a:lnTo>
                    <a:lnTo>
                      <a:pt x="870" y="1629"/>
                    </a:lnTo>
                    <a:lnTo>
                      <a:pt x="865" y="1623"/>
                    </a:lnTo>
                    <a:lnTo>
                      <a:pt x="859" y="1617"/>
                    </a:lnTo>
                    <a:lnTo>
                      <a:pt x="855" y="1611"/>
                    </a:lnTo>
                    <a:lnTo>
                      <a:pt x="852" y="1603"/>
                    </a:lnTo>
                    <a:lnTo>
                      <a:pt x="848" y="1597"/>
                    </a:lnTo>
                    <a:lnTo>
                      <a:pt x="846" y="1588"/>
                    </a:lnTo>
                    <a:lnTo>
                      <a:pt x="844" y="1581"/>
                    </a:lnTo>
                    <a:lnTo>
                      <a:pt x="844" y="1572"/>
                    </a:lnTo>
                    <a:lnTo>
                      <a:pt x="792" y="1513"/>
                    </a:lnTo>
                    <a:lnTo>
                      <a:pt x="744" y="1462"/>
                    </a:lnTo>
                    <a:lnTo>
                      <a:pt x="702" y="1418"/>
                    </a:lnTo>
                    <a:lnTo>
                      <a:pt x="662" y="1379"/>
                    </a:lnTo>
                    <a:lnTo>
                      <a:pt x="626" y="1343"/>
                    </a:lnTo>
                    <a:lnTo>
                      <a:pt x="591" y="1311"/>
                    </a:lnTo>
                    <a:lnTo>
                      <a:pt x="559" y="1282"/>
                    </a:lnTo>
                    <a:lnTo>
                      <a:pt x="526" y="1254"/>
                    </a:lnTo>
                    <a:lnTo>
                      <a:pt x="461" y="1198"/>
                    </a:lnTo>
                    <a:lnTo>
                      <a:pt x="391" y="1134"/>
                    </a:lnTo>
                    <a:lnTo>
                      <a:pt x="352" y="1097"/>
                    </a:lnTo>
                    <a:lnTo>
                      <a:pt x="310" y="1054"/>
                    </a:lnTo>
                    <a:lnTo>
                      <a:pt x="263" y="1007"/>
                    </a:lnTo>
                    <a:lnTo>
                      <a:pt x="212" y="951"/>
                    </a:lnTo>
                    <a:lnTo>
                      <a:pt x="204" y="942"/>
                    </a:lnTo>
                    <a:lnTo>
                      <a:pt x="196" y="930"/>
                    </a:lnTo>
                    <a:lnTo>
                      <a:pt x="189" y="918"/>
                    </a:lnTo>
                    <a:lnTo>
                      <a:pt x="182" y="906"/>
                    </a:lnTo>
                    <a:lnTo>
                      <a:pt x="169" y="879"/>
                    </a:lnTo>
                    <a:lnTo>
                      <a:pt x="157" y="850"/>
                    </a:lnTo>
                    <a:lnTo>
                      <a:pt x="146" y="820"/>
                    </a:lnTo>
                    <a:lnTo>
                      <a:pt x="136" y="787"/>
                    </a:lnTo>
                    <a:lnTo>
                      <a:pt x="127" y="756"/>
                    </a:lnTo>
                    <a:lnTo>
                      <a:pt x="117" y="722"/>
                    </a:lnTo>
                    <a:lnTo>
                      <a:pt x="107" y="690"/>
                    </a:lnTo>
                    <a:lnTo>
                      <a:pt x="97" y="657"/>
                    </a:lnTo>
                    <a:lnTo>
                      <a:pt x="88" y="626"/>
                    </a:lnTo>
                    <a:lnTo>
                      <a:pt x="77" y="594"/>
                    </a:lnTo>
                    <a:lnTo>
                      <a:pt x="64" y="565"/>
                    </a:lnTo>
                    <a:lnTo>
                      <a:pt x="51" y="538"/>
                    </a:lnTo>
                    <a:lnTo>
                      <a:pt x="43" y="525"/>
                    </a:lnTo>
                    <a:lnTo>
                      <a:pt x="34" y="513"/>
                    </a:lnTo>
                    <a:lnTo>
                      <a:pt x="27" y="501"/>
                    </a:lnTo>
                    <a:lnTo>
                      <a:pt x="18" y="490"/>
                    </a:lnTo>
                    <a:lnTo>
                      <a:pt x="9" y="428"/>
                    </a:lnTo>
                    <a:lnTo>
                      <a:pt x="4" y="371"/>
                    </a:lnTo>
                    <a:lnTo>
                      <a:pt x="1" y="319"/>
                    </a:lnTo>
                    <a:lnTo>
                      <a:pt x="0" y="272"/>
                    </a:lnTo>
                    <a:lnTo>
                      <a:pt x="2" y="229"/>
                    </a:lnTo>
                    <a:lnTo>
                      <a:pt x="4" y="191"/>
                    </a:lnTo>
                    <a:lnTo>
                      <a:pt x="9" y="156"/>
                    </a:lnTo>
                    <a:lnTo>
                      <a:pt x="17" y="126"/>
                    </a:lnTo>
                    <a:lnTo>
                      <a:pt x="26" y="100"/>
                    </a:lnTo>
                    <a:lnTo>
                      <a:pt x="35" y="76"/>
                    </a:lnTo>
                    <a:lnTo>
                      <a:pt x="47" y="56"/>
                    </a:lnTo>
                    <a:lnTo>
                      <a:pt x="60" y="40"/>
                    </a:lnTo>
                    <a:lnTo>
                      <a:pt x="75" y="27"/>
                    </a:lnTo>
                    <a:lnTo>
                      <a:pt x="91" y="16"/>
                    </a:lnTo>
                    <a:lnTo>
                      <a:pt x="107" y="8"/>
                    </a:lnTo>
                    <a:lnTo>
                      <a:pt x="124" y="3"/>
                    </a:lnTo>
                    <a:lnTo>
                      <a:pt x="143" y="1"/>
                    </a:lnTo>
                    <a:lnTo>
                      <a:pt x="162" y="0"/>
                    </a:lnTo>
                    <a:lnTo>
                      <a:pt x="183" y="1"/>
                    </a:lnTo>
                    <a:lnTo>
                      <a:pt x="204" y="4"/>
                    </a:lnTo>
                    <a:lnTo>
                      <a:pt x="224" y="9"/>
                    </a:lnTo>
                    <a:lnTo>
                      <a:pt x="246" y="16"/>
                    </a:lnTo>
                    <a:lnTo>
                      <a:pt x="268" y="24"/>
                    </a:lnTo>
                    <a:lnTo>
                      <a:pt x="289" y="32"/>
                    </a:lnTo>
                    <a:lnTo>
                      <a:pt x="311" y="42"/>
                    </a:lnTo>
                    <a:lnTo>
                      <a:pt x="334" y="52"/>
                    </a:lnTo>
                    <a:lnTo>
                      <a:pt x="356" y="63"/>
                    </a:lnTo>
                    <a:lnTo>
                      <a:pt x="377" y="75"/>
                    </a:lnTo>
                    <a:lnTo>
                      <a:pt x="419" y="97"/>
                    </a:lnTo>
                    <a:lnTo>
                      <a:pt x="459" y="120"/>
                    </a:lnTo>
                    <a:lnTo>
                      <a:pt x="494" y="151"/>
                    </a:lnTo>
                    <a:lnTo>
                      <a:pt x="527" y="180"/>
                    </a:lnTo>
                    <a:lnTo>
                      <a:pt x="560" y="206"/>
                    </a:lnTo>
                    <a:lnTo>
                      <a:pt x="592" y="232"/>
                    </a:lnTo>
                    <a:lnTo>
                      <a:pt x="624" y="256"/>
                    </a:lnTo>
                    <a:lnTo>
                      <a:pt x="655" y="277"/>
                    </a:lnTo>
                    <a:lnTo>
                      <a:pt x="686" y="299"/>
                    </a:lnTo>
                    <a:lnTo>
                      <a:pt x="717" y="320"/>
                    </a:lnTo>
                    <a:lnTo>
                      <a:pt x="777" y="357"/>
                    </a:lnTo>
                    <a:lnTo>
                      <a:pt x="835" y="392"/>
                    </a:lnTo>
                    <a:lnTo>
                      <a:pt x="894" y="425"/>
                    </a:lnTo>
                    <a:lnTo>
                      <a:pt x="952" y="458"/>
                    </a:lnTo>
                    <a:lnTo>
                      <a:pt x="1009" y="489"/>
                    </a:lnTo>
                    <a:lnTo>
                      <a:pt x="1068" y="523"/>
                    </a:lnTo>
                    <a:lnTo>
                      <a:pt x="1126" y="557"/>
                    </a:lnTo>
                    <a:lnTo>
                      <a:pt x="1186" y="596"/>
                    </a:lnTo>
                    <a:lnTo>
                      <a:pt x="1216" y="616"/>
                    </a:lnTo>
                    <a:lnTo>
                      <a:pt x="1248" y="638"/>
                    </a:lnTo>
                    <a:lnTo>
                      <a:pt x="1278" y="660"/>
                    </a:lnTo>
                    <a:lnTo>
                      <a:pt x="1311" y="685"/>
                    </a:lnTo>
                    <a:lnTo>
                      <a:pt x="1343" y="710"/>
                    </a:lnTo>
                    <a:lnTo>
                      <a:pt x="1376" y="738"/>
                    </a:lnTo>
                    <a:lnTo>
                      <a:pt x="1410" y="767"/>
                    </a:lnTo>
                    <a:lnTo>
                      <a:pt x="1444" y="79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2"/>
              <p:cNvSpPr>
                <a:spLocks/>
              </p:cNvSpPr>
              <p:nvPr/>
            </p:nvSpPr>
            <p:spPr bwMode="auto">
              <a:xfrm>
                <a:off x="4944" y="3893"/>
                <a:ext cx="212" cy="228"/>
              </a:xfrm>
              <a:custGeom>
                <a:avLst/>
                <a:gdLst/>
                <a:ahLst/>
                <a:cxnLst>
                  <a:cxn ang="0">
                    <a:pos x="29" y="867"/>
                  </a:cxn>
                  <a:cxn ang="0">
                    <a:pos x="16" y="966"/>
                  </a:cxn>
                  <a:cxn ang="0">
                    <a:pos x="13" y="1059"/>
                  </a:cxn>
                  <a:cxn ang="0">
                    <a:pos x="21" y="1153"/>
                  </a:cxn>
                  <a:cxn ang="0">
                    <a:pos x="38" y="1251"/>
                  </a:cxn>
                  <a:cxn ang="0">
                    <a:pos x="42" y="1355"/>
                  </a:cxn>
                  <a:cxn ang="0">
                    <a:pos x="7" y="1445"/>
                  </a:cxn>
                  <a:cxn ang="0">
                    <a:pos x="0" y="1487"/>
                  </a:cxn>
                  <a:cxn ang="0">
                    <a:pos x="8" y="1523"/>
                  </a:cxn>
                  <a:cxn ang="0">
                    <a:pos x="18" y="1539"/>
                  </a:cxn>
                  <a:cxn ang="0">
                    <a:pos x="34" y="1554"/>
                  </a:cxn>
                  <a:cxn ang="0">
                    <a:pos x="67" y="1572"/>
                  </a:cxn>
                  <a:cxn ang="0">
                    <a:pos x="137" y="1590"/>
                  </a:cxn>
                  <a:cxn ang="0">
                    <a:pos x="241" y="1599"/>
                  </a:cxn>
                  <a:cxn ang="0">
                    <a:pos x="384" y="1595"/>
                  </a:cxn>
                  <a:cxn ang="0">
                    <a:pos x="570" y="1578"/>
                  </a:cxn>
                  <a:cxn ang="0">
                    <a:pos x="743" y="1462"/>
                  </a:cxn>
                  <a:cxn ang="0">
                    <a:pos x="861" y="1345"/>
                  </a:cxn>
                  <a:cxn ang="0">
                    <a:pos x="961" y="1256"/>
                  </a:cxn>
                  <a:cxn ang="0">
                    <a:pos x="1135" y="1098"/>
                  </a:cxn>
                  <a:cxn ang="0">
                    <a:pos x="1275" y="954"/>
                  </a:cxn>
                  <a:cxn ang="0">
                    <a:pos x="1299" y="921"/>
                  </a:cxn>
                  <a:cxn ang="0">
                    <a:pos x="1330" y="852"/>
                  </a:cxn>
                  <a:cxn ang="0">
                    <a:pos x="1360" y="758"/>
                  </a:cxn>
                  <a:cxn ang="0">
                    <a:pos x="1390" y="660"/>
                  </a:cxn>
                  <a:cxn ang="0">
                    <a:pos x="1423" y="568"/>
                  </a:cxn>
                  <a:cxn ang="0">
                    <a:pos x="1453" y="515"/>
                  </a:cxn>
                  <a:cxn ang="0">
                    <a:pos x="1478" y="430"/>
                  </a:cxn>
                  <a:cxn ang="0">
                    <a:pos x="1487" y="274"/>
                  </a:cxn>
                  <a:cxn ang="0">
                    <a:pos x="1478" y="158"/>
                  </a:cxn>
                  <a:cxn ang="0">
                    <a:pos x="1452" y="77"/>
                  </a:cxn>
                  <a:cxn ang="0">
                    <a:pos x="1413" y="28"/>
                  </a:cxn>
                  <a:cxn ang="0">
                    <a:pos x="1363" y="4"/>
                  </a:cxn>
                  <a:cxn ang="0">
                    <a:pos x="1304" y="2"/>
                  </a:cxn>
                  <a:cxn ang="0">
                    <a:pos x="1241" y="16"/>
                  </a:cxn>
                  <a:cxn ang="0">
                    <a:pos x="1176" y="42"/>
                  </a:cxn>
                  <a:cxn ang="0">
                    <a:pos x="1110" y="75"/>
                  </a:cxn>
                  <a:cxn ang="0">
                    <a:pos x="994" y="153"/>
                  </a:cxn>
                  <a:cxn ang="0">
                    <a:pos x="895" y="234"/>
                  </a:cxn>
                  <a:cxn ang="0">
                    <a:pos x="801" y="302"/>
                  </a:cxn>
                  <a:cxn ang="0">
                    <a:pos x="652" y="394"/>
                  </a:cxn>
                  <a:cxn ang="0">
                    <a:pos x="478" y="491"/>
                  </a:cxn>
                  <a:cxn ang="0">
                    <a:pos x="301" y="596"/>
                  </a:cxn>
                  <a:cxn ang="0">
                    <a:pos x="208" y="660"/>
                  </a:cxn>
                  <a:cxn ang="0">
                    <a:pos x="111" y="736"/>
                  </a:cxn>
                </a:cxnLst>
                <a:rect l="0" t="0" r="r" b="b"/>
                <a:pathLst>
                  <a:path w="1487" h="1599">
                    <a:moveTo>
                      <a:pt x="43" y="795"/>
                    </a:moveTo>
                    <a:lnTo>
                      <a:pt x="35" y="832"/>
                    </a:lnTo>
                    <a:lnTo>
                      <a:pt x="29" y="867"/>
                    </a:lnTo>
                    <a:lnTo>
                      <a:pt x="23" y="901"/>
                    </a:lnTo>
                    <a:lnTo>
                      <a:pt x="19" y="934"/>
                    </a:lnTo>
                    <a:lnTo>
                      <a:pt x="16" y="966"/>
                    </a:lnTo>
                    <a:lnTo>
                      <a:pt x="13" y="998"/>
                    </a:lnTo>
                    <a:lnTo>
                      <a:pt x="13" y="1028"/>
                    </a:lnTo>
                    <a:lnTo>
                      <a:pt x="13" y="1059"/>
                    </a:lnTo>
                    <a:lnTo>
                      <a:pt x="16" y="1090"/>
                    </a:lnTo>
                    <a:lnTo>
                      <a:pt x="18" y="1121"/>
                    </a:lnTo>
                    <a:lnTo>
                      <a:pt x="21" y="1153"/>
                    </a:lnTo>
                    <a:lnTo>
                      <a:pt x="25" y="1184"/>
                    </a:lnTo>
                    <a:lnTo>
                      <a:pt x="32" y="1218"/>
                    </a:lnTo>
                    <a:lnTo>
                      <a:pt x="38" y="1251"/>
                    </a:lnTo>
                    <a:lnTo>
                      <a:pt x="45" y="1286"/>
                    </a:lnTo>
                    <a:lnTo>
                      <a:pt x="54" y="1323"/>
                    </a:lnTo>
                    <a:lnTo>
                      <a:pt x="42" y="1355"/>
                    </a:lnTo>
                    <a:lnTo>
                      <a:pt x="29" y="1385"/>
                    </a:lnTo>
                    <a:lnTo>
                      <a:pt x="17" y="1415"/>
                    </a:lnTo>
                    <a:lnTo>
                      <a:pt x="7" y="1445"/>
                    </a:lnTo>
                    <a:lnTo>
                      <a:pt x="4" y="1460"/>
                    </a:lnTo>
                    <a:lnTo>
                      <a:pt x="1" y="1473"/>
                    </a:lnTo>
                    <a:lnTo>
                      <a:pt x="0" y="1487"/>
                    </a:lnTo>
                    <a:lnTo>
                      <a:pt x="1" y="1499"/>
                    </a:lnTo>
                    <a:lnTo>
                      <a:pt x="4" y="1512"/>
                    </a:lnTo>
                    <a:lnTo>
                      <a:pt x="8" y="1523"/>
                    </a:lnTo>
                    <a:lnTo>
                      <a:pt x="11" y="1528"/>
                    </a:lnTo>
                    <a:lnTo>
                      <a:pt x="14" y="1534"/>
                    </a:lnTo>
                    <a:lnTo>
                      <a:pt x="18" y="1539"/>
                    </a:lnTo>
                    <a:lnTo>
                      <a:pt x="23" y="1543"/>
                    </a:lnTo>
                    <a:lnTo>
                      <a:pt x="29" y="1549"/>
                    </a:lnTo>
                    <a:lnTo>
                      <a:pt x="34" y="1554"/>
                    </a:lnTo>
                    <a:lnTo>
                      <a:pt x="42" y="1558"/>
                    </a:lnTo>
                    <a:lnTo>
                      <a:pt x="49" y="1563"/>
                    </a:lnTo>
                    <a:lnTo>
                      <a:pt x="67" y="1572"/>
                    </a:lnTo>
                    <a:lnTo>
                      <a:pt x="86" y="1579"/>
                    </a:lnTo>
                    <a:lnTo>
                      <a:pt x="110" y="1586"/>
                    </a:lnTo>
                    <a:lnTo>
                      <a:pt x="137" y="1590"/>
                    </a:lnTo>
                    <a:lnTo>
                      <a:pt x="168" y="1594"/>
                    </a:lnTo>
                    <a:lnTo>
                      <a:pt x="202" y="1596"/>
                    </a:lnTo>
                    <a:lnTo>
                      <a:pt x="241" y="1599"/>
                    </a:lnTo>
                    <a:lnTo>
                      <a:pt x="284" y="1599"/>
                    </a:lnTo>
                    <a:lnTo>
                      <a:pt x="331" y="1598"/>
                    </a:lnTo>
                    <a:lnTo>
                      <a:pt x="384" y="1595"/>
                    </a:lnTo>
                    <a:lnTo>
                      <a:pt x="440" y="1591"/>
                    </a:lnTo>
                    <a:lnTo>
                      <a:pt x="503" y="1586"/>
                    </a:lnTo>
                    <a:lnTo>
                      <a:pt x="570" y="1578"/>
                    </a:lnTo>
                    <a:lnTo>
                      <a:pt x="643" y="1569"/>
                    </a:lnTo>
                    <a:lnTo>
                      <a:pt x="695" y="1512"/>
                    </a:lnTo>
                    <a:lnTo>
                      <a:pt x="743" y="1462"/>
                    </a:lnTo>
                    <a:lnTo>
                      <a:pt x="785" y="1417"/>
                    </a:lnTo>
                    <a:lnTo>
                      <a:pt x="825" y="1378"/>
                    </a:lnTo>
                    <a:lnTo>
                      <a:pt x="861" y="1345"/>
                    </a:lnTo>
                    <a:lnTo>
                      <a:pt x="896" y="1313"/>
                    </a:lnTo>
                    <a:lnTo>
                      <a:pt x="928" y="1284"/>
                    </a:lnTo>
                    <a:lnTo>
                      <a:pt x="961" y="1256"/>
                    </a:lnTo>
                    <a:lnTo>
                      <a:pt x="1026" y="1199"/>
                    </a:lnTo>
                    <a:lnTo>
                      <a:pt x="1096" y="1136"/>
                    </a:lnTo>
                    <a:lnTo>
                      <a:pt x="1135" y="1098"/>
                    </a:lnTo>
                    <a:lnTo>
                      <a:pt x="1177" y="1057"/>
                    </a:lnTo>
                    <a:lnTo>
                      <a:pt x="1224" y="1008"/>
                    </a:lnTo>
                    <a:lnTo>
                      <a:pt x="1275" y="954"/>
                    </a:lnTo>
                    <a:lnTo>
                      <a:pt x="1283" y="943"/>
                    </a:lnTo>
                    <a:lnTo>
                      <a:pt x="1291" y="932"/>
                    </a:lnTo>
                    <a:lnTo>
                      <a:pt x="1299" y="921"/>
                    </a:lnTo>
                    <a:lnTo>
                      <a:pt x="1305" y="907"/>
                    </a:lnTo>
                    <a:lnTo>
                      <a:pt x="1318" y="881"/>
                    </a:lnTo>
                    <a:lnTo>
                      <a:pt x="1330" y="852"/>
                    </a:lnTo>
                    <a:lnTo>
                      <a:pt x="1341" y="822"/>
                    </a:lnTo>
                    <a:lnTo>
                      <a:pt x="1351" y="790"/>
                    </a:lnTo>
                    <a:lnTo>
                      <a:pt x="1360" y="758"/>
                    </a:lnTo>
                    <a:lnTo>
                      <a:pt x="1370" y="725"/>
                    </a:lnTo>
                    <a:lnTo>
                      <a:pt x="1380" y="693"/>
                    </a:lnTo>
                    <a:lnTo>
                      <a:pt x="1390" y="660"/>
                    </a:lnTo>
                    <a:lnTo>
                      <a:pt x="1400" y="628"/>
                    </a:lnTo>
                    <a:lnTo>
                      <a:pt x="1410" y="597"/>
                    </a:lnTo>
                    <a:lnTo>
                      <a:pt x="1423" y="568"/>
                    </a:lnTo>
                    <a:lnTo>
                      <a:pt x="1436" y="540"/>
                    </a:lnTo>
                    <a:lnTo>
                      <a:pt x="1444" y="528"/>
                    </a:lnTo>
                    <a:lnTo>
                      <a:pt x="1453" y="515"/>
                    </a:lnTo>
                    <a:lnTo>
                      <a:pt x="1460" y="504"/>
                    </a:lnTo>
                    <a:lnTo>
                      <a:pt x="1469" y="492"/>
                    </a:lnTo>
                    <a:lnTo>
                      <a:pt x="1478" y="430"/>
                    </a:lnTo>
                    <a:lnTo>
                      <a:pt x="1483" y="374"/>
                    </a:lnTo>
                    <a:lnTo>
                      <a:pt x="1486" y="322"/>
                    </a:lnTo>
                    <a:lnTo>
                      <a:pt x="1487" y="274"/>
                    </a:lnTo>
                    <a:lnTo>
                      <a:pt x="1485" y="232"/>
                    </a:lnTo>
                    <a:lnTo>
                      <a:pt x="1482" y="192"/>
                    </a:lnTo>
                    <a:lnTo>
                      <a:pt x="1478" y="158"/>
                    </a:lnTo>
                    <a:lnTo>
                      <a:pt x="1470" y="127"/>
                    </a:lnTo>
                    <a:lnTo>
                      <a:pt x="1461" y="100"/>
                    </a:lnTo>
                    <a:lnTo>
                      <a:pt x="1452" y="77"/>
                    </a:lnTo>
                    <a:lnTo>
                      <a:pt x="1440" y="58"/>
                    </a:lnTo>
                    <a:lnTo>
                      <a:pt x="1427" y="41"/>
                    </a:lnTo>
                    <a:lnTo>
                      <a:pt x="1413" y="28"/>
                    </a:lnTo>
                    <a:lnTo>
                      <a:pt x="1396" y="17"/>
                    </a:lnTo>
                    <a:lnTo>
                      <a:pt x="1380" y="9"/>
                    </a:lnTo>
                    <a:lnTo>
                      <a:pt x="1363" y="4"/>
                    </a:lnTo>
                    <a:lnTo>
                      <a:pt x="1344" y="0"/>
                    </a:lnTo>
                    <a:lnTo>
                      <a:pt x="1325" y="0"/>
                    </a:lnTo>
                    <a:lnTo>
                      <a:pt x="1304" y="2"/>
                    </a:lnTo>
                    <a:lnTo>
                      <a:pt x="1283" y="5"/>
                    </a:lnTo>
                    <a:lnTo>
                      <a:pt x="1263" y="9"/>
                    </a:lnTo>
                    <a:lnTo>
                      <a:pt x="1241" y="16"/>
                    </a:lnTo>
                    <a:lnTo>
                      <a:pt x="1219" y="23"/>
                    </a:lnTo>
                    <a:lnTo>
                      <a:pt x="1198" y="32"/>
                    </a:lnTo>
                    <a:lnTo>
                      <a:pt x="1176" y="42"/>
                    </a:lnTo>
                    <a:lnTo>
                      <a:pt x="1153" y="53"/>
                    </a:lnTo>
                    <a:lnTo>
                      <a:pt x="1131" y="63"/>
                    </a:lnTo>
                    <a:lnTo>
                      <a:pt x="1110" y="75"/>
                    </a:lnTo>
                    <a:lnTo>
                      <a:pt x="1068" y="99"/>
                    </a:lnTo>
                    <a:lnTo>
                      <a:pt x="1028" y="123"/>
                    </a:lnTo>
                    <a:lnTo>
                      <a:pt x="994" y="153"/>
                    </a:lnTo>
                    <a:lnTo>
                      <a:pt x="960" y="182"/>
                    </a:lnTo>
                    <a:lnTo>
                      <a:pt x="927" y="209"/>
                    </a:lnTo>
                    <a:lnTo>
                      <a:pt x="895" y="234"/>
                    </a:lnTo>
                    <a:lnTo>
                      <a:pt x="863" y="258"/>
                    </a:lnTo>
                    <a:lnTo>
                      <a:pt x="832" y="280"/>
                    </a:lnTo>
                    <a:lnTo>
                      <a:pt x="801" y="302"/>
                    </a:lnTo>
                    <a:lnTo>
                      <a:pt x="770" y="322"/>
                    </a:lnTo>
                    <a:lnTo>
                      <a:pt x="710" y="360"/>
                    </a:lnTo>
                    <a:lnTo>
                      <a:pt x="652" y="394"/>
                    </a:lnTo>
                    <a:lnTo>
                      <a:pt x="593" y="427"/>
                    </a:lnTo>
                    <a:lnTo>
                      <a:pt x="536" y="459"/>
                    </a:lnTo>
                    <a:lnTo>
                      <a:pt x="478" y="491"/>
                    </a:lnTo>
                    <a:lnTo>
                      <a:pt x="419" y="523"/>
                    </a:lnTo>
                    <a:lnTo>
                      <a:pt x="361" y="558"/>
                    </a:lnTo>
                    <a:lnTo>
                      <a:pt x="301" y="596"/>
                    </a:lnTo>
                    <a:lnTo>
                      <a:pt x="271" y="617"/>
                    </a:lnTo>
                    <a:lnTo>
                      <a:pt x="239" y="637"/>
                    </a:lnTo>
                    <a:lnTo>
                      <a:pt x="208" y="660"/>
                    </a:lnTo>
                    <a:lnTo>
                      <a:pt x="176" y="684"/>
                    </a:lnTo>
                    <a:lnTo>
                      <a:pt x="144" y="709"/>
                    </a:lnTo>
                    <a:lnTo>
                      <a:pt x="111" y="736"/>
                    </a:lnTo>
                    <a:lnTo>
                      <a:pt x="77" y="764"/>
                    </a:lnTo>
                    <a:lnTo>
                      <a:pt x="43" y="79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3"/>
              <p:cNvSpPr>
                <a:spLocks/>
              </p:cNvSpPr>
              <p:nvPr/>
            </p:nvSpPr>
            <p:spPr bwMode="auto">
              <a:xfrm>
                <a:off x="4586" y="3509"/>
                <a:ext cx="198" cy="562"/>
              </a:xfrm>
              <a:custGeom>
                <a:avLst/>
                <a:gdLst/>
                <a:ahLst/>
                <a:cxnLst>
                  <a:cxn ang="0">
                    <a:pos x="72" y="0"/>
                  </a:cxn>
                  <a:cxn ang="0">
                    <a:pos x="68" y="228"/>
                  </a:cxn>
                  <a:cxn ang="0">
                    <a:pos x="62" y="458"/>
                  </a:cxn>
                  <a:cxn ang="0">
                    <a:pos x="58" y="690"/>
                  </a:cxn>
                  <a:cxn ang="0">
                    <a:pos x="54" y="923"/>
                  </a:cxn>
                  <a:cxn ang="0">
                    <a:pos x="49" y="1158"/>
                  </a:cxn>
                  <a:cxn ang="0">
                    <a:pos x="45" y="1393"/>
                  </a:cxn>
                  <a:cxn ang="0">
                    <a:pos x="41" y="1629"/>
                  </a:cxn>
                  <a:cxn ang="0">
                    <a:pos x="36" y="1865"/>
                  </a:cxn>
                  <a:cxn ang="0">
                    <a:pos x="32" y="2101"/>
                  </a:cxn>
                  <a:cxn ang="0">
                    <a:pos x="28" y="2336"/>
                  </a:cxn>
                  <a:cxn ang="0">
                    <a:pos x="23" y="2571"/>
                  </a:cxn>
                  <a:cxn ang="0">
                    <a:pos x="19" y="2806"/>
                  </a:cxn>
                  <a:cxn ang="0">
                    <a:pos x="15" y="3039"/>
                  </a:cxn>
                  <a:cxn ang="0">
                    <a:pos x="10" y="3271"/>
                  </a:cxn>
                  <a:cxn ang="0">
                    <a:pos x="5" y="3501"/>
                  </a:cxn>
                  <a:cxn ang="0">
                    <a:pos x="0" y="3729"/>
                  </a:cxn>
                  <a:cxn ang="0">
                    <a:pos x="73" y="3757"/>
                  </a:cxn>
                  <a:cxn ang="0">
                    <a:pos x="144" y="3783"/>
                  </a:cxn>
                  <a:cxn ang="0">
                    <a:pos x="212" y="3808"/>
                  </a:cxn>
                  <a:cxn ang="0">
                    <a:pos x="277" y="3831"/>
                  </a:cxn>
                  <a:cxn ang="0">
                    <a:pos x="340" y="3852"/>
                  </a:cxn>
                  <a:cxn ang="0">
                    <a:pos x="401" y="3871"/>
                  </a:cxn>
                  <a:cxn ang="0">
                    <a:pos x="460" y="3889"/>
                  </a:cxn>
                  <a:cxn ang="0">
                    <a:pos x="515" y="3905"/>
                  </a:cxn>
                  <a:cxn ang="0">
                    <a:pos x="569" y="3918"/>
                  </a:cxn>
                  <a:cxn ang="0">
                    <a:pos x="620" y="3930"/>
                  </a:cxn>
                  <a:cxn ang="0">
                    <a:pos x="669" y="3940"/>
                  </a:cxn>
                  <a:cxn ang="0">
                    <a:pos x="716" y="3947"/>
                  </a:cxn>
                  <a:cxn ang="0">
                    <a:pos x="760" y="3953"/>
                  </a:cxn>
                  <a:cxn ang="0">
                    <a:pos x="801" y="3956"/>
                  </a:cxn>
                  <a:cxn ang="0">
                    <a:pos x="842" y="3957"/>
                  </a:cxn>
                  <a:cxn ang="0">
                    <a:pos x="879" y="3957"/>
                  </a:cxn>
                  <a:cxn ang="0">
                    <a:pos x="914" y="3954"/>
                  </a:cxn>
                  <a:cxn ang="0">
                    <a:pos x="947" y="3948"/>
                  </a:cxn>
                  <a:cxn ang="0">
                    <a:pos x="977" y="3940"/>
                  </a:cxn>
                  <a:cxn ang="0">
                    <a:pos x="1007" y="3930"/>
                  </a:cxn>
                  <a:cxn ang="0">
                    <a:pos x="1033" y="3918"/>
                  </a:cxn>
                  <a:cxn ang="0">
                    <a:pos x="1057" y="3903"/>
                  </a:cxn>
                  <a:cxn ang="0">
                    <a:pos x="1078" y="3885"/>
                  </a:cxn>
                  <a:cxn ang="0">
                    <a:pos x="1099" y="3865"/>
                  </a:cxn>
                  <a:cxn ang="0">
                    <a:pos x="1116" y="3843"/>
                  </a:cxn>
                  <a:cxn ang="0">
                    <a:pos x="1131" y="3818"/>
                  </a:cxn>
                  <a:cxn ang="0">
                    <a:pos x="1144" y="3790"/>
                  </a:cxn>
                  <a:cxn ang="0">
                    <a:pos x="1156" y="3760"/>
                  </a:cxn>
                  <a:cxn ang="0">
                    <a:pos x="1165" y="3727"/>
                  </a:cxn>
                  <a:cxn ang="0">
                    <a:pos x="1173" y="3691"/>
                  </a:cxn>
                  <a:cxn ang="0">
                    <a:pos x="1177" y="3652"/>
                  </a:cxn>
                  <a:cxn ang="0">
                    <a:pos x="1180" y="3611"/>
                  </a:cxn>
                  <a:cxn ang="0">
                    <a:pos x="1385" y="416"/>
                  </a:cxn>
                  <a:cxn ang="0">
                    <a:pos x="72" y="0"/>
                  </a:cxn>
                </a:cxnLst>
                <a:rect l="0" t="0" r="r" b="b"/>
                <a:pathLst>
                  <a:path w="1385" h="3957">
                    <a:moveTo>
                      <a:pt x="72" y="0"/>
                    </a:moveTo>
                    <a:lnTo>
                      <a:pt x="68" y="228"/>
                    </a:lnTo>
                    <a:lnTo>
                      <a:pt x="62" y="458"/>
                    </a:lnTo>
                    <a:lnTo>
                      <a:pt x="58" y="690"/>
                    </a:lnTo>
                    <a:lnTo>
                      <a:pt x="54" y="923"/>
                    </a:lnTo>
                    <a:lnTo>
                      <a:pt x="49" y="1158"/>
                    </a:lnTo>
                    <a:lnTo>
                      <a:pt x="45" y="1393"/>
                    </a:lnTo>
                    <a:lnTo>
                      <a:pt x="41" y="1629"/>
                    </a:lnTo>
                    <a:lnTo>
                      <a:pt x="36" y="1865"/>
                    </a:lnTo>
                    <a:lnTo>
                      <a:pt x="32" y="2101"/>
                    </a:lnTo>
                    <a:lnTo>
                      <a:pt x="28" y="2336"/>
                    </a:lnTo>
                    <a:lnTo>
                      <a:pt x="23" y="2571"/>
                    </a:lnTo>
                    <a:lnTo>
                      <a:pt x="19" y="2806"/>
                    </a:lnTo>
                    <a:lnTo>
                      <a:pt x="15" y="3039"/>
                    </a:lnTo>
                    <a:lnTo>
                      <a:pt x="10" y="3271"/>
                    </a:lnTo>
                    <a:lnTo>
                      <a:pt x="5" y="3501"/>
                    </a:lnTo>
                    <a:lnTo>
                      <a:pt x="0" y="3729"/>
                    </a:lnTo>
                    <a:lnTo>
                      <a:pt x="73" y="3757"/>
                    </a:lnTo>
                    <a:lnTo>
                      <a:pt x="144" y="3783"/>
                    </a:lnTo>
                    <a:lnTo>
                      <a:pt x="212" y="3808"/>
                    </a:lnTo>
                    <a:lnTo>
                      <a:pt x="277" y="3831"/>
                    </a:lnTo>
                    <a:lnTo>
                      <a:pt x="340" y="3852"/>
                    </a:lnTo>
                    <a:lnTo>
                      <a:pt x="401" y="3871"/>
                    </a:lnTo>
                    <a:lnTo>
                      <a:pt x="460" y="3889"/>
                    </a:lnTo>
                    <a:lnTo>
                      <a:pt x="515" y="3905"/>
                    </a:lnTo>
                    <a:lnTo>
                      <a:pt x="569" y="3918"/>
                    </a:lnTo>
                    <a:lnTo>
                      <a:pt x="620" y="3930"/>
                    </a:lnTo>
                    <a:lnTo>
                      <a:pt x="669" y="3940"/>
                    </a:lnTo>
                    <a:lnTo>
                      <a:pt x="716" y="3947"/>
                    </a:lnTo>
                    <a:lnTo>
                      <a:pt x="760" y="3953"/>
                    </a:lnTo>
                    <a:lnTo>
                      <a:pt x="801" y="3956"/>
                    </a:lnTo>
                    <a:lnTo>
                      <a:pt x="842" y="3957"/>
                    </a:lnTo>
                    <a:lnTo>
                      <a:pt x="879" y="3957"/>
                    </a:lnTo>
                    <a:lnTo>
                      <a:pt x="914" y="3954"/>
                    </a:lnTo>
                    <a:lnTo>
                      <a:pt x="947" y="3948"/>
                    </a:lnTo>
                    <a:lnTo>
                      <a:pt x="977" y="3940"/>
                    </a:lnTo>
                    <a:lnTo>
                      <a:pt x="1007" y="3930"/>
                    </a:lnTo>
                    <a:lnTo>
                      <a:pt x="1033" y="3918"/>
                    </a:lnTo>
                    <a:lnTo>
                      <a:pt x="1057" y="3903"/>
                    </a:lnTo>
                    <a:lnTo>
                      <a:pt x="1078" y="3885"/>
                    </a:lnTo>
                    <a:lnTo>
                      <a:pt x="1099" y="3865"/>
                    </a:lnTo>
                    <a:lnTo>
                      <a:pt x="1116" y="3843"/>
                    </a:lnTo>
                    <a:lnTo>
                      <a:pt x="1131" y="3818"/>
                    </a:lnTo>
                    <a:lnTo>
                      <a:pt x="1144" y="3790"/>
                    </a:lnTo>
                    <a:lnTo>
                      <a:pt x="1156" y="3760"/>
                    </a:lnTo>
                    <a:lnTo>
                      <a:pt x="1165" y="3727"/>
                    </a:lnTo>
                    <a:lnTo>
                      <a:pt x="1173" y="3691"/>
                    </a:lnTo>
                    <a:lnTo>
                      <a:pt x="1177" y="3652"/>
                    </a:lnTo>
                    <a:lnTo>
                      <a:pt x="1180" y="3611"/>
                    </a:lnTo>
                    <a:lnTo>
                      <a:pt x="1385" y="416"/>
                    </a:lnTo>
                    <a:lnTo>
                      <a:pt x="72"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4"/>
              <p:cNvSpPr>
                <a:spLocks/>
              </p:cNvSpPr>
              <p:nvPr/>
            </p:nvSpPr>
            <p:spPr bwMode="auto">
              <a:xfrm>
                <a:off x="4863" y="3506"/>
                <a:ext cx="240" cy="589"/>
              </a:xfrm>
              <a:custGeom>
                <a:avLst/>
                <a:gdLst/>
                <a:ahLst/>
                <a:cxnLst>
                  <a:cxn ang="0">
                    <a:pos x="1589" y="188"/>
                  </a:cxn>
                  <a:cxn ang="0">
                    <a:pos x="1600" y="575"/>
                  </a:cxn>
                  <a:cxn ang="0">
                    <a:pos x="1612" y="970"/>
                  </a:cxn>
                  <a:cxn ang="0">
                    <a:pos x="1626" y="1370"/>
                  </a:cxn>
                  <a:cxn ang="0">
                    <a:pos x="1640" y="1775"/>
                  </a:cxn>
                  <a:cxn ang="0">
                    <a:pos x="1654" y="2179"/>
                  </a:cxn>
                  <a:cxn ang="0">
                    <a:pos x="1668" y="2583"/>
                  </a:cxn>
                  <a:cxn ang="0">
                    <a:pos x="1682" y="2982"/>
                  </a:cxn>
                  <a:cxn ang="0">
                    <a:pos x="1676" y="3219"/>
                  </a:cxn>
                  <a:cxn ang="0">
                    <a:pos x="1655" y="3292"/>
                  </a:cxn>
                  <a:cxn ang="0">
                    <a:pos x="1632" y="3386"/>
                  </a:cxn>
                  <a:cxn ang="0">
                    <a:pos x="1610" y="3489"/>
                  </a:cxn>
                  <a:cxn ang="0">
                    <a:pos x="1594" y="3555"/>
                  </a:cxn>
                  <a:cxn ang="0">
                    <a:pos x="1580" y="3595"/>
                  </a:cxn>
                  <a:cxn ang="0">
                    <a:pos x="1564" y="3634"/>
                  </a:cxn>
                  <a:cxn ang="0">
                    <a:pos x="1542" y="3673"/>
                  </a:cxn>
                  <a:cxn ang="0">
                    <a:pos x="1515" y="3713"/>
                  </a:cxn>
                  <a:cxn ang="0">
                    <a:pos x="1480" y="3754"/>
                  </a:cxn>
                  <a:cxn ang="0">
                    <a:pos x="1438" y="3797"/>
                  </a:cxn>
                  <a:cxn ang="0">
                    <a:pos x="1385" y="3845"/>
                  </a:cxn>
                  <a:cxn ang="0">
                    <a:pos x="1321" y="3898"/>
                  </a:cxn>
                  <a:cxn ang="0">
                    <a:pos x="1244" y="3958"/>
                  </a:cxn>
                  <a:cxn ang="0">
                    <a:pos x="1151" y="4024"/>
                  </a:cxn>
                  <a:cxn ang="0">
                    <a:pos x="1060" y="4076"/>
                  </a:cxn>
                  <a:cxn ang="0">
                    <a:pos x="978" y="4107"/>
                  </a:cxn>
                  <a:cxn ang="0">
                    <a:pos x="902" y="4123"/>
                  </a:cxn>
                  <a:cxn ang="0">
                    <a:pos x="834" y="4120"/>
                  </a:cxn>
                  <a:cxn ang="0">
                    <a:pos x="774" y="4105"/>
                  </a:cxn>
                  <a:cxn ang="0">
                    <a:pos x="720" y="4076"/>
                  </a:cxn>
                  <a:cxn ang="0">
                    <a:pos x="675" y="4036"/>
                  </a:cxn>
                  <a:cxn ang="0">
                    <a:pos x="637" y="3986"/>
                  </a:cxn>
                  <a:cxn ang="0">
                    <a:pos x="605" y="3927"/>
                  </a:cxn>
                  <a:cxn ang="0">
                    <a:pos x="580" y="3863"/>
                  </a:cxn>
                  <a:cxn ang="0">
                    <a:pos x="563" y="3795"/>
                  </a:cxn>
                  <a:cxn ang="0">
                    <a:pos x="552" y="3722"/>
                  </a:cxn>
                  <a:cxn ang="0">
                    <a:pos x="548" y="3650"/>
                  </a:cxn>
                  <a:cxn ang="0">
                    <a:pos x="549" y="3577"/>
                  </a:cxn>
                  <a:cxn ang="0">
                    <a:pos x="558" y="3506"/>
                  </a:cxn>
                  <a:cxn ang="0">
                    <a:pos x="0" y="594"/>
                  </a:cxn>
                </a:cxnLst>
                <a:rect l="0" t="0" r="r" b="b"/>
                <a:pathLst>
                  <a:path w="1688" h="4124">
                    <a:moveTo>
                      <a:pt x="1586" y="0"/>
                    </a:moveTo>
                    <a:lnTo>
                      <a:pt x="1589" y="188"/>
                    </a:lnTo>
                    <a:lnTo>
                      <a:pt x="1594" y="380"/>
                    </a:lnTo>
                    <a:lnTo>
                      <a:pt x="1600" y="575"/>
                    </a:lnTo>
                    <a:lnTo>
                      <a:pt x="1605" y="771"/>
                    </a:lnTo>
                    <a:lnTo>
                      <a:pt x="1612" y="970"/>
                    </a:lnTo>
                    <a:lnTo>
                      <a:pt x="1618" y="1169"/>
                    </a:lnTo>
                    <a:lnTo>
                      <a:pt x="1626" y="1370"/>
                    </a:lnTo>
                    <a:lnTo>
                      <a:pt x="1632" y="1572"/>
                    </a:lnTo>
                    <a:lnTo>
                      <a:pt x="1640" y="1775"/>
                    </a:lnTo>
                    <a:lnTo>
                      <a:pt x="1647" y="1978"/>
                    </a:lnTo>
                    <a:lnTo>
                      <a:pt x="1654" y="2179"/>
                    </a:lnTo>
                    <a:lnTo>
                      <a:pt x="1662" y="2382"/>
                    </a:lnTo>
                    <a:lnTo>
                      <a:pt x="1668" y="2583"/>
                    </a:lnTo>
                    <a:lnTo>
                      <a:pt x="1676" y="2784"/>
                    </a:lnTo>
                    <a:lnTo>
                      <a:pt x="1682" y="2982"/>
                    </a:lnTo>
                    <a:lnTo>
                      <a:pt x="1688" y="3180"/>
                    </a:lnTo>
                    <a:lnTo>
                      <a:pt x="1676" y="3219"/>
                    </a:lnTo>
                    <a:lnTo>
                      <a:pt x="1665" y="3257"/>
                    </a:lnTo>
                    <a:lnTo>
                      <a:pt x="1655" y="3292"/>
                    </a:lnTo>
                    <a:lnTo>
                      <a:pt x="1646" y="3325"/>
                    </a:lnTo>
                    <a:lnTo>
                      <a:pt x="1632" y="3386"/>
                    </a:lnTo>
                    <a:lnTo>
                      <a:pt x="1621" y="3440"/>
                    </a:lnTo>
                    <a:lnTo>
                      <a:pt x="1610" y="3489"/>
                    </a:lnTo>
                    <a:lnTo>
                      <a:pt x="1600" y="3534"/>
                    </a:lnTo>
                    <a:lnTo>
                      <a:pt x="1594" y="3555"/>
                    </a:lnTo>
                    <a:lnTo>
                      <a:pt x="1588" y="3576"/>
                    </a:lnTo>
                    <a:lnTo>
                      <a:pt x="1580" y="3595"/>
                    </a:lnTo>
                    <a:lnTo>
                      <a:pt x="1573" y="3615"/>
                    </a:lnTo>
                    <a:lnTo>
                      <a:pt x="1564" y="3634"/>
                    </a:lnTo>
                    <a:lnTo>
                      <a:pt x="1554" y="3654"/>
                    </a:lnTo>
                    <a:lnTo>
                      <a:pt x="1542" y="3673"/>
                    </a:lnTo>
                    <a:lnTo>
                      <a:pt x="1530" y="3693"/>
                    </a:lnTo>
                    <a:lnTo>
                      <a:pt x="1515" y="3713"/>
                    </a:lnTo>
                    <a:lnTo>
                      <a:pt x="1499" y="3733"/>
                    </a:lnTo>
                    <a:lnTo>
                      <a:pt x="1480" y="3754"/>
                    </a:lnTo>
                    <a:lnTo>
                      <a:pt x="1461" y="3775"/>
                    </a:lnTo>
                    <a:lnTo>
                      <a:pt x="1438" y="3797"/>
                    </a:lnTo>
                    <a:lnTo>
                      <a:pt x="1412" y="3821"/>
                    </a:lnTo>
                    <a:lnTo>
                      <a:pt x="1385" y="3845"/>
                    </a:lnTo>
                    <a:lnTo>
                      <a:pt x="1354" y="3871"/>
                    </a:lnTo>
                    <a:lnTo>
                      <a:pt x="1321" y="3898"/>
                    </a:lnTo>
                    <a:lnTo>
                      <a:pt x="1284" y="3927"/>
                    </a:lnTo>
                    <a:lnTo>
                      <a:pt x="1244" y="3958"/>
                    </a:lnTo>
                    <a:lnTo>
                      <a:pt x="1200" y="3989"/>
                    </a:lnTo>
                    <a:lnTo>
                      <a:pt x="1151" y="4024"/>
                    </a:lnTo>
                    <a:lnTo>
                      <a:pt x="1105" y="4052"/>
                    </a:lnTo>
                    <a:lnTo>
                      <a:pt x="1060" y="4076"/>
                    </a:lnTo>
                    <a:lnTo>
                      <a:pt x="1018" y="4094"/>
                    </a:lnTo>
                    <a:lnTo>
                      <a:pt x="978" y="4107"/>
                    </a:lnTo>
                    <a:lnTo>
                      <a:pt x="939" y="4117"/>
                    </a:lnTo>
                    <a:lnTo>
                      <a:pt x="902" y="4123"/>
                    </a:lnTo>
                    <a:lnTo>
                      <a:pt x="867" y="4124"/>
                    </a:lnTo>
                    <a:lnTo>
                      <a:pt x="834" y="4120"/>
                    </a:lnTo>
                    <a:lnTo>
                      <a:pt x="803" y="4115"/>
                    </a:lnTo>
                    <a:lnTo>
                      <a:pt x="774" y="4105"/>
                    </a:lnTo>
                    <a:lnTo>
                      <a:pt x="746" y="4092"/>
                    </a:lnTo>
                    <a:lnTo>
                      <a:pt x="720" y="4076"/>
                    </a:lnTo>
                    <a:lnTo>
                      <a:pt x="698" y="4056"/>
                    </a:lnTo>
                    <a:lnTo>
                      <a:pt x="675" y="4036"/>
                    </a:lnTo>
                    <a:lnTo>
                      <a:pt x="655" y="4012"/>
                    </a:lnTo>
                    <a:lnTo>
                      <a:pt x="637" y="3986"/>
                    </a:lnTo>
                    <a:lnTo>
                      <a:pt x="621" y="3958"/>
                    </a:lnTo>
                    <a:lnTo>
                      <a:pt x="605" y="3927"/>
                    </a:lnTo>
                    <a:lnTo>
                      <a:pt x="592" y="3896"/>
                    </a:lnTo>
                    <a:lnTo>
                      <a:pt x="580" y="3863"/>
                    </a:lnTo>
                    <a:lnTo>
                      <a:pt x="571" y="3830"/>
                    </a:lnTo>
                    <a:lnTo>
                      <a:pt x="563" y="3795"/>
                    </a:lnTo>
                    <a:lnTo>
                      <a:pt x="557" y="3759"/>
                    </a:lnTo>
                    <a:lnTo>
                      <a:pt x="552" y="3722"/>
                    </a:lnTo>
                    <a:lnTo>
                      <a:pt x="549" y="3686"/>
                    </a:lnTo>
                    <a:lnTo>
                      <a:pt x="548" y="3650"/>
                    </a:lnTo>
                    <a:lnTo>
                      <a:pt x="548" y="3613"/>
                    </a:lnTo>
                    <a:lnTo>
                      <a:pt x="549" y="3577"/>
                    </a:lnTo>
                    <a:lnTo>
                      <a:pt x="552" y="3541"/>
                    </a:lnTo>
                    <a:lnTo>
                      <a:pt x="558" y="3506"/>
                    </a:lnTo>
                    <a:lnTo>
                      <a:pt x="564" y="3472"/>
                    </a:lnTo>
                    <a:lnTo>
                      <a:pt x="0" y="594"/>
                    </a:lnTo>
                    <a:lnTo>
                      <a:pt x="1586"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5"/>
              <p:cNvSpPr>
                <a:spLocks/>
              </p:cNvSpPr>
              <p:nvPr/>
            </p:nvSpPr>
            <p:spPr bwMode="auto">
              <a:xfrm>
                <a:off x="4706" y="2046"/>
                <a:ext cx="37" cy="47"/>
              </a:xfrm>
              <a:custGeom>
                <a:avLst/>
                <a:gdLst/>
                <a:ahLst/>
                <a:cxnLst>
                  <a:cxn ang="0">
                    <a:pos x="200" y="333"/>
                  </a:cxn>
                  <a:cxn ang="0">
                    <a:pos x="87" y="226"/>
                  </a:cxn>
                  <a:cxn ang="0">
                    <a:pos x="0" y="0"/>
                  </a:cxn>
                  <a:cxn ang="0">
                    <a:pos x="266" y="0"/>
                  </a:cxn>
                  <a:cxn ang="0">
                    <a:pos x="265" y="14"/>
                  </a:cxn>
                  <a:cxn ang="0">
                    <a:pos x="259" y="52"/>
                  </a:cxn>
                  <a:cxn ang="0">
                    <a:pos x="252" y="106"/>
                  </a:cxn>
                  <a:cxn ang="0">
                    <a:pos x="243" y="166"/>
                  </a:cxn>
                  <a:cxn ang="0">
                    <a:pos x="232" y="228"/>
                  </a:cxn>
                  <a:cxn ang="0">
                    <a:pos x="221" y="281"/>
                  </a:cxn>
                  <a:cxn ang="0">
                    <a:pos x="215" y="303"/>
                  </a:cxn>
                  <a:cxn ang="0">
                    <a:pos x="209" y="319"/>
                  </a:cxn>
                  <a:cxn ang="0">
                    <a:pos x="207" y="325"/>
                  </a:cxn>
                  <a:cxn ang="0">
                    <a:pos x="205" y="330"/>
                  </a:cxn>
                  <a:cxn ang="0">
                    <a:pos x="202" y="332"/>
                  </a:cxn>
                  <a:cxn ang="0">
                    <a:pos x="200" y="333"/>
                  </a:cxn>
                </a:cxnLst>
                <a:rect l="0" t="0" r="r" b="b"/>
                <a:pathLst>
                  <a:path w="266" h="333">
                    <a:moveTo>
                      <a:pt x="200" y="333"/>
                    </a:moveTo>
                    <a:lnTo>
                      <a:pt x="87" y="226"/>
                    </a:lnTo>
                    <a:lnTo>
                      <a:pt x="0" y="0"/>
                    </a:lnTo>
                    <a:lnTo>
                      <a:pt x="266" y="0"/>
                    </a:lnTo>
                    <a:lnTo>
                      <a:pt x="265" y="14"/>
                    </a:lnTo>
                    <a:lnTo>
                      <a:pt x="259" y="52"/>
                    </a:lnTo>
                    <a:lnTo>
                      <a:pt x="252" y="106"/>
                    </a:lnTo>
                    <a:lnTo>
                      <a:pt x="243" y="166"/>
                    </a:lnTo>
                    <a:lnTo>
                      <a:pt x="232" y="228"/>
                    </a:lnTo>
                    <a:lnTo>
                      <a:pt x="221" y="281"/>
                    </a:lnTo>
                    <a:lnTo>
                      <a:pt x="215" y="303"/>
                    </a:lnTo>
                    <a:lnTo>
                      <a:pt x="209" y="319"/>
                    </a:lnTo>
                    <a:lnTo>
                      <a:pt x="207" y="325"/>
                    </a:lnTo>
                    <a:lnTo>
                      <a:pt x="205" y="330"/>
                    </a:lnTo>
                    <a:lnTo>
                      <a:pt x="202" y="332"/>
                    </a:lnTo>
                    <a:lnTo>
                      <a:pt x="200" y="333"/>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6"/>
              <p:cNvSpPr>
                <a:spLocks/>
              </p:cNvSpPr>
              <p:nvPr/>
            </p:nvSpPr>
            <p:spPr bwMode="auto">
              <a:xfrm>
                <a:off x="4909" y="2044"/>
                <a:ext cx="37" cy="49"/>
              </a:xfrm>
              <a:custGeom>
                <a:avLst/>
                <a:gdLst/>
                <a:ahLst/>
                <a:cxnLst>
                  <a:cxn ang="0">
                    <a:pos x="71" y="339"/>
                  </a:cxn>
                  <a:cxn ang="0">
                    <a:pos x="184" y="231"/>
                  </a:cxn>
                  <a:cxn ang="0">
                    <a:pos x="272" y="0"/>
                  </a:cxn>
                  <a:cxn ang="0">
                    <a:pos x="0" y="0"/>
                  </a:cxn>
                  <a:cxn ang="0">
                    <a:pos x="2" y="15"/>
                  </a:cxn>
                  <a:cxn ang="0">
                    <a:pos x="6" y="53"/>
                  </a:cxn>
                  <a:cxn ang="0">
                    <a:pos x="14" y="108"/>
                  </a:cxn>
                  <a:cxn ang="0">
                    <a:pos x="24" y="170"/>
                  </a:cxn>
                  <a:cxn ang="0">
                    <a:pos x="29" y="201"/>
                  </a:cxn>
                  <a:cxn ang="0">
                    <a:pos x="36" y="231"/>
                  </a:cxn>
                  <a:cxn ang="0">
                    <a:pos x="41" y="261"/>
                  </a:cxn>
                  <a:cxn ang="0">
                    <a:pos x="47" y="286"/>
                  </a:cxn>
                  <a:cxn ang="0">
                    <a:pos x="54" y="307"/>
                  </a:cxn>
                  <a:cxn ang="0">
                    <a:pos x="59" y="325"/>
                  </a:cxn>
                  <a:cxn ang="0">
                    <a:pos x="63" y="330"/>
                  </a:cxn>
                  <a:cxn ang="0">
                    <a:pos x="66" y="336"/>
                  </a:cxn>
                  <a:cxn ang="0">
                    <a:pos x="68" y="338"/>
                  </a:cxn>
                  <a:cxn ang="0">
                    <a:pos x="71" y="339"/>
                  </a:cxn>
                </a:cxnLst>
                <a:rect l="0" t="0" r="r" b="b"/>
                <a:pathLst>
                  <a:path w="272" h="339">
                    <a:moveTo>
                      <a:pt x="71" y="339"/>
                    </a:moveTo>
                    <a:lnTo>
                      <a:pt x="184" y="231"/>
                    </a:lnTo>
                    <a:lnTo>
                      <a:pt x="272" y="0"/>
                    </a:lnTo>
                    <a:lnTo>
                      <a:pt x="0" y="0"/>
                    </a:lnTo>
                    <a:lnTo>
                      <a:pt x="2" y="15"/>
                    </a:lnTo>
                    <a:lnTo>
                      <a:pt x="6" y="53"/>
                    </a:lnTo>
                    <a:lnTo>
                      <a:pt x="14" y="108"/>
                    </a:lnTo>
                    <a:lnTo>
                      <a:pt x="24" y="170"/>
                    </a:lnTo>
                    <a:lnTo>
                      <a:pt x="29" y="201"/>
                    </a:lnTo>
                    <a:lnTo>
                      <a:pt x="36" y="231"/>
                    </a:lnTo>
                    <a:lnTo>
                      <a:pt x="41" y="261"/>
                    </a:lnTo>
                    <a:lnTo>
                      <a:pt x="47" y="286"/>
                    </a:lnTo>
                    <a:lnTo>
                      <a:pt x="54" y="307"/>
                    </a:lnTo>
                    <a:lnTo>
                      <a:pt x="59" y="325"/>
                    </a:lnTo>
                    <a:lnTo>
                      <a:pt x="63" y="330"/>
                    </a:lnTo>
                    <a:lnTo>
                      <a:pt x="66" y="336"/>
                    </a:lnTo>
                    <a:lnTo>
                      <a:pt x="68" y="338"/>
                    </a:lnTo>
                    <a:lnTo>
                      <a:pt x="71" y="339"/>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7"/>
              <p:cNvSpPr>
                <a:spLocks/>
              </p:cNvSpPr>
              <p:nvPr/>
            </p:nvSpPr>
            <p:spPr bwMode="auto">
              <a:xfrm>
                <a:off x="4736" y="2114"/>
                <a:ext cx="186" cy="111"/>
              </a:xfrm>
              <a:custGeom>
                <a:avLst/>
                <a:gdLst/>
                <a:ahLst/>
                <a:cxnLst>
                  <a:cxn ang="0">
                    <a:pos x="122" y="50"/>
                  </a:cxn>
                  <a:cxn ang="0">
                    <a:pos x="126" y="148"/>
                  </a:cxn>
                  <a:cxn ang="0">
                    <a:pos x="124" y="243"/>
                  </a:cxn>
                  <a:cxn ang="0">
                    <a:pos x="116" y="336"/>
                  </a:cxn>
                  <a:cxn ang="0">
                    <a:pos x="101" y="426"/>
                  </a:cxn>
                  <a:cxn ang="0">
                    <a:pos x="80" y="515"/>
                  </a:cxn>
                  <a:cxn ang="0">
                    <a:pos x="53" y="602"/>
                  </a:cxn>
                  <a:cxn ang="0">
                    <a:pos x="19" y="687"/>
                  </a:cxn>
                  <a:cxn ang="0">
                    <a:pos x="80" y="731"/>
                  </a:cxn>
                  <a:cxn ang="0">
                    <a:pos x="240" y="737"/>
                  </a:cxn>
                  <a:cxn ang="0">
                    <a:pos x="400" y="743"/>
                  </a:cxn>
                  <a:cxn ang="0">
                    <a:pos x="561" y="749"/>
                  </a:cxn>
                  <a:cxn ang="0">
                    <a:pos x="722" y="755"/>
                  </a:cxn>
                  <a:cxn ang="0">
                    <a:pos x="882" y="762"/>
                  </a:cxn>
                  <a:cxn ang="0">
                    <a:pos x="1043" y="768"/>
                  </a:cxn>
                  <a:cxn ang="0">
                    <a:pos x="1202" y="776"/>
                  </a:cxn>
                  <a:cxn ang="0">
                    <a:pos x="1259" y="730"/>
                  </a:cxn>
                  <a:cxn ang="0">
                    <a:pos x="1217" y="633"/>
                  </a:cxn>
                  <a:cxn ang="0">
                    <a:pos x="1183" y="535"/>
                  </a:cxn>
                  <a:cxn ang="0">
                    <a:pos x="1158" y="437"/>
                  </a:cxn>
                  <a:cxn ang="0">
                    <a:pos x="1142" y="340"/>
                  </a:cxn>
                  <a:cxn ang="0">
                    <a:pos x="1133" y="242"/>
                  </a:cxn>
                  <a:cxn ang="0">
                    <a:pos x="1133" y="145"/>
                  </a:cxn>
                  <a:cxn ang="0">
                    <a:pos x="1142" y="49"/>
                  </a:cxn>
                  <a:cxn ang="0">
                    <a:pos x="1085" y="0"/>
                  </a:cxn>
                  <a:cxn ang="0">
                    <a:pos x="956" y="0"/>
                  </a:cxn>
                  <a:cxn ang="0">
                    <a:pos x="827" y="0"/>
                  </a:cxn>
                  <a:cxn ang="0">
                    <a:pos x="698" y="0"/>
                  </a:cxn>
                  <a:cxn ang="0">
                    <a:pos x="570" y="0"/>
                  </a:cxn>
                  <a:cxn ang="0">
                    <a:pos x="440" y="0"/>
                  </a:cxn>
                  <a:cxn ang="0">
                    <a:pos x="311" y="0"/>
                  </a:cxn>
                  <a:cxn ang="0">
                    <a:pos x="182" y="0"/>
                  </a:cxn>
                </a:cxnLst>
                <a:rect l="0" t="0" r="r" b="b"/>
                <a:pathLst>
                  <a:path w="1283" h="780">
                    <a:moveTo>
                      <a:pt x="118" y="0"/>
                    </a:moveTo>
                    <a:lnTo>
                      <a:pt x="122" y="50"/>
                    </a:lnTo>
                    <a:lnTo>
                      <a:pt x="125" y="99"/>
                    </a:lnTo>
                    <a:lnTo>
                      <a:pt x="126" y="148"/>
                    </a:lnTo>
                    <a:lnTo>
                      <a:pt x="126" y="195"/>
                    </a:lnTo>
                    <a:lnTo>
                      <a:pt x="124" y="243"/>
                    </a:lnTo>
                    <a:lnTo>
                      <a:pt x="120" y="290"/>
                    </a:lnTo>
                    <a:lnTo>
                      <a:pt x="116" y="336"/>
                    </a:lnTo>
                    <a:lnTo>
                      <a:pt x="109" y="382"/>
                    </a:lnTo>
                    <a:lnTo>
                      <a:pt x="101" y="426"/>
                    </a:lnTo>
                    <a:lnTo>
                      <a:pt x="91" y="471"/>
                    </a:lnTo>
                    <a:lnTo>
                      <a:pt x="80" y="515"/>
                    </a:lnTo>
                    <a:lnTo>
                      <a:pt x="67" y="559"/>
                    </a:lnTo>
                    <a:lnTo>
                      <a:pt x="53" y="602"/>
                    </a:lnTo>
                    <a:lnTo>
                      <a:pt x="37" y="645"/>
                    </a:lnTo>
                    <a:lnTo>
                      <a:pt x="19" y="687"/>
                    </a:lnTo>
                    <a:lnTo>
                      <a:pt x="0" y="728"/>
                    </a:lnTo>
                    <a:lnTo>
                      <a:pt x="80" y="731"/>
                    </a:lnTo>
                    <a:lnTo>
                      <a:pt x="160" y="735"/>
                    </a:lnTo>
                    <a:lnTo>
                      <a:pt x="240" y="737"/>
                    </a:lnTo>
                    <a:lnTo>
                      <a:pt x="320" y="740"/>
                    </a:lnTo>
                    <a:lnTo>
                      <a:pt x="400" y="743"/>
                    </a:lnTo>
                    <a:lnTo>
                      <a:pt x="481" y="747"/>
                    </a:lnTo>
                    <a:lnTo>
                      <a:pt x="561" y="749"/>
                    </a:lnTo>
                    <a:lnTo>
                      <a:pt x="641" y="752"/>
                    </a:lnTo>
                    <a:lnTo>
                      <a:pt x="722" y="755"/>
                    </a:lnTo>
                    <a:lnTo>
                      <a:pt x="802" y="758"/>
                    </a:lnTo>
                    <a:lnTo>
                      <a:pt x="882" y="762"/>
                    </a:lnTo>
                    <a:lnTo>
                      <a:pt x="963" y="765"/>
                    </a:lnTo>
                    <a:lnTo>
                      <a:pt x="1043" y="768"/>
                    </a:lnTo>
                    <a:lnTo>
                      <a:pt x="1123" y="773"/>
                    </a:lnTo>
                    <a:lnTo>
                      <a:pt x="1202" y="776"/>
                    </a:lnTo>
                    <a:lnTo>
                      <a:pt x="1283" y="780"/>
                    </a:lnTo>
                    <a:lnTo>
                      <a:pt x="1259" y="730"/>
                    </a:lnTo>
                    <a:lnTo>
                      <a:pt x="1237" y="681"/>
                    </a:lnTo>
                    <a:lnTo>
                      <a:pt x="1217" y="633"/>
                    </a:lnTo>
                    <a:lnTo>
                      <a:pt x="1199" y="584"/>
                    </a:lnTo>
                    <a:lnTo>
                      <a:pt x="1183" y="535"/>
                    </a:lnTo>
                    <a:lnTo>
                      <a:pt x="1170" y="486"/>
                    </a:lnTo>
                    <a:lnTo>
                      <a:pt x="1158" y="437"/>
                    </a:lnTo>
                    <a:lnTo>
                      <a:pt x="1148" y="388"/>
                    </a:lnTo>
                    <a:lnTo>
                      <a:pt x="1142" y="340"/>
                    </a:lnTo>
                    <a:lnTo>
                      <a:pt x="1136" y="291"/>
                    </a:lnTo>
                    <a:lnTo>
                      <a:pt x="1133" y="242"/>
                    </a:lnTo>
                    <a:lnTo>
                      <a:pt x="1132" y="193"/>
                    </a:lnTo>
                    <a:lnTo>
                      <a:pt x="1133" y="145"/>
                    </a:lnTo>
                    <a:lnTo>
                      <a:pt x="1136" y="97"/>
                    </a:lnTo>
                    <a:lnTo>
                      <a:pt x="1142" y="49"/>
                    </a:lnTo>
                    <a:lnTo>
                      <a:pt x="1149" y="0"/>
                    </a:lnTo>
                    <a:lnTo>
                      <a:pt x="1085" y="0"/>
                    </a:lnTo>
                    <a:lnTo>
                      <a:pt x="1020" y="0"/>
                    </a:lnTo>
                    <a:lnTo>
                      <a:pt x="956" y="0"/>
                    </a:lnTo>
                    <a:lnTo>
                      <a:pt x="891" y="0"/>
                    </a:lnTo>
                    <a:lnTo>
                      <a:pt x="827" y="0"/>
                    </a:lnTo>
                    <a:lnTo>
                      <a:pt x="763" y="0"/>
                    </a:lnTo>
                    <a:lnTo>
                      <a:pt x="698" y="0"/>
                    </a:lnTo>
                    <a:lnTo>
                      <a:pt x="634" y="0"/>
                    </a:lnTo>
                    <a:lnTo>
                      <a:pt x="570" y="0"/>
                    </a:lnTo>
                    <a:lnTo>
                      <a:pt x="505" y="0"/>
                    </a:lnTo>
                    <a:lnTo>
                      <a:pt x="440" y="0"/>
                    </a:lnTo>
                    <a:lnTo>
                      <a:pt x="375" y="0"/>
                    </a:lnTo>
                    <a:lnTo>
                      <a:pt x="311" y="0"/>
                    </a:lnTo>
                    <a:lnTo>
                      <a:pt x="247" y="0"/>
                    </a:lnTo>
                    <a:lnTo>
                      <a:pt x="182" y="0"/>
                    </a:lnTo>
                    <a:lnTo>
                      <a:pt x="118" y="0"/>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18"/>
              <p:cNvSpPr>
                <a:spLocks/>
              </p:cNvSpPr>
              <p:nvPr/>
            </p:nvSpPr>
            <p:spPr bwMode="auto">
              <a:xfrm>
                <a:off x="4713" y="1965"/>
                <a:ext cx="225" cy="209"/>
              </a:xfrm>
              <a:custGeom>
                <a:avLst/>
                <a:gdLst/>
                <a:ahLst/>
                <a:cxnLst>
                  <a:cxn ang="0">
                    <a:pos x="18" y="365"/>
                  </a:cxn>
                  <a:cxn ang="0">
                    <a:pos x="45" y="468"/>
                  </a:cxn>
                  <a:cxn ang="0">
                    <a:pos x="73" y="593"/>
                  </a:cxn>
                  <a:cxn ang="0">
                    <a:pos x="100" y="740"/>
                  </a:cxn>
                  <a:cxn ang="0">
                    <a:pos x="127" y="864"/>
                  </a:cxn>
                  <a:cxn ang="0">
                    <a:pos x="153" y="969"/>
                  </a:cxn>
                  <a:cxn ang="0">
                    <a:pos x="186" y="1052"/>
                  </a:cxn>
                  <a:cxn ang="0">
                    <a:pos x="222" y="1096"/>
                  </a:cxn>
                  <a:cxn ang="0">
                    <a:pos x="262" y="1131"/>
                  </a:cxn>
                  <a:cxn ang="0">
                    <a:pos x="306" y="1162"/>
                  </a:cxn>
                  <a:cxn ang="0">
                    <a:pos x="351" y="1189"/>
                  </a:cxn>
                  <a:cxn ang="0">
                    <a:pos x="398" y="1212"/>
                  </a:cxn>
                  <a:cxn ang="0">
                    <a:pos x="469" y="1241"/>
                  </a:cxn>
                  <a:cxn ang="0">
                    <a:pos x="560" y="1276"/>
                  </a:cxn>
                  <a:cxn ang="0">
                    <a:pos x="623" y="1304"/>
                  </a:cxn>
                  <a:cxn ang="0">
                    <a:pos x="661" y="1324"/>
                  </a:cxn>
                  <a:cxn ang="0">
                    <a:pos x="694" y="1348"/>
                  </a:cxn>
                  <a:cxn ang="0">
                    <a:pos x="723" y="1377"/>
                  </a:cxn>
                  <a:cxn ang="0">
                    <a:pos x="744" y="1409"/>
                  </a:cxn>
                  <a:cxn ang="0">
                    <a:pos x="759" y="1448"/>
                  </a:cxn>
                  <a:cxn ang="0">
                    <a:pos x="765" y="1446"/>
                  </a:cxn>
                  <a:cxn ang="0">
                    <a:pos x="771" y="1406"/>
                  </a:cxn>
                  <a:cxn ang="0">
                    <a:pos x="789" y="1371"/>
                  </a:cxn>
                  <a:cxn ang="0">
                    <a:pos x="814" y="1342"/>
                  </a:cxn>
                  <a:cxn ang="0">
                    <a:pos x="845" y="1317"/>
                  </a:cxn>
                  <a:cxn ang="0">
                    <a:pos x="883" y="1296"/>
                  </a:cxn>
                  <a:cxn ang="0">
                    <a:pos x="927" y="1278"/>
                  </a:cxn>
                  <a:cxn ang="0">
                    <a:pos x="973" y="1263"/>
                  </a:cxn>
                  <a:cxn ang="0">
                    <a:pos x="1047" y="1241"/>
                  </a:cxn>
                  <a:cxn ang="0">
                    <a:pos x="1150" y="1212"/>
                  </a:cxn>
                  <a:cxn ang="0">
                    <a:pos x="1224" y="1186"/>
                  </a:cxn>
                  <a:cxn ang="0">
                    <a:pos x="1270" y="1165"/>
                  </a:cxn>
                  <a:cxn ang="0">
                    <a:pos x="1312" y="1141"/>
                  </a:cxn>
                  <a:cxn ang="0">
                    <a:pos x="1349" y="1112"/>
                  </a:cxn>
                  <a:cxn ang="0">
                    <a:pos x="1400" y="977"/>
                  </a:cxn>
                  <a:cxn ang="0">
                    <a:pos x="1451" y="798"/>
                  </a:cxn>
                  <a:cxn ang="0">
                    <a:pos x="1494" y="646"/>
                  </a:cxn>
                  <a:cxn ang="0">
                    <a:pos x="1545" y="465"/>
                  </a:cxn>
                  <a:cxn ang="0">
                    <a:pos x="1470" y="281"/>
                  </a:cxn>
                  <a:cxn ang="0">
                    <a:pos x="1315" y="192"/>
                  </a:cxn>
                  <a:cxn ang="0">
                    <a:pos x="1218" y="140"/>
                  </a:cxn>
                  <a:cxn ang="0">
                    <a:pos x="1123" y="95"/>
                  </a:cxn>
                  <a:cxn ang="0">
                    <a:pos x="1031" y="58"/>
                  </a:cxn>
                  <a:cxn ang="0">
                    <a:pos x="941" y="30"/>
                  </a:cxn>
                  <a:cxn ang="0">
                    <a:pos x="852" y="11"/>
                  </a:cxn>
                  <a:cxn ang="0">
                    <a:pos x="763" y="1"/>
                  </a:cxn>
                  <a:cxn ang="0">
                    <a:pos x="673" y="2"/>
                  </a:cxn>
                  <a:cxn ang="0">
                    <a:pos x="580" y="13"/>
                  </a:cxn>
                  <a:cxn ang="0">
                    <a:pos x="486" y="37"/>
                  </a:cxn>
                  <a:cxn ang="0">
                    <a:pos x="387" y="72"/>
                  </a:cxn>
                  <a:cxn ang="0">
                    <a:pos x="284" y="121"/>
                  </a:cxn>
                  <a:cxn ang="0">
                    <a:pos x="175" y="184"/>
                  </a:cxn>
                  <a:cxn ang="0">
                    <a:pos x="60" y="261"/>
                  </a:cxn>
                </a:cxnLst>
                <a:rect l="0" t="0" r="r" b="b"/>
                <a:pathLst>
                  <a:path w="1580" h="1470">
                    <a:moveTo>
                      <a:pt x="0" y="306"/>
                    </a:moveTo>
                    <a:lnTo>
                      <a:pt x="18" y="365"/>
                    </a:lnTo>
                    <a:lnTo>
                      <a:pt x="33" y="420"/>
                    </a:lnTo>
                    <a:lnTo>
                      <a:pt x="45" y="468"/>
                    </a:lnTo>
                    <a:lnTo>
                      <a:pt x="56" y="513"/>
                    </a:lnTo>
                    <a:lnTo>
                      <a:pt x="73" y="593"/>
                    </a:lnTo>
                    <a:lnTo>
                      <a:pt x="86" y="667"/>
                    </a:lnTo>
                    <a:lnTo>
                      <a:pt x="100" y="740"/>
                    </a:lnTo>
                    <a:lnTo>
                      <a:pt x="116" y="820"/>
                    </a:lnTo>
                    <a:lnTo>
                      <a:pt x="127" y="864"/>
                    </a:lnTo>
                    <a:lnTo>
                      <a:pt x="139" y="914"/>
                    </a:lnTo>
                    <a:lnTo>
                      <a:pt x="153" y="969"/>
                    </a:lnTo>
                    <a:lnTo>
                      <a:pt x="169" y="1028"/>
                    </a:lnTo>
                    <a:lnTo>
                      <a:pt x="186" y="1052"/>
                    </a:lnTo>
                    <a:lnTo>
                      <a:pt x="204" y="1075"/>
                    </a:lnTo>
                    <a:lnTo>
                      <a:pt x="222" y="1096"/>
                    </a:lnTo>
                    <a:lnTo>
                      <a:pt x="242" y="1114"/>
                    </a:lnTo>
                    <a:lnTo>
                      <a:pt x="262" y="1131"/>
                    </a:lnTo>
                    <a:lnTo>
                      <a:pt x="284" y="1148"/>
                    </a:lnTo>
                    <a:lnTo>
                      <a:pt x="306" y="1162"/>
                    </a:lnTo>
                    <a:lnTo>
                      <a:pt x="329" y="1176"/>
                    </a:lnTo>
                    <a:lnTo>
                      <a:pt x="351" y="1189"/>
                    </a:lnTo>
                    <a:lnTo>
                      <a:pt x="374" y="1201"/>
                    </a:lnTo>
                    <a:lnTo>
                      <a:pt x="398" y="1212"/>
                    </a:lnTo>
                    <a:lnTo>
                      <a:pt x="421" y="1221"/>
                    </a:lnTo>
                    <a:lnTo>
                      <a:pt x="469" y="1241"/>
                    </a:lnTo>
                    <a:lnTo>
                      <a:pt x="515" y="1258"/>
                    </a:lnTo>
                    <a:lnTo>
                      <a:pt x="560" y="1276"/>
                    </a:lnTo>
                    <a:lnTo>
                      <a:pt x="603" y="1294"/>
                    </a:lnTo>
                    <a:lnTo>
                      <a:pt x="623" y="1304"/>
                    </a:lnTo>
                    <a:lnTo>
                      <a:pt x="642" y="1314"/>
                    </a:lnTo>
                    <a:lnTo>
                      <a:pt x="661" y="1324"/>
                    </a:lnTo>
                    <a:lnTo>
                      <a:pt x="678" y="1336"/>
                    </a:lnTo>
                    <a:lnTo>
                      <a:pt x="694" y="1348"/>
                    </a:lnTo>
                    <a:lnTo>
                      <a:pt x="708" y="1362"/>
                    </a:lnTo>
                    <a:lnTo>
                      <a:pt x="723" y="1377"/>
                    </a:lnTo>
                    <a:lnTo>
                      <a:pt x="735" y="1392"/>
                    </a:lnTo>
                    <a:lnTo>
                      <a:pt x="744" y="1409"/>
                    </a:lnTo>
                    <a:lnTo>
                      <a:pt x="753" y="1428"/>
                    </a:lnTo>
                    <a:lnTo>
                      <a:pt x="759" y="1448"/>
                    </a:lnTo>
                    <a:lnTo>
                      <a:pt x="765" y="1470"/>
                    </a:lnTo>
                    <a:lnTo>
                      <a:pt x="765" y="1446"/>
                    </a:lnTo>
                    <a:lnTo>
                      <a:pt x="767" y="1425"/>
                    </a:lnTo>
                    <a:lnTo>
                      <a:pt x="771" y="1406"/>
                    </a:lnTo>
                    <a:lnTo>
                      <a:pt x="779" y="1387"/>
                    </a:lnTo>
                    <a:lnTo>
                      <a:pt x="789" y="1371"/>
                    </a:lnTo>
                    <a:lnTo>
                      <a:pt x="800" y="1356"/>
                    </a:lnTo>
                    <a:lnTo>
                      <a:pt x="814" y="1342"/>
                    </a:lnTo>
                    <a:lnTo>
                      <a:pt x="829" y="1329"/>
                    </a:lnTo>
                    <a:lnTo>
                      <a:pt x="845" y="1317"/>
                    </a:lnTo>
                    <a:lnTo>
                      <a:pt x="864" y="1306"/>
                    </a:lnTo>
                    <a:lnTo>
                      <a:pt x="883" y="1296"/>
                    </a:lnTo>
                    <a:lnTo>
                      <a:pt x="905" y="1286"/>
                    </a:lnTo>
                    <a:lnTo>
                      <a:pt x="927" y="1278"/>
                    </a:lnTo>
                    <a:lnTo>
                      <a:pt x="949" y="1270"/>
                    </a:lnTo>
                    <a:lnTo>
                      <a:pt x="973" y="1263"/>
                    </a:lnTo>
                    <a:lnTo>
                      <a:pt x="997" y="1255"/>
                    </a:lnTo>
                    <a:lnTo>
                      <a:pt x="1047" y="1241"/>
                    </a:lnTo>
                    <a:lnTo>
                      <a:pt x="1099" y="1227"/>
                    </a:lnTo>
                    <a:lnTo>
                      <a:pt x="1150" y="1212"/>
                    </a:lnTo>
                    <a:lnTo>
                      <a:pt x="1200" y="1195"/>
                    </a:lnTo>
                    <a:lnTo>
                      <a:pt x="1224" y="1186"/>
                    </a:lnTo>
                    <a:lnTo>
                      <a:pt x="1247" y="1176"/>
                    </a:lnTo>
                    <a:lnTo>
                      <a:pt x="1270" y="1165"/>
                    </a:lnTo>
                    <a:lnTo>
                      <a:pt x="1291" y="1154"/>
                    </a:lnTo>
                    <a:lnTo>
                      <a:pt x="1312" y="1141"/>
                    </a:lnTo>
                    <a:lnTo>
                      <a:pt x="1330" y="1127"/>
                    </a:lnTo>
                    <a:lnTo>
                      <a:pt x="1349" y="1112"/>
                    </a:lnTo>
                    <a:lnTo>
                      <a:pt x="1365" y="1096"/>
                    </a:lnTo>
                    <a:lnTo>
                      <a:pt x="1400" y="977"/>
                    </a:lnTo>
                    <a:lnTo>
                      <a:pt x="1427" y="881"/>
                    </a:lnTo>
                    <a:lnTo>
                      <a:pt x="1451" y="798"/>
                    </a:lnTo>
                    <a:lnTo>
                      <a:pt x="1473" y="722"/>
                    </a:lnTo>
                    <a:lnTo>
                      <a:pt x="1494" y="646"/>
                    </a:lnTo>
                    <a:lnTo>
                      <a:pt x="1518" y="564"/>
                    </a:lnTo>
                    <a:lnTo>
                      <a:pt x="1545" y="465"/>
                    </a:lnTo>
                    <a:lnTo>
                      <a:pt x="1580" y="346"/>
                    </a:lnTo>
                    <a:lnTo>
                      <a:pt x="1470" y="281"/>
                    </a:lnTo>
                    <a:lnTo>
                      <a:pt x="1365" y="220"/>
                    </a:lnTo>
                    <a:lnTo>
                      <a:pt x="1315" y="192"/>
                    </a:lnTo>
                    <a:lnTo>
                      <a:pt x="1265" y="165"/>
                    </a:lnTo>
                    <a:lnTo>
                      <a:pt x="1218" y="140"/>
                    </a:lnTo>
                    <a:lnTo>
                      <a:pt x="1170" y="117"/>
                    </a:lnTo>
                    <a:lnTo>
                      <a:pt x="1123" y="95"/>
                    </a:lnTo>
                    <a:lnTo>
                      <a:pt x="1076" y="77"/>
                    </a:lnTo>
                    <a:lnTo>
                      <a:pt x="1031" y="58"/>
                    </a:lnTo>
                    <a:lnTo>
                      <a:pt x="986" y="43"/>
                    </a:lnTo>
                    <a:lnTo>
                      <a:pt x="941" y="30"/>
                    </a:lnTo>
                    <a:lnTo>
                      <a:pt x="896" y="19"/>
                    </a:lnTo>
                    <a:lnTo>
                      <a:pt x="852" y="11"/>
                    </a:lnTo>
                    <a:lnTo>
                      <a:pt x="807" y="4"/>
                    </a:lnTo>
                    <a:lnTo>
                      <a:pt x="763" y="1"/>
                    </a:lnTo>
                    <a:lnTo>
                      <a:pt x="718" y="0"/>
                    </a:lnTo>
                    <a:lnTo>
                      <a:pt x="673" y="2"/>
                    </a:lnTo>
                    <a:lnTo>
                      <a:pt x="627" y="6"/>
                    </a:lnTo>
                    <a:lnTo>
                      <a:pt x="580" y="13"/>
                    </a:lnTo>
                    <a:lnTo>
                      <a:pt x="534" y="24"/>
                    </a:lnTo>
                    <a:lnTo>
                      <a:pt x="486" y="37"/>
                    </a:lnTo>
                    <a:lnTo>
                      <a:pt x="437" y="53"/>
                    </a:lnTo>
                    <a:lnTo>
                      <a:pt x="387" y="72"/>
                    </a:lnTo>
                    <a:lnTo>
                      <a:pt x="336" y="95"/>
                    </a:lnTo>
                    <a:lnTo>
                      <a:pt x="284" y="121"/>
                    </a:lnTo>
                    <a:lnTo>
                      <a:pt x="230" y="150"/>
                    </a:lnTo>
                    <a:lnTo>
                      <a:pt x="175" y="184"/>
                    </a:lnTo>
                    <a:lnTo>
                      <a:pt x="119" y="221"/>
                    </a:lnTo>
                    <a:lnTo>
                      <a:pt x="60" y="261"/>
                    </a:lnTo>
                    <a:lnTo>
                      <a:pt x="0" y="306"/>
                    </a:lnTo>
                    <a:close/>
                  </a:path>
                </a:pathLst>
              </a:custGeom>
              <a:solidFill>
                <a:srgbClr val="79493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19"/>
              <p:cNvSpPr>
                <a:spLocks/>
              </p:cNvSpPr>
              <p:nvPr/>
            </p:nvSpPr>
            <p:spPr bwMode="auto">
              <a:xfrm>
                <a:off x="4553" y="2195"/>
                <a:ext cx="572" cy="1474"/>
              </a:xfrm>
              <a:custGeom>
                <a:avLst/>
                <a:gdLst/>
                <a:ahLst/>
                <a:cxnLst>
                  <a:cxn ang="0">
                    <a:pos x="3771" y="443"/>
                  </a:cxn>
                  <a:cxn ang="0">
                    <a:pos x="3523" y="335"/>
                  </a:cxn>
                  <a:cxn ang="0">
                    <a:pos x="3269" y="243"/>
                  </a:cxn>
                  <a:cxn ang="0">
                    <a:pos x="3011" y="165"/>
                  </a:cxn>
                  <a:cxn ang="0">
                    <a:pos x="2749" y="101"/>
                  </a:cxn>
                  <a:cxn ang="0">
                    <a:pos x="2486" y="52"/>
                  </a:cxn>
                  <a:cxn ang="0">
                    <a:pos x="2223" y="20"/>
                  </a:cxn>
                  <a:cxn ang="0">
                    <a:pos x="1961" y="2"/>
                  </a:cxn>
                  <a:cxn ang="0">
                    <a:pos x="1703" y="1"/>
                  </a:cxn>
                  <a:cxn ang="0">
                    <a:pos x="1448" y="17"/>
                  </a:cxn>
                  <a:cxn ang="0">
                    <a:pos x="1200" y="50"/>
                  </a:cxn>
                  <a:cxn ang="0">
                    <a:pos x="959" y="100"/>
                  </a:cxn>
                  <a:cxn ang="0">
                    <a:pos x="727" y="168"/>
                  </a:cxn>
                  <a:cxn ang="0">
                    <a:pos x="506" y="254"/>
                  </a:cxn>
                  <a:cxn ang="0">
                    <a:pos x="297" y="359"/>
                  </a:cxn>
                  <a:cxn ang="0">
                    <a:pos x="100" y="483"/>
                  </a:cxn>
                  <a:cxn ang="0">
                    <a:pos x="5" y="853"/>
                  </a:cxn>
                  <a:cxn ang="0">
                    <a:pos x="1" y="1450"/>
                  </a:cxn>
                  <a:cxn ang="0">
                    <a:pos x="0" y="2040"/>
                  </a:cxn>
                  <a:cxn ang="0">
                    <a:pos x="1" y="2626"/>
                  </a:cxn>
                  <a:cxn ang="0">
                    <a:pos x="6" y="3498"/>
                  </a:cxn>
                  <a:cxn ang="0">
                    <a:pos x="18" y="4651"/>
                  </a:cxn>
                  <a:cxn ang="0">
                    <a:pos x="31" y="5803"/>
                  </a:cxn>
                  <a:cxn ang="0">
                    <a:pos x="44" y="6956"/>
                  </a:cxn>
                  <a:cxn ang="0">
                    <a:pos x="51" y="8120"/>
                  </a:cxn>
                  <a:cxn ang="0">
                    <a:pos x="51" y="9004"/>
                  </a:cxn>
                  <a:cxn ang="0">
                    <a:pos x="47" y="9601"/>
                  </a:cxn>
                  <a:cxn ang="0">
                    <a:pos x="192" y="9967"/>
                  </a:cxn>
                  <a:cxn ang="0">
                    <a:pos x="480" y="10079"/>
                  </a:cxn>
                  <a:cxn ang="0">
                    <a:pos x="763" y="10168"/>
                  </a:cxn>
                  <a:cxn ang="0">
                    <a:pos x="1036" y="10235"/>
                  </a:cxn>
                  <a:cxn ang="0">
                    <a:pos x="1303" y="10283"/>
                  </a:cxn>
                  <a:cxn ang="0">
                    <a:pos x="1564" y="10311"/>
                  </a:cxn>
                  <a:cxn ang="0">
                    <a:pos x="1817" y="10322"/>
                  </a:cxn>
                  <a:cxn ang="0">
                    <a:pos x="2063" y="10317"/>
                  </a:cxn>
                  <a:cxn ang="0">
                    <a:pos x="2303" y="10298"/>
                  </a:cxn>
                  <a:cxn ang="0">
                    <a:pos x="2535" y="10264"/>
                  </a:cxn>
                  <a:cxn ang="0">
                    <a:pos x="2762" y="10217"/>
                  </a:cxn>
                  <a:cxn ang="0">
                    <a:pos x="2981" y="10161"/>
                  </a:cxn>
                  <a:cxn ang="0">
                    <a:pos x="3195" y="10095"/>
                  </a:cxn>
                  <a:cxn ang="0">
                    <a:pos x="3402" y="10020"/>
                  </a:cxn>
                  <a:cxn ang="0">
                    <a:pos x="3603" y="9937"/>
                  </a:cxn>
                  <a:cxn ang="0">
                    <a:pos x="3798" y="9850"/>
                  </a:cxn>
                  <a:cxn ang="0">
                    <a:pos x="3893" y="9506"/>
                  </a:cxn>
                  <a:cxn ang="0">
                    <a:pos x="3897" y="8917"/>
                  </a:cxn>
                  <a:cxn ang="0">
                    <a:pos x="3906" y="8334"/>
                  </a:cxn>
                  <a:cxn ang="0">
                    <a:pos x="3918" y="7758"/>
                  </a:cxn>
                  <a:cxn ang="0">
                    <a:pos x="3941" y="6903"/>
                  </a:cxn>
                  <a:cxn ang="0">
                    <a:pos x="3971" y="5772"/>
                  </a:cxn>
                  <a:cxn ang="0">
                    <a:pos x="3991" y="4924"/>
                  </a:cxn>
                  <a:cxn ang="0">
                    <a:pos x="3999" y="4355"/>
                  </a:cxn>
                  <a:cxn ang="0">
                    <a:pos x="4003" y="3782"/>
                  </a:cxn>
                  <a:cxn ang="0">
                    <a:pos x="4002" y="3205"/>
                  </a:cxn>
                  <a:cxn ang="0">
                    <a:pos x="3993" y="2620"/>
                  </a:cxn>
                  <a:cxn ang="0">
                    <a:pos x="3976" y="2028"/>
                  </a:cxn>
                  <a:cxn ang="0">
                    <a:pos x="3951" y="1426"/>
                  </a:cxn>
                  <a:cxn ang="0">
                    <a:pos x="3915" y="813"/>
                  </a:cxn>
                </a:cxnLst>
                <a:rect l="0" t="0" r="r" b="b"/>
                <a:pathLst>
                  <a:path w="4003" h="10322">
                    <a:moveTo>
                      <a:pt x="3892" y="501"/>
                    </a:moveTo>
                    <a:lnTo>
                      <a:pt x="3771" y="443"/>
                    </a:lnTo>
                    <a:lnTo>
                      <a:pt x="3648" y="387"/>
                    </a:lnTo>
                    <a:lnTo>
                      <a:pt x="3523" y="335"/>
                    </a:lnTo>
                    <a:lnTo>
                      <a:pt x="3397" y="288"/>
                    </a:lnTo>
                    <a:lnTo>
                      <a:pt x="3269" y="243"/>
                    </a:lnTo>
                    <a:lnTo>
                      <a:pt x="3141" y="202"/>
                    </a:lnTo>
                    <a:lnTo>
                      <a:pt x="3011" y="165"/>
                    </a:lnTo>
                    <a:lnTo>
                      <a:pt x="2880" y="131"/>
                    </a:lnTo>
                    <a:lnTo>
                      <a:pt x="2749" y="101"/>
                    </a:lnTo>
                    <a:lnTo>
                      <a:pt x="2618" y="75"/>
                    </a:lnTo>
                    <a:lnTo>
                      <a:pt x="2486" y="52"/>
                    </a:lnTo>
                    <a:lnTo>
                      <a:pt x="2354" y="34"/>
                    </a:lnTo>
                    <a:lnTo>
                      <a:pt x="2223" y="20"/>
                    </a:lnTo>
                    <a:lnTo>
                      <a:pt x="2091" y="9"/>
                    </a:lnTo>
                    <a:lnTo>
                      <a:pt x="1961" y="2"/>
                    </a:lnTo>
                    <a:lnTo>
                      <a:pt x="1831" y="0"/>
                    </a:lnTo>
                    <a:lnTo>
                      <a:pt x="1703" y="1"/>
                    </a:lnTo>
                    <a:lnTo>
                      <a:pt x="1575" y="6"/>
                    </a:lnTo>
                    <a:lnTo>
                      <a:pt x="1448" y="17"/>
                    </a:lnTo>
                    <a:lnTo>
                      <a:pt x="1323" y="31"/>
                    </a:lnTo>
                    <a:lnTo>
                      <a:pt x="1200" y="50"/>
                    </a:lnTo>
                    <a:lnTo>
                      <a:pt x="1078" y="73"/>
                    </a:lnTo>
                    <a:lnTo>
                      <a:pt x="959" y="100"/>
                    </a:lnTo>
                    <a:lnTo>
                      <a:pt x="842" y="131"/>
                    </a:lnTo>
                    <a:lnTo>
                      <a:pt x="727" y="168"/>
                    </a:lnTo>
                    <a:lnTo>
                      <a:pt x="615" y="208"/>
                    </a:lnTo>
                    <a:lnTo>
                      <a:pt x="506" y="254"/>
                    </a:lnTo>
                    <a:lnTo>
                      <a:pt x="400" y="304"/>
                    </a:lnTo>
                    <a:lnTo>
                      <a:pt x="297" y="359"/>
                    </a:lnTo>
                    <a:lnTo>
                      <a:pt x="197" y="419"/>
                    </a:lnTo>
                    <a:lnTo>
                      <a:pt x="100" y="483"/>
                    </a:lnTo>
                    <a:lnTo>
                      <a:pt x="8" y="552"/>
                    </a:lnTo>
                    <a:lnTo>
                      <a:pt x="5" y="853"/>
                    </a:lnTo>
                    <a:lnTo>
                      <a:pt x="3" y="1152"/>
                    </a:lnTo>
                    <a:lnTo>
                      <a:pt x="1" y="1450"/>
                    </a:lnTo>
                    <a:lnTo>
                      <a:pt x="0" y="1746"/>
                    </a:lnTo>
                    <a:lnTo>
                      <a:pt x="0" y="2040"/>
                    </a:lnTo>
                    <a:lnTo>
                      <a:pt x="0" y="2334"/>
                    </a:lnTo>
                    <a:lnTo>
                      <a:pt x="1" y="2626"/>
                    </a:lnTo>
                    <a:lnTo>
                      <a:pt x="2" y="2918"/>
                    </a:lnTo>
                    <a:lnTo>
                      <a:pt x="6" y="3498"/>
                    </a:lnTo>
                    <a:lnTo>
                      <a:pt x="11" y="4075"/>
                    </a:lnTo>
                    <a:lnTo>
                      <a:pt x="18" y="4651"/>
                    </a:lnTo>
                    <a:lnTo>
                      <a:pt x="24" y="5228"/>
                    </a:lnTo>
                    <a:lnTo>
                      <a:pt x="31" y="5803"/>
                    </a:lnTo>
                    <a:lnTo>
                      <a:pt x="38" y="6379"/>
                    </a:lnTo>
                    <a:lnTo>
                      <a:pt x="44" y="6956"/>
                    </a:lnTo>
                    <a:lnTo>
                      <a:pt x="48" y="7536"/>
                    </a:lnTo>
                    <a:lnTo>
                      <a:pt x="51" y="8120"/>
                    </a:lnTo>
                    <a:lnTo>
                      <a:pt x="52" y="8708"/>
                    </a:lnTo>
                    <a:lnTo>
                      <a:pt x="51" y="9004"/>
                    </a:lnTo>
                    <a:lnTo>
                      <a:pt x="49" y="9303"/>
                    </a:lnTo>
                    <a:lnTo>
                      <a:pt x="47" y="9601"/>
                    </a:lnTo>
                    <a:lnTo>
                      <a:pt x="44" y="9902"/>
                    </a:lnTo>
                    <a:lnTo>
                      <a:pt x="192" y="9967"/>
                    </a:lnTo>
                    <a:lnTo>
                      <a:pt x="337" y="10025"/>
                    </a:lnTo>
                    <a:lnTo>
                      <a:pt x="480" y="10079"/>
                    </a:lnTo>
                    <a:lnTo>
                      <a:pt x="623" y="10125"/>
                    </a:lnTo>
                    <a:lnTo>
                      <a:pt x="763" y="10168"/>
                    </a:lnTo>
                    <a:lnTo>
                      <a:pt x="900" y="10203"/>
                    </a:lnTo>
                    <a:lnTo>
                      <a:pt x="1036" y="10235"/>
                    </a:lnTo>
                    <a:lnTo>
                      <a:pt x="1171" y="10261"/>
                    </a:lnTo>
                    <a:lnTo>
                      <a:pt x="1303" y="10283"/>
                    </a:lnTo>
                    <a:lnTo>
                      <a:pt x="1434" y="10299"/>
                    </a:lnTo>
                    <a:lnTo>
                      <a:pt x="1564" y="10311"/>
                    </a:lnTo>
                    <a:lnTo>
                      <a:pt x="1692" y="10318"/>
                    </a:lnTo>
                    <a:lnTo>
                      <a:pt x="1817" y="10322"/>
                    </a:lnTo>
                    <a:lnTo>
                      <a:pt x="1941" y="10322"/>
                    </a:lnTo>
                    <a:lnTo>
                      <a:pt x="2063" y="10317"/>
                    </a:lnTo>
                    <a:lnTo>
                      <a:pt x="2183" y="10309"/>
                    </a:lnTo>
                    <a:lnTo>
                      <a:pt x="2303" y="10298"/>
                    </a:lnTo>
                    <a:lnTo>
                      <a:pt x="2420" y="10283"/>
                    </a:lnTo>
                    <a:lnTo>
                      <a:pt x="2535" y="10264"/>
                    </a:lnTo>
                    <a:lnTo>
                      <a:pt x="2649" y="10242"/>
                    </a:lnTo>
                    <a:lnTo>
                      <a:pt x="2762" y="10217"/>
                    </a:lnTo>
                    <a:lnTo>
                      <a:pt x="2873" y="10190"/>
                    </a:lnTo>
                    <a:lnTo>
                      <a:pt x="2981" y="10161"/>
                    </a:lnTo>
                    <a:lnTo>
                      <a:pt x="3089" y="10130"/>
                    </a:lnTo>
                    <a:lnTo>
                      <a:pt x="3195" y="10095"/>
                    </a:lnTo>
                    <a:lnTo>
                      <a:pt x="3299" y="10058"/>
                    </a:lnTo>
                    <a:lnTo>
                      <a:pt x="3402" y="10020"/>
                    </a:lnTo>
                    <a:lnTo>
                      <a:pt x="3503" y="9980"/>
                    </a:lnTo>
                    <a:lnTo>
                      <a:pt x="3603" y="9937"/>
                    </a:lnTo>
                    <a:lnTo>
                      <a:pt x="3701" y="9894"/>
                    </a:lnTo>
                    <a:lnTo>
                      <a:pt x="3798" y="9850"/>
                    </a:lnTo>
                    <a:lnTo>
                      <a:pt x="3892" y="9804"/>
                    </a:lnTo>
                    <a:lnTo>
                      <a:pt x="3893" y="9506"/>
                    </a:lnTo>
                    <a:lnTo>
                      <a:pt x="3894" y="9211"/>
                    </a:lnTo>
                    <a:lnTo>
                      <a:pt x="3897" y="8917"/>
                    </a:lnTo>
                    <a:lnTo>
                      <a:pt x="3902" y="8625"/>
                    </a:lnTo>
                    <a:lnTo>
                      <a:pt x="3906" y="8334"/>
                    </a:lnTo>
                    <a:lnTo>
                      <a:pt x="3911" y="8045"/>
                    </a:lnTo>
                    <a:lnTo>
                      <a:pt x="3918" y="7758"/>
                    </a:lnTo>
                    <a:lnTo>
                      <a:pt x="3926" y="7472"/>
                    </a:lnTo>
                    <a:lnTo>
                      <a:pt x="3941" y="6903"/>
                    </a:lnTo>
                    <a:lnTo>
                      <a:pt x="3956" y="6336"/>
                    </a:lnTo>
                    <a:lnTo>
                      <a:pt x="3971" y="5772"/>
                    </a:lnTo>
                    <a:lnTo>
                      <a:pt x="3984" y="5207"/>
                    </a:lnTo>
                    <a:lnTo>
                      <a:pt x="3991" y="4924"/>
                    </a:lnTo>
                    <a:lnTo>
                      <a:pt x="3995" y="4639"/>
                    </a:lnTo>
                    <a:lnTo>
                      <a:pt x="3999" y="4355"/>
                    </a:lnTo>
                    <a:lnTo>
                      <a:pt x="4002" y="4070"/>
                    </a:lnTo>
                    <a:lnTo>
                      <a:pt x="4003" y="3782"/>
                    </a:lnTo>
                    <a:lnTo>
                      <a:pt x="4003" y="3495"/>
                    </a:lnTo>
                    <a:lnTo>
                      <a:pt x="4002" y="3205"/>
                    </a:lnTo>
                    <a:lnTo>
                      <a:pt x="3997" y="2914"/>
                    </a:lnTo>
                    <a:lnTo>
                      <a:pt x="3993" y="2620"/>
                    </a:lnTo>
                    <a:lnTo>
                      <a:pt x="3985" y="2325"/>
                    </a:lnTo>
                    <a:lnTo>
                      <a:pt x="3976" y="2028"/>
                    </a:lnTo>
                    <a:lnTo>
                      <a:pt x="3965" y="1728"/>
                    </a:lnTo>
                    <a:lnTo>
                      <a:pt x="3951" y="1426"/>
                    </a:lnTo>
                    <a:lnTo>
                      <a:pt x="3934" y="1121"/>
                    </a:lnTo>
                    <a:lnTo>
                      <a:pt x="3915" y="813"/>
                    </a:lnTo>
                    <a:lnTo>
                      <a:pt x="3892" y="50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0"/>
              <p:cNvSpPr>
                <a:spLocks/>
              </p:cNvSpPr>
              <p:nvPr/>
            </p:nvSpPr>
            <p:spPr bwMode="auto">
              <a:xfrm>
                <a:off x="4663" y="2244"/>
                <a:ext cx="327" cy="171"/>
              </a:xfrm>
              <a:custGeom>
                <a:avLst/>
                <a:gdLst/>
                <a:ahLst/>
                <a:cxnLst>
                  <a:cxn ang="0">
                    <a:pos x="7" y="134"/>
                  </a:cxn>
                  <a:cxn ang="0">
                    <a:pos x="33" y="268"/>
                  </a:cxn>
                  <a:cxn ang="0">
                    <a:pos x="56" y="402"/>
                  </a:cxn>
                  <a:cxn ang="0">
                    <a:pos x="57" y="455"/>
                  </a:cxn>
                  <a:cxn ang="0">
                    <a:pos x="54" y="510"/>
                  </a:cxn>
                  <a:cxn ang="0">
                    <a:pos x="43" y="566"/>
                  </a:cxn>
                  <a:cxn ang="0">
                    <a:pos x="25" y="626"/>
                  </a:cxn>
                  <a:cxn ang="0">
                    <a:pos x="18" y="690"/>
                  </a:cxn>
                  <a:cxn ang="0">
                    <a:pos x="42" y="763"/>
                  </a:cxn>
                  <a:cxn ang="0">
                    <a:pos x="93" y="840"/>
                  </a:cxn>
                  <a:cxn ang="0">
                    <a:pos x="165" y="917"/>
                  </a:cxn>
                  <a:cxn ang="0">
                    <a:pos x="253" y="991"/>
                  </a:cxn>
                  <a:cxn ang="0">
                    <a:pos x="351" y="1059"/>
                  </a:cxn>
                  <a:cxn ang="0">
                    <a:pos x="457" y="1117"/>
                  </a:cxn>
                  <a:cxn ang="0">
                    <a:pos x="563" y="1162"/>
                  </a:cxn>
                  <a:cxn ang="0">
                    <a:pos x="664" y="1188"/>
                  </a:cxn>
                  <a:cxn ang="0">
                    <a:pos x="756" y="1194"/>
                  </a:cxn>
                  <a:cxn ang="0">
                    <a:pos x="835" y="1177"/>
                  </a:cxn>
                  <a:cxn ang="0">
                    <a:pos x="910" y="1159"/>
                  </a:cxn>
                  <a:cxn ang="0">
                    <a:pos x="985" y="1146"/>
                  </a:cxn>
                  <a:cxn ang="0">
                    <a:pos x="1107" y="1137"/>
                  </a:cxn>
                  <a:cxn ang="0">
                    <a:pos x="1247" y="1141"/>
                  </a:cxn>
                  <a:cxn ang="0">
                    <a:pos x="1376" y="1157"/>
                  </a:cxn>
                  <a:cxn ang="0">
                    <a:pos x="1540" y="1187"/>
                  </a:cxn>
                  <a:cxn ang="0">
                    <a:pos x="1601" y="1180"/>
                  </a:cxn>
                  <a:cxn ang="0">
                    <a:pos x="1673" y="1156"/>
                  </a:cxn>
                  <a:cxn ang="0">
                    <a:pos x="1756" y="1116"/>
                  </a:cxn>
                  <a:cxn ang="0">
                    <a:pos x="1843" y="1062"/>
                  </a:cxn>
                  <a:cxn ang="0">
                    <a:pos x="1931" y="997"/>
                  </a:cxn>
                  <a:cxn ang="0">
                    <a:pos x="2018" y="923"/>
                  </a:cxn>
                  <a:cxn ang="0">
                    <a:pos x="2098" y="842"/>
                  </a:cxn>
                  <a:cxn ang="0">
                    <a:pos x="2168" y="756"/>
                  </a:cxn>
                  <a:cxn ang="0">
                    <a:pos x="2227" y="667"/>
                  </a:cxn>
                  <a:cxn ang="0">
                    <a:pos x="2268" y="578"/>
                  </a:cxn>
                  <a:cxn ang="0">
                    <a:pos x="2273" y="434"/>
                  </a:cxn>
                  <a:cxn ang="0">
                    <a:pos x="2263" y="261"/>
                  </a:cxn>
                  <a:cxn ang="0">
                    <a:pos x="2252" y="92"/>
                  </a:cxn>
                  <a:cxn ang="0">
                    <a:pos x="2072" y="56"/>
                  </a:cxn>
                  <a:cxn ang="0">
                    <a:pos x="1880" y="29"/>
                  </a:cxn>
                  <a:cxn ang="0">
                    <a:pos x="1678" y="12"/>
                  </a:cxn>
                  <a:cxn ang="0">
                    <a:pos x="1467" y="3"/>
                  </a:cxn>
                  <a:cxn ang="0">
                    <a:pos x="1251" y="0"/>
                  </a:cxn>
                  <a:cxn ang="0">
                    <a:pos x="881" y="8"/>
                  </a:cxn>
                  <a:cxn ang="0">
                    <a:pos x="435" y="33"/>
                  </a:cxn>
                  <a:cxn ang="0">
                    <a:pos x="0" y="67"/>
                  </a:cxn>
                </a:cxnLst>
                <a:rect l="0" t="0" r="r" b="b"/>
                <a:pathLst>
                  <a:path w="2277" h="1194">
                    <a:moveTo>
                      <a:pt x="0" y="67"/>
                    </a:moveTo>
                    <a:lnTo>
                      <a:pt x="2" y="101"/>
                    </a:lnTo>
                    <a:lnTo>
                      <a:pt x="7" y="134"/>
                    </a:lnTo>
                    <a:lnTo>
                      <a:pt x="13" y="168"/>
                    </a:lnTo>
                    <a:lnTo>
                      <a:pt x="19" y="202"/>
                    </a:lnTo>
                    <a:lnTo>
                      <a:pt x="33" y="268"/>
                    </a:lnTo>
                    <a:lnTo>
                      <a:pt x="46" y="335"/>
                    </a:lnTo>
                    <a:lnTo>
                      <a:pt x="52" y="369"/>
                    </a:lnTo>
                    <a:lnTo>
                      <a:pt x="56" y="402"/>
                    </a:lnTo>
                    <a:lnTo>
                      <a:pt x="57" y="420"/>
                    </a:lnTo>
                    <a:lnTo>
                      <a:pt x="57" y="438"/>
                    </a:lnTo>
                    <a:lnTo>
                      <a:pt x="57" y="455"/>
                    </a:lnTo>
                    <a:lnTo>
                      <a:pt x="57" y="473"/>
                    </a:lnTo>
                    <a:lnTo>
                      <a:pt x="56" y="491"/>
                    </a:lnTo>
                    <a:lnTo>
                      <a:pt x="54" y="510"/>
                    </a:lnTo>
                    <a:lnTo>
                      <a:pt x="52" y="528"/>
                    </a:lnTo>
                    <a:lnTo>
                      <a:pt x="47" y="548"/>
                    </a:lnTo>
                    <a:lnTo>
                      <a:pt x="43" y="566"/>
                    </a:lnTo>
                    <a:lnTo>
                      <a:pt x="39" y="586"/>
                    </a:lnTo>
                    <a:lnTo>
                      <a:pt x="32" y="605"/>
                    </a:lnTo>
                    <a:lnTo>
                      <a:pt x="25" y="626"/>
                    </a:lnTo>
                    <a:lnTo>
                      <a:pt x="19" y="646"/>
                    </a:lnTo>
                    <a:lnTo>
                      <a:pt x="17" y="667"/>
                    </a:lnTo>
                    <a:lnTo>
                      <a:pt x="18" y="690"/>
                    </a:lnTo>
                    <a:lnTo>
                      <a:pt x="22" y="714"/>
                    </a:lnTo>
                    <a:lnTo>
                      <a:pt x="31" y="738"/>
                    </a:lnTo>
                    <a:lnTo>
                      <a:pt x="42" y="763"/>
                    </a:lnTo>
                    <a:lnTo>
                      <a:pt x="56" y="787"/>
                    </a:lnTo>
                    <a:lnTo>
                      <a:pt x="73" y="814"/>
                    </a:lnTo>
                    <a:lnTo>
                      <a:pt x="93" y="840"/>
                    </a:lnTo>
                    <a:lnTo>
                      <a:pt x="115" y="865"/>
                    </a:lnTo>
                    <a:lnTo>
                      <a:pt x="139" y="891"/>
                    </a:lnTo>
                    <a:lnTo>
                      <a:pt x="165" y="917"/>
                    </a:lnTo>
                    <a:lnTo>
                      <a:pt x="193" y="942"/>
                    </a:lnTo>
                    <a:lnTo>
                      <a:pt x="222" y="966"/>
                    </a:lnTo>
                    <a:lnTo>
                      <a:pt x="253" y="991"/>
                    </a:lnTo>
                    <a:lnTo>
                      <a:pt x="285" y="1014"/>
                    </a:lnTo>
                    <a:lnTo>
                      <a:pt x="318" y="1037"/>
                    </a:lnTo>
                    <a:lnTo>
                      <a:pt x="351" y="1059"/>
                    </a:lnTo>
                    <a:lnTo>
                      <a:pt x="386" y="1079"/>
                    </a:lnTo>
                    <a:lnTo>
                      <a:pt x="422" y="1099"/>
                    </a:lnTo>
                    <a:lnTo>
                      <a:pt x="457" y="1117"/>
                    </a:lnTo>
                    <a:lnTo>
                      <a:pt x="492" y="1134"/>
                    </a:lnTo>
                    <a:lnTo>
                      <a:pt x="527" y="1149"/>
                    </a:lnTo>
                    <a:lnTo>
                      <a:pt x="563" y="1162"/>
                    </a:lnTo>
                    <a:lnTo>
                      <a:pt x="597" y="1173"/>
                    </a:lnTo>
                    <a:lnTo>
                      <a:pt x="631" y="1181"/>
                    </a:lnTo>
                    <a:lnTo>
                      <a:pt x="664" y="1188"/>
                    </a:lnTo>
                    <a:lnTo>
                      <a:pt x="697" y="1193"/>
                    </a:lnTo>
                    <a:lnTo>
                      <a:pt x="727" y="1194"/>
                    </a:lnTo>
                    <a:lnTo>
                      <a:pt x="756" y="1194"/>
                    </a:lnTo>
                    <a:lnTo>
                      <a:pt x="784" y="1191"/>
                    </a:lnTo>
                    <a:lnTo>
                      <a:pt x="810" y="1185"/>
                    </a:lnTo>
                    <a:lnTo>
                      <a:pt x="835" y="1177"/>
                    </a:lnTo>
                    <a:lnTo>
                      <a:pt x="860" y="1169"/>
                    </a:lnTo>
                    <a:lnTo>
                      <a:pt x="885" y="1164"/>
                    </a:lnTo>
                    <a:lnTo>
                      <a:pt x="910" y="1159"/>
                    </a:lnTo>
                    <a:lnTo>
                      <a:pt x="935" y="1153"/>
                    </a:lnTo>
                    <a:lnTo>
                      <a:pt x="960" y="1149"/>
                    </a:lnTo>
                    <a:lnTo>
                      <a:pt x="985" y="1146"/>
                    </a:lnTo>
                    <a:lnTo>
                      <a:pt x="1009" y="1142"/>
                    </a:lnTo>
                    <a:lnTo>
                      <a:pt x="1058" y="1139"/>
                    </a:lnTo>
                    <a:lnTo>
                      <a:pt x="1107" y="1137"/>
                    </a:lnTo>
                    <a:lnTo>
                      <a:pt x="1155" y="1137"/>
                    </a:lnTo>
                    <a:lnTo>
                      <a:pt x="1201" y="1138"/>
                    </a:lnTo>
                    <a:lnTo>
                      <a:pt x="1247" y="1141"/>
                    </a:lnTo>
                    <a:lnTo>
                      <a:pt x="1291" y="1146"/>
                    </a:lnTo>
                    <a:lnTo>
                      <a:pt x="1334" y="1151"/>
                    </a:lnTo>
                    <a:lnTo>
                      <a:pt x="1376" y="1157"/>
                    </a:lnTo>
                    <a:lnTo>
                      <a:pt x="1453" y="1170"/>
                    </a:lnTo>
                    <a:lnTo>
                      <a:pt x="1524" y="1185"/>
                    </a:lnTo>
                    <a:lnTo>
                      <a:pt x="1540" y="1187"/>
                    </a:lnTo>
                    <a:lnTo>
                      <a:pt x="1558" y="1187"/>
                    </a:lnTo>
                    <a:lnTo>
                      <a:pt x="1579" y="1185"/>
                    </a:lnTo>
                    <a:lnTo>
                      <a:pt x="1601" y="1180"/>
                    </a:lnTo>
                    <a:lnTo>
                      <a:pt x="1623" y="1174"/>
                    </a:lnTo>
                    <a:lnTo>
                      <a:pt x="1648" y="1166"/>
                    </a:lnTo>
                    <a:lnTo>
                      <a:pt x="1673" y="1156"/>
                    </a:lnTo>
                    <a:lnTo>
                      <a:pt x="1701" y="1144"/>
                    </a:lnTo>
                    <a:lnTo>
                      <a:pt x="1728" y="1131"/>
                    </a:lnTo>
                    <a:lnTo>
                      <a:pt x="1756" y="1116"/>
                    </a:lnTo>
                    <a:lnTo>
                      <a:pt x="1784" y="1100"/>
                    </a:lnTo>
                    <a:lnTo>
                      <a:pt x="1813" y="1082"/>
                    </a:lnTo>
                    <a:lnTo>
                      <a:pt x="1843" y="1062"/>
                    </a:lnTo>
                    <a:lnTo>
                      <a:pt x="1872" y="1041"/>
                    </a:lnTo>
                    <a:lnTo>
                      <a:pt x="1901" y="1021"/>
                    </a:lnTo>
                    <a:lnTo>
                      <a:pt x="1931" y="997"/>
                    </a:lnTo>
                    <a:lnTo>
                      <a:pt x="1960" y="974"/>
                    </a:lnTo>
                    <a:lnTo>
                      <a:pt x="1989" y="949"/>
                    </a:lnTo>
                    <a:lnTo>
                      <a:pt x="2018" y="923"/>
                    </a:lnTo>
                    <a:lnTo>
                      <a:pt x="2045" y="897"/>
                    </a:lnTo>
                    <a:lnTo>
                      <a:pt x="2072" y="870"/>
                    </a:lnTo>
                    <a:lnTo>
                      <a:pt x="2098" y="842"/>
                    </a:lnTo>
                    <a:lnTo>
                      <a:pt x="2123" y="814"/>
                    </a:lnTo>
                    <a:lnTo>
                      <a:pt x="2147" y="785"/>
                    </a:lnTo>
                    <a:lnTo>
                      <a:pt x="2168" y="756"/>
                    </a:lnTo>
                    <a:lnTo>
                      <a:pt x="2190" y="727"/>
                    </a:lnTo>
                    <a:lnTo>
                      <a:pt x="2210" y="697"/>
                    </a:lnTo>
                    <a:lnTo>
                      <a:pt x="2227" y="667"/>
                    </a:lnTo>
                    <a:lnTo>
                      <a:pt x="2242" y="638"/>
                    </a:lnTo>
                    <a:lnTo>
                      <a:pt x="2256" y="607"/>
                    </a:lnTo>
                    <a:lnTo>
                      <a:pt x="2268" y="578"/>
                    </a:lnTo>
                    <a:lnTo>
                      <a:pt x="2277" y="549"/>
                    </a:lnTo>
                    <a:lnTo>
                      <a:pt x="2275" y="491"/>
                    </a:lnTo>
                    <a:lnTo>
                      <a:pt x="2273" y="434"/>
                    </a:lnTo>
                    <a:lnTo>
                      <a:pt x="2269" y="376"/>
                    </a:lnTo>
                    <a:lnTo>
                      <a:pt x="2266" y="319"/>
                    </a:lnTo>
                    <a:lnTo>
                      <a:pt x="2263" y="261"/>
                    </a:lnTo>
                    <a:lnTo>
                      <a:pt x="2260" y="205"/>
                    </a:lnTo>
                    <a:lnTo>
                      <a:pt x="2255" y="148"/>
                    </a:lnTo>
                    <a:lnTo>
                      <a:pt x="2252" y="92"/>
                    </a:lnTo>
                    <a:lnTo>
                      <a:pt x="2193" y="79"/>
                    </a:lnTo>
                    <a:lnTo>
                      <a:pt x="2134" y="67"/>
                    </a:lnTo>
                    <a:lnTo>
                      <a:pt x="2072" y="56"/>
                    </a:lnTo>
                    <a:lnTo>
                      <a:pt x="2009" y="45"/>
                    </a:lnTo>
                    <a:lnTo>
                      <a:pt x="1945" y="37"/>
                    </a:lnTo>
                    <a:lnTo>
                      <a:pt x="1880" y="29"/>
                    </a:lnTo>
                    <a:lnTo>
                      <a:pt x="1813" y="23"/>
                    </a:lnTo>
                    <a:lnTo>
                      <a:pt x="1746" y="17"/>
                    </a:lnTo>
                    <a:lnTo>
                      <a:pt x="1678" y="12"/>
                    </a:lnTo>
                    <a:lnTo>
                      <a:pt x="1608" y="8"/>
                    </a:lnTo>
                    <a:lnTo>
                      <a:pt x="1538" y="5"/>
                    </a:lnTo>
                    <a:lnTo>
                      <a:pt x="1467" y="3"/>
                    </a:lnTo>
                    <a:lnTo>
                      <a:pt x="1396" y="1"/>
                    </a:lnTo>
                    <a:lnTo>
                      <a:pt x="1324" y="0"/>
                    </a:lnTo>
                    <a:lnTo>
                      <a:pt x="1251" y="0"/>
                    </a:lnTo>
                    <a:lnTo>
                      <a:pt x="1177" y="1"/>
                    </a:lnTo>
                    <a:lnTo>
                      <a:pt x="1030" y="3"/>
                    </a:lnTo>
                    <a:lnTo>
                      <a:pt x="881" y="8"/>
                    </a:lnTo>
                    <a:lnTo>
                      <a:pt x="732" y="15"/>
                    </a:lnTo>
                    <a:lnTo>
                      <a:pt x="583" y="24"/>
                    </a:lnTo>
                    <a:lnTo>
                      <a:pt x="435" y="33"/>
                    </a:lnTo>
                    <a:lnTo>
                      <a:pt x="287" y="44"/>
                    </a:lnTo>
                    <a:lnTo>
                      <a:pt x="142" y="55"/>
                    </a:lnTo>
                    <a:lnTo>
                      <a:pt x="0" y="6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1"/>
              <p:cNvSpPr>
                <a:spLocks/>
              </p:cNvSpPr>
              <p:nvPr/>
            </p:nvSpPr>
            <p:spPr bwMode="auto">
              <a:xfrm>
                <a:off x="4678" y="2255"/>
                <a:ext cx="295" cy="152"/>
              </a:xfrm>
              <a:custGeom>
                <a:avLst/>
                <a:gdLst/>
                <a:ahLst/>
                <a:cxnLst>
                  <a:cxn ang="0">
                    <a:pos x="7" y="119"/>
                  </a:cxn>
                  <a:cxn ang="0">
                    <a:pos x="33" y="240"/>
                  </a:cxn>
                  <a:cxn ang="0">
                    <a:pos x="54" y="361"/>
                  </a:cxn>
                  <a:cxn ang="0">
                    <a:pos x="55" y="440"/>
                  </a:cxn>
                  <a:cxn ang="0">
                    <a:pos x="47" y="490"/>
                  </a:cxn>
                  <a:cxn ang="0">
                    <a:pos x="32" y="541"/>
                  </a:cxn>
                  <a:cxn ang="0">
                    <a:pos x="18" y="597"/>
                  </a:cxn>
                  <a:cxn ang="0">
                    <a:pos x="32" y="659"/>
                  </a:cxn>
                  <a:cxn ang="0">
                    <a:pos x="70" y="728"/>
                  </a:cxn>
                  <a:cxn ang="0">
                    <a:pos x="128" y="798"/>
                  </a:cxn>
                  <a:cxn ang="0">
                    <a:pos x="203" y="867"/>
                  </a:cxn>
                  <a:cxn ang="0">
                    <a:pos x="290" y="931"/>
                  </a:cxn>
                  <a:cxn ang="0">
                    <a:pos x="384" y="986"/>
                  </a:cxn>
                  <a:cxn ang="0">
                    <a:pos x="479" y="1031"/>
                  </a:cxn>
                  <a:cxn ang="0">
                    <a:pos x="572" y="1060"/>
                  </a:cxn>
                  <a:cxn ang="0">
                    <a:pos x="658" y="1072"/>
                  </a:cxn>
                  <a:cxn ang="0">
                    <a:pos x="733" y="1061"/>
                  </a:cxn>
                  <a:cxn ang="0">
                    <a:pos x="802" y="1042"/>
                  </a:cxn>
                  <a:cxn ang="0">
                    <a:pos x="871" y="1031"/>
                  </a:cxn>
                  <a:cxn ang="0">
                    <a:pos x="961" y="1021"/>
                  </a:cxn>
                  <a:cxn ang="0">
                    <a:pos x="1089" y="1021"/>
                  </a:cxn>
                  <a:cxn ang="0">
                    <a:pos x="1210" y="1033"/>
                  </a:cxn>
                  <a:cxn ang="0">
                    <a:pos x="1380" y="1061"/>
                  </a:cxn>
                  <a:cxn ang="0">
                    <a:pos x="1432" y="1061"/>
                  </a:cxn>
                  <a:cxn ang="0">
                    <a:pos x="1495" y="1045"/>
                  </a:cxn>
                  <a:cxn ang="0">
                    <a:pos x="1568" y="1013"/>
                  </a:cxn>
                  <a:cxn ang="0">
                    <a:pos x="1646" y="969"/>
                  </a:cxn>
                  <a:cxn ang="0">
                    <a:pos x="1726" y="914"/>
                  </a:cxn>
                  <a:cxn ang="0">
                    <a:pos x="1805" y="850"/>
                  </a:cxn>
                  <a:cxn ang="0">
                    <a:pos x="1880" y="780"/>
                  </a:cxn>
                  <a:cxn ang="0">
                    <a:pos x="1948" y="704"/>
                  </a:cxn>
                  <a:cxn ang="0">
                    <a:pos x="2005" y="626"/>
                  </a:cxn>
                  <a:cxn ang="0">
                    <a:pos x="2048" y="546"/>
                  </a:cxn>
                  <a:cxn ang="0">
                    <a:pos x="2065" y="440"/>
                  </a:cxn>
                  <a:cxn ang="0">
                    <a:pos x="2057" y="285"/>
                  </a:cxn>
                  <a:cxn ang="0">
                    <a:pos x="2049" y="132"/>
                  </a:cxn>
                  <a:cxn ang="0">
                    <a:pos x="1939" y="59"/>
                  </a:cxn>
                  <a:cxn ang="0">
                    <a:pos x="1769" y="32"/>
                  </a:cxn>
                  <a:cxn ang="0">
                    <a:pos x="1587" y="14"/>
                  </a:cxn>
                  <a:cxn ang="0">
                    <a:pos x="1398" y="4"/>
                  </a:cxn>
                  <a:cxn ang="0">
                    <a:pos x="1202" y="0"/>
                  </a:cxn>
                  <a:cxn ang="0">
                    <a:pos x="935" y="2"/>
                  </a:cxn>
                  <a:cxn ang="0">
                    <a:pos x="529" y="19"/>
                  </a:cxn>
                  <a:cxn ang="0">
                    <a:pos x="130" y="46"/>
                  </a:cxn>
                </a:cxnLst>
                <a:rect l="0" t="0" r="r" b="b"/>
                <a:pathLst>
                  <a:path w="2067" h="1072">
                    <a:moveTo>
                      <a:pt x="0" y="56"/>
                    </a:moveTo>
                    <a:lnTo>
                      <a:pt x="3" y="88"/>
                    </a:lnTo>
                    <a:lnTo>
                      <a:pt x="7" y="119"/>
                    </a:lnTo>
                    <a:lnTo>
                      <a:pt x="12" y="150"/>
                    </a:lnTo>
                    <a:lnTo>
                      <a:pt x="19" y="180"/>
                    </a:lnTo>
                    <a:lnTo>
                      <a:pt x="33" y="240"/>
                    </a:lnTo>
                    <a:lnTo>
                      <a:pt x="45" y="300"/>
                    </a:lnTo>
                    <a:lnTo>
                      <a:pt x="50" y="331"/>
                    </a:lnTo>
                    <a:lnTo>
                      <a:pt x="54" y="361"/>
                    </a:lnTo>
                    <a:lnTo>
                      <a:pt x="56" y="393"/>
                    </a:lnTo>
                    <a:lnTo>
                      <a:pt x="56" y="424"/>
                    </a:lnTo>
                    <a:lnTo>
                      <a:pt x="55" y="440"/>
                    </a:lnTo>
                    <a:lnTo>
                      <a:pt x="52" y="457"/>
                    </a:lnTo>
                    <a:lnTo>
                      <a:pt x="50" y="473"/>
                    </a:lnTo>
                    <a:lnTo>
                      <a:pt x="47" y="490"/>
                    </a:lnTo>
                    <a:lnTo>
                      <a:pt x="43" y="506"/>
                    </a:lnTo>
                    <a:lnTo>
                      <a:pt x="38" y="524"/>
                    </a:lnTo>
                    <a:lnTo>
                      <a:pt x="32" y="541"/>
                    </a:lnTo>
                    <a:lnTo>
                      <a:pt x="25" y="559"/>
                    </a:lnTo>
                    <a:lnTo>
                      <a:pt x="20" y="577"/>
                    </a:lnTo>
                    <a:lnTo>
                      <a:pt x="18" y="597"/>
                    </a:lnTo>
                    <a:lnTo>
                      <a:pt x="20" y="617"/>
                    </a:lnTo>
                    <a:lnTo>
                      <a:pt x="24" y="638"/>
                    </a:lnTo>
                    <a:lnTo>
                      <a:pt x="32" y="659"/>
                    </a:lnTo>
                    <a:lnTo>
                      <a:pt x="42" y="682"/>
                    </a:lnTo>
                    <a:lnTo>
                      <a:pt x="55" y="705"/>
                    </a:lnTo>
                    <a:lnTo>
                      <a:pt x="70" y="728"/>
                    </a:lnTo>
                    <a:lnTo>
                      <a:pt x="87" y="752"/>
                    </a:lnTo>
                    <a:lnTo>
                      <a:pt x="107" y="774"/>
                    </a:lnTo>
                    <a:lnTo>
                      <a:pt x="128" y="798"/>
                    </a:lnTo>
                    <a:lnTo>
                      <a:pt x="152" y="821"/>
                    </a:lnTo>
                    <a:lnTo>
                      <a:pt x="177" y="844"/>
                    </a:lnTo>
                    <a:lnTo>
                      <a:pt x="203" y="867"/>
                    </a:lnTo>
                    <a:lnTo>
                      <a:pt x="232" y="888"/>
                    </a:lnTo>
                    <a:lnTo>
                      <a:pt x="260" y="910"/>
                    </a:lnTo>
                    <a:lnTo>
                      <a:pt x="290" y="931"/>
                    </a:lnTo>
                    <a:lnTo>
                      <a:pt x="321" y="950"/>
                    </a:lnTo>
                    <a:lnTo>
                      <a:pt x="352" y="969"/>
                    </a:lnTo>
                    <a:lnTo>
                      <a:pt x="384" y="986"/>
                    </a:lnTo>
                    <a:lnTo>
                      <a:pt x="415" y="1002"/>
                    </a:lnTo>
                    <a:lnTo>
                      <a:pt x="446" y="1018"/>
                    </a:lnTo>
                    <a:lnTo>
                      <a:pt x="479" y="1031"/>
                    </a:lnTo>
                    <a:lnTo>
                      <a:pt x="511" y="1042"/>
                    </a:lnTo>
                    <a:lnTo>
                      <a:pt x="542" y="1052"/>
                    </a:lnTo>
                    <a:lnTo>
                      <a:pt x="572" y="1060"/>
                    </a:lnTo>
                    <a:lnTo>
                      <a:pt x="602" y="1066"/>
                    </a:lnTo>
                    <a:lnTo>
                      <a:pt x="631" y="1070"/>
                    </a:lnTo>
                    <a:lnTo>
                      <a:pt x="658" y="1072"/>
                    </a:lnTo>
                    <a:lnTo>
                      <a:pt x="685" y="1071"/>
                    </a:lnTo>
                    <a:lnTo>
                      <a:pt x="710" y="1067"/>
                    </a:lnTo>
                    <a:lnTo>
                      <a:pt x="733" y="1061"/>
                    </a:lnTo>
                    <a:lnTo>
                      <a:pt x="757" y="1054"/>
                    </a:lnTo>
                    <a:lnTo>
                      <a:pt x="780" y="1048"/>
                    </a:lnTo>
                    <a:lnTo>
                      <a:pt x="802" y="1042"/>
                    </a:lnTo>
                    <a:lnTo>
                      <a:pt x="825" y="1038"/>
                    </a:lnTo>
                    <a:lnTo>
                      <a:pt x="848" y="1034"/>
                    </a:lnTo>
                    <a:lnTo>
                      <a:pt x="871" y="1031"/>
                    </a:lnTo>
                    <a:lnTo>
                      <a:pt x="894" y="1027"/>
                    </a:lnTo>
                    <a:lnTo>
                      <a:pt x="916" y="1025"/>
                    </a:lnTo>
                    <a:lnTo>
                      <a:pt x="961" y="1021"/>
                    </a:lnTo>
                    <a:lnTo>
                      <a:pt x="1004" y="1020"/>
                    </a:lnTo>
                    <a:lnTo>
                      <a:pt x="1048" y="1020"/>
                    </a:lnTo>
                    <a:lnTo>
                      <a:pt x="1089" y="1021"/>
                    </a:lnTo>
                    <a:lnTo>
                      <a:pt x="1130" y="1024"/>
                    </a:lnTo>
                    <a:lnTo>
                      <a:pt x="1170" y="1027"/>
                    </a:lnTo>
                    <a:lnTo>
                      <a:pt x="1210" y="1033"/>
                    </a:lnTo>
                    <a:lnTo>
                      <a:pt x="1246" y="1038"/>
                    </a:lnTo>
                    <a:lnTo>
                      <a:pt x="1317" y="1049"/>
                    </a:lnTo>
                    <a:lnTo>
                      <a:pt x="1380" y="1061"/>
                    </a:lnTo>
                    <a:lnTo>
                      <a:pt x="1396" y="1063"/>
                    </a:lnTo>
                    <a:lnTo>
                      <a:pt x="1413" y="1063"/>
                    </a:lnTo>
                    <a:lnTo>
                      <a:pt x="1432" y="1061"/>
                    </a:lnTo>
                    <a:lnTo>
                      <a:pt x="1452" y="1058"/>
                    </a:lnTo>
                    <a:lnTo>
                      <a:pt x="1473" y="1052"/>
                    </a:lnTo>
                    <a:lnTo>
                      <a:pt x="1495" y="1045"/>
                    </a:lnTo>
                    <a:lnTo>
                      <a:pt x="1519" y="1036"/>
                    </a:lnTo>
                    <a:lnTo>
                      <a:pt x="1543" y="1025"/>
                    </a:lnTo>
                    <a:lnTo>
                      <a:pt x="1568" y="1013"/>
                    </a:lnTo>
                    <a:lnTo>
                      <a:pt x="1594" y="1000"/>
                    </a:lnTo>
                    <a:lnTo>
                      <a:pt x="1620" y="985"/>
                    </a:lnTo>
                    <a:lnTo>
                      <a:pt x="1646" y="969"/>
                    </a:lnTo>
                    <a:lnTo>
                      <a:pt x="1672" y="952"/>
                    </a:lnTo>
                    <a:lnTo>
                      <a:pt x="1699" y="934"/>
                    </a:lnTo>
                    <a:lnTo>
                      <a:pt x="1726" y="914"/>
                    </a:lnTo>
                    <a:lnTo>
                      <a:pt x="1752" y="894"/>
                    </a:lnTo>
                    <a:lnTo>
                      <a:pt x="1779" y="873"/>
                    </a:lnTo>
                    <a:lnTo>
                      <a:pt x="1805" y="850"/>
                    </a:lnTo>
                    <a:lnTo>
                      <a:pt x="1830" y="828"/>
                    </a:lnTo>
                    <a:lnTo>
                      <a:pt x="1855" y="805"/>
                    </a:lnTo>
                    <a:lnTo>
                      <a:pt x="1880" y="780"/>
                    </a:lnTo>
                    <a:lnTo>
                      <a:pt x="1903" y="755"/>
                    </a:lnTo>
                    <a:lnTo>
                      <a:pt x="1926" y="730"/>
                    </a:lnTo>
                    <a:lnTo>
                      <a:pt x="1948" y="704"/>
                    </a:lnTo>
                    <a:lnTo>
                      <a:pt x="1968" y="678"/>
                    </a:lnTo>
                    <a:lnTo>
                      <a:pt x="1987" y="652"/>
                    </a:lnTo>
                    <a:lnTo>
                      <a:pt x="2005" y="626"/>
                    </a:lnTo>
                    <a:lnTo>
                      <a:pt x="2020" y="599"/>
                    </a:lnTo>
                    <a:lnTo>
                      <a:pt x="2036" y="572"/>
                    </a:lnTo>
                    <a:lnTo>
                      <a:pt x="2048" y="546"/>
                    </a:lnTo>
                    <a:lnTo>
                      <a:pt x="2058" y="518"/>
                    </a:lnTo>
                    <a:lnTo>
                      <a:pt x="2067" y="492"/>
                    </a:lnTo>
                    <a:lnTo>
                      <a:pt x="2065" y="440"/>
                    </a:lnTo>
                    <a:lnTo>
                      <a:pt x="2063" y="388"/>
                    </a:lnTo>
                    <a:lnTo>
                      <a:pt x="2061" y="336"/>
                    </a:lnTo>
                    <a:lnTo>
                      <a:pt x="2057" y="285"/>
                    </a:lnTo>
                    <a:lnTo>
                      <a:pt x="2054" y="234"/>
                    </a:lnTo>
                    <a:lnTo>
                      <a:pt x="2052" y="183"/>
                    </a:lnTo>
                    <a:lnTo>
                      <a:pt x="2049" y="132"/>
                    </a:lnTo>
                    <a:lnTo>
                      <a:pt x="2046" y="82"/>
                    </a:lnTo>
                    <a:lnTo>
                      <a:pt x="1994" y="70"/>
                    </a:lnTo>
                    <a:lnTo>
                      <a:pt x="1939" y="59"/>
                    </a:lnTo>
                    <a:lnTo>
                      <a:pt x="1884" y="50"/>
                    </a:lnTo>
                    <a:lnTo>
                      <a:pt x="1826" y="40"/>
                    </a:lnTo>
                    <a:lnTo>
                      <a:pt x="1769" y="32"/>
                    </a:lnTo>
                    <a:lnTo>
                      <a:pt x="1709" y="26"/>
                    </a:lnTo>
                    <a:lnTo>
                      <a:pt x="1648" y="19"/>
                    </a:lnTo>
                    <a:lnTo>
                      <a:pt x="1587" y="14"/>
                    </a:lnTo>
                    <a:lnTo>
                      <a:pt x="1524" y="10"/>
                    </a:lnTo>
                    <a:lnTo>
                      <a:pt x="1461" y="6"/>
                    </a:lnTo>
                    <a:lnTo>
                      <a:pt x="1398" y="4"/>
                    </a:lnTo>
                    <a:lnTo>
                      <a:pt x="1333" y="2"/>
                    </a:lnTo>
                    <a:lnTo>
                      <a:pt x="1268" y="0"/>
                    </a:lnTo>
                    <a:lnTo>
                      <a:pt x="1202" y="0"/>
                    </a:lnTo>
                    <a:lnTo>
                      <a:pt x="1136" y="0"/>
                    </a:lnTo>
                    <a:lnTo>
                      <a:pt x="1070" y="0"/>
                    </a:lnTo>
                    <a:lnTo>
                      <a:pt x="935" y="2"/>
                    </a:lnTo>
                    <a:lnTo>
                      <a:pt x="800" y="6"/>
                    </a:lnTo>
                    <a:lnTo>
                      <a:pt x="665" y="13"/>
                    </a:lnTo>
                    <a:lnTo>
                      <a:pt x="529" y="19"/>
                    </a:lnTo>
                    <a:lnTo>
                      <a:pt x="394" y="28"/>
                    </a:lnTo>
                    <a:lnTo>
                      <a:pt x="261" y="37"/>
                    </a:lnTo>
                    <a:lnTo>
                      <a:pt x="130" y="46"/>
                    </a:lnTo>
                    <a:lnTo>
                      <a:pt x="0" y="5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2"/>
              <p:cNvSpPr>
                <a:spLocks/>
              </p:cNvSpPr>
              <p:nvPr/>
            </p:nvSpPr>
            <p:spPr bwMode="auto">
              <a:xfrm>
                <a:off x="4693" y="2266"/>
                <a:ext cx="264" cy="134"/>
              </a:xfrm>
              <a:custGeom>
                <a:avLst/>
                <a:gdLst/>
                <a:ahLst/>
                <a:cxnLst>
                  <a:cxn ang="0">
                    <a:pos x="6" y="107"/>
                  </a:cxn>
                  <a:cxn ang="0">
                    <a:pos x="29" y="212"/>
                  </a:cxn>
                  <a:cxn ang="0">
                    <a:pos x="47" y="319"/>
                  </a:cxn>
                  <a:cxn ang="0">
                    <a:pos x="48" y="388"/>
                  </a:cxn>
                  <a:cxn ang="0">
                    <a:pos x="41" y="432"/>
                  </a:cxn>
                  <a:cxn ang="0">
                    <a:pos x="28" y="477"/>
                  </a:cxn>
                  <a:cxn ang="0">
                    <a:pos x="14" y="527"/>
                  </a:cxn>
                  <a:cxn ang="0">
                    <a:pos x="28" y="583"/>
                  </a:cxn>
                  <a:cxn ang="0">
                    <a:pos x="62" y="643"/>
                  </a:cxn>
                  <a:cxn ang="0">
                    <a:pos x="115" y="706"/>
                  </a:cxn>
                  <a:cxn ang="0">
                    <a:pos x="183" y="767"/>
                  </a:cxn>
                  <a:cxn ang="0">
                    <a:pos x="260" y="823"/>
                  </a:cxn>
                  <a:cxn ang="0">
                    <a:pos x="343" y="872"/>
                  </a:cxn>
                  <a:cxn ang="0">
                    <a:pos x="429" y="911"/>
                  </a:cxn>
                  <a:cxn ang="0">
                    <a:pos x="513" y="937"/>
                  </a:cxn>
                  <a:cxn ang="0">
                    <a:pos x="590" y="948"/>
                  </a:cxn>
                  <a:cxn ang="0">
                    <a:pos x="657" y="939"/>
                  </a:cxn>
                  <a:cxn ang="0">
                    <a:pos x="718" y="923"/>
                  </a:cxn>
                  <a:cxn ang="0">
                    <a:pos x="819" y="908"/>
                  </a:cxn>
                  <a:cxn ang="0">
                    <a:pos x="936" y="904"/>
                  </a:cxn>
                  <a:cxn ang="0">
                    <a:pos x="1047" y="910"/>
                  </a:cxn>
                  <a:cxn ang="0">
                    <a:pos x="1179" y="930"/>
                  </a:cxn>
                  <a:cxn ang="0">
                    <a:pos x="1266" y="940"/>
                  </a:cxn>
                  <a:cxn ang="0">
                    <a:pos x="1319" y="930"/>
                  </a:cxn>
                  <a:cxn ang="0">
                    <a:pos x="1381" y="906"/>
                  </a:cxn>
                  <a:cxn ang="0">
                    <a:pos x="1449" y="870"/>
                  </a:cxn>
                  <a:cxn ang="0">
                    <a:pos x="1522" y="824"/>
                  </a:cxn>
                  <a:cxn ang="0">
                    <a:pos x="1594" y="770"/>
                  </a:cxn>
                  <a:cxn ang="0">
                    <a:pos x="1663" y="709"/>
                  </a:cxn>
                  <a:cxn ang="0">
                    <a:pos x="1726" y="643"/>
                  </a:cxn>
                  <a:cxn ang="0">
                    <a:pos x="1781" y="574"/>
                  </a:cxn>
                  <a:cxn ang="0">
                    <a:pos x="1824" y="503"/>
                  </a:cxn>
                  <a:cxn ang="0">
                    <a:pos x="1852" y="432"/>
                  </a:cxn>
                  <a:cxn ang="0">
                    <a:pos x="1843" y="297"/>
                  </a:cxn>
                  <a:cxn ang="0">
                    <a:pos x="1836" y="161"/>
                  </a:cxn>
                  <a:cxn ang="0">
                    <a:pos x="1785" y="62"/>
                  </a:cxn>
                  <a:cxn ang="0">
                    <a:pos x="1634" y="36"/>
                  </a:cxn>
                  <a:cxn ang="0">
                    <a:pos x="1474" y="17"/>
                  </a:cxn>
                  <a:cxn ang="0">
                    <a:pos x="1307" y="6"/>
                  </a:cxn>
                  <a:cxn ang="0">
                    <a:pos x="1135" y="1"/>
                  </a:cxn>
                  <a:cxn ang="0">
                    <a:pos x="957" y="1"/>
                  </a:cxn>
                  <a:cxn ang="0">
                    <a:pos x="594" y="13"/>
                  </a:cxn>
                  <a:cxn ang="0">
                    <a:pos x="234" y="34"/>
                  </a:cxn>
                </a:cxnLst>
                <a:rect l="0" t="0" r="r" b="b"/>
                <a:pathLst>
                  <a:path w="1852" h="948">
                    <a:moveTo>
                      <a:pt x="0" y="52"/>
                    </a:moveTo>
                    <a:lnTo>
                      <a:pt x="3" y="80"/>
                    </a:lnTo>
                    <a:lnTo>
                      <a:pt x="6" y="107"/>
                    </a:lnTo>
                    <a:lnTo>
                      <a:pt x="10" y="133"/>
                    </a:lnTo>
                    <a:lnTo>
                      <a:pt x="16" y="160"/>
                    </a:lnTo>
                    <a:lnTo>
                      <a:pt x="29" y="212"/>
                    </a:lnTo>
                    <a:lnTo>
                      <a:pt x="39" y="264"/>
                    </a:lnTo>
                    <a:lnTo>
                      <a:pt x="44" y="292"/>
                    </a:lnTo>
                    <a:lnTo>
                      <a:pt x="47" y="319"/>
                    </a:lnTo>
                    <a:lnTo>
                      <a:pt x="49" y="346"/>
                    </a:lnTo>
                    <a:lnTo>
                      <a:pt x="49" y="374"/>
                    </a:lnTo>
                    <a:lnTo>
                      <a:pt x="48" y="388"/>
                    </a:lnTo>
                    <a:lnTo>
                      <a:pt x="46" y="402"/>
                    </a:lnTo>
                    <a:lnTo>
                      <a:pt x="44" y="416"/>
                    </a:lnTo>
                    <a:lnTo>
                      <a:pt x="41" y="432"/>
                    </a:lnTo>
                    <a:lnTo>
                      <a:pt x="37" y="447"/>
                    </a:lnTo>
                    <a:lnTo>
                      <a:pt x="33" y="462"/>
                    </a:lnTo>
                    <a:lnTo>
                      <a:pt x="28" y="477"/>
                    </a:lnTo>
                    <a:lnTo>
                      <a:pt x="21" y="493"/>
                    </a:lnTo>
                    <a:lnTo>
                      <a:pt x="17" y="510"/>
                    </a:lnTo>
                    <a:lnTo>
                      <a:pt x="14" y="527"/>
                    </a:lnTo>
                    <a:lnTo>
                      <a:pt x="16" y="544"/>
                    </a:lnTo>
                    <a:lnTo>
                      <a:pt x="20" y="564"/>
                    </a:lnTo>
                    <a:lnTo>
                      <a:pt x="28" y="583"/>
                    </a:lnTo>
                    <a:lnTo>
                      <a:pt x="36" y="603"/>
                    </a:lnTo>
                    <a:lnTo>
                      <a:pt x="48" y="624"/>
                    </a:lnTo>
                    <a:lnTo>
                      <a:pt x="62" y="643"/>
                    </a:lnTo>
                    <a:lnTo>
                      <a:pt x="77" y="664"/>
                    </a:lnTo>
                    <a:lnTo>
                      <a:pt x="96" y="685"/>
                    </a:lnTo>
                    <a:lnTo>
                      <a:pt x="115" y="706"/>
                    </a:lnTo>
                    <a:lnTo>
                      <a:pt x="136" y="727"/>
                    </a:lnTo>
                    <a:lnTo>
                      <a:pt x="159" y="746"/>
                    </a:lnTo>
                    <a:lnTo>
                      <a:pt x="183" y="767"/>
                    </a:lnTo>
                    <a:lnTo>
                      <a:pt x="208" y="786"/>
                    </a:lnTo>
                    <a:lnTo>
                      <a:pt x="234" y="805"/>
                    </a:lnTo>
                    <a:lnTo>
                      <a:pt x="260" y="823"/>
                    </a:lnTo>
                    <a:lnTo>
                      <a:pt x="287" y="841"/>
                    </a:lnTo>
                    <a:lnTo>
                      <a:pt x="315" y="857"/>
                    </a:lnTo>
                    <a:lnTo>
                      <a:pt x="343" y="872"/>
                    </a:lnTo>
                    <a:lnTo>
                      <a:pt x="372" y="886"/>
                    </a:lnTo>
                    <a:lnTo>
                      <a:pt x="401" y="899"/>
                    </a:lnTo>
                    <a:lnTo>
                      <a:pt x="429" y="911"/>
                    </a:lnTo>
                    <a:lnTo>
                      <a:pt x="457" y="922"/>
                    </a:lnTo>
                    <a:lnTo>
                      <a:pt x="486" y="931"/>
                    </a:lnTo>
                    <a:lnTo>
                      <a:pt x="513" y="937"/>
                    </a:lnTo>
                    <a:lnTo>
                      <a:pt x="540" y="943"/>
                    </a:lnTo>
                    <a:lnTo>
                      <a:pt x="565" y="946"/>
                    </a:lnTo>
                    <a:lnTo>
                      <a:pt x="590" y="948"/>
                    </a:lnTo>
                    <a:lnTo>
                      <a:pt x="614" y="947"/>
                    </a:lnTo>
                    <a:lnTo>
                      <a:pt x="636" y="945"/>
                    </a:lnTo>
                    <a:lnTo>
                      <a:pt x="657" y="939"/>
                    </a:lnTo>
                    <a:lnTo>
                      <a:pt x="678" y="933"/>
                    </a:lnTo>
                    <a:lnTo>
                      <a:pt x="697" y="929"/>
                    </a:lnTo>
                    <a:lnTo>
                      <a:pt x="718" y="923"/>
                    </a:lnTo>
                    <a:lnTo>
                      <a:pt x="738" y="919"/>
                    </a:lnTo>
                    <a:lnTo>
                      <a:pt x="779" y="912"/>
                    </a:lnTo>
                    <a:lnTo>
                      <a:pt x="819" y="908"/>
                    </a:lnTo>
                    <a:lnTo>
                      <a:pt x="858" y="905"/>
                    </a:lnTo>
                    <a:lnTo>
                      <a:pt x="897" y="904"/>
                    </a:lnTo>
                    <a:lnTo>
                      <a:pt x="936" y="904"/>
                    </a:lnTo>
                    <a:lnTo>
                      <a:pt x="974" y="905"/>
                    </a:lnTo>
                    <a:lnTo>
                      <a:pt x="1011" y="907"/>
                    </a:lnTo>
                    <a:lnTo>
                      <a:pt x="1047" y="910"/>
                    </a:lnTo>
                    <a:lnTo>
                      <a:pt x="1083" y="914"/>
                    </a:lnTo>
                    <a:lnTo>
                      <a:pt x="1116" y="919"/>
                    </a:lnTo>
                    <a:lnTo>
                      <a:pt x="1179" y="930"/>
                    </a:lnTo>
                    <a:lnTo>
                      <a:pt x="1237" y="939"/>
                    </a:lnTo>
                    <a:lnTo>
                      <a:pt x="1251" y="940"/>
                    </a:lnTo>
                    <a:lnTo>
                      <a:pt x="1266" y="940"/>
                    </a:lnTo>
                    <a:lnTo>
                      <a:pt x="1282" y="938"/>
                    </a:lnTo>
                    <a:lnTo>
                      <a:pt x="1301" y="935"/>
                    </a:lnTo>
                    <a:lnTo>
                      <a:pt x="1319" y="930"/>
                    </a:lnTo>
                    <a:lnTo>
                      <a:pt x="1339" y="923"/>
                    </a:lnTo>
                    <a:lnTo>
                      <a:pt x="1359" y="915"/>
                    </a:lnTo>
                    <a:lnTo>
                      <a:pt x="1381" y="906"/>
                    </a:lnTo>
                    <a:lnTo>
                      <a:pt x="1404" y="896"/>
                    </a:lnTo>
                    <a:lnTo>
                      <a:pt x="1427" y="884"/>
                    </a:lnTo>
                    <a:lnTo>
                      <a:pt x="1449" y="870"/>
                    </a:lnTo>
                    <a:lnTo>
                      <a:pt x="1473" y="856"/>
                    </a:lnTo>
                    <a:lnTo>
                      <a:pt x="1497" y="841"/>
                    </a:lnTo>
                    <a:lnTo>
                      <a:pt x="1522" y="824"/>
                    </a:lnTo>
                    <a:lnTo>
                      <a:pt x="1546" y="807"/>
                    </a:lnTo>
                    <a:lnTo>
                      <a:pt x="1570" y="790"/>
                    </a:lnTo>
                    <a:lnTo>
                      <a:pt x="1594" y="770"/>
                    </a:lnTo>
                    <a:lnTo>
                      <a:pt x="1617" y="751"/>
                    </a:lnTo>
                    <a:lnTo>
                      <a:pt x="1640" y="730"/>
                    </a:lnTo>
                    <a:lnTo>
                      <a:pt x="1663" y="709"/>
                    </a:lnTo>
                    <a:lnTo>
                      <a:pt x="1685" y="688"/>
                    </a:lnTo>
                    <a:lnTo>
                      <a:pt x="1706" y="666"/>
                    </a:lnTo>
                    <a:lnTo>
                      <a:pt x="1726" y="643"/>
                    </a:lnTo>
                    <a:lnTo>
                      <a:pt x="1746" y="620"/>
                    </a:lnTo>
                    <a:lnTo>
                      <a:pt x="1764" y="598"/>
                    </a:lnTo>
                    <a:lnTo>
                      <a:pt x="1781" y="574"/>
                    </a:lnTo>
                    <a:lnTo>
                      <a:pt x="1797" y="550"/>
                    </a:lnTo>
                    <a:lnTo>
                      <a:pt x="1811" y="527"/>
                    </a:lnTo>
                    <a:lnTo>
                      <a:pt x="1824" y="503"/>
                    </a:lnTo>
                    <a:lnTo>
                      <a:pt x="1836" y="479"/>
                    </a:lnTo>
                    <a:lnTo>
                      <a:pt x="1845" y="455"/>
                    </a:lnTo>
                    <a:lnTo>
                      <a:pt x="1852" y="432"/>
                    </a:lnTo>
                    <a:lnTo>
                      <a:pt x="1849" y="387"/>
                    </a:lnTo>
                    <a:lnTo>
                      <a:pt x="1846" y="343"/>
                    </a:lnTo>
                    <a:lnTo>
                      <a:pt x="1843" y="297"/>
                    </a:lnTo>
                    <a:lnTo>
                      <a:pt x="1840" y="253"/>
                    </a:lnTo>
                    <a:lnTo>
                      <a:pt x="1838" y="207"/>
                    </a:lnTo>
                    <a:lnTo>
                      <a:pt x="1836" y="161"/>
                    </a:lnTo>
                    <a:lnTo>
                      <a:pt x="1834" y="117"/>
                    </a:lnTo>
                    <a:lnTo>
                      <a:pt x="1833" y="72"/>
                    </a:lnTo>
                    <a:lnTo>
                      <a:pt x="1785" y="62"/>
                    </a:lnTo>
                    <a:lnTo>
                      <a:pt x="1735" y="52"/>
                    </a:lnTo>
                    <a:lnTo>
                      <a:pt x="1685" y="43"/>
                    </a:lnTo>
                    <a:lnTo>
                      <a:pt x="1634" y="36"/>
                    </a:lnTo>
                    <a:lnTo>
                      <a:pt x="1582" y="29"/>
                    </a:lnTo>
                    <a:lnTo>
                      <a:pt x="1529" y="23"/>
                    </a:lnTo>
                    <a:lnTo>
                      <a:pt x="1474" y="17"/>
                    </a:lnTo>
                    <a:lnTo>
                      <a:pt x="1420" y="13"/>
                    </a:lnTo>
                    <a:lnTo>
                      <a:pt x="1364" y="10"/>
                    </a:lnTo>
                    <a:lnTo>
                      <a:pt x="1307" y="6"/>
                    </a:lnTo>
                    <a:lnTo>
                      <a:pt x="1251" y="4"/>
                    </a:lnTo>
                    <a:lnTo>
                      <a:pt x="1192" y="2"/>
                    </a:lnTo>
                    <a:lnTo>
                      <a:pt x="1135" y="1"/>
                    </a:lnTo>
                    <a:lnTo>
                      <a:pt x="1075" y="1"/>
                    </a:lnTo>
                    <a:lnTo>
                      <a:pt x="1016" y="0"/>
                    </a:lnTo>
                    <a:lnTo>
                      <a:pt x="957" y="1"/>
                    </a:lnTo>
                    <a:lnTo>
                      <a:pt x="836" y="3"/>
                    </a:lnTo>
                    <a:lnTo>
                      <a:pt x="716" y="7"/>
                    </a:lnTo>
                    <a:lnTo>
                      <a:pt x="594" y="13"/>
                    </a:lnTo>
                    <a:lnTo>
                      <a:pt x="474" y="19"/>
                    </a:lnTo>
                    <a:lnTo>
                      <a:pt x="353" y="27"/>
                    </a:lnTo>
                    <a:lnTo>
                      <a:pt x="234" y="34"/>
                    </a:lnTo>
                    <a:lnTo>
                      <a:pt x="117" y="43"/>
                    </a:lnTo>
                    <a:lnTo>
                      <a:pt x="0" y="52"/>
                    </a:lnTo>
                    <a:close/>
                  </a:path>
                </a:pathLst>
              </a:custGeom>
              <a:solidFill>
                <a:srgbClr val="231E1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3"/>
              <p:cNvSpPr>
                <a:spLocks/>
              </p:cNvSpPr>
              <p:nvPr/>
            </p:nvSpPr>
            <p:spPr bwMode="auto">
              <a:xfrm>
                <a:off x="4708" y="2276"/>
                <a:ext cx="236" cy="118"/>
              </a:xfrm>
              <a:custGeom>
                <a:avLst/>
                <a:gdLst/>
                <a:ahLst/>
                <a:cxnLst>
                  <a:cxn ang="0">
                    <a:pos x="2" y="68"/>
                  </a:cxn>
                  <a:cxn ang="0">
                    <a:pos x="9" y="115"/>
                  </a:cxn>
                  <a:cxn ang="0">
                    <a:pos x="23" y="184"/>
                  </a:cxn>
                  <a:cxn ang="0">
                    <a:pos x="36" y="255"/>
                  </a:cxn>
                  <a:cxn ang="0">
                    <a:pos x="41" y="303"/>
                  </a:cxn>
                  <a:cxn ang="0">
                    <a:pos x="37" y="353"/>
                  </a:cxn>
                  <a:cxn ang="0">
                    <a:pos x="30" y="392"/>
                  </a:cxn>
                  <a:cxn ang="0">
                    <a:pos x="21" y="420"/>
                  </a:cxn>
                  <a:cxn ang="0">
                    <a:pos x="11" y="448"/>
                  </a:cxn>
                  <a:cxn ang="0">
                    <a:pos x="10" y="477"/>
                  </a:cxn>
                  <a:cxn ang="0">
                    <a:pos x="20" y="511"/>
                  </a:cxn>
                  <a:cxn ang="0">
                    <a:pos x="38" y="544"/>
                  </a:cxn>
                  <a:cxn ang="0">
                    <a:pos x="65" y="580"/>
                  </a:cxn>
                  <a:cxn ang="0">
                    <a:pos x="97" y="616"/>
                  </a:cxn>
                  <a:cxn ang="0">
                    <a:pos x="135" y="651"/>
                  </a:cxn>
                  <a:cxn ang="0">
                    <a:pos x="179" y="684"/>
                  </a:cxn>
                  <a:cxn ang="0">
                    <a:pos x="225" y="717"/>
                  </a:cxn>
                  <a:cxn ang="0">
                    <a:pos x="274" y="746"/>
                  </a:cxn>
                  <a:cxn ang="0">
                    <a:pos x="325" y="771"/>
                  </a:cxn>
                  <a:cxn ang="0">
                    <a:pos x="375" y="793"/>
                  </a:cxn>
                  <a:cxn ang="0">
                    <a:pos x="426" y="810"/>
                  </a:cxn>
                  <a:cxn ang="0">
                    <a:pos x="474" y="821"/>
                  </a:cxn>
                  <a:cxn ang="0">
                    <a:pos x="519" y="825"/>
                  </a:cxn>
                  <a:cxn ang="0">
                    <a:pos x="561" y="822"/>
                  </a:cxn>
                  <a:cxn ang="0">
                    <a:pos x="616" y="808"/>
                  </a:cxn>
                  <a:cxn ang="0">
                    <a:pos x="686" y="793"/>
                  </a:cxn>
                  <a:cxn ang="0">
                    <a:pos x="757" y="786"/>
                  </a:cxn>
                  <a:cxn ang="0">
                    <a:pos x="825" y="784"/>
                  </a:cxn>
                  <a:cxn ang="0">
                    <a:pos x="892" y="787"/>
                  </a:cxn>
                  <a:cxn ang="0">
                    <a:pos x="954" y="795"/>
                  </a:cxn>
                  <a:cxn ang="0">
                    <a:pos x="1038" y="808"/>
                  </a:cxn>
                  <a:cxn ang="0">
                    <a:pos x="1100" y="819"/>
                  </a:cxn>
                  <a:cxn ang="0">
                    <a:pos x="1129" y="817"/>
                  </a:cxn>
                  <a:cxn ang="0">
                    <a:pos x="1162" y="809"/>
                  </a:cxn>
                  <a:cxn ang="0">
                    <a:pos x="1199" y="796"/>
                  </a:cxn>
                  <a:cxn ang="0">
                    <a:pos x="1238" y="779"/>
                  </a:cxn>
                  <a:cxn ang="0">
                    <a:pos x="1279" y="757"/>
                  </a:cxn>
                  <a:cxn ang="0">
                    <a:pos x="1321" y="731"/>
                  </a:cxn>
                  <a:cxn ang="0">
                    <a:pos x="1364" y="702"/>
                  </a:cxn>
                  <a:cxn ang="0">
                    <a:pos x="1405" y="670"/>
                  </a:cxn>
                  <a:cxn ang="0">
                    <a:pos x="1446" y="635"/>
                  </a:cxn>
                  <a:cxn ang="0">
                    <a:pos x="1485" y="599"/>
                  </a:cxn>
                  <a:cxn ang="0">
                    <a:pos x="1522" y="559"/>
                  </a:cxn>
                  <a:cxn ang="0">
                    <a:pos x="1555" y="519"/>
                  </a:cxn>
                  <a:cxn ang="0">
                    <a:pos x="1583" y="479"/>
                  </a:cxn>
                  <a:cxn ang="0">
                    <a:pos x="1607" y="438"/>
                  </a:cxn>
                  <a:cxn ang="0">
                    <a:pos x="1625" y="398"/>
                  </a:cxn>
                  <a:cxn ang="0">
                    <a:pos x="1630" y="338"/>
                  </a:cxn>
                  <a:cxn ang="0">
                    <a:pos x="1625" y="260"/>
                  </a:cxn>
                  <a:cxn ang="0">
                    <a:pos x="1622" y="181"/>
                  </a:cxn>
                  <a:cxn ang="0">
                    <a:pos x="1618" y="103"/>
                  </a:cxn>
                  <a:cxn ang="0">
                    <a:pos x="1574" y="55"/>
                  </a:cxn>
                  <a:cxn ang="0">
                    <a:pos x="1488" y="39"/>
                  </a:cxn>
                  <a:cxn ang="0">
                    <a:pos x="1396" y="26"/>
                  </a:cxn>
                  <a:cxn ang="0">
                    <a:pos x="1302" y="16"/>
                  </a:cxn>
                  <a:cxn ang="0">
                    <a:pos x="1204" y="8"/>
                  </a:cxn>
                  <a:cxn ang="0">
                    <a:pos x="1104" y="4"/>
                  </a:cxn>
                  <a:cxn ang="0">
                    <a:pos x="949" y="0"/>
                  </a:cxn>
                  <a:cxn ang="0">
                    <a:pos x="739" y="2"/>
                  </a:cxn>
                  <a:cxn ang="0">
                    <a:pos x="525" y="9"/>
                  </a:cxn>
                  <a:cxn ang="0">
                    <a:pos x="311" y="21"/>
                  </a:cxn>
                  <a:cxn ang="0">
                    <a:pos x="103" y="36"/>
                  </a:cxn>
                </a:cxnLst>
                <a:rect l="0" t="0" r="r" b="b"/>
                <a:pathLst>
                  <a:path w="1632" h="825">
                    <a:moveTo>
                      <a:pt x="0" y="44"/>
                    </a:moveTo>
                    <a:lnTo>
                      <a:pt x="2" y="68"/>
                    </a:lnTo>
                    <a:lnTo>
                      <a:pt x="5" y="91"/>
                    </a:lnTo>
                    <a:lnTo>
                      <a:pt x="9" y="115"/>
                    </a:lnTo>
                    <a:lnTo>
                      <a:pt x="14" y="137"/>
                    </a:lnTo>
                    <a:lnTo>
                      <a:pt x="23" y="184"/>
                    </a:lnTo>
                    <a:lnTo>
                      <a:pt x="33" y="231"/>
                    </a:lnTo>
                    <a:lnTo>
                      <a:pt x="36" y="255"/>
                    </a:lnTo>
                    <a:lnTo>
                      <a:pt x="38" y="278"/>
                    </a:lnTo>
                    <a:lnTo>
                      <a:pt x="41" y="303"/>
                    </a:lnTo>
                    <a:lnTo>
                      <a:pt x="40" y="328"/>
                    </a:lnTo>
                    <a:lnTo>
                      <a:pt x="37" y="353"/>
                    </a:lnTo>
                    <a:lnTo>
                      <a:pt x="33" y="379"/>
                    </a:lnTo>
                    <a:lnTo>
                      <a:pt x="30" y="392"/>
                    </a:lnTo>
                    <a:lnTo>
                      <a:pt x="25" y="406"/>
                    </a:lnTo>
                    <a:lnTo>
                      <a:pt x="21" y="420"/>
                    </a:lnTo>
                    <a:lnTo>
                      <a:pt x="16" y="434"/>
                    </a:lnTo>
                    <a:lnTo>
                      <a:pt x="11" y="448"/>
                    </a:lnTo>
                    <a:lnTo>
                      <a:pt x="9" y="462"/>
                    </a:lnTo>
                    <a:lnTo>
                      <a:pt x="10" y="477"/>
                    </a:lnTo>
                    <a:lnTo>
                      <a:pt x="14" y="493"/>
                    </a:lnTo>
                    <a:lnTo>
                      <a:pt x="20" y="511"/>
                    </a:lnTo>
                    <a:lnTo>
                      <a:pt x="28" y="527"/>
                    </a:lnTo>
                    <a:lnTo>
                      <a:pt x="38" y="544"/>
                    </a:lnTo>
                    <a:lnTo>
                      <a:pt x="50" y="562"/>
                    </a:lnTo>
                    <a:lnTo>
                      <a:pt x="65" y="580"/>
                    </a:lnTo>
                    <a:lnTo>
                      <a:pt x="80" y="597"/>
                    </a:lnTo>
                    <a:lnTo>
                      <a:pt x="97" y="616"/>
                    </a:lnTo>
                    <a:lnTo>
                      <a:pt x="116" y="633"/>
                    </a:lnTo>
                    <a:lnTo>
                      <a:pt x="135" y="651"/>
                    </a:lnTo>
                    <a:lnTo>
                      <a:pt x="157" y="668"/>
                    </a:lnTo>
                    <a:lnTo>
                      <a:pt x="179" y="684"/>
                    </a:lnTo>
                    <a:lnTo>
                      <a:pt x="201" y="701"/>
                    </a:lnTo>
                    <a:lnTo>
                      <a:pt x="225" y="717"/>
                    </a:lnTo>
                    <a:lnTo>
                      <a:pt x="249" y="732"/>
                    </a:lnTo>
                    <a:lnTo>
                      <a:pt x="274" y="746"/>
                    </a:lnTo>
                    <a:lnTo>
                      <a:pt x="299" y="759"/>
                    </a:lnTo>
                    <a:lnTo>
                      <a:pt x="325" y="771"/>
                    </a:lnTo>
                    <a:lnTo>
                      <a:pt x="350" y="783"/>
                    </a:lnTo>
                    <a:lnTo>
                      <a:pt x="375" y="793"/>
                    </a:lnTo>
                    <a:lnTo>
                      <a:pt x="401" y="803"/>
                    </a:lnTo>
                    <a:lnTo>
                      <a:pt x="426" y="810"/>
                    </a:lnTo>
                    <a:lnTo>
                      <a:pt x="450" y="816"/>
                    </a:lnTo>
                    <a:lnTo>
                      <a:pt x="474" y="821"/>
                    </a:lnTo>
                    <a:lnTo>
                      <a:pt x="497" y="824"/>
                    </a:lnTo>
                    <a:lnTo>
                      <a:pt x="519" y="825"/>
                    </a:lnTo>
                    <a:lnTo>
                      <a:pt x="541" y="824"/>
                    </a:lnTo>
                    <a:lnTo>
                      <a:pt x="561" y="822"/>
                    </a:lnTo>
                    <a:lnTo>
                      <a:pt x="580" y="818"/>
                    </a:lnTo>
                    <a:lnTo>
                      <a:pt x="616" y="808"/>
                    </a:lnTo>
                    <a:lnTo>
                      <a:pt x="651" y="799"/>
                    </a:lnTo>
                    <a:lnTo>
                      <a:pt x="686" y="793"/>
                    </a:lnTo>
                    <a:lnTo>
                      <a:pt x="722" y="788"/>
                    </a:lnTo>
                    <a:lnTo>
                      <a:pt x="757" y="786"/>
                    </a:lnTo>
                    <a:lnTo>
                      <a:pt x="792" y="784"/>
                    </a:lnTo>
                    <a:lnTo>
                      <a:pt x="825" y="784"/>
                    </a:lnTo>
                    <a:lnTo>
                      <a:pt x="859" y="785"/>
                    </a:lnTo>
                    <a:lnTo>
                      <a:pt x="892" y="787"/>
                    </a:lnTo>
                    <a:lnTo>
                      <a:pt x="923" y="791"/>
                    </a:lnTo>
                    <a:lnTo>
                      <a:pt x="954" y="795"/>
                    </a:lnTo>
                    <a:lnTo>
                      <a:pt x="983" y="798"/>
                    </a:lnTo>
                    <a:lnTo>
                      <a:pt x="1038" y="808"/>
                    </a:lnTo>
                    <a:lnTo>
                      <a:pt x="1088" y="818"/>
                    </a:lnTo>
                    <a:lnTo>
                      <a:pt x="1100" y="819"/>
                    </a:lnTo>
                    <a:lnTo>
                      <a:pt x="1114" y="819"/>
                    </a:lnTo>
                    <a:lnTo>
                      <a:pt x="1129" y="817"/>
                    </a:lnTo>
                    <a:lnTo>
                      <a:pt x="1146" y="813"/>
                    </a:lnTo>
                    <a:lnTo>
                      <a:pt x="1162" y="809"/>
                    </a:lnTo>
                    <a:lnTo>
                      <a:pt x="1180" y="804"/>
                    </a:lnTo>
                    <a:lnTo>
                      <a:pt x="1199" y="796"/>
                    </a:lnTo>
                    <a:lnTo>
                      <a:pt x="1218" y="788"/>
                    </a:lnTo>
                    <a:lnTo>
                      <a:pt x="1238" y="779"/>
                    </a:lnTo>
                    <a:lnTo>
                      <a:pt x="1259" y="768"/>
                    </a:lnTo>
                    <a:lnTo>
                      <a:pt x="1279" y="757"/>
                    </a:lnTo>
                    <a:lnTo>
                      <a:pt x="1300" y="744"/>
                    </a:lnTo>
                    <a:lnTo>
                      <a:pt x="1321" y="731"/>
                    </a:lnTo>
                    <a:lnTo>
                      <a:pt x="1342" y="717"/>
                    </a:lnTo>
                    <a:lnTo>
                      <a:pt x="1364" y="702"/>
                    </a:lnTo>
                    <a:lnTo>
                      <a:pt x="1384" y="686"/>
                    </a:lnTo>
                    <a:lnTo>
                      <a:pt x="1405" y="670"/>
                    </a:lnTo>
                    <a:lnTo>
                      <a:pt x="1427" y="653"/>
                    </a:lnTo>
                    <a:lnTo>
                      <a:pt x="1446" y="635"/>
                    </a:lnTo>
                    <a:lnTo>
                      <a:pt x="1466" y="617"/>
                    </a:lnTo>
                    <a:lnTo>
                      <a:pt x="1485" y="599"/>
                    </a:lnTo>
                    <a:lnTo>
                      <a:pt x="1504" y="579"/>
                    </a:lnTo>
                    <a:lnTo>
                      <a:pt x="1522" y="559"/>
                    </a:lnTo>
                    <a:lnTo>
                      <a:pt x="1539" y="540"/>
                    </a:lnTo>
                    <a:lnTo>
                      <a:pt x="1555" y="519"/>
                    </a:lnTo>
                    <a:lnTo>
                      <a:pt x="1570" y="500"/>
                    </a:lnTo>
                    <a:lnTo>
                      <a:pt x="1583" y="479"/>
                    </a:lnTo>
                    <a:lnTo>
                      <a:pt x="1596" y="459"/>
                    </a:lnTo>
                    <a:lnTo>
                      <a:pt x="1607" y="438"/>
                    </a:lnTo>
                    <a:lnTo>
                      <a:pt x="1617" y="417"/>
                    </a:lnTo>
                    <a:lnTo>
                      <a:pt x="1625" y="398"/>
                    </a:lnTo>
                    <a:lnTo>
                      <a:pt x="1632" y="377"/>
                    </a:lnTo>
                    <a:lnTo>
                      <a:pt x="1630" y="338"/>
                    </a:lnTo>
                    <a:lnTo>
                      <a:pt x="1628" y="299"/>
                    </a:lnTo>
                    <a:lnTo>
                      <a:pt x="1625" y="260"/>
                    </a:lnTo>
                    <a:lnTo>
                      <a:pt x="1624" y="221"/>
                    </a:lnTo>
                    <a:lnTo>
                      <a:pt x="1622" y="181"/>
                    </a:lnTo>
                    <a:lnTo>
                      <a:pt x="1620" y="142"/>
                    </a:lnTo>
                    <a:lnTo>
                      <a:pt x="1618" y="103"/>
                    </a:lnTo>
                    <a:lnTo>
                      <a:pt x="1617" y="65"/>
                    </a:lnTo>
                    <a:lnTo>
                      <a:pt x="1574" y="55"/>
                    </a:lnTo>
                    <a:lnTo>
                      <a:pt x="1531" y="46"/>
                    </a:lnTo>
                    <a:lnTo>
                      <a:pt x="1488" y="39"/>
                    </a:lnTo>
                    <a:lnTo>
                      <a:pt x="1442" y="32"/>
                    </a:lnTo>
                    <a:lnTo>
                      <a:pt x="1396" y="26"/>
                    </a:lnTo>
                    <a:lnTo>
                      <a:pt x="1350" y="20"/>
                    </a:lnTo>
                    <a:lnTo>
                      <a:pt x="1302" y="16"/>
                    </a:lnTo>
                    <a:lnTo>
                      <a:pt x="1253" y="12"/>
                    </a:lnTo>
                    <a:lnTo>
                      <a:pt x="1204" y="8"/>
                    </a:lnTo>
                    <a:lnTo>
                      <a:pt x="1154" y="6"/>
                    </a:lnTo>
                    <a:lnTo>
                      <a:pt x="1104" y="4"/>
                    </a:lnTo>
                    <a:lnTo>
                      <a:pt x="1053" y="2"/>
                    </a:lnTo>
                    <a:lnTo>
                      <a:pt x="949" y="0"/>
                    </a:lnTo>
                    <a:lnTo>
                      <a:pt x="845" y="0"/>
                    </a:lnTo>
                    <a:lnTo>
                      <a:pt x="739" y="2"/>
                    </a:lnTo>
                    <a:lnTo>
                      <a:pt x="632" y="5"/>
                    </a:lnTo>
                    <a:lnTo>
                      <a:pt x="525" y="9"/>
                    </a:lnTo>
                    <a:lnTo>
                      <a:pt x="417" y="15"/>
                    </a:lnTo>
                    <a:lnTo>
                      <a:pt x="311" y="21"/>
                    </a:lnTo>
                    <a:lnTo>
                      <a:pt x="206" y="29"/>
                    </a:lnTo>
                    <a:lnTo>
                      <a:pt x="103" y="36"/>
                    </a:lnTo>
                    <a:lnTo>
                      <a:pt x="0" y="44"/>
                    </a:lnTo>
                    <a:close/>
                  </a:path>
                </a:pathLst>
              </a:custGeom>
              <a:solidFill>
                <a:srgbClr val="26211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4"/>
              <p:cNvSpPr>
                <a:spLocks/>
              </p:cNvSpPr>
              <p:nvPr/>
            </p:nvSpPr>
            <p:spPr bwMode="auto">
              <a:xfrm>
                <a:off x="4721" y="2287"/>
                <a:ext cx="203" cy="100"/>
              </a:xfrm>
              <a:custGeom>
                <a:avLst/>
                <a:gdLst/>
                <a:ahLst/>
                <a:cxnLst>
                  <a:cxn ang="0">
                    <a:pos x="2" y="58"/>
                  </a:cxn>
                  <a:cxn ang="0">
                    <a:pos x="9" y="98"/>
                  </a:cxn>
                  <a:cxn ang="0">
                    <a:pos x="23" y="157"/>
                  </a:cxn>
                  <a:cxn ang="0">
                    <a:pos x="35" y="217"/>
                  </a:cxn>
                  <a:cxn ang="0">
                    <a:pos x="38" y="258"/>
                  </a:cxn>
                  <a:cxn ang="0">
                    <a:pos x="36" y="300"/>
                  </a:cxn>
                  <a:cxn ang="0">
                    <a:pos x="28" y="333"/>
                  </a:cxn>
                  <a:cxn ang="0">
                    <a:pos x="21" y="356"/>
                  </a:cxn>
                  <a:cxn ang="0">
                    <a:pos x="12" y="378"/>
                  </a:cxn>
                  <a:cxn ang="0">
                    <a:pos x="12" y="404"/>
                  </a:cxn>
                  <a:cxn ang="0">
                    <a:pos x="21" y="433"/>
                  </a:cxn>
                  <a:cxn ang="0">
                    <a:pos x="37" y="462"/>
                  </a:cxn>
                  <a:cxn ang="0">
                    <a:pos x="60" y="491"/>
                  </a:cxn>
                  <a:cxn ang="0">
                    <a:pos x="88" y="522"/>
                  </a:cxn>
                  <a:cxn ang="0">
                    <a:pos x="122" y="552"/>
                  </a:cxn>
                  <a:cxn ang="0">
                    <a:pos x="159" y="580"/>
                  </a:cxn>
                  <a:cxn ang="0">
                    <a:pos x="200" y="607"/>
                  </a:cxn>
                  <a:cxn ang="0">
                    <a:pos x="242" y="632"/>
                  </a:cxn>
                  <a:cxn ang="0">
                    <a:pos x="286" y="654"/>
                  </a:cxn>
                  <a:cxn ang="0">
                    <a:pos x="329" y="672"/>
                  </a:cxn>
                  <a:cxn ang="0">
                    <a:pos x="372" y="688"/>
                  </a:cxn>
                  <a:cxn ang="0">
                    <a:pos x="414" y="696"/>
                  </a:cxn>
                  <a:cxn ang="0">
                    <a:pos x="452" y="701"/>
                  </a:cxn>
                  <a:cxn ang="0">
                    <a:pos x="487" y="698"/>
                  </a:cxn>
                  <a:cxn ang="0">
                    <a:pos x="535" y="686"/>
                  </a:cxn>
                  <a:cxn ang="0">
                    <a:pos x="598" y="675"/>
                  </a:cxn>
                  <a:cxn ang="0">
                    <a:pos x="660" y="668"/>
                  </a:cxn>
                  <a:cxn ang="0">
                    <a:pos x="721" y="667"/>
                  </a:cxn>
                  <a:cxn ang="0">
                    <a:pos x="778" y="670"/>
                  </a:cxn>
                  <a:cxn ang="0">
                    <a:pos x="833" y="676"/>
                  </a:cxn>
                  <a:cxn ang="0">
                    <a:pos x="906" y="686"/>
                  </a:cxn>
                  <a:cxn ang="0">
                    <a:pos x="961" y="696"/>
                  </a:cxn>
                  <a:cxn ang="0">
                    <a:pos x="985" y="695"/>
                  </a:cxn>
                  <a:cxn ang="0">
                    <a:pos x="1013" y="689"/>
                  </a:cxn>
                  <a:cxn ang="0">
                    <a:pos x="1044" y="678"/>
                  </a:cxn>
                  <a:cxn ang="0">
                    <a:pos x="1078" y="664"/>
                  </a:cxn>
                  <a:cxn ang="0">
                    <a:pos x="1114" y="645"/>
                  </a:cxn>
                  <a:cxn ang="0">
                    <a:pos x="1150" y="622"/>
                  </a:cxn>
                  <a:cxn ang="0">
                    <a:pos x="1186" y="599"/>
                  </a:cxn>
                  <a:cxn ang="0">
                    <a:pos x="1223" y="570"/>
                  </a:cxn>
                  <a:cxn ang="0">
                    <a:pos x="1259" y="541"/>
                  </a:cxn>
                  <a:cxn ang="0">
                    <a:pos x="1293" y="510"/>
                  </a:cxn>
                  <a:cxn ang="0">
                    <a:pos x="1324" y="477"/>
                  </a:cxn>
                  <a:cxn ang="0">
                    <a:pos x="1354" y="442"/>
                  </a:cxn>
                  <a:cxn ang="0">
                    <a:pos x="1379" y="408"/>
                  </a:cxn>
                  <a:cxn ang="0">
                    <a:pos x="1399" y="373"/>
                  </a:cxn>
                  <a:cxn ang="0">
                    <a:pos x="1416" y="338"/>
                  </a:cxn>
                  <a:cxn ang="0">
                    <a:pos x="1420" y="287"/>
                  </a:cxn>
                  <a:cxn ang="0">
                    <a:pos x="1416" y="221"/>
                  </a:cxn>
                  <a:cxn ang="0">
                    <a:pos x="1412" y="154"/>
                  </a:cxn>
                  <a:cxn ang="0">
                    <a:pos x="1408" y="86"/>
                  </a:cxn>
                  <a:cxn ang="0">
                    <a:pos x="1370" y="46"/>
                  </a:cxn>
                  <a:cxn ang="0">
                    <a:pos x="1294" y="32"/>
                  </a:cxn>
                  <a:cxn ang="0">
                    <a:pos x="1215" y="21"/>
                  </a:cxn>
                  <a:cxn ang="0">
                    <a:pos x="1132" y="13"/>
                  </a:cxn>
                  <a:cxn ang="0">
                    <a:pos x="1004" y="4"/>
                  </a:cxn>
                  <a:cxn ang="0">
                    <a:pos x="825" y="0"/>
                  </a:cxn>
                  <a:cxn ang="0">
                    <a:pos x="642" y="2"/>
                  </a:cxn>
                  <a:cxn ang="0">
                    <a:pos x="456" y="8"/>
                  </a:cxn>
                  <a:cxn ang="0">
                    <a:pos x="270" y="19"/>
                  </a:cxn>
                  <a:cxn ang="0">
                    <a:pos x="89" y="32"/>
                  </a:cxn>
                </a:cxnLst>
                <a:rect l="0" t="0" r="r" b="b"/>
                <a:pathLst>
                  <a:path w="1422" h="701">
                    <a:moveTo>
                      <a:pt x="0" y="39"/>
                    </a:moveTo>
                    <a:lnTo>
                      <a:pt x="2" y="58"/>
                    </a:lnTo>
                    <a:lnTo>
                      <a:pt x="4" y="79"/>
                    </a:lnTo>
                    <a:lnTo>
                      <a:pt x="9" y="98"/>
                    </a:lnTo>
                    <a:lnTo>
                      <a:pt x="13" y="118"/>
                    </a:lnTo>
                    <a:lnTo>
                      <a:pt x="23" y="157"/>
                    </a:lnTo>
                    <a:lnTo>
                      <a:pt x="32" y="197"/>
                    </a:lnTo>
                    <a:lnTo>
                      <a:pt x="35" y="217"/>
                    </a:lnTo>
                    <a:lnTo>
                      <a:pt x="37" y="237"/>
                    </a:lnTo>
                    <a:lnTo>
                      <a:pt x="38" y="258"/>
                    </a:lnTo>
                    <a:lnTo>
                      <a:pt x="38" y="278"/>
                    </a:lnTo>
                    <a:lnTo>
                      <a:pt x="36" y="300"/>
                    </a:lnTo>
                    <a:lnTo>
                      <a:pt x="32" y="322"/>
                    </a:lnTo>
                    <a:lnTo>
                      <a:pt x="28" y="333"/>
                    </a:lnTo>
                    <a:lnTo>
                      <a:pt x="25" y="344"/>
                    </a:lnTo>
                    <a:lnTo>
                      <a:pt x="21" y="356"/>
                    </a:lnTo>
                    <a:lnTo>
                      <a:pt x="16" y="366"/>
                    </a:lnTo>
                    <a:lnTo>
                      <a:pt x="12" y="378"/>
                    </a:lnTo>
                    <a:lnTo>
                      <a:pt x="11" y="391"/>
                    </a:lnTo>
                    <a:lnTo>
                      <a:pt x="12" y="404"/>
                    </a:lnTo>
                    <a:lnTo>
                      <a:pt x="15" y="418"/>
                    </a:lnTo>
                    <a:lnTo>
                      <a:pt x="21" y="433"/>
                    </a:lnTo>
                    <a:lnTo>
                      <a:pt x="27" y="447"/>
                    </a:lnTo>
                    <a:lnTo>
                      <a:pt x="37" y="462"/>
                    </a:lnTo>
                    <a:lnTo>
                      <a:pt x="48" y="476"/>
                    </a:lnTo>
                    <a:lnTo>
                      <a:pt x="60" y="491"/>
                    </a:lnTo>
                    <a:lnTo>
                      <a:pt x="73" y="506"/>
                    </a:lnTo>
                    <a:lnTo>
                      <a:pt x="88" y="522"/>
                    </a:lnTo>
                    <a:lnTo>
                      <a:pt x="104" y="537"/>
                    </a:lnTo>
                    <a:lnTo>
                      <a:pt x="122" y="552"/>
                    </a:lnTo>
                    <a:lnTo>
                      <a:pt x="140" y="566"/>
                    </a:lnTo>
                    <a:lnTo>
                      <a:pt x="159" y="580"/>
                    </a:lnTo>
                    <a:lnTo>
                      <a:pt x="179" y="594"/>
                    </a:lnTo>
                    <a:lnTo>
                      <a:pt x="200" y="607"/>
                    </a:lnTo>
                    <a:lnTo>
                      <a:pt x="220" y="620"/>
                    </a:lnTo>
                    <a:lnTo>
                      <a:pt x="242" y="632"/>
                    </a:lnTo>
                    <a:lnTo>
                      <a:pt x="264" y="644"/>
                    </a:lnTo>
                    <a:lnTo>
                      <a:pt x="286" y="654"/>
                    </a:lnTo>
                    <a:lnTo>
                      <a:pt x="307" y="664"/>
                    </a:lnTo>
                    <a:lnTo>
                      <a:pt x="329" y="672"/>
                    </a:lnTo>
                    <a:lnTo>
                      <a:pt x="351" y="680"/>
                    </a:lnTo>
                    <a:lnTo>
                      <a:pt x="372" y="688"/>
                    </a:lnTo>
                    <a:lnTo>
                      <a:pt x="393" y="692"/>
                    </a:lnTo>
                    <a:lnTo>
                      <a:pt x="414" y="696"/>
                    </a:lnTo>
                    <a:lnTo>
                      <a:pt x="433" y="699"/>
                    </a:lnTo>
                    <a:lnTo>
                      <a:pt x="452" y="701"/>
                    </a:lnTo>
                    <a:lnTo>
                      <a:pt x="470" y="701"/>
                    </a:lnTo>
                    <a:lnTo>
                      <a:pt x="487" y="698"/>
                    </a:lnTo>
                    <a:lnTo>
                      <a:pt x="504" y="695"/>
                    </a:lnTo>
                    <a:lnTo>
                      <a:pt x="535" y="686"/>
                    </a:lnTo>
                    <a:lnTo>
                      <a:pt x="567" y="680"/>
                    </a:lnTo>
                    <a:lnTo>
                      <a:pt x="598" y="675"/>
                    </a:lnTo>
                    <a:lnTo>
                      <a:pt x="630" y="670"/>
                    </a:lnTo>
                    <a:lnTo>
                      <a:pt x="660" y="668"/>
                    </a:lnTo>
                    <a:lnTo>
                      <a:pt x="690" y="667"/>
                    </a:lnTo>
                    <a:lnTo>
                      <a:pt x="721" y="667"/>
                    </a:lnTo>
                    <a:lnTo>
                      <a:pt x="750" y="668"/>
                    </a:lnTo>
                    <a:lnTo>
                      <a:pt x="778" y="670"/>
                    </a:lnTo>
                    <a:lnTo>
                      <a:pt x="805" y="672"/>
                    </a:lnTo>
                    <a:lnTo>
                      <a:pt x="833" y="676"/>
                    </a:lnTo>
                    <a:lnTo>
                      <a:pt x="859" y="679"/>
                    </a:lnTo>
                    <a:lnTo>
                      <a:pt x="906" y="686"/>
                    </a:lnTo>
                    <a:lnTo>
                      <a:pt x="950" y="695"/>
                    </a:lnTo>
                    <a:lnTo>
                      <a:pt x="961" y="696"/>
                    </a:lnTo>
                    <a:lnTo>
                      <a:pt x="973" y="696"/>
                    </a:lnTo>
                    <a:lnTo>
                      <a:pt x="985" y="695"/>
                    </a:lnTo>
                    <a:lnTo>
                      <a:pt x="999" y="692"/>
                    </a:lnTo>
                    <a:lnTo>
                      <a:pt x="1013" y="689"/>
                    </a:lnTo>
                    <a:lnTo>
                      <a:pt x="1028" y="684"/>
                    </a:lnTo>
                    <a:lnTo>
                      <a:pt x="1044" y="678"/>
                    </a:lnTo>
                    <a:lnTo>
                      <a:pt x="1061" y="671"/>
                    </a:lnTo>
                    <a:lnTo>
                      <a:pt x="1078" y="664"/>
                    </a:lnTo>
                    <a:lnTo>
                      <a:pt x="1095" y="654"/>
                    </a:lnTo>
                    <a:lnTo>
                      <a:pt x="1114" y="645"/>
                    </a:lnTo>
                    <a:lnTo>
                      <a:pt x="1131" y="634"/>
                    </a:lnTo>
                    <a:lnTo>
                      <a:pt x="1150" y="622"/>
                    </a:lnTo>
                    <a:lnTo>
                      <a:pt x="1168" y="610"/>
                    </a:lnTo>
                    <a:lnTo>
                      <a:pt x="1186" y="599"/>
                    </a:lnTo>
                    <a:lnTo>
                      <a:pt x="1205" y="584"/>
                    </a:lnTo>
                    <a:lnTo>
                      <a:pt x="1223" y="570"/>
                    </a:lnTo>
                    <a:lnTo>
                      <a:pt x="1241" y="556"/>
                    </a:lnTo>
                    <a:lnTo>
                      <a:pt x="1259" y="541"/>
                    </a:lnTo>
                    <a:lnTo>
                      <a:pt x="1276" y="526"/>
                    </a:lnTo>
                    <a:lnTo>
                      <a:pt x="1293" y="510"/>
                    </a:lnTo>
                    <a:lnTo>
                      <a:pt x="1309" y="493"/>
                    </a:lnTo>
                    <a:lnTo>
                      <a:pt x="1324" y="477"/>
                    </a:lnTo>
                    <a:lnTo>
                      <a:pt x="1340" y="460"/>
                    </a:lnTo>
                    <a:lnTo>
                      <a:pt x="1354" y="442"/>
                    </a:lnTo>
                    <a:lnTo>
                      <a:pt x="1367" y="425"/>
                    </a:lnTo>
                    <a:lnTo>
                      <a:pt x="1379" y="408"/>
                    </a:lnTo>
                    <a:lnTo>
                      <a:pt x="1389" y="390"/>
                    </a:lnTo>
                    <a:lnTo>
                      <a:pt x="1399" y="373"/>
                    </a:lnTo>
                    <a:lnTo>
                      <a:pt x="1408" y="356"/>
                    </a:lnTo>
                    <a:lnTo>
                      <a:pt x="1416" y="338"/>
                    </a:lnTo>
                    <a:lnTo>
                      <a:pt x="1422" y="321"/>
                    </a:lnTo>
                    <a:lnTo>
                      <a:pt x="1420" y="287"/>
                    </a:lnTo>
                    <a:lnTo>
                      <a:pt x="1418" y="255"/>
                    </a:lnTo>
                    <a:lnTo>
                      <a:pt x="1416" y="221"/>
                    </a:lnTo>
                    <a:lnTo>
                      <a:pt x="1414" y="187"/>
                    </a:lnTo>
                    <a:lnTo>
                      <a:pt x="1412" y="154"/>
                    </a:lnTo>
                    <a:lnTo>
                      <a:pt x="1410" y="120"/>
                    </a:lnTo>
                    <a:lnTo>
                      <a:pt x="1408" y="86"/>
                    </a:lnTo>
                    <a:lnTo>
                      <a:pt x="1407" y="54"/>
                    </a:lnTo>
                    <a:lnTo>
                      <a:pt x="1370" y="46"/>
                    </a:lnTo>
                    <a:lnTo>
                      <a:pt x="1332" y="39"/>
                    </a:lnTo>
                    <a:lnTo>
                      <a:pt x="1294" y="32"/>
                    </a:lnTo>
                    <a:lnTo>
                      <a:pt x="1255" y="27"/>
                    </a:lnTo>
                    <a:lnTo>
                      <a:pt x="1215" y="21"/>
                    </a:lnTo>
                    <a:lnTo>
                      <a:pt x="1173" y="17"/>
                    </a:lnTo>
                    <a:lnTo>
                      <a:pt x="1132" y="13"/>
                    </a:lnTo>
                    <a:lnTo>
                      <a:pt x="1090" y="9"/>
                    </a:lnTo>
                    <a:lnTo>
                      <a:pt x="1004" y="4"/>
                    </a:lnTo>
                    <a:lnTo>
                      <a:pt x="915" y="1"/>
                    </a:lnTo>
                    <a:lnTo>
                      <a:pt x="825" y="0"/>
                    </a:lnTo>
                    <a:lnTo>
                      <a:pt x="734" y="0"/>
                    </a:lnTo>
                    <a:lnTo>
                      <a:pt x="642" y="2"/>
                    </a:lnTo>
                    <a:lnTo>
                      <a:pt x="549" y="5"/>
                    </a:lnTo>
                    <a:lnTo>
                      <a:pt x="456" y="8"/>
                    </a:lnTo>
                    <a:lnTo>
                      <a:pt x="363" y="14"/>
                    </a:lnTo>
                    <a:lnTo>
                      <a:pt x="270" y="19"/>
                    </a:lnTo>
                    <a:lnTo>
                      <a:pt x="179" y="26"/>
                    </a:lnTo>
                    <a:lnTo>
                      <a:pt x="89" y="32"/>
                    </a:lnTo>
                    <a:lnTo>
                      <a:pt x="0" y="39"/>
                    </a:lnTo>
                    <a:close/>
                  </a:path>
                </a:pathLst>
              </a:custGeom>
              <a:solidFill>
                <a:srgbClr val="2A252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5"/>
              <p:cNvSpPr>
                <a:spLocks/>
              </p:cNvSpPr>
              <p:nvPr/>
            </p:nvSpPr>
            <p:spPr bwMode="auto">
              <a:xfrm>
                <a:off x="4736" y="2298"/>
                <a:ext cx="175" cy="83"/>
              </a:xfrm>
              <a:custGeom>
                <a:avLst/>
                <a:gdLst/>
                <a:ahLst/>
                <a:cxnLst>
                  <a:cxn ang="0">
                    <a:pos x="2" y="45"/>
                  </a:cxn>
                  <a:cxn ang="0">
                    <a:pos x="6" y="79"/>
                  </a:cxn>
                  <a:cxn ang="0">
                    <a:pos x="17" y="128"/>
                  </a:cxn>
                  <a:cxn ang="0">
                    <a:pos x="27" y="177"/>
                  </a:cxn>
                  <a:cxn ang="0">
                    <a:pos x="29" y="210"/>
                  </a:cxn>
                  <a:cxn ang="0">
                    <a:pos x="27" y="245"/>
                  </a:cxn>
                  <a:cxn ang="0">
                    <a:pos x="18" y="281"/>
                  </a:cxn>
                  <a:cxn ang="0">
                    <a:pos x="7" y="310"/>
                  </a:cxn>
                  <a:cxn ang="0">
                    <a:pos x="8" y="332"/>
                  </a:cxn>
                  <a:cxn ang="0">
                    <a:pos x="17" y="354"/>
                  </a:cxn>
                  <a:cxn ang="0">
                    <a:pos x="31" y="379"/>
                  </a:cxn>
                  <a:cxn ang="0">
                    <a:pos x="51" y="404"/>
                  </a:cxn>
                  <a:cxn ang="0">
                    <a:pos x="76" y="429"/>
                  </a:cxn>
                  <a:cxn ang="0">
                    <a:pos x="104" y="454"/>
                  </a:cxn>
                  <a:cxn ang="0">
                    <a:pos x="137" y="478"/>
                  </a:cxn>
                  <a:cxn ang="0">
                    <a:pos x="170" y="501"/>
                  </a:cxn>
                  <a:cxn ang="0">
                    <a:pos x="207" y="522"/>
                  </a:cxn>
                  <a:cxn ang="0">
                    <a:pos x="244" y="540"/>
                  </a:cxn>
                  <a:cxn ang="0">
                    <a:pos x="281" y="555"/>
                  </a:cxn>
                  <a:cxn ang="0">
                    <a:pos x="318" y="566"/>
                  </a:cxn>
                  <a:cxn ang="0">
                    <a:pos x="354" y="574"/>
                  </a:cxn>
                  <a:cxn ang="0">
                    <a:pos x="386" y="577"/>
                  </a:cxn>
                  <a:cxn ang="0">
                    <a:pos x="417" y="575"/>
                  </a:cxn>
                  <a:cxn ang="0">
                    <a:pos x="458" y="565"/>
                  </a:cxn>
                  <a:cxn ang="0">
                    <a:pos x="511" y="555"/>
                  </a:cxn>
                  <a:cxn ang="0">
                    <a:pos x="564" y="551"/>
                  </a:cxn>
                  <a:cxn ang="0">
                    <a:pos x="615" y="550"/>
                  </a:cxn>
                  <a:cxn ang="0">
                    <a:pos x="688" y="554"/>
                  </a:cxn>
                  <a:cxn ang="0">
                    <a:pos x="774" y="566"/>
                  </a:cxn>
                  <a:cxn ang="0">
                    <a:pos x="819" y="573"/>
                  </a:cxn>
                  <a:cxn ang="0">
                    <a:pos x="841" y="571"/>
                  </a:cxn>
                  <a:cxn ang="0">
                    <a:pos x="865" y="566"/>
                  </a:cxn>
                  <a:cxn ang="0">
                    <a:pos x="892" y="557"/>
                  </a:cxn>
                  <a:cxn ang="0">
                    <a:pos x="937" y="537"/>
                  </a:cxn>
                  <a:cxn ang="0">
                    <a:pos x="998" y="501"/>
                  </a:cxn>
                  <a:cxn ang="0">
                    <a:pos x="1061" y="456"/>
                  </a:cxn>
                  <a:cxn ang="0">
                    <a:pos x="1105" y="417"/>
                  </a:cxn>
                  <a:cxn ang="0">
                    <a:pos x="1132" y="391"/>
                  </a:cxn>
                  <a:cxn ang="0">
                    <a:pos x="1156" y="363"/>
                  </a:cxn>
                  <a:cxn ang="0">
                    <a:pos x="1176" y="335"/>
                  </a:cxn>
                  <a:cxn ang="0">
                    <a:pos x="1194" y="307"/>
                  </a:cxn>
                  <a:cxn ang="0">
                    <a:pos x="1207" y="279"/>
                  </a:cxn>
                  <a:cxn ang="0">
                    <a:pos x="1209" y="235"/>
                  </a:cxn>
                  <a:cxn ang="0">
                    <a:pos x="1205" y="180"/>
                  </a:cxn>
                  <a:cxn ang="0">
                    <a:pos x="1201" y="124"/>
                  </a:cxn>
                  <a:cxn ang="0">
                    <a:pos x="1197" y="70"/>
                  </a:cxn>
                  <a:cxn ang="0">
                    <a:pos x="1164" y="37"/>
                  </a:cxn>
                  <a:cxn ang="0">
                    <a:pos x="1100" y="26"/>
                  </a:cxn>
                  <a:cxn ang="0">
                    <a:pos x="999" y="14"/>
                  </a:cxn>
                  <a:cxn ang="0">
                    <a:pos x="855" y="3"/>
                  </a:cxn>
                  <a:cxn ang="0">
                    <a:pos x="704" y="0"/>
                  </a:cxn>
                  <a:cxn ang="0">
                    <a:pos x="548" y="1"/>
                  </a:cxn>
                  <a:cxn ang="0">
                    <a:pos x="389" y="6"/>
                  </a:cxn>
                  <a:cxn ang="0">
                    <a:pos x="231" y="14"/>
                  </a:cxn>
                  <a:cxn ang="0">
                    <a:pos x="76" y="24"/>
                  </a:cxn>
                </a:cxnLst>
                <a:rect l="0" t="0" r="r" b="b"/>
                <a:pathLst>
                  <a:path w="1211" h="577">
                    <a:moveTo>
                      <a:pt x="0" y="28"/>
                    </a:moveTo>
                    <a:lnTo>
                      <a:pt x="2" y="45"/>
                    </a:lnTo>
                    <a:lnTo>
                      <a:pt x="4" y="63"/>
                    </a:lnTo>
                    <a:lnTo>
                      <a:pt x="6" y="79"/>
                    </a:lnTo>
                    <a:lnTo>
                      <a:pt x="11" y="95"/>
                    </a:lnTo>
                    <a:lnTo>
                      <a:pt x="17" y="128"/>
                    </a:lnTo>
                    <a:lnTo>
                      <a:pt x="25" y="160"/>
                    </a:lnTo>
                    <a:lnTo>
                      <a:pt x="27" y="177"/>
                    </a:lnTo>
                    <a:lnTo>
                      <a:pt x="29" y="193"/>
                    </a:lnTo>
                    <a:lnTo>
                      <a:pt x="29" y="210"/>
                    </a:lnTo>
                    <a:lnTo>
                      <a:pt x="29" y="228"/>
                    </a:lnTo>
                    <a:lnTo>
                      <a:pt x="27" y="245"/>
                    </a:lnTo>
                    <a:lnTo>
                      <a:pt x="24" y="262"/>
                    </a:lnTo>
                    <a:lnTo>
                      <a:pt x="18" y="281"/>
                    </a:lnTo>
                    <a:lnTo>
                      <a:pt x="11" y="300"/>
                    </a:lnTo>
                    <a:lnTo>
                      <a:pt x="7" y="310"/>
                    </a:lnTo>
                    <a:lnTo>
                      <a:pt x="7" y="321"/>
                    </a:lnTo>
                    <a:lnTo>
                      <a:pt x="8" y="332"/>
                    </a:lnTo>
                    <a:lnTo>
                      <a:pt x="12" y="343"/>
                    </a:lnTo>
                    <a:lnTo>
                      <a:pt x="17" y="354"/>
                    </a:lnTo>
                    <a:lnTo>
                      <a:pt x="24" y="366"/>
                    </a:lnTo>
                    <a:lnTo>
                      <a:pt x="31" y="379"/>
                    </a:lnTo>
                    <a:lnTo>
                      <a:pt x="41" y="391"/>
                    </a:lnTo>
                    <a:lnTo>
                      <a:pt x="51" y="404"/>
                    </a:lnTo>
                    <a:lnTo>
                      <a:pt x="63" y="416"/>
                    </a:lnTo>
                    <a:lnTo>
                      <a:pt x="76" y="429"/>
                    </a:lnTo>
                    <a:lnTo>
                      <a:pt x="90" y="442"/>
                    </a:lnTo>
                    <a:lnTo>
                      <a:pt x="104" y="454"/>
                    </a:lnTo>
                    <a:lnTo>
                      <a:pt x="120" y="466"/>
                    </a:lnTo>
                    <a:lnTo>
                      <a:pt x="137" y="478"/>
                    </a:lnTo>
                    <a:lnTo>
                      <a:pt x="153" y="490"/>
                    </a:lnTo>
                    <a:lnTo>
                      <a:pt x="170" y="501"/>
                    </a:lnTo>
                    <a:lnTo>
                      <a:pt x="189" y="512"/>
                    </a:lnTo>
                    <a:lnTo>
                      <a:pt x="207" y="522"/>
                    </a:lnTo>
                    <a:lnTo>
                      <a:pt x="226" y="531"/>
                    </a:lnTo>
                    <a:lnTo>
                      <a:pt x="244" y="540"/>
                    </a:lnTo>
                    <a:lnTo>
                      <a:pt x="262" y="548"/>
                    </a:lnTo>
                    <a:lnTo>
                      <a:pt x="281" y="555"/>
                    </a:lnTo>
                    <a:lnTo>
                      <a:pt x="299" y="561"/>
                    </a:lnTo>
                    <a:lnTo>
                      <a:pt x="318" y="566"/>
                    </a:lnTo>
                    <a:lnTo>
                      <a:pt x="335" y="570"/>
                    </a:lnTo>
                    <a:lnTo>
                      <a:pt x="354" y="574"/>
                    </a:lnTo>
                    <a:lnTo>
                      <a:pt x="370" y="576"/>
                    </a:lnTo>
                    <a:lnTo>
                      <a:pt x="386" y="577"/>
                    </a:lnTo>
                    <a:lnTo>
                      <a:pt x="402" y="577"/>
                    </a:lnTo>
                    <a:lnTo>
                      <a:pt x="417" y="575"/>
                    </a:lnTo>
                    <a:lnTo>
                      <a:pt x="431" y="571"/>
                    </a:lnTo>
                    <a:lnTo>
                      <a:pt x="458" y="565"/>
                    </a:lnTo>
                    <a:lnTo>
                      <a:pt x="485" y="560"/>
                    </a:lnTo>
                    <a:lnTo>
                      <a:pt x="511" y="555"/>
                    </a:lnTo>
                    <a:lnTo>
                      <a:pt x="538" y="552"/>
                    </a:lnTo>
                    <a:lnTo>
                      <a:pt x="564" y="551"/>
                    </a:lnTo>
                    <a:lnTo>
                      <a:pt x="590" y="550"/>
                    </a:lnTo>
                    <a:lnTo>
                      <a:pt x="615" y="550"/>
                    </a:lnTo>
                    <a:lnTo>
                      <a:pt x="640" y="551"/>
                    </a:lnTo>
                    <a:lnTo>
                      <a:pt x="688" y="554"/>
                    </a:lnTo>
                    <a:lnTo>
                      <a:pt x="732" y="560"/>
                    </a:lnTo>
                    <a:lnTo>
                      <a:pt x="774" y="566"/>
                    </a:lnTo>
                    <a:lnTo>
                      <a:pt x="811" y="571"/>
                    </a:lnTo>
                    <a:lnTo>
                      <a:pt x="819" y="573"/>
                    </a:lnTo>
                    <a:lnTo>
                      <a:pt x="830" y="573"/>
                    </a:lnTo>
                    <a:lnTo>
                      <a:pt x="841" y="571"/>
                    </a:lnTo>
                    <a:lnTo>
                      <a:pt x="853" y="569"/>
                    </a:lnTo>
                    <a:lnTo>
                      <a:pt x="865" y="566"/>
                    </a:lnTo>
                    <a:lnTo>
                      <a:pt x="878" y="562"/>
                    </a:lnTo>
                    <a:lnTo>
                      <a:pt x="892" y="557"/>
                    </a:lnTo>
                    <a:lnTo>
                      <a:pt x="906" y="551"/>
                    </a:lnTo>
                    <a:lnTo>
                      <a:pt x="937" y="537"/>
                    </a:lnTo>
                    <a:lnTo>
                      <a:pt x="967" y="520"/>
                    </a:lnTo>
                    <a:lnTo>
                      <a:pt x="998" y="501"/>
                    </a:lnTo>
                    <a:lnTo>
                      <a:pt x="1030" y="479"/>
                    </a:lnTo>
                    <a:lnTo>
                      <a:pt x="1061" y="456"/>
                    </a:lnTo>
                    <a:lnTo>
                      <a:pt x="1091" y="430"/>
                    </a:lnTo>
                    <a:lnTo>
                      <a:pt x="1105" y="417"/>
                    </a:lnTo>
                    <a:lnTo>
                      <a:pt x="1119" y="404"/>
                    </a:lnTo>
                    <a:lnTo>
                      <a:pt x="1132" y="391"/>
                    </a:lnTo>
                    <a:lnTo>
                      <a:pt x="1144" y="377"/>
                    </a:lnTo>
                    <a:lnTo>
                      <a:pt x="1156" y="363"/>
                    </a:lnTo>
                    <a:lnTo>
                      <a:pt x="1167" y="349"/>
                    </a:lnTo>
                    <a:lnTo>
                      <a:pt x="1176" y="335"/>
                    </a:lnTo>
                    <a:lnTo>
                      <a:pt x="1186" y="321"/>
                    </a:lnTo>
                    <a:lnTo>
                      <a:pt x="1194" y="307"/>
                    </a:lnTo>
                    <a:lnTo>
                      <a:pt x="1200" y="293"/>
                    </a:lnTo>
                    <a:lnTo>
                      <a:pt x="1207" y="279"/>
                    </a:lnTo>
                    <a:lnTo>
                      <a:pt x="1211" y="264"/>
                    </a:lnTo>
                    <a:lnTo>
                      <a:pt x="1209" y="235"/>
                    </a:lnTo>
                    <a:lnTo>
                      <a:pt x="1207" y="207"/>
                    </a:lnTo>
                    <a:lnTo>
                      <a:pt x="1205" y="180"/>
                    </a:lnTo>
                    <a:lnTo>
                      <a:pt x="1204" y="152"/>
                    </a:lnTo>
                    <a:lnTo>
                      <a:pt x="1201" y="124"/>
                    </a:lnTo>
                    <a:lnTo>
                      <a:pt x="1199" y="97"/>
                    </a:lnTo>
                    <a:lnTo>
                      <a:pt x="1197" y="70"/>
                    </a:lnTo>
                    <a:lnTo>
                      <a:pt x="1196" y="43"/>
                    </a:lnTo>
                    <a:lnTo>
                      <a:pt x="1164" y="37"/>
                    </a:lnTo>
                    <a:lnTo>
                      <a:pt x="1133" y="31"/>
                    </a:lnTo>
                    <a:lnTo>
                      <a:pt x="1100" y="26"/>
                    </a:lnTo>
                    <a:lnTo>
                      <a:pt x="1068" y="21"/>
                    </a:lnTo>
                    <a:lnTo>
                      <a:pt x="999" y="14"/>
                    </a:lnTo>
                    <a:lnTo>
                      <a:pt x="929" y="7"/>
                    </a:lnTo>
                    <a:lnTo>
                      <a:pt x="855" y="3"/>
                    </a:lnTo>
                    <a:lnTo>
                      <a:pt x="780" y="1"/>
                    </a:lnTo>
                    <a:lnTo>
                      <a:pt x="704" y="0"/>
                    </a:lnTo>
                    <a:lnTo>
                      <a:pt x="626" y="0"/>
                    </a:lnTo>
                    <a:lnTo>
                      <a:pt x="548" y="1"/>
                    </a:lnTo>
                    <a:lnTo>
                      <a:pt x="469" y="3"/>
                    </a:lnTo>
                    <a:lnTo>
                      <a:pt x="389" y="6"/>
                    </a:lnTo>
                    <a:lnTo>
                      <a:pt x="310" y="9"/>
                    </a:lnTo>
                    <a:lnTo>
                      <a:pt x="231" y="14"/>
                    </a:lnTo>
                    <a:lnTo>
                      <a:pt x="153" y="18"/>
                    </a:lnTo>
                    <a:lnTo>
                      <a:pt x="76" y="24"/>
                    </a:lnTo>
                    <a:lnTo>
                      <a:pt x="0" y="28"/>
                    </a:lnTo>
                    <a:close/>
                  </a:path>
                </a:pathLst>
              </a:custGeom>
              <a:solidFill>
                <a:srgbClr val="2A252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6"/>
              <p:cNvSpPr>
                <a:spLocks/>
              </p:cNvSpPr>
              <p:nvPr/>
            </p:nvSpPr>
            <p:spPr bwMode="auto">
              <a:xfrm>
                <a:off x="4748" y="2308"/>
                <a:ext cx="144" cy="68"/>
              </a:xfrm>
              <a:custGeom>
                <a:avLst/>
                <a:gdLst/>
                <a:ahLst/>
                <a:cxnLst>
                  <a:cxn ang="0">
                    <a:pos x="2" y="38"/>
                  </a:cxn>
                  <a:cxn ang="0">
                    <a:pos x="7" y="64"/>
                  </a:cxn>
                  <a:cxn ang="0">
                    <a:pos x="17" y="102"/>
                  </a:cxn>
                  <a:cxn ang="0">
                    <a:pos x="27" y="140"/>
                  </a:cxn>
                  <a:cxn ang="0">
                    <a:pos x="30" y="166"/>
                  </a:cxn>
                  <a:cxn ang="0">
                    <a:pos x="29" y="193"/>
                  </a:cxn>
                  <a:cxn ang="0">
                    <a:pos x="22" y="220"/>
                  </a:cxn>
                  <a:cxn ang="0">
                    <a:pos x="12" y="243"/>
                  </a:cxn>
                  <a:cxn ang="0">
                    <a:pos x="12" y="259"/>
                  </a:cxn>
                  <a:cxn ang="0">
                    <a:pos x="18" y="277"/>
                  </a:cxn>
                  <a:cxn ang="0">
                    <a:pos x="29" y="297"/>
                  </a:cxn>
                  <a:cxn ang="0">
                    <a:pos x="44" y="316"/>
                  </a:cxn>
                  <a:cxn ang="0">
                    <a:pos x="65" y="337"/>
                  </a:cxn>
                  <a:cxn ang="0">
                    <a:pos x="87" y="357"/>
                  </a:cxn>
                  <a:cxn ang="0">
                    <a:pos x="114" y="375"/>
                  </a:cxn>
                  <a:cxn ang="0">
                    <a:pos x="158" y="401"/>
                  </a:cxn>
                  <a:cxn ang="0">
                    <a:pos x="203" y="424"/>
                  </a:cxn>
                  <a:cxn ang="0">
                    <a:pos x="235" y="436"/>
                  </a:cxn>
                  <a:cxn ang="0">
                    <a:pos x="265" y="444"/>
                  </a:cxn>
                  <a:cxn ang="0">
                    <a:pos x="295" y="451"/>
                  </a:cxn>
                  <a:cxn ang="0">
                    <a:pos x="323" y="453"/>
                  </a:cxn>
                  <a:cxn ang="0">
                    <a:pos x="348" y="452"/>
                  </a:cxn>
                  <a:cxn ang="0">
                    <a:pos x="380" y="443"/>
                  </a:cxn>
                  <a:cxn ang="0">
                    <a:pos x="424" y="435"/>
                  </a:cxn>
                  <a:cxn ang="0">
                    <a:pos x="466" y="430"/>
                  </a:cxn>
                  <a:cxn ang="0">
                    <a:pos x="508" y="429"/>
                  </a:cxn>
                  <a:cxn ang="0">
                    <a:pos x="568" y="434"/>
                  </a:cxn>
                  <a:cxn ang="0">
                    <a:pos x="639" y="443"/>
                  </a:cxn>
                  <a:cxn ang="0">
                    <a:pos x="676" y="450"/>
                  </a:cxn>
                  <a:cxn ang="0">
                    <a:pos x="693" y="449"/>
                  </a:cxn>
                  <a:cxn ang="0">
                    <a:pos x="723" y="441"/>
                  </a:cxn>
                  <a:cxn ang="0">
                    <a:pos x="771" y="422"/>
                  </a:cxn>
                  <a:cxn ang="0">
                    <a:pos x="823" y="393"/>
                  </a:cxn>
                  <a:cxn ang="0">
                    <a:pos x="875" y="359"/>
                  </a:cxn>
                  <a:cxn ang="0">
                    <a:pos x="923" y="319"/>
                  </a:cxn>
                  <a:cxn ang="0">
                    <a:pos x="955" y="286"/>
                  </a:cxn>
                  <a:cxn ang="0">
                    <a:pos x="972" y="264"/>
                  </a:cxn>
                  <a:cxn ang="0">
                    <a:pos x="986" y="242"/>
                  </a:cxn>
                  <a:cxn ang="0">
                    <a:pos x="997" y="220"/>
                  </a:cxn>
                  <a:cxn ang="0">
                    <a:pos x="1001" y="186"/>
                  </a:cxn>
                  <a:cxn ang="0">
                    <a:pos x="999" y="142"/>
                  </a:cxn>
                  <a:cxn ang="0">
                    <a:pos x="996" y="98"/>
                  </a:cxn>
                  <a:cxn ang="0">
                    <a:pos x="993" y="55"/>
                  </a:cxn>
                  <a:cxn ang="0">
                    <a:pos x="938" y="25"/>
                  </a:cxn>
                  <a:cxn ang="0">
                    <a:pos x="827" y="10"/>
                  </a:cxn>
                  <a:cxn ang="0">
                    <a:pos x="708" y="3"/>
                  </a:cxn>
                  <a:cxn ang="0">
                    <a:pos x="582" y="0"/>
                  </a:cxn>
                  <a:cxn ang="0">
                    <a:pos x="454" y="2"/>
                  </a:cxn>
                  <a:cxn ang="0">
                    <a:pos x="323" y="6"/>
                  </a:cxn>
                  <a:cxn ang="0">
                    <a:pos x="193" y="13"/>
                  </a:cxn>
                  <a:cxn ang="0">
                    <a:pos x="63" y="20"/>
                  </a:cxn>
                </a:cxnLst>
                <a:rect l="0" t="0" r="r" b="b"/>
                <a:pathLst>
                  <a:path w="1001" h="453">
                    <a:moveTo>
                      <a:pt x="0" y="23"/>
                    </a:moveTo>
                    <a:lnTo>
                      <a:pt x="2" y="38"/>
                    </a:lnTo>
                    <a:lnTo>
                      <a:pt x="4" y="51"/>
                    </a:lnTo>
                    <a:lnTo>
                      <a:pt x="7" y="64"/>
                    </a:lnTo>
                    <a:lnTo>
                      <a:pt x="10" y="77"/>
                    </a:lnTo>
                    <a:lnTo>
                      <a:pt x="17" y="102"/>
                    </a:lnTo>
                    <a:lnTo>
                      <a:pt x="23" y="128"/>
                    </a:lnTo>
                    <a:lnTo>
                      <a:pt x="27" y="140"/>
                    </a:lnTo>
                    <a:lnTo>
                      <a:pt x="28" y="153"/>
                    </a:lnTo>
                    <a:lnTo>
                      <a:pt x="30" y="166"/>
                    </a:lnTo>
                    <a:lnTo>
                      <a:pt x="30" y="179"/>
                    </a:lnTo>
                    <a:lnTo>
                      <a:pt x="29" y="193"/>
                    </a:lnTo>
                    <a:lnTo>
                      <a:pt x="25" y="206"/>
                    </a:lnTo>
                    <a:lnTo>
                      <a:pt x="22" y="220"/>
                    </a:lnTo>
                    <a:lnTo>
                      <a:pt x="16" y="234"/>
                    </a:lnTo>
                    <a:lnTo>
                      <a:pt x="12" y="243"/>
                    </a:lnTo>
                    <a:lnTo>
                      <a:pt x="11" y="250"/>
                    </a:lnTo>
                    <a:lnTo>
                      <a:pt x="12" y="259"/>
                    </a:lnTo>
                    <a:lnTo>
                      <a:pt x="14" y="269"/>
                    </a:lnTo>
                    <a:lnTo>
                      <a:pt x="18" y="277"/>
                    </a:lnTo>
                    <a:lnTo>
                      <a:pt x="22" y="287"/>
                    </a:lnTo>
                    <a:lnTo>
                      <a:pt x="29" y="297"/>
                    </a:lnTo>
                    <a:lnTo>
                      <a:pt x="35" y="307"/>
                    </a:lnTo>
                    <a:lnTo>
                      <a:pt x="44" y="316"/>
                    </a:lnTo>
                    <a:lnTo>
                      <a:pt x="54" y="327"/>
                    </a:lnTo>
                    <a:lnTo>
                      <a:pt x="65" y="337"/>
                    </a:lnTo>
                    <a:lnTo>
                      <a:pt x="75" y="347"/>
                    </a:lnTo>
                    <a:lnTo>
                      <a:pt x="87" y="357"/>
                    </a:lnTo>
                    <a:lnTo>
                      <a:pt x="100" y="366"/>
                    </a:lnTo>
                    <a:lnTo>
                      <a:pt x="114" y="375"/>
                    </a:lnTo>
                    <a:lnTo>
                      <a:pt x="129" y="384"/>
                    </a:lnTo>
                    <a:lnTo>
                      <a:pt x="158" y="401"/>
                    </a:lnTo>
                    <a:lnTo>
                      <a:pt x="188" y="416"/>
                    </a:lnTo>
                    <a:lnTo>
                      <a:pt x="203" y="424"/>
                    </a:lnTo>
                    <a:lnTo>
                      <a:pt x="220" y="430"/>
                    </a:lnTo>
                    <a:lnTo>
                      <a:pt x="235" y="436"/>
                    </a:lnTo>
                    <a:lnTo>
                      <a:pt x="250" y="440"/>
                    </a:lnTo>
                    <a:lnTo>
                      <a:pt x="265" y="444"/>
                    </a:lnTo>
                    <a:lnTo>
                      <a:pt x="281" y="448"/>
                    </a:lnTo>
                    <a:lnTo>
                      <a:pt x="295" y="451"/>
                    </a:lnTo>
                    <a:lnTo>
                      <a:pt x="310" y="452"/>
                    </a:lnTo>
                    <a:lnTo>
                      <a:pt x="323" y="453"/>
                    </a:lnTo>
                    <a:lnTo>
                      <a:pt x="336" y="453"/>
                    </a:lnTo>
                    <a:lnTo>
                      <a:pt x="348" y="452"/>
                    </a:lnTo>
                    <a:lnTo>
                      <a:pt x="360" y="450"/>
                    </a:lnTo>
                    <a:lnTo>
                      <a:pt x="380" y="443"/>
                    </a:lnTo>
                    <a:lnTo>
                      <a:pt x="402" y="439"/>
                    </a:lnTo>
                    <a:lnTo>
                      <a:pt x="424" y="435"/>
                    </a:lnTo>
                    <a:lnTo>
                      <a:pt x="446" y="433"/>
                    </a:lnTo>
                    <a:lnTo>
                      <a:pt x="466" y="430"/>
                    </a:lnTo>
                    <a:lnTo>
                      <a:pt x="488" y="429"/>
                    </a:lnTo>
                    <a:lnTo>
                      <a:pt x="508" y="429"/>
                    </a:lnTo>
                    <a:lnTo>
                      <a:pt x="529" y="430"/>
                    </a:lnTo>
                    <a:lnTo>
                      <a:pt x="568" y="434"/>
                    </a:lnTo>
                    <a:lnTo>
                      <a:pt x="605" y="438"/>
                    </a:lnTo>
                    <a:lnTo>
                      <a:pt x="639" y="443"/>
                    </a:lnTo>
                    <a:lnTo>
                      <a:pt x="668" y="450"/>
                    </a:lnTo>
                    <a:lnTo>
                      <a:pt x="676" y="450"/>
                    </a:lnTo>
                    <a:lnTo>
                      <a:pt x="683" y="450"/>
                    </a:lnTo>
                    <a:lnTo>
                      <a:pt x="693" y="449"/>
                    </a:lnTo>
                    <a:lnTo>
                      <a:pt x="703" y="447"/>
                    </a:lnTo>
                    <a:lnTo>
                      <a:pt x="723" y="441"/>
                    </a:lnTo>
                    <a:lnTo>
                      <a:pt x="747" y="433"/>
                    </a:lnTo>
                    <a:lnTo>
                      <a:pt x="771" y="422"/>
                    </a:lnTo>
                    <a:lnTo>
                      <a:pt x="797" y="409"/>
                    </a:lnTo>
                    <a:lnTo>
                      <a:pt x="823" y="393"/>
                    </a:lnTo>
                    <a:lnTo>
                      <a:pt x="849" y="377"/>
                    </a:lnTo>
                    <a:lnTo>
                      <a:pt x="875" y="359"/>
                    </a:lnTo>
                    <a:lnTo>
                      <a:pt x="900" y="339"/>
                    </a:lnTo>
                    <a:lnTo>
                      <a:pt x="923" y="319"/>
                    </a:lnTo>
                    <a:lnTo>
                      <a:pt x="945" y="298"/>
                    </a:lnTo>
                    <a:lnTo>
                      <a:pt x="955" y="286"/>
                    </a:lnTo>
                    <a:lnTo>
                      <a:pt x="963" y="275"/>
                    </a:lnTo>
                    <a:lnTo>
                      <a:pt x="972" y="264"/>
                    </a:lnTo>
                    <a:lnTo>
                      <a:pt x="980" y="254"/>
                    </a:lnTo>
                    <a:lnTo>
                      <a:pt x="986" y="242"/>
                    </a:lnTo>
                    <a:lnTo>
                      <a:pt x="993" y="231"/>
                    </a:lnTo>
                    <a:lnTo>
                      <a:pt x="997" y="220"/>
                    </a:lnTo>
                    <a:lnTo>
                      <a:pt x="1001" y="209"/>
                    </a:lnTo>
                    <a:lnTo>
                      <a:pt x="1001" y="186"/>
                    </a:lnTo>
                    <a:lnTo>
                      <a:pt x="1000" y="163"/>
                    </a:lnTo>
                    <a:lnTo>
                      <a:pt x="999" y="142"/>
                    </a:lnTo>
                    <a:lnTo>
                      <a:pt x="998" y="119"/>
                    </a:lnTo>
                    <a:lnTo>
                      <a:pt x="996" y="98"/>
                    </a:lnTo>
                    <a:lnTo>
                      <a:pt x="995" y="77"/>
                    </a:lnTo>
                    <a:lnTo>
                      <a:pt x="993" y="55"/>
                    </a:lnTo>
                    <a:lnTo>
                      <a:pt x="990" y="34"/>
                    </a:lnTo>
                    <a:lnTo>
                      <a:pt x="938" y="25"/>
                    </a:lnTo>
                    <a:lnTo>
                      <a:pt x="884" y="17"/>
                    </a:lnTo>
                    <a:lnTo>
                      <a:pt x="827" y="10"/>
                    </a:lnTo>
                    <a:lnTo>
                      <a:pt x="768" y="6"/>
                    </a:lnTo>
                    <a:lnTo>
                      <a:pt x="708" y="3"/>
                    </a:lnTo>
                    <a:lnTo>
                      <a:pt x="646" y="1"/>
                    </a:lnTo>
                    <a:lnTo>
                      <a:pt x="582" y="0"/>
                    </a:lnTo>
                    <a:lnTo>
                      <a:pt x="518" y="1"/>
                    </a:lnTo>
                    <a:lnTo>
                      <a:pt x="454" y="2"/>
                    </a:lnTo>
                    <a:lnTo>
                      <a:pt x="389" y="3"/>
                    </a:lnTo>
                    <a:lnTo>
                      <a:pt x="323" y="6"/>
                    </a:lnTo>
                    <a:lnTo>
                      <a:pt x="258" y="9"/>
                    </a:lnTo>
                    <a:lnTo>
                      <a:pt x="193" y="13"/>
                    </a:lnTo>
                    <a:lnTo>
                      <a:pt x="127" y="16"/>
                    </a:lnTo>
                    <a:lnTo>
                      <a:pt x="63" y="20"/>
                    </a:lnTo>
                    <a:lnTo>
                      <a:pt x="0" y="23"/>
                    </a:lnTo>
                    <a:close/>
                  </a:path>
                </a:pathLst>
              </a:custGeom>
              <a:solidFill>
                <a:srgbClr val="2C272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7"/>
              <p:cNvSpPr>
                <a:spLocks/>
              </p:cNvSpPr>
              <p:nvPr/>
            </p:nvSpPr>
            <p:spPr bwMode="auto">
              <a:xfrm>
                <a:off x="4765" y="2319"/>
                <a:ext cx="111" cy="47"/>
              </a:xfrm>
              <a:custGeom>
                <a:avLst/>
                <a:gdLst/>
                <a:ahLst/>
                <a:cxnLst>
                  <a:cxn ang="0">
                    <a:pos x="6" y="55"/>
                  </a:cxn>
                  <a:cxn ang="0">
                    <a:pos x="17" y="102"/>
                  </a:cxn>
                  <a:cxn ang="0">
                    <a:pos x="19" y="122"/>
                  </a:cxn>
                  <a:cxn ang="0">
                    <a:pos x="18" y="143"/>
                  </a:cxn>
                  <a:cxn ang="0">
                    <a:pos x="14" y="164"/>
                  </a:cxn>
                  <a:cxn ang="0">
                    <a:pos x="7" y="181"/>
                  </a:cxn>
                  <a:cxn ang="0">
                    <a:pos x="7" y="193"/>
                  </a:cxn>
                  <a:cxn ang="0">
                    <a:pos x="12" y="206"/>
                  </a:cxn>
                  <a:cxn ang="0">
                    <a:pos x="20" y="220"/>
                  </a:cxn>
                  <a:cxn ang="0">
                    <a:pos x="40" y="240"/>
                  </a:cxn>
                  <a:cxn ang="0">
                    <a:pos x="77" y="268"/>
                  </a:cxn>
                  <a:cxn ang="0">
                    <a:pos x="121" y="293"/>
                  </a:cxn>
                  <a:cxn ang="0">
                    <a:pos x="169" y="314"/>
                  </a:cxn>
                  <a:cxn ang="0">
                    <a:pos x="217" y="328"/>
                  </a:cxn>
                  <a:cxn ang="0">
                    <a:pos x="248" y="331"/>
                  </a:cxn>
                  <a:cxn ang="0">
                    <a:pos x="268" y="331"/>
                  </a:cxn>
                  <a:cxn ang="0">
                    <a:pos x="294" y="325"/>
                  </a:cxn>
                  <a:cxn ang="0">
                    <a:pos x="327" y="319"/>
                  </a:cxn>
                  <a:cxn ang="0">
                    <a:pos x="362" y="316"/>
                  </a:cxn>
                  <a:cxn ang="0">
                    <a:pos x="395" y="315"/>
                  </a:cxn>
                  <a:cxn ang="0">
                    <a:pos x="441" y="318"/>
                  </a:cxn>
                  <a:cxn ang="0">
                    <a:pos x="498" y="326"/>
                  </a:cxn>
                  <a:cxn ang="0">
                    <a:pos x="535" y="329"/>
                  </a:cxn>
                  <a:cxn ang="0">
                    <a:pos x="567" y="323"/>
                  </a:cxn>
                  <a:cxn ang="0">
                    <a:pos x="604" y="308"/>
                  </a:cxn>
                  <a:cxn ang="0">
                    <a:pos x="644" y="287"/>
                  </a:cxn>
                  <a:cxn ang="0">
                    <a:pos x="685" y="261"/>
                  </a:cxn>
                  <a:cxn ang="0">
                    <a:pos x="723" y="232"/>
                  </a:cxn>
                  <a:cxn ang="0">
                    <a:pos x="754" y="199"/>
                  </a:cxn>
                  <a:cxn ang="0">
                    <a:pos x="772" y="175"/>
                  </a:cxn>
                  <a:cxn ang="0">
                    <a:pos x="781" y="158"/>
                  </a:cxn>
                  <a:cxn ang="0">
                    <a:pos x="783" y="119"/>
                  </a:cxn>
                  <a:cxn ang="0">
                    <a:pos x="778" y="58"/>
                  </a:cxn>
                  <a:cxn ang="0">
                    <a:pos x="733" y="20"/>
                  </a:cxn>
                  <a:cxn ang="0">
                    <a:pos x="647" y="9"/>
                  </a:cxn>
                  <a:cxn ang="0">
                    <a:pos x="553" y="4"/>
                  </a:cxn>
                  <a:cxn ang="0">
                    <a:pos x="455" y="0"/>
                  </a:cxn>
                  <a:cxn ang="0">
                    <a:pos x="355" y="2"/>
                  </a:cxn>
                  <a:cxn ang="0">
                    <a:pos x="253" y="4"/>
                  </a:cxn>
                  <a:cxn ang="0">
                    <a:pos x="149" y="8"/>
                  </a:cxn>
                  <a:cxn ang="0">
                    <a:pos x="48" y="14"/>
                  </a:cxn>
                </a:cxnLst>
                <a:rect l="0" t="0" r="r" b="b"/>
                <a:pathLst>
                  <a:path w="784" h="331">
                    <a:moveTo>
                      <a:pt x="0" y="17"/>
                    </a:moveTo>
                    <a:lnTo>
                      <a:pt x="6" y="55"/>
                    </a:lnTo>
                    <a:lnTo>
                      <a:pt x="16" y="93"/>
                    </a:lnTo>
                    <a:lnTo>
                      <a:pt x="17" y="102"/>
                    </a:lnTo>
                    <a:lnTo>
                      <a:pt x="19" y="112"/>
                    </a:lnTo>
                    <a:lnTo>
                      <a:pt x="19" y="122"/>
                    </a:lnTo>
                    <a:lnTo>
                      <a:pt x="19" y="132"/>
                    </a:lnTo>
                    <a:lnTo>
                      <a:pt x="18" y="143"/>
                    </a:lnTo>
                    <a:lnTo>
                      <a:pt x="17" y="153"/>
                    </a:lnTo>
                    <a:lnTo>
                      <a:pt x="14" y="164"/>
                    </a:lnTo>
                    <a:lnTo>
                      <a:pt x="9" y="175"/>
                    </a:lnTo>
                    <a:lnTo>
                      <a:pt x="7" y="181"/>
                    </a:lnTo>
                    <a:lnTo>
                      <a:pt x="6" y="187"/>
                    </a:lnTo>
                    <a:lnTo>
                      <a:pt x="7" y="193"/>
                    </a:lnTo>
                    <a:lnTo>
                      <a:pt x="8" y="199"/>
                    </a:lnTo>
                    <a:lnTo>
                      <a:pt x="12" y="206"/>
                    </a:lnTo>
                    <a:lnTo>
                      <a:pt x="15" y="212"/>
                    </a:lnTo>
                    <a:lnTo>
                      <a:pt x="20" y="220"/>
                    </a:lnTo>
                    <a:lnTo>
                      <a:pt x="26" y="226"/>
                    </a:lnTo>
                    <a:lnTo>
                      <a:pt x="40" y="240"/>
                    </a:lnTo>
                    <a:lnTo>
                      <a:pt x="57" y="254"/>
                    </a:lnTo>
                    <a:lnTo>
                      <a:pt x="77" y="268"/>
                    </a:lnTo>
                    <a:lnTo>
                      <a:pt x="98" y="282"/>
                    </a:lnTo>
                    <a:lnTo>
                      <a:pt x="121" y="293"/>
                    </a:lnTo>
                    <a:lnTo>
                      <a:pt x="145" y="304"/>
                    </a:lnTo>
                    <a:lnTo>
                      <a:pt x="169" y="314"/>
                    </a:lnTo>
                    <a:lnTo>
                      <a:pt x="193" y="322"/>
                    </a:lnTo>
                    <a:lnTo>
                      <a:pt x="217" y="328"/>
                    </a:lnTo>
                    <a:lnTo>
                      <a:pt x="238" y="331"/>
                    </a:lnTo>
                    <a:lnTo>
                      <a:pt x="248" y="331"/>
                    </a:lnTo>
                    <a:lnTo>
                      <a:pt x="258" y="331"/>
                    </a:lnTo>
                    <a:lnTo>
                      <a:pt x="268" y="331"/>
                    </a:lnTo>
                    <a:lnTo>
                      <a:pt x="276" y="329"/>
                    </a:lnTo>
                    <a:lnTo>
                      <a:pt x="294" y="325"/>
                    </a:lnTo>
                    <a:lnTo>
                      <a:pt x="311" y="322"/>
                    </a:lnTo>
                    <a:lnTo>
                      <a:pt x="327" y="319"/>
                    </a:lnTo>
                    <a:lnTo>
                      <a:pt x="345" y="317"/>
                    </a:lnTo>
                    <a:lnTo>
                      <a:pt x="362" y="316"/>
                    </a:lnTo>
                    <a:lnTo>
                      <a:pt x="378" y="315"/>
                    </a:lnTo>
                    <a:lnTo>
                      <a:pt x="395" y="315"/>
                    </a:lnTo>
                    <a:lnTo>
                      <a:pt x="411" y="316"/>
                    </a:lnTo>
                    <a:lnTo>
                      <a:pt x="441" y="318"/>
                    </a:lnTo>
                    <a:lnTo>
                      <a:pt x="471" y="322"/>
                    </a:lnTo>
                    <a:lnTo>
                      <a:pt x="498" y="326"/>
                    </a:lnTo>
                    <a:lnTo>
                      <a:pt x="523" y="329"/>
                    </a:lnTo>
                    <a:lnTo>
                      <a:pt x="535" y="329"/>
                    </a:lnTo>
                    <a:lnTo>
                      <a:pt x="550" y="327"/>
                    </a:lnTo>
                    <a:lnTo>
                      <a:pt x="567" y="323"/>
                    </a:lnTo>
                    <a:lnTo>
                      <a:pt x="585" y="316"/>
                    </a:lnTo>
                    <a:lnTo>
                      <a:pt x="604" y="308"/>
                    </a:lnTo>
                    <a:lnTo>
                      <a:pt x="624" y="298"/>
                    </a:lnTo>
                    <a:lnTo>
                      <a:pt x="644" y="287"/>
                    </a:lnTo>
                    <a:lnTo>
                      <a:pt x="665" y="274"/>
                    </a:lnTo>
                    <a:lnTo>
                      <a:pt x="685" y="261"/>
                    </a:lnTo>
                    <a:lnTo>
                      <a:pt x="704" y="247"/>
                    </a:lnTo>
                    <a:lnTo>
                      <a:pt x="723" y="232"/>
                    </a:lnTo>
                    <a:lnTo>
                      <a:pt x="739" y="215"/>
                    </a:lnTo>
                    <a:lnTo>
                      <a:pt x="754" y="199"/>
                    </a:lnTo>
                    <a:lnTo>
                      <a:pt x="767" y="183"/>
                    </a:lnTo>
                    <a:lnTo>
                      <a:pt x="772" y="175"/>
                    </a:lnTo>
                    <a:lnTo>
                      <a:pt x="777" y="166"/>
                    </a:lnTo>
                    <a:lnTo>
                      <a:pt x="781" y="158"/>
                    </a:lnTo>
                    <a:lnTo>
                      <a:pt x="784" y="150"/>
                    </a:lnTo>
                    <a:lnTo>
                      <a:pt x="783" y="119"/>
                    </a:lnTo>
                    <a:lnTo>
                      <a:pt x="781" y="88"/>
                    </a:lnTo>
                    <a:lnTo>
                      <a:pt x="778" y="58"/>
                    </a:lnTo>
                    <a:lnTo>
                      <a:pt x="774" y="27"/>
                    </a:lnTo>
                    <a:lnTo>
                      <a:pt x="733" y="20"/>
                    </a:lnTo>
                    <a:lnTo>
                      <a:pt x="691" y="14"/>
                    </a:lnTo>
                    <a:lnTo>
                      <a:pt x="647" y="9"/>
                    </a:lnTo>
                    <a:lnTo>
                      <a:pt x="601" y="6"/>
                    </a:lnTo>
                    <a:lnTo>
                      <a:pt x="553" y="4"/>
                    </a:lnTo>
                    <a:lnTo>
                      <a:pt x="505" y="2"/>
                    </a:lnTo>
                    <a:lnTo>
                      <a:pt x="455" y="0"/>
                    </a:lnTo>
                    <a:lnTo>
                      <a:pt x="406" y="0"/>
                    </a:lnTo>
                    <a:lnTo>
                      <a:pt x="355" y="2"/>
                    </a:lnTo>
                    <a:lnTo>
                      <a:pt x="304" y="3"/>
                    </a:lnTo>
                    <a:lnTo>
                      <a:pt x="253" y="4"/>
                    </a:lnTo>
                    <a:lnTo>
                      <a:pt x="201" y="6"/>
                    </a:lnTo>
                    <a:lnTo>
                      <a:pt x="149" y="8"/>
                    </a:lnTo>
                    <a:lnTo>
                      <a:pt x="98" y="11"/>
                    </a:lnTo>
                    <a:lnTo>
                      <a:pt x="48" y="14"/>
                    </a:lnTo>
                    <a:lnTo>
                      <a:pt x="0" y="17"/>
                    </a:lnTo>
                    <a:close/>
                  </a:path>
                </a:pathLst>
              </a:custGeom>
              <a:solidFill>
                <a:srgbClr val="2E2B2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28"/>
              <p:cNvSpPr>
                <a:spLocks/>
              </p:cNvSpPr>
              <p:nvPr/>
            </p:nvSpPr>
            <p:spPr bwMode="auto">
              <a:xfrm>
                <a:off x="4780" y="2330"/>
                <a:ext cx="81" cy="30"/>
              </a:xfrm>
              <a:custGeom>
                <a:avLst/>
                <a:gdLst/>
                <a:ahLst/>
                <a:cxnLst>
                  <a:cxn ang="0">
                    <a:pos x="1" y="22"/>
                  </a:cxn>
                  <a:cxn ang="0">
                    <a:pos x="7" y="45"/>
                  </a:cxn>
                  <a:cxn ang="0">
                    <a:pos x="13" y="69"/>
                  </a:cxn>
                  <a:cxn ang="0">
                    <a:pos x="12" y="88"/>
                  </a:cxn>
                  <a:cxn ang="0">
                    <a:pos x="8" y="102"/>
                  </a:cxn>
                  <a:cxn ang="0">
                    <a:pos x="3" y="111"/>
                  </a:cxn>
                  <a:cxn ang="0">
                    <a:pos x="3" y="119"/>
                  </a:cxn>
                  <a:cxn ang="0">
                    <a:pos x="9" y="131"/>
                  </a:cxn>
                  <a:cxn ang="0">
                    <a:pos x="28" y="148"/>
                  </a:cxn>
                  <a:cxn ang="0">
                    <a:pos x="54" y="166"/>
                  </a:cxn>
                  <a:cxn ang="0">
                    <a:pos x="86" y="182"/>
                  </a:cxn>
                  <a:cxn ang="0">
                    <a:pos x="121" y="195"/>
                  </a:cxn>
                  <a:cxn ang="0">
                    <a:pos x="155" y="204"/>
                  </a:cxn>
                  <a:cxn ang="0">
                    <a:pos x="186" y="207"/>
                  </a:cxn>
                  <a:cxn ang="0">
                    <a:pos x="224" y="200"/>
                  </a:cxn>
                  <a:cxn ang="0">
                    <a:pos x="274" y="196"/>
                  </a:cxn>
                  <a:cxn ang="0">
                    <a:pos x="320" y="197"/>
                  </a:cxn>
                  <a:cxn ang="0">
                    <a:pos x="361" y="201"/>
                  </a:cxn>
                  <a:cxn ang="0">
                    <a:pos x="388" y="206"/>
                  </a:cxn>
                  <a:cxn ang="0">
                    <a:pos x="410" y="201"/>
                  </a:cxn>
                  <a:cxn ang="0">
                    <a:pos x="436" y="193"/>
                  </a:cxn>
                  <a:cxn ang="0">
                    <a:pos x="465" y="180"/>
                  </a:cxn>
                  <a:cxn ang="0">
                    <a:pos x="495" y="163"/>
                  </a:cxn>
                  <a:cxn ang="0">
                    <a:pos x="522" y="145"/>
                  </a:cxn>
                  <a:cxn ang="0">
                    <a:pos x="546" y="124"/>
                  </a:cxn>
                  <a:cxn ang="0">
                    <a:pos x="563" y="103"/>
                  </a:cxn>
                  <a:cxn ang="0">
                    <a:pos x="566" y="73"/>
                  </a:cxn>
                  <a:cxn ang="0">
                    <a:pos x="564" y="35"/>
                  </a:cxn>
                  <a:cxn ang="0">
                    <a:pos x="534" y="11"/>
                  </a:cxn>
                  <a:cxn ang="0">
                    <a:pos x="469" y="5"/>
                  </a:cxn>
                  <a:cxn ang="0">
                    <a:pos x="364" y="0"/>
                  </a:cxn>
                  <a:cxn ang="0">
                    <a:pos x="218" y="1"/>
                  </a:cxn>
                  <a:cxn ang="0">
                    <a:pos x="70" y="7"/>
                  </a:cxn>
                </a:cxnLst>
                <a:rect l="0" t="0" r="r" b="b"/>
                <a:pathLst>
                  <a:path w="569" h="207">
                    <a:moveTo>
                      <a:pt x="0" y="10"/>
                    </a:moveTo>
                    <a:lnTo>
                      <a:pt x="1" y="22"/>
                    </a:lnTo>
                    <a:lnTo>
                      <a:pt x="3" y="33"/>
                    </a:lnTo>
                    <a:lnTo>
                      <a:pt x="7" y="45"/>
                    </a:lnTo>
                    <a:lnTo>
                      <a:pt x="10" y="57"/>
                    </a:lnTo>
                    <a:lnTo>
                      <a:pt x="13" y="69"/>
                    </a:lnTo>
                    <a:lnTo>
                      <a:pt x="13" y="82"/>
                    </a:lnTo>
                    <a:lnTo>
                      <a:pt x="12" y="88"/>
                    </a:lnTo>
                    <a:lnTo>
                      <a:pt x="10" y="95"/>
                    </a:lnTo>
                    <a:lnTo>
                      <a:pt x="8" y="102"/>
                    </a:lnTo>
                    <a:lnTo>
                      <a:pt x="5" y="108"/>
                    </a:lnTo>
                    <a:lnTo>
                      <a:pt x="3" y="111"/>
                    </a:lnTo>
                    <a:lnTo>
                      <a:pt x="3" y="115"/>
                    </a:lnTo>
                    <a:lnTo>
                      <a:pt x="3" y="119"/>
                    </a:lnTo>
                    <a:lnTo>
                      <a:pt x="5" y="123"/>
                    </a:lnTo>
                    <a:lnTo>
                      <a:pt x="9" y="131"/>
                    </a:lnTo>
                    <a:lnTo>
                      <a:pt x="17" y="139"/>
                    </a:lnTo>
                    <a:lnTo>
                      <a:pt x="28" y="148"/>
                    </a:lnTo>
                    <a:lnTo>
                      <a:pt x="40" y="157"/>
                    </a:lnTo>
                    <a:lnTo>
                      <a:pt x="54" y="166"/>
                    </a:lnTo>
                    <a:lnTo>
                      <a:pt x="69" y="174"/>
                    </a:lnTo>
                    <a:lnTo>
                      <a:pt x="86" y="182"/>
                    </a:lnTo>
                    <a:lnTo>
                      <a:pt x="104" y="188"/>
                    </a:lnTo>
                    <a:lnTo>
                      <a:pt x="121" y="195"/>
                    </a:lnTo>
                    <a:lnTo>
                      <a:pt x="139" y="199"/>
                    </a:lnTo>
                    <a:lnTo>
                      <a:pt x="155" y="204"/>
                    </a:lnTo>
                    <a:lnTo>
                      <a:pt x="171" y="206"/>
                    </a:lnTo>
                    <a:lnTo>
                      <a:pt x="186" y="207"/>
                    </a:lnTo>
                    <a:lnTo>
                      <a:pt x="199" y="206"/>
                    </a:lnTo>
                    <a:lnTo>
                      <a:pt x="224" y="200"/>
                    </a:lnTo>
                    <a:lnTo>
                      <a:pt x="249" y="197"/>
                    </a:lnTo>
                    <a:lnTo>
                      <a:pt x="274" y="196"/>
                    </a:lnTo>
                    <a:lnTo>
                      <a:pt x="297" y="196"/>
                    </a:lnTo>
                    <a:lnTo>
                      <a:pt x="320" y="197"/>
                    </a:lnTo>
                    <a:lnTo>
                      <a:pt x="342" y="199"/>
                    </a:lnTo>
                    <a:lnTo>
                      <a:pt x="361" y="201"/>
                    </a:lnTo>
                    <a:lnTo>
                      <a:pt x="380" y="206"/>
                    </a:lnTo>
                    <a:lnTo>
                      <a:pt x="388" y="206"/>
                    </a:lnTo>
                    <a:lnTo>
                      <a:pt x="398" y="205"/>
                    </a:lnTo>
                    <a:lnTo>
                      <a:pt x="410" y="201"/>
                    </a:lnTo>
                    <a:lnTo>
                      <a:pt x="423" y="198"/>
                    </a:lnTo>
                    <a:lnTo>
                      <a:pt x="436" y="193"/>
                    </a:lnTo>
                    <a:lnTo>
                      <a:pt x="451" y="187"/>
                    </a:lnTo>
                    <a:lnTo>
                      <a:pt x="465" y="180"/>
                    </a:lnTo>
                    <a:lnTo>
                      <a:pt x="480" y="172"/>
                    </a:lnTo>
                    <a:lnTo>
                      <a:pt x="495" y="163"/>
                    </a:lnTo>
                    <a:lnTo>
                      <a:pt x="509" y="155"/>
                    </a:lnTo>
                    <a:lnTo>
                      <a:pt x="522" y="145"/>
                    </a:lnTo>
                    <a:lnTo>
                      <a:pt x="535" y="135"/>
                    </a:lnTo>
                    <a:lnTo>
                      <a:pt x="546" y="124"/>
                    </a:lnTo>
                    <a:lnTo>
                      <a:pt x="555" y="113"/>
                    </a:lnTo>
                    <a:lnTo>
                      <a:pt x="563" y="103"/>
                    </a:lnTo>
                    <a:lnTo>
                      <a:pt x="569" y="93"/>
                    </a:lnTo>
                    <a:lnTo>
                      <a:pt x="566" y="73"/>
                    </a:lnTo>
                    <a:lnTo>
                      <a:pt x="565" y="54"/>
                    </a:lnTo>
                    <a:lnTo>
                      <a:pt x="564" y="35"/>
                    </a:lnTo>
                    <a:lnTo>
                      <a:pt x="564" y="16"/>
                    </a:lnTo>
                    <a:lnTo>
                      <a:pt x="534" y="11"/>
                    </a:lnTo>
                    <a:lnTo>
                      <a:pt x="502" y="7"/>
                    </a:lnTo>
                    <a:lnTo>
                      <a:pt x="469" y="5"/>
                    </a:lnTo>
                    <a:lnTo>
                      <a:pt x="435" y="3"/>
                    </a:lnTo>
                    <a:lnTo>
                      <a:pt x="364" y="0"/>
                    </a:lnTo>
                    <a:lnTo>
                      <a:pt x="292" y="0"/>
                    </a:lnTo>
                    <a:lnTo>
                      <a:pt x="218" y="1"/>
                    </a:lnTo>
                    <a:lnTo>
                      <a:pt x="144" y="3"/>
                    </a:lnTo>
                    <a:lnTo>
                      <a:pt x="70" y="7"/>
                    </a:lnTo>
                    <a:lnTo>
                      <a:pt x="0" y="10"/>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29"/>
              <p:cNvSpPr>
                <a:spLocks/>
              </p:cNvSpPr>
              <p:nvPr/>
            </p:nvSpPr>
            <p:spPr bwMode="auto">
              <a:xfrm>
                <a:off x="4591" y="2189"/>
                <a:ext cx="458" cy="96"/>
              </a:xfrm>
              <a:custGeom>
                <a:avLst/>
                <a:gdLst/>
                <a:ahLst/>
                <a:cxnLst>
                  <a:cxn ang="0">
                    <a:pos x="2384" y="99"/>
                  </a:cxn>
                  <a:cxn ang="0">
                    <a:pos x="2489" y="144"/>
                  </a:cxn>
                  <a:cxn ang="0">
                    <a:pos x="2608" y="180"/>
                  </a:cxn>
                  <a:cxn ang="0">
                    <a:pos x="2854" y="234"/>
                  </a:cxn>
                  <a:cxn ang="0">
                    <a:pos x="3002" y="268"/>
                  </a:cxn>
                  <a:cxn ang="0">
                    <a:pos x="3093" y="297"/>
                  </a:cxn>
                  <a:cxn ang="0">
                    <a:pos x="3157" y="330"/>
                  </a:cxn>
                  <a:cxn ang="0">
                    <a:pos x="3189" y="373"/>
                  </a:cxn>
                  <a:cxn ang="0">
                    <a:pos x="3180" y="426"/>
                  </a:cxn>
                  <a:cxn ang="0">
                    <a:pos x="3093" y="448"/>
                  </a:cxn>
                  <a:cxn ang="0">
                    <a:pos x="2937" y="406"/>
                  </a:cxn>
                  <a:cxn ang="0">
                    <a:pos x="2803" y="398"/>
                  </a:cxn>
                  <a:cxn ang="0">
                    <a:pos x="2683" y="413"/>
                  </a:cxn>
                  <a:cxn ang="0">
                    <a:pos x="2572" y="448"/>
                  </a:cxn>
                  <a:cxn ang="0">
                    <a:pos x="2462" y="494"/>
                  </a:cxn>
                  <a:cxn ang="0">
                    <a:pos x="2265" y="581"/>
                  </a:cxn>
                  <a:cxn ang="0">
                    <a:pos x="2128" y="628"/>
                  </a:cxn>
                  <a:cxn ang="0">
                    <a:pos x="1969" y="662"/>
                  </a:cxn>
                  <a:cxn ang="0">
                    <a:pos x="1780" y="678"/>
                  </a:cxn>
                  <a:cxn ang="0">
                    <a:pos x="1570" y="678"/>
                  </a:cxn>
                  <a:cxn ang="0">
                    <a:pos x="1384" y="675"/>
                  </a:cxn>
                  <a:cxn ang="0">
                    <a:pos x="1219" y="656"/>
                  </a:cxn>
                  <a:cxn ang="0">
                    <a:pos x="1070" y="624"/>
                  </a:cxn>
                  <a:cxn ang="0">
                    <a:pos x="892" y="573"/>
                  </a:cxn>
                  <a:cxn ang="0">
                    <a:pos x="650" y="497"/>
                  </a:cxn>
                  <a:cxn ang="0">
                    <a:pos x="532" y="469"/>
                  </a:cxn>
                  <a:cxn ang="0">
                    <a:pos x="411" y="455"/>
                  </a:cxn>
                  <a:cxn ang="0">
                    <a:pos x="284" y="458"/>
                  </a:cxn>
                  <a:cxn ang="0">
                    <a:pos x="149" y="484"/>
                  </a:cxn>
                  <a:cxn ang="0">
                    <a:pos x="46" y="440"/>
                  </a:cxn>
                  <a:cxn ang="0">
                    <a:pos x="3" y="403"/>
                  </a:cxn>
                  <a:cxn ang="0">
                    <a:pos x="11" y="369"/>
                  </a:cxn>
                  <a:cxn ang="0">
                    <a:pos x="63" y="338"/>
                  </a:cxn>
                  <a:cxn ang="0">
                    <a:pos x="150" y="309"/>
                  </a:cxn>
                  <a:cxn ang="0">
                    <a:pos x="352" y="257"/>
                  </a:cxn>
                  <a:cxn ang="0">
                    <a:pos x="595" y="194"/>
                  </a:cxn>
                  <a:cxn ang="0">
                    <a:pos x="745" y="148"/>
                  </a:cxn>
                  <a:cxn ang="0">
                    <a:pos x="888" y="94"/>
                  </a:cxn>
                  <a:cxn ang="0">
                    <a:pos x="1003" y="59"/>
                  </a:cxn>
                  <a:cxn ang="0">
                    <a:pos x="1119" y="40"/>
                  </a:cxn>
                  <a:cxn ang="0">
                    <a:pos x="1248" y="24"/>
                  </a:cxn>
                  <a:cxn ang="0">
                    <a:pos x="1531" y="4"/>
                  </a:cxn>
                  <a:cxn ang="0">
                    <a:pos x="1726" y="0"/>
                  </a:cxn>
                  <a:cxn ang="0">
                    <a:pos x="1870" y="4"/>
                  </a:cxn>
                  <a:cxn ang="0">
                    <a:pos x="2008" y="12"/>
                  </a:cxn>
                  <a:cxn ang="0">
                    <a:pos x="2137" y="27"/>
                  </a:cxn>
                  <a:cxn ang="0">
                    <a:pos x="2255" y="47"/>
                  </a:cxn>
                </a:cxnLst>
                <a:rect l="0" t="0" r="r" b="b"/>
                <a:pathLst>
                  <a:path w="3191" h="679">
                    <a:moveTo>
                      <a:pt x="2324" y="63"/>
                    </a:moveTo>
                    <a:lnTo>
                      <a:pt x="2352" y="82"/>
                    </a:lnTo>
                    <a:lnTo>
                      <a:pt x="2384" y="99"/>
                    </a:lnTo>
                    <a:lnTo>
                      <a:pt x="2417" y="116"/>
                    </a:lnTo>
                    <a:lnTo>
                      <a:pt x="2452" y="130"/>
                    </a:lnTo>
                    <a:lnTo>
                      <a:pt x="2489" y="144"/>
                    </a:lnTo>
                    <a:lnTo>
                      <a:pt x="2528" y="157"/>
                    </a:lnTo>
                    <a:lnTo>
                      <a:pt x="2567" y="168"/>
                    </a:lnTo>
                    <a:lnTo>
                      <a:pt x="2608" y="180"/>
                    </a:lnTo>
                    <a:lnTo>
                      <a:pt x="2690" y="199"/>
                    </a:lnTo>
                    <a:lnTo>
                      <a:pt x="2773" y="217"/>
                    </a:lnTo>
                    <a:lnTo>
                      <a:pt x="2854" y="234"/>
                    </a:lnTo>
                    <a:lnTo>
                      <a:pt x="2931" y="251"/>
                    </a:lnTo>
                    <a:lnTo>
                      <a:pt x="2968" y="260"/>
                    </a:lnTo>
                    <a:lnTo>
                      <a:pt x="3002" y="268"/>
                    </a:lnTo>
                    <a:lnTo>
                      <a:pt x="3035" y="277"/>
                    </a:lnTo>
                    <a:lnTo>
                      <a:pt x="3064" y="287"/>
                    </a:lnTo>
                    <a:lnTo>
                      <a:pt x="3093" y="297"/>
                    </a:lnTo>
                    <a:lnTo>
                      <a:pt x="3118" y="308"/>
                    </a:lnTo>
                    <a:lnTo>
                      <a:pt x="3139" y="318"/>
                    </a:lnTo>
                    <a:lnTo>
                      <a:pt x="3157" y="330"/>
                    </a:lnTo>
                    <a:lnTo>
                      <a:pt x="3172" y="343"/>
                    </a:lnTo>
                    <a:lnTo>
                      <a:pt x="3183" y="357"/>
                    </a:lnTo>
                    <a:lnTo>
                      <a:pt x="3189" y="373"/>
                    </a:lnTo>
                    <a:lnTo>
                      <a:pt x="3191" y="389"/>
                    </a:lnTo>
                    <a:lnTo>
                      <a:pt x="3188" y="407"/>
                    </a:lnTo>
                    <a:lnTo>
                      <a:pt x="3180" y="426"/>
                    </a:lnTo>
                    <a:lnTo>
                      <a:pt x="3169" y="446"/>
                    </a:lnTo>
                    <a:lnTo>
                      <a:pt x="3150" y="469"/>
                    </a:lnTo>
                    <a:lnTo>
                      <a:pt x="3093" y="448"/>
                    </a:lnTo>
                    <a:lnTo>
                      <a:pt x="3038" y="429"/>
                    </a:lnTo>
                    <a:lnTo>
                      <a:pt x="2986" y="416"/>
                    </a:lnTo>
                    <a:lnTo>
                      <a:pt x="2937" y="406"/>
                    </a:lnTo>
                    <a:lnTo>
                      <a:pt x="2891" y="400"/>
                    </a:lnTo>
                    <a:lnTo>
                      <a:pt x="2846" y="397"/>
                    </a:lnTo>
                    <a:lnTo>
                      <a:pt x="2803" y="398"/>
                    </a:lnTo>
                    <a:lnTo>
                      <a:pt x="2761" y="400"/>
                    </a:lnTo>
                    <a:lnTo>
                      <a:pt x="2722" y="405"/>
                    </a:lnTo>
                    <a:lnTo>
                      <a:pt x="2683" y="413"/>
                    </a:lnTo>
                    <a:lnTo>
                      <a:pt x="2645" y="423"/>
                    </a:lnTo>
                    <a:lnTo>
                      <a:pt x="2608" y="434"/>
                    </a:lnTo>
                    <a:lnTo>
                      <a:pt x="2572" y="448"/>
                    </a:lnTo>
                    <a:lnTo>
                      <a:pt x="2536" y="463"/>
                    </a:lnTo>
                    <a:lnTo>
                      <a:pt x="2499" y="478"/>
                    </a:lnTo>
                    <a:lnTo>
                      <a:pt x="2462" y="494"/>
                    </a:lnTo>
                    <a:lnTo>
                      <a:pt x="2387" y="529"/>
                    </a:lnTo>
                    <a:lnTo>
                      <a:pt x="2307" y="564"/>
                    </a:lnTo>
                    <a:lnTo>
                      <a:pt x="2265" y="581"/>
                    </a:lnTo>
                    <a:lnTo>
                      <a:pt x="2222" y="597"/>
                    </a:lnTo>
                    <a:lnTo>
                      <a:pt x="2176" y="614"/>
                    </a:lnTo>
                    <a:lnTo>
                      <a:pt x="2128" y="628"/>
                    </a:lnTo>
                    <a:lnTo>
                      <a:pt x="2078" y="641"/>
                    </a:lnTo>
                    <a:lnTo>
                      <a:pt x="2024" y="653"/>
                    </a:lnTo>
                    <a:lnTo>
                      <a:pt x="1969" y="662"/>
                    </a:lnTo>
                    <a:lnTo>
                      <a:pt x="1909" y="670"/>
                    </a:lnTo>
                    <a:lnTo>
                      <a:pt x="1846" y="674"/>
                    </a:lnTo>
                    <a:lnTo>
                      <a:pt x="1780" y="678"/>
                    </a:lnTo>
                    <a:lnTo>
                      <a:pt x="1711" y="678"/>
                    </a:lnTo>
                    <a:lnTo>
                      <a:pt x="1636" y="674"/>
                    </a:lnTo>
                    <a:lnTo>
                      <a:pt x="1570" y="678"/>
                    </a:lnTo>
                    <a:lnTo>
                      <a:pt x="1505" y="679"/>
                    </a:lnTo>
                    <a:lnTo>
                      <a:pt x="1444" y="678"/>
                    </a:lnTo>
                    <a:lnTo>
                      <a:pt x="1384" y="675"/>
                    </a:lnTo>
                    <a:lnTo>
                      <a:pt x="1327" y="670"/>
                    </a:lnTo>
                    <a:lnTo>
                      <a:pt x="1272" y="663"/>
                    </a:lnTo>
                    <a:lnTo>
                      <a:pt x="1219" y="656"/>
                    </a:lnTo>
                    <a:lnTo>
                      <a:pt x="1168" y="646"/>
                    </a:lnTo>
                    <a:lnTo>
                      <a:pt x="1118" y="636"/>
                    </a:lnTo>
                    <a:lnTo>
                      <a:pt x="1070" y="624"/>
                    </a:lnTo>
                    <a:lnTo>
                      <a:pt x="1025" y="612"/>
                    </a:lnTo>
                    <a:lnTo>
                      <a:pt x="979" y="601"/>
                    </a:lnTo>
                    <a:lnTo>
                      <a:pt x="892" y="573"/>
                    </a:lnTo>
                    <a:lnTo>
                      <a:pt x="810" y="546"/>
                    </a:lnTo>
                    <a:lnTo>
                      <a:pt x="730" y="520"/>
                    </a:lnTo>
                    <a:lnTo>
                      <a:pt x="650" y="497"/>
                    </a:lnTo>
                    <a:lnTo>
                      <a:pt x="611" y="487"/>
                    </a:lnTo>
                    <a:lnTo>
                      <a:pt x="572" y="477"/>
                    </a:lnTo>
                    <a:lnTo>
                      <a:pt x="532" y="469"/>
                    </a:lnTo>
                    <a:lnTo>
                      <a:pt x="493" y="463"/>
                    </a:lnTo>
                    <a:lnTo>
                      <a:pt x="453" y="458"/>
                    </a:lnTo>
                    <a:lnTo>
                      <a:pt x="411" y="455"/>
                    </a:lnTo>
                    <a:lnTo>
                      <a:pt x="370" y="454"/>
                    </a:lnTo>
                    <a:lnTo>
                      <a:pt x="328" y="455"/>
                    </a:lnTo>
                    <a:lnTo>
                      <a:pt x="284" y="458"/>
                    </a:lnTo>
                    <a:lnTo>
                      <a:pt x="241" y="464"/>
                    </a:lnTo>
                    <a:lnTo>
                      <a:pt x="195" y="472"/>
                    </a:lnTo>
                    <a:lnTo>
                      <a:pt x="149" y="484"/>
                    </a:lnTo>
                    <a:lnTo>
                      <a:pt x="108" y="469"/>
                    </a:lnTo>
                    <a:lnTo>
                      <a:pt x="73" y="454"/>
                    </a:lnTo>
                    <a:lnTo>
                      <a:pt x="46" y="440"/>
                    </a:lnTo>
                    <a:lnTo>
                      <a:pt x="26" y="427"/>
                    </a:lnTo>
                    <a:lnTo>
                      <a:pt x="11" y="415"/>
                    </a:lnTo>
                    <a:lnTo>
                      <a:pt x="3" y="403"/>
                    </a:lnTo>
                    <a:lnTo>
                      <a:pt x="0" y="391"/>
                    </a:lnTo>
                    <a:lnTo>
                      <a:pt x="3" y="380"/>
                    </a:lnTo>
                    <a:lnTo>
                      <a:pt x="11" y="369"/>
                    </a:lnTo>
                    <a:lnTo>
                      <a:pt x="24" y="359"/>
                    </a:lnTo>
                    <a:lnTo>
                      <a:pt x="41" y="349"/>
                    </a:lnTo>
                    <a:lnTo>
                      <a:pt x="63" y="338"/>
                    </a:lnTo>
                    <a:lnTo>
                      <a:pt x="88" y="328"/>
                    </a:lnTo>
                    <a:lnTo>
                      <a:pt x="117" y="318"/>
                    </a:lnTo>
                    <a:lnTo>
                      <a:pt x="150" y="309"/>
                    </a:lnTo>
                    <a:lnTo>
                      <a:pt x="185" y="299"/>
                    </a:lnTo>
                    <a:lnTo>
                      <a:pt x="264" y="278"/>
                    </a:lnTo>
                    <a:lnTo>
                      <a:pt x="352" y="257"/>
                    </a:lnTo>
                    <a:lnTo>
                      <a:pt x="446" y="233"/>
                    </a:lnTo>
                    <a:lnTo>
                      <a:pt x="544" y="208"/>
                    </a:lnTo>
                    <a:lnTo>
                      <a:pt x="595" y="194"/>
                    </a:lnTo>
                    <a:lnTo>
                      <a:pt x="645" y="180"/>
                    </a:lnTo>
                    <a:lnTo>
                      <a:pt x="695" y="164"/>
                    </a:lnTo>
                    <a:lnTo>
                      <a:pt x="745" y="148"/>
                    </a:lnTo>
                    <a:lnTo>
                      <a:pt x="794" y="131"/>
                    </a:lnTo>
                    <a:lnTo>
                      <a:pt x="841" y="113"/>
                    </a:lnTo>
                    <a:lnTo>
                      <a:pt x="888" y="94"/>
                    </a:lnTo>
                    <a:lnTo>
                      <a:pt x="934" y="74"/>
                    </a:lnTo>
                    <a:lnTo>
                      <a:pt x="967" y="67"/>
                    </a:lnTo>
                    <a:lnTo>
                      <a:pt x="1003" y="59"/>
                    </a:lnTo>
                    <a:lnTo>
                      <a:pt x="1040" y="53"/>
                    </a:lnTo>
                    <a:lnTo>
                      <a:pt x="1079" y="46"/>
                    </a:lnTo>
                    <a:lnTo>
                      <a:pt x="1119" y="40"/>
                    </a:lnTo>
                    <a:lnTo>
                      <a:pt x="1162" y="34"/>
                    </a:lnTo>
                    <a:lnTo>
                      <a:pt x="1205" y="29"/>
                    </a:lnTo>
                    <a:lnTo>
                      <a:pt x="1248" y="24"/>
                    </a:lnTo>
                    <a:lnTo>
                      <a:pt x="1341" y="16"/>
                    </a:lnTo>
                    <a:lnTo>
                      <a:pt x="1435" y="9"/>
                    </a:lnTo>
                    <a:lnTo>
                      <a:pt x="1531" y="4"/>
                    </a:lnTo>
                    <a:lnTo>
                      <a:pt x="1628" y="2"/>
                    </a:lnTo>
                    <a:lnTo>
                      <a:pt x="1677" y="0"/>
                    </a:lnTo>
                    <a:lnTo>
                      <a:pt x="1726" y="0"/>
                    </a:lnTo>
                    <a:lnTo>
                      <a:pt x="1775" y="2"/>
                    </a:lnTo>
                    <a:lnTo>
                      <a:pt x="1823" y="3"/>
                    </a:lnTo>
                    <a:lnTo>
                      <a:pt x="1870" y="4"/>
                    </a:lnTo>
                    <a:lnTo>
                      <a:pt x="1917" y="6"/>
                    </a:lnTo>
                    <a:lnTo>
                      <a:pt x="1963" y="9"/>
                    </a:lnTo>
                    <a:lnTo>
                      <a:pt x="2008" y="12"/>
                    </a:lnTo>
                    <a:lnTo>
                      <a:pt x="2053" y="17"/>
                    </a:lnTo>
                    <a:lnTo>
                      <a:pt x="2096" y="21"/>
                    </a:lnTo>
                    <a:lnTo>
                      <a:pt x="2137" y="27"/>
                    </a:lnTo>
                    <a:lnTo>
                      <a:pt x="2179" y="33"/>
                    </a:lnTo>
                    <a:lnTo>
                      <a:pt x="2217" y="40"/>
                    </a:lnTo>
                    <a:lnTo>
                      <a:pt x="2255" y="47"/>
                    </a:lnTo>
                    <a:lnTo>
                      <a:pt x="2290" y="55"/>
                    </a:lnTo>
                    <a:lnTo>
                      <a:pt x="2324" y="63"/>
                    </a:lnTo>
                    <a:close/>
                  </a:path>
                </a:pathLst>
              </a:custGeom>
              <a:solidFill>
                <a:srgbClr val="3E3A3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0"/>
              <p:cNvSpPr>
                <a:spLocks/>
              </p:cNvSpPr>
              <p:nvPr/>
            </p:nvSpPr>
            <p:spPr bwMode="auto">
              <a:xfrm>
                <a:off x="4870" y="2264"/>
                <a:ext cx="367" cy="775"/>
              </a:xfrm>
              <a:custGeom>
                <a:avLst/>
                <a:gdLst/>
                <a:ahLst/>
                <a:cxnLst>
                  <a:cxn ang="0">
                    <a:pos x="1417" y="11"/>
                  </a:cxn>
                  <a:cxn ang="0">
                    <a:pos x="1558" y="25"/>
                  </a:cxn>
                  <a:cxn ang="0">
                    <a:pos x="1698" y="37"/>
                  </a:cxn>
                  <a:cxn ang="0">
                    <a:pos x="1780" y="202"/>
                  </a:cxn>
                  <a:cxn ang="0">
                    <a:pos x="1863" y="381"/>
                  </a:cxn>
                  <a:cxn ang="0">
                    <a:pos x="1944" y="576"/>
                  </a:cxn>
                  <a:cxn ang="0">
                    <a:pos x="2026" y="789"/>
                  </a:cxn>
                  <a:cxn ang="0">
                    <a:pos x="2107" y="1023"/>
                  </a:cxn>
                  <a:cxn ang="0">
                    <a:pos x="2187" y="1280"/>
                  </a:cxn>
                  <a:cxn ang="0">
                    <a:pos x="2269" y="1563"/>
                  </a:cxn>
                  <a:cxn ang="0">
                    <a:pos x="2350" y="1876"/>
                  </a:cxn>
                  <a:cxn ang="0">
                    <a:pos x="2430" y="2219"/>
                  </a:cxn>
                  <a:cxn ang="0">
                    <a:pos x="2512" y="2596"/>
                  </a:cxn>
                  <a:cxn ang="0">
                    <a:pos x="2516" y="2959"/>
                  </a:cxn>
                  <a:cxn ang="0">
                    <a:pos x="2372" y="3235"/>
                  </a:cxn>
                  <a:cxn ang="0">
                    <a:pos x="2086" y="3797"/>
                  </a:cxn>
                  <a:cxn ang="0">
                    <a:pos x="1892" y="4163"/>
                  </a:cxn>
                  <a:cxn ang="0">
                    <a:pos x="1739" y="4426"/>
                  </a:cxn>
                  <a:cxn ang="0">
                    <a:pos x="1576" y="4673"/>
                  </a:cxn>
                  <a:cxn ang="0">
                    <a:pos x="1403" y="4901"/>
                  </a:cxn>
                  <a:cxn ang="0">
                    <a:pos x="1215" y="5106"/>
                  </a:cxn>
                  <a:cxn ang="0">
                    <a:pos x="1010" y="5282"/>
                  </a:cxn>
                  <a:cxn ang="0">
                    <a:pos x="785" y="5427"/>
                  </a:cxn>
                  <a:cxn ang="0">
                    <a:pos x="635" y="5260"/>
                  </a:cxn>
                  <a:cxn ang="0">
                    <a:pos x="487" y="5094"/>
                  </a:cxn>
                  <a:cxn ang="0">
                    <a:pos x="340" y="4929"/>
                  </a:cxn>
                  <a:cxn ang="0">
                    <a:pos x="193" y="4764"/>
                  </a:cxn>
                  <a:cxn ang="0">
                    <a:pos x="48" y="4599"/>
                  </a:cxn>
                  <a:cxn ang="0">
                    <a:pos x="142" y="4339"/>
                  </a:cxn>
                  <a:cxn ang="0">
                    <a:pos x="357" y="4029"/>
                  </a:cxn>
                  <a:cxn ang="0">
                    <a:pos x="573" y="3718"/>
                  </a:cxn>
                  <a:cxn ang="0">
                    <a:pos x="788" y="3409"/>
                  </a:cxn>
                  <a:cxn ang="0">
                    <a:pos x="1005" y="3099"/>
                  </a:cxn>
                  <a:cxn ang="0">
                    <a:pos x="1177" y="2885"/>
                  </a:cxn>
                  <a:cxn ang="0">
                    <a:pos x="1257" y="2864"/>
                  </a:cxn>
                  <a:cxn ang="0">
                    <a:pos x="1411" y="2835"/>
                  </a:cxn>
                  <a:cxn ang="0">
                    <a:pos x="1515" y="2811"/>
                  </a:cxn>
                  <a:cxn ang="0">
                    <a:pos x="1526" y="2770"/>
                  </a:cxn>
                  <a:cxn ang="0">
                    <a:pos x="1404" y="2701"/>
                  </a:cxn>
                  <a:cxn ang="0">
                    <a:pos x="1280" y="2632"/>
                  </a:cxn>
                  <a:cxn ang="0">
                    <a:pos x="1277" y="2276"/>
                  </a:cxn>
                  <a:cxn ang="0">
                    <a:pos x="1323" y="1778"/>
                  </a:cxn>
                  <a:cxn ang="0">
                    <a:pos x="1352" y="1280"/>
                  </a:cxn>
                  <a:cxn ang="0">
                    <a:pos x="1358" y="1033"/>
                  </a:cxn>
                  <a:cxn ang="0">
                    <a:pos x="1359" y="788"/>
                  </a:cxn>
                  <a:cxn ang="0">
                    <a:pos x="1355" y="547"/>
                  </a:cxn>
                  <a:cxn ang="0">
                    <a:pos x="1345" y="309"/>
                  </a:cxn>
                  <a:cxn ang="0">
                    <a:pos x="1330" y="77"/>
                  </a:cxn>
                </a:cxnLst>
                <a:rect l="0" t="0" r="r" b="b"/>
                <a:pathLst>
                  <a:path w="2565" h="5427">
                    <a:moveTo>
                      <a:pt x="1323" y="0"/>
                    </a:moveTo>
                    <a:lnTo>
                      <a:pt x="1370" y="6"/>
                    </a:lnTo>
                    <a:lnTo>
                      <a:pt x="1417" y="11"/>
                    </a:lnTo>
                    <a:lnTo>
                      <a:pt x="1464" y="16"/>
                    </a:lnTo>
                    <a:lnTo>
                      <a:pt x="1511" y="21"/>
                    </a:lnTo>
                    <a:lnTo>
                      <a:pt x="1558" y="25"/>
                    </a:lnTo>
                    <a:lnTo>
                      <a:pt x="1606" y="28"/>
                    </a:lnTo>
                    <a:lnTo>
                      <a:pt x="1652" y="33"/>
                    </a:lnTo>
                    <a:lnTo>
                      <a:pt x="1698" y="37"/>
                    </a:lnTo>
                    <a:lnTo>
                      <a:pt x="1726" y="90"/>
                    </a:lnTo>
                    <a:lnTo>
                      <a:pt x="1753" y="145"/>
                    </a:lnTo>
                    <a:lnTo>
                      <a:pt x="1780" y="202"/>
                    </a:lnTo>
                    <a:lnTo>
                      <a:pt x="1807" y="260"/>
                    </a:lnTo>
                    <a:lnTo>
                      <a:pt x="1835" y="320"/>
                    </a:lnTo>
                    <a:lnTo>
                      <a:pt x="1863" y="381"/>
                    </a:lnTo>
                    <a:lnTo>
                      <a:pt x="1890" y="444"/>
                    </a:lnTo>
                    <a:lnTo>
                      <a:pt x="1917" y="509"/>
                    </a:lnTo>
                    <a:lnTo>
                      <a:pt x="1944" y="576"/>
                    </a:lnTo>
                    <a:lnTo>
                      <a:pt x="1971" y="644"/>
                    </a:lnTo>
                    <a:lnTo>
                      <a:pt x="1998" y="716"/>
                    </a:lnTo>
                    <a:lnTo>
                      <a:pt x="2026" y="789"/>
                    </a:lnTo>
                    <a:lnTo>
                      <a:pt x="2053" y="865"/>
                    </a:lnTo>
                    <a:lnTo>
                      <a:pt x="2080" y="942"/>
                    </a:lnTo>
                    <a:lnTo>
                      <a:pt x="2107" y="1023"/>
                    </a:lnTo>
                    <a:lnTo>
                      <a:pt x="2134" y="1106"/>
                    </a:lnTo>
                    <a:lnTo>
                      <a:pt x="2161" y="1191"/>
                    </a:lnTo>
                    <a:lnTo>
                      <a:pt x="2187" y="1280"/>
                    </a:lnTo>
                    <a:lnTo>
                      <a:pt x="2214" y="1371"/>
                    </a:lnTo>
                    <a:lnTo>
                      <a:pt x="2242" y="1466"/>
                    </a:lnTo>
                    <a:lnTo>
                      <a:pt x="2269" y="1563"/>
                    </a:lnTo>
                    <a:lnTo>
                      <a:pt x="2296" y="1664"/>
                    </a:lnTo>
                    <a:lnTo>
                      <a:pt x="2323" y="1769"/>
                    </a:lnTo>
                    <a:lnTo>
                      <a:pt x="2350" y="1876"/>
                    </a:lnTo>
                    <a:lnTo>
                      <a:pt x="2377" y="1987"/>
                    </a:lnTo>
                    <a:lnTo>
                      <a:pt x="2403" y="2101"/>
                    </a:lnTo>
                    <a:lnTo>
                      <a:pt x="2430" y="2219"/>
                    </a:lnTo>
                    <a:lnTo>
                      <a:pt x="2458" y="2340"/>
                    </a:lnTo>
                    <a:lnTo>
                      <a:pt x="2485" y="2466"/>
                    </a:lnTo>
                    <a:lnTo>
                      <a:pt x="2512" y="2596"/>
                    </a:lnTo>
                    <a:lnTo>
                      <a:pt x="2538" y="2730"/>
                    </a:lnTo>
                    <a:lnTo>
                      <a:pt x="2565" y="2868"/>
                    </a:lnTo>
                    <a:lnTo>
                      <a:pt x="2516" y="2959"/>
                    </a:lnTo>
                    <a:lnTo>
                      <a:pt x="2467" y="3050"/>
                    </a:lnTo>
                    <a:lnTo>
                      <a:pt x="2420" y="3142"/>
                    </a:lnTo>
                    <a:lnTo>
                      <a:pt x="2372" y="3235"/>
                    </a:lnTo>
                    <a:lnTo>
                      <a:pt x="2276" y="3423"/>
                    </a:lnTo>
                    <a:lnTo>
                      <a:pt x="2182" y="3611"/>
                    </a:lnTo>
                    <a:lnTo>
                      <a:pt x="2086" y="3797"/>
                    </a:lnTo>
                    <a:lnTo>
                      <a:pt x="1991" y="3982"/>
                    </a:lnTo>
                    <a:lnTo>
                      <a:pt x="1941" y="4073"/>
                    </a:lnTo>
                    <a:lnTo>
                      <a:pt x="1892" y="4163"/>
                    </a:lnTo>
                    <a:lnTo>
                      <a:pt x="1842" y="4252"/>
                    </a:lnTo>
                    <a:lnTo>
                      <a:pt x="1791" y="4339"/>
                    </a:lnTo>
                    <a:lnTo>
                      <a:pt x="1739" y="4426"/>
                    </a:lnTo>
                    <a:lnTo>
                      <a:pt x="1686" y="4509"/>
                    </a:lnTo>
                    <a:lnTo>
                      <a:pt x="1632" y="4593"/>
                    </a:lnTo>
                    <a:lnTo>
                      <a:pt x="1576" y="4673"/>
                    </a:lnTo>
                    <a:lnTo>
                      <a:pt x="1520" y="4751"/>
                    </a:lnTo>
                    <a:lnTo>
                      <a:pt x="1462" y="4827"/>
                    </a:lnTo>
                    <a:lnTo>
                      <a:pt x="1403" y="4901"/>
                    </a:lnTo>
                    <a:lnTo>
                      <a:pt x="1342" y="4971"/>
                    </a:lnTo>
                    <a:lnTo>
                      <a:pt x="1279" y="5040"/>
                    </a:lnTo>
                    <a:lnTo>
                      <a:pt x="1215" y="5106"/>
                    </a:lnTo>
                    <a:lnTo>
                      <a:pt x="1149" y="5168"/>
                    </a:lnTo>
                    <a:lnTo>
                      <a:pt x="1080" y="5226"/>
                    </a:lnTo>
                    <a:lnTo>
                      <a:pt x="1010" y="5282"/>
                    </a:lnTo>
                    <a:lnTo>
                      <a:pt x="937" y="5334"/>
                    </a:lnTo>
                    <a:lnTo>
                      <a:pt x="862" y="5383"/>
                    </a:lnTo>
                    <a:lnTo>
                      <a:pt x="785" y="5427"/>
                    </a:lnTo>
                    <a:lnTo>
                      <a:pt x="735" y="5371"/>
                    </a:lnTo>
                    <a:lnTo>
                      <a:pt x="685" y="5315"/>
                    </a:lnTo>
                    <a:lnTo>
                      <a:pt x="635" y="5260"/>
                    </a:lnTo>
                    <a:lnTo>
                      <a:pt x="586" y="5205"/>
                    </a:lnTo>
                    <a:lnTo>
                      <a:pt x="536" y="5149"/>
                    </a:lnTo>
                    <a:lnTo>
                      <a:pt x="487" y="5094"/>
                    </a:lnTo>
                    <a:lnTo>
                      <a:pt x="438" y="5039"/>
                    </a:lnTo>
                    <a:lnTo>
                      <a:pt x="389" y="4983"/>
                    </a:lnTo>
                    <a:lnTo>
                      <a:pt x="340" y="4929"/>
                    </a:lnTo>
                    <a:lnTo>
                      <a:pt x="291" y="4874"/>
                    </a:lnTo>
                    <a:lnTo>
                      <a:pt x="242" y="4818"/>
                    </a:lnTo>
                    <a:lnTo>
                      <a:pt x="193" y="4764"/>
                    </a:lnTo>
                    <a:lnTo>
                      <a:pt x="144" y="4709"/>
                    </a:lnTo>
                    <a:lnTo>
                      <a:pt x="97" y="4655"/>
                    </a:lnTo>
                    <a:lnTo>
                      <a:pt x="48" y="4599"/>
                    </a:lnTo>
                    <a:lnTo>
                      <a:pt x="0" y="4545"/>
                    </a:lnTo>
                    <a:lnTo>
                      <a:pt x="72" y="4442"/>
                    </a:lnTo>
                    <a:lnTo>
                      <a:pt x="142" y="4339"/>
                    </a:lnTo>
                    <a:lnTo>
                      <a:pt x="214" y="4236"/>
                    </a:lnTo>
                    <a:lnTo>
                      <a:pt x="286" y="4132"/>
                    </a:lnTo>
                    <a:lnTo>
                      <a:pt x="357" y="4029"/>
                    </a:lnTo>
                    <a:lnTo>
                      <a:pt x="429" y="3926"/>
                    </a:lnTo>
                    <a:lnTo>
                      <a:pt x="501" y="3822"/>
                    </a:lnTo>
                    <a:lnTo>
                      <a:pt x="573" y="3718"/>
                    </a:lnTo>
                    <a:lnTo>
                      <a:pt x="645" y="3615"/>
                    </a:lnTo>
                    <a:lnTo>
                      <a:pt x="717" y="3512"/>
                    </a:lnTo>
                    <a:lnTo>
                      <a:pt x="788" y="3409"/>
                    </a:lnTo>
                    <a:lnTo>
                      <a:pt x="861" y="3306"/>
                    </a:lnTo>
                    <a:lnTo>
                      <a:pt x="933" y="3202"/>
                    </a:lnTo>
                    <a:lnTo>
                      <a:pt x="1005" y="3099"/>
                    </a:lnTo>
                    <a:lnTo>
                      <a:pt x="1077" y="2996"/>
                    </a:lnTo>
                    <a:lnTo>
                      <a:pt x="1150" y="2893"/>
                    </a:lnTo>
                    <a:lnTo>
                      <a:pt x="1177" y="2885"/>
                    </a:lnTo>
                    <a:lnTo>
                      <a:pt x="1204" y="2877"/>
                    </a:lnTo>
                    <a:lnTo>
                      <a:pt x="1231" y="2871"/>
                    </a:lnTo>
                    <a:lnTo>
                      <a:pt x="1257" y="2864"/>
                    </a:lnTo>
                    <a:lnTo>
                      <a:pt x="1308" y="2855"/>
                    </a:lnTo>
                    <a:lnTo>
                      <a:pt x="1360" y="2845"/>
                    </a:lnTo>
                    <a:lnTo>
                      <a:pt x="1411" y="2835"/>
                    </a:lnTo>
                    <a:lnTo>
                      <a:pt x="1462" y="2824"/>
                    </a:lnTo>
                    <a:lnTo>
                      <a:pt x="1488" y="2818"/>
                    </a:lnTo>
                    <a:lnTo>
                      <a:pt x="1515" y="2811"/>
                    </a:lnTo>
                    <a:lnTo>
                      <a:pt x="1543" y="2804"/>
                    </a:lnTo>
                    <a:lnTo>
                      <a:pt x="1570" y="2796"/>
                    </a:lnTo>
                    <a:lnTo>
                      <a:pt x="1526" y="2770"/>
                    </a:lnTo>
                    <a:lnTo>
                      <a:pt x="1485" y="2746"/>
                    </a:lnTo>
                    <a:lnTo>
                      <a:pt x="1444" y="2723"/>
                    </a:lnTo>
                    <a:lnTo>
                      <a:pt x="1404" y="2701"/>
                    </a:lnTo>
                    <a:lnTo>
                      <a:pt x="1362" y="2679"/>
                    </a:lnTo>
                    <a:lnTo>
                      <a:pt x="1322" y="2656"/>
                    </a:lnTo>
                    <a:lnTo>
                      <a:pt x="1280" y="2632"/>
                    </a:lnTo>
                    <a:lnTo>
                      <a:pt x="1236" y="2606"/>
                    </a:lnTo>
                    <a:lnTo>
                      <a:pt x="1258" y="2442"/>
                    </a:lnTo>
                    <a:lnTo>
                      <a:pt x="1277" y="2276"/>
                    </a:lnTo>
                    <a:lnTo>
                      <a:pt x="1295" y="2111"/>
                    </a:lnTo>
                    <a:lnTo>
                      <a:pt x="1310" y="1945"/>
                    </a:lnTo>
                    <a:lnTo>
                      <a:pt x="1323" y="1778"/>
                    </a:lnTo>
                    <a:lnTo>
                      <a:pt x="1335" y="1612"/>
                    </a:lnTo>
                    <a:lnTo>
                      <a:pt x="1344" y="1446"/>
                    </a:lnTo>
                    <a:lnTo>
                      <a:pt x="1352" y="1280"/>
                    </a:lnTo>
                    <a:lnTo>
                      <a:pt x="1354" y="1198"/>
                    </a:lnTo>
                    <a:lnTo>
                      <a:pt x="1356" y="1115"/>
                    </a:lnTo>
                    <a:lnTo>
                      <a:pt x="1358" y="1033"/>
                    </a:lnTo>
                    <a:lnTo>
                      <a:pt x="1359" y="952"/>
                    </a:lnTo>
                    <a:lnTo>
                      <a:pt x="1359" y="869"/>
                    </a:lnTo>
                    <a:lnTo>
                      <a:pt x="1359" y="788"/>
                    </a:lnTo>
                    <a:lnTo>
                      <a:pt x="1358" y="707"/>
                    </a:lnTo>
                    <a:lnTo>
                      <a:pt x="1357" y="627"/>
                    </a:lnTo>
                    <a:lnTo>
                      <a:pt x="1355" y="547"/>
                    </a:lnTo>
                    <a:lnTo>
                      <a:pt x="1353" y="468"/>
                    </a:lnTo>
                    <a:lnTo>
                      <a:pt x="1349" y="388"/>
                    </a:lnTo>
                    <a:lnTo>
                      <a:pt x="1345" y="309"/>
                    </a:lnTo>
                    <a:lnTo>
                      <a:pt x="1341" y="231"/>
                    </a:lnTo>
                    <a:lnTo>
                      <a:pt x="1336" y="154"/>
                    </a:lnTo>
                    <a:lnTo>
                      <a:pt x="1330" y="77"/>
                    </a:lnTo>
                    <a:lnTo>
                      <a:pt x="1323" y="0"/>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1"/>
              <p:cNvSpPr>
                <a:spLocks/>
              </p:cNvSpPr>
              <p:nvPr/>
            </p:nvSpPr>
            <p:spPr bwMode="auto">
              <a:xfrm>
                <a:off x="4721" y="2874"/>
                <a:ext cx="238" cy="117"/>
              </a:xfrm>
              <a:custGeom>
                <a:avLst/>
                <a:gdLst/>
                <a:ahLst/>
                <a:cxnLst>
                  <a:cxn ang="0">
                    <a:pos x="237" y="801"/>
                  </a:cxn>
                  <a:cxn ang="0">
                    <a:pos x="191" y="763"/>
                  </a:cxn>
                  <a:cxn ang="0">
                    <a:pos x="153" y="724"/>
                  </a:cxn>
                  <a:cxn ang="0">
                    <a:pos x="121" y="684"/>
                  </a:cxn>
                  <a:cxn ang="0">
                    <a:pos x="82" y="623"/>
                  </a:cxn>
                  <a:cxn ang="0">
                    <a:pos x="44" y="562"/>
                  </a:cxn>
                  <a:cxn ang="0">
                    <a:pos x="16" y="521"/>
                  </a:cxn>
                  <a:cxn ang="0">
                    <a:pos x="13" y="452"/>
                  </a:cxn>
                  <a:cxn ang="0">
                    <a:pos x="42" y="367"/>
                  </a:cxn>
                  <a:cxn ang="0">
                    <a:pos x="67" y="311"/>
                  </a:cxn>
                  <a:cxn ang="0">
                    <a:pos x="84" y="277"/>
                  </a:cxn>
                  <a:cxn ang="0">
                    <a:pos x="104" y="245"/>
                  </a:cxn>
                  <a:cxn ang="0">
                    <a:pos x="123" y="216"/>
                  </a:cxn>
                  <a:cxn ang="0">
                    <a:pos x="146" y="189"/>
                  </a:cxn>
                  <a:cxn ang="0">
                    <a:pos x="169" y="163"/>
                  </a:cxn>
                  <a:cxn ang="0">
                    <a:pos x="208" y="127"/>
                  </a:cxn>
                  <a:cxn ang="0">
                    <a:pos x="268" y="82"/>
                  </a:cxn>
                  <a:cxn ang="0">
                    <a:pos x="336" y="40"/>
                  </a:cxn>
                  <a:cxn ang="0">
                    <a:pos x="415" y="13"/>
                  </a:cxn>
                  <a:cxn ang="0">
                    <a:pos x="501" y="4"/>
                  </a:cxn>
                  <a:cxn ang="0">
                    <a:pos x="588" y="0"/>
                  </a:cxn>
                  <a:cxn ang="0">
                    <a:pos x="677" y="1"/>
                  </a:cxn>
                  <a:cxn ang="0">
                    <a:pos x="811" y="8"/>
                  </a:cxn>
                  <a:cxn ang="0">
                    <a:pos x="989" y="23"/>
                  </a:cxn>
                  <a:cxn ang="0">
                    <a:pos x="1161" y="40"/>
                  </a:cxn>
                  <a:cxn ang="0">
                    <a:pos x="1284" y="50"/>
                  </a:cxn>
                  <a:cxn ang="0">
                    <a:pos x="1362" y="53"/>
                  </a:cxn>
                  <a:cxn ang="0">
                    <a:pos x="1436" y="53"/>
                  </a:cxn>
                  <a:cxn ang="0">
                    <a:pos x="1504" y="49"/>
                  </a:cxn>
                  <a:cxn ang="0">
                    <a:pos x="1567" y="39"/>
                  </a:cxn>
                  <a:cxn ang="0">
                    <a:pos x="1625" y="24"/>
                  </a:cxn>
                  <a:cxn ang="0">
                    <a:pos x="1656" y="23"/>
                  </a:cxn>
                  <a:cxn ang="0">
                    <a:pos x="1663" y="43"/>
                  </a:cxn>
                  <a:cxn ang="0">
                    <a:pos x="1665" y="65"/>
                  </a:cxn>
                  <a:cxn ang="0">
                    <a:pos x="1665" y="87"/>
                  </a:cxn>
                  <a:cxn ang="0">
                    <a:pos x="1663" y="109"/>
                  </a:cxn>
                  <a:cxn ang="0">
                    <a:pos x="1657" y="128"/>
                  </a:cxn>
                  <a:cxn ang="0">
                    <a:pos x="1649" y="145"/>
                  </a:cxn>
                  <a:cxn ang="0">
                    <a:pos x="1638" y="158"/>
                  </a:cxn>
                  <a:cxn ang="0">
                    <a:pos x="1617" y="179"/>
                  </a:cxn>
                  <a:cxn ang="0">
                    <a:pos x="1588" y="208"/>
                  </a:cxn>
                  <a:cxn ang="0">
                    <a:pos x="1556" y="232"/>
                  </a:cxn>
                  <a:cxn ang="0">
                    <a:pos x="1522" y="252"/>
                  </a:cxn>
                  <a:cxn ang="0">
                    <a:pos x="1463" y="254"/>
                  </a:cxn>
                  <a:cxn ang="0">
                    <a:pos x="1383" y="238"/>
                  </a:cxn>
                  <a:cxn ang="0">
                    <a:pos x="1302" y="224"/>
                  </a:cxn>
                  <a:cxn ang="0">
                    <a:pos x="1248" y="218"/>
                  </a:cxn>
                  <a:cxn ang="0">
                    <a:pos x="1214" y="218"/>
                  </a:cxn>
                  <a:cxn ang="0">
                    <a:pos x="1182" y="238"/>
                  </a:cxn>
                  <a:cxn ang="0">
                    <a:pos x="1143" y="275"/>
                  </a:cxn>
                  <a:cxn ang="0">
                    <a:pos x="1099" y="310"/>
                  </a:cxn>
                  <a:cxn ang="0">
                    <a:pos x="1054" y="345"/>
                  </a:cxn>
                  <a:cxn ang="0">
                    <a:pos x="1023" y="399"/>
                  </a:cxn>
                  <a:cxn ang="0">
                    <a:pos x="1009" y="472"/>
                  </a:cxn>
                  <a:cxn ang="0">
                    <a:pos x="997" y="546"/>
                  </a:cxn>
                  <a:cxn ang="0">
                    <a:pos x="985" y="618"/>
                  </a:cxn>
                  <a:cxn ang="0">
                    <a:pos x="889" y="676"/>
                  </a:cxn>
                  <a:cxn ang="0">
                    <a:pos x="710" y="718"/>
                  </a:cxn>
                  <a:cxn ang="0">
                    <a:pos x="532" y="760"/>
                  </a:cxn>
                  <a:cxn ang="0">
                    <a:pos x="355" y="800"/>
                  </a:cxn>
                </a:cxnLst>
                <a:rect l="0" t="0" r="r" b="b"/>
                <a:pathLst>
                  <a:path w="1666" h="819">
                    <a:moveTo>
                      <a:pt x="266" y="819"/>
                    </a:moveTo>
                    <a:lnTo>
                      <a:pt x="237" y="801"/>
                    </a:lnTo>
                    <a:lnTo>
                      <a:pt x="213" y="782"/>
                    </a:lnTo>
                    <a:lnTo>
                      <a:pt x="191" y="763"/>
                    </a:lnTo>
                    <a:lnTo>
                      <a:pt x="170" y="743"/>
                    </a:lnTo>
                    <a:lnTo>
                      <a:pt x="153" y="724"/>
                    </a:lnTo>
                    <a:lnTo>
                      <a:pt x="137" y="704"/>
                    </a:lnTo>
                    <a:lnTo>
                      <a:pt x="121" y="684"/>
                    </a:lnTo>
                    <a:lnTo>
                      <a:pt x="108" y="664"/>
                    </a:lnTo>
                    <a:lnTo>
                      <a:pt x="82" y="623"/>
                    </a:lnTo>
                    <a:lnTo>
                      <a:pt x="57" y="583"/>
                    </a:lnTo>
                    <a:lnTo>
                      <a:pt x="44" y="562"/>
                    </a:lnTo>
                    <a:lnTo>
                      <a:pt x="31" y="541"/>
                    </a:lnTo>
                    <a:lnTo>
                      <a:pt x="16" y="521"/>
                    </a:lnTo>
                    <a:lnTo>
                      <a:pt x="0" y="501"/>
                    </a:lnTo>
                    <a:lnTo>
                      <a:pt x="13" y="452"/>
                    </a:lnTo>
                    <a:lnTo>
                      <a:pt x="28" y="408"/>
                    </a:lnTo>
                    <a:lnTo>
                      <a:pt x="42" y="367"/>
                    </a:lnTo>
                    <a:lnTo>
                      <a:pt x="58" y="329"/>
                    </a:lnTo>
                    <a:lnTo>
                      <a:pt x="67" y="311"/>
                    </a:lnTo>
                    <a:lnTo>
                      <a:pt x="76" y="294"/>
                    </a:lnTo>
                    <a:lnTo>
                      <a:pt x="84" y="277"/>
                    </a:lnTo>
                    <a:lnTo>
                      <a:pt x="94" y="262"/>
                    </a:lnTo>
                    <a:lnTo>
                      <a:pt x="104" y="245"/>
                    </a:lnTo>
                    <a:lnTo>
                      <a:pt x="114" y="231"/>
                    </a:lnTo>
                    <a:lnTo>
                      <a:pt x="123" y="216"/>
                    </a:lnTo>
                    <a:lnTo>
                      <a:pt x="134" y="202"/>
                    </a:lnTo>
                    <a:lnTo>
                      <a:pt x="146" y="189"/>
                    </a:lnTo>
                    <a:lnTo>
                      <a:pt x="157" y="176"/>
                    </a:lnTo>
                    <a:lnTo>
                      <a:pt x="169" y="163"/>
                    </a:lnTo>
                    <a:lnTo>
                      <a:pt x="182" y="151"/>
                    </a:lnTo>
                    <a:lnTo>
                      <a:pt x="208" y="127"/>
                    </a:lnTo>
                    <a:lnTo>
                      <a:pt x="236" y="104"/>
                    </a:lnTo>
                    <a:lnTo>
                      <a:pt x="268" y="82"/>
                    </a:lnTo>
                    <a:lnTo>
                      <a:pt x="300" y="61"/>
                    </a:lnTo>
                    <a:lnTo>
                      <a:pt x="336" y="40"/>
                    </a:lnTo>
                    <a:lnTo>
                      <a:pt x="374" y="18"/>
                    </a:lnTo>
                    <a:lnTo>
                      <a:pt x="415" y="13"/>
                    </a:lnTo>
                    <a:lnTo>
                      <a:pt x="458" y="8"/>
                    </a:lnTo>
                    <a:lnTo>
                      <a:pt x="501" y="4"/>
                    </a:lnTo>
                    <a:lnTo>
                      <a:pt x="545" y="1"/>
                    </a:lnTo>
                    <a:lnTo>
                      <a:pt x="588" y="0"/>
                    </a:lnTo>
                    <a:lnTo>
                      <a:pt x="633" y="0"/>
                    </a:lnTo>
                    <a:lnTo>
                      <a:pt x="677" y="1"/>
                    </a:lnTo>
                    <a:lnTo>
                      <a:pt x="722" y="2"/>
                    </a:lnTo>
                    <a:lnTo>
                      <a:pt x="811" y="8"/>
                    </a:lnTo>
                    <a:lnTo>
                      <a:pt x="901" y="14"/>
                    </a:lnTo>
                    <a:lnTo>
                      <a:pt x="989" y="23"/>
                    </a:lnTo>
                    <a:lnTo>
                      <a:pt x="1077" y="31"/>
                    </a:lnTo>
                    <a:lnTo>
                      <a:pt x="1161" y="40"/>
                    </a:lnTo>
                    <a:lnTo>
                      <a:pt x="1244" y="47"/>
                    </a:lnTo>
                    <a:lnTo>
                      <a:pt x="1284" y="50"/>
                    </a:lnTo>
                    <a:lnTo>
                      <a:pt x="1324" y="52"/>
                    </a:lnTo>
                    <a:lnTo>
                      <a:pt x="1362" y="53"/>
                    </a:lnTo>
                    <a:lnTo>
                      <a:pt x="1399" y="53"/>
                    </a:lnTo>
                    <a:lnTo>
                      <a:pt x="1436" y="53"/>
                    </a:lnTo>
                    <a:lnTo>
                      <a:pt x="1471" y="51"/>
                    </a:lnTo>
                    <a:lnTo>
                      <a:pt x="1504" y="49"/>
                    </a:lnTo>
                    <a:lnTo>
                      <a:pt x="1537" y="45"/>
                    </a:lnTo>
                    <a:lnTo>
                      <a:pt x="1567" y="39"/>
                    </a:lnTo>
                    <a:lnTo>
                      <a:pt x="1598" y="33"/>
                    </a:lnTo>
                    <a:lnTo>
                      <a:pt x="1625" y="24"/>
                    </a:lnTo>
                    <a:lnTo>
                      <a:pt x="1652" y="14"/>
                    </a:lnTo>
                    <a:lnTo>
                      <a:pt x="1656" y="23"/>
                    </a:lnTo>
                    <a:lnTo>
                      <a:pt x="1659" y="33"/>
                    </a:lnTo>
                    <a:lnTo>
                      <a:pt x="1663" y="43"/>
                    </a:lnTo>
                    <a:lnTo>
                      <a:pt x="1664" y="53"/>
                    </a:lnTo>
                    <a:lnTo>
                      <a:pt x="1665" y="65"/>
                    </a:lnTo>
                    <a:lnTo>
                      <a:pt x="1666" y="76"/>
                    </a:lnTo>
                    <a:lnTo>
                      <a:pt x="1665" y="87"/>
                    </a:lnTo>
                    <a:lnTo>
                      <a:pt x="1665" y="98"/>
                    </a:lnTo>
                    <a:lnTo>
                      <a:pt x="1663" y="109"/>
                    </a:lnTo>
                    <a:lnTo>
                      <a:pt x="1660" y="118"/>
                    </a:lnTo>
                    <a:lnTo>
                      <a:pt x="1657" y="128"/>
                    </a:lnTo>
                    <a:lnTo>
                      <a:pt x="1653" y="137"/>
                    </a:lnTo>
                    <a:lnTo>
                      <a:pt x="1649" y="145"/>
                    </a:lnTo>
                    <a:lnTo>
                      <a:pt x="1643" y="152"/>
                    </a:lnTo>
                    <a:lnTo>
                      <a:pt x="1638" y="158"/>
                    </a:lnTo>
                    <a:lnTo>
                      <a:pt x="1631" y="163"/>
                    </a:lnTo>
                    <a:lnTo>
                      <a:pt x="1617" y="179"/>
                    </a:lnTo>
                    <a:lnTo>
                      <a:pt x="1603" y="194"/>
                    </a:lnTo>
                    <a:lnTo>
                      <a:pt x="1588" y="208"/>
                    </a:lnTo>
                    <a:lnTo>
                      <a:pt x="1573" y="221"/>
                    </a:lnTo>
                    <a:lnTo>
                      <a:pt x="1556" y="232"/>
                    </a:lnTo>
                    <a:lnTo>
                      <a:pt x="1539" y="243"/>
                    </a:lnTo>
                    <a:lnTo>
                      <a:pt x="1522" y="252"/>
                    </a:lnTo>
                    <a:lnTo>
                      <a:pt x="1503" y="260"/>
                    </a:lnTo>
                    <a:lnTo>
                      <a:pt x="1463" y="254"/>
                    </a:lnTo>
                    <a:lnTo>
                      <a:pt x="1423" y="245"/>
                    </a:lnTo>
                    <a:lnTo>
                      <a:pt x="1383" y="238"/>
                    </a:lnTo>
                    <a:lnTo>
                      <a:pt x="1341" y="230"/>
                    </a:lnTo>
                    <a:lnTo>
                      <a:pt x="1302" y="224"/>
                    </a:lnTo>
                    <a:lnTo>
                      <a:pt x="1265" y="219"/>
                    </a:lnTo>
                    <a:lnTo>
                      <a:pt x="1248" y="218"/>
                    </a:lnTo>
                    <a:lnTo>
                      <a:pt x="1231" y="217"/>
                    </a:lnTo>
                    <a:lnTo>
                      <a:pt x="1214" y="218"/>
                    </a:lnTo>
                    <a:lnTo>
                      <a:pt x="1200" y="219"/>
                    </a:lnTo>
                    <a:lnTo>
                      <a:pt x="1182" y="238"/>
                    </a:lnTo>
                    <a:lnTo>
                      <a:pt x="1162" y="256"/>
                    </a:lnTo>
                    <a:lnTo>
                      <a:pt x="1143" y="275"/>
                    </a:lnTo>
                    <a:lnTo>
                      <a:pt x="1121" y="293"/>
                    </a:lnTo>
                    <a:lnTo>
                      <a:pt x="1099" y="310"/>
                    </a:lnTo>
                    <a:lnTo>
                      <a:pt x="1077" y="328"/>
                    </a:lnTo>
                    <a:lnTo>
                      <a:pt x="1054" y="345"/>
                    </a:lnTo>
                    <a:lnTo>
                      <a:pt x="1031" y="362"/>
                    </a:lnTo>
                    <a:lnTo>
                      <a:pt x="1023" y="399"/>
                    </a:lnTo>
                    <a:lnTo>
                      <a:pt x="1016" y="436"/>
                    </a:lnTo>
                    <a:lnTo>
                      <a:pt x="1009" y="472"/>
                    </a:lnTo>
                    <a:lnTo>
                      <a:pt x="1003" y="509"/>
                    </a:lnTo>
                    <a:lnTo>
                      <a:pt x="997" y="546"/>
                    </a:lnTo>
                    <a:lnTo>
                      <a:pt x="991" y="582"/>
                    </a:lnTo>
                    <a:lnTo>
                      <a:pt x="985" y="618"/>
                    </a:lnTo>
                    <a:lnTo>
                      <a:pt x="979" y="655"/>
                    </a:lnTo>
                    <a:lnTo>
                      <a:pt x="889" y="676"/>
                    </a:lnTo>
                    <a:lnTo>
                      <a:pt x="800" y="698"/>
                    </a:lnTo>
                    <a:lnTo>
                      <a:pt x="710" y="718"/>
                    </a:lnTo>
                    <a:lnTo>
                      <a:pt x="621" y="739"/>
                    </a:lnTo>
                    <a:lnTo>
                      <a:pt x="532" y="760"/>
                    </a:lnTo>
                    <a:lnTo>
                      <a:pt x="444" y="780"/>
                    </a:lnTo>
                    <a:lnTo>
                      <a:pt x="355" y="800"/>
                    </a:lnTo>
                    <a:lnTo>
                      <a:pt x="266" y="819"/>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2"/>
              <p:cNvSpPr>
                <a:spLocks/>
              </p:cNvSpPr>
              <p:nvPr/>
            </p:nvSpPr>
            <p:spPr bwMode="auto">
              <a:xfrm>
                <a:off x="4760" y="2906"/>
                <a:ext cx="107" cy="77"/>
              </a:xfrm>
              <a:custGeom>
                <a:avLst/>
                <a:gdLst/>
                <a:ahLst/>
                <a:cxnLst>
                  <a:cxn ang="0">
                    <a:pos x="379" y="63"/>
                  </a:cxn>
                  <a:cxn ang="0">
                    <a:pos x="356" y="47"/>
                  </a:cxn>
                  <a:cxn ang="0">
                    <a:pos x="331" y="33"/>
                  </a:cxn>
                  <a:cxn ang="0">
                    <a:pos x="301" y="18"/>
                  </a:cxn>
                  <a:cxn ang="0">
                    <a:pos x="268" y="6"/>
                  </a:cxn>
                  <a:cxn ang="0">
                    <a:pos x="236" y="0"/>
                  </a:cxn>
                  <a:cxn ang="0">
                    <a:pos x="221" y="1"/>
                  </a:cxn>
                  <a:cxn ang="0">
                    <a:pos x="208" y="5"/>
                  </a:cxn>
                  <a:cxn ang="0">
                    <a:pos x="194" y="11"/>
                  </a:cxn>
                  <a:cxn ang="0">
                    <a:pos x="184" y="22"/>
                  </a:cxn>
                  <a:cxn ang="0">
                    <a:pos x="163" y="46"/>
                  </a:cxn>
                  <a:cxn ang="0">
                    <a:pos x="139" y="66"/>
                  </a:cxn>
                  <a:cxn ang="0">
                    <a:pos x="89" y="104"/>
                  </a:cxn>
                  <a:cxn ang="0">
                    <a:pos x="66" y="122"/>
                  </a:cxn>
                  <a:cxn ang="0">
                    <a:pos x="45" y="141"/>
                  </a:cxn>
                  <a:cxn ang="0">
                    <a:pos x="27" y="163"/>
                  </a:cxn>
                  <a:cxn ang="0">
                    <a:pos x="14" y="186"/>
                  </a:cxn>
                  <a:cxn ang="0">
                    <a:pos x="7" y="210"/>
                  </a:cxn>
                  <a:cxn ang="0">
                    <a:pos x="2" y="232"/>
                  </a:cxn>
                  <a:cxn ang="0">
                    <a:pos x="0" y="254"/>
                  </a:cxn>
                  <a:cxn ang="0">
                    <a:pos x="0" y="274"/>
                  </a:cxn>
                  <a:cxn ang="0">
                    <a:pos x="3" y="293"/>
                  </a:cxn>
                  <a:cxn ang="0">
                    <a:pos x="9" y="312"/>
                  </a:cxn>
                  <a:cxn ang="0">
                    <a:pos x="25" y="350"/>
                  </a:cxn>
                  <a:cxn ang="0">
                    <a:pos x="40" y="392"/>
                  </a:cxn>
                  <a:cxn ang="0">
                    <a:pos x="50" y="430"/>
                  </a:cxn>
                  <a:cxn ang="0">
                    <a:pos x="56" y="468"/>
                  </a:cxn>
                  <a:cxn ang="0">
                    <a:pos x="63" y="483"/>
                  </a:cxn>
                  <a:cxn ang="0">
                    <a:pos x="82" y="512"/>
                  </a:cxn>
                  <a:cxn ang="0">
                    <a:pos x="94" y="525"/>
                  </a:cxn>
                  <a:cxn ang="0">
                    <a:pos x="108" y="535"/>
                  </a:cxn>
                  <a:cxn ang="0">
                    <a:pos x="123" y="537"/>
                  </a:cxn>
                  <a:cxn ang="0">
                    <a:pos x="130" y="535"/>
                  </a:cxn>
                  <a:cxn ang="0">
                    <a:pos x="138" y="530"/>
                  </a:cxn>
                  <a:cxn ang="0">
                    <a:pos x="191" y="492"/>
                  </a:cxn>
                  <a:cxn ang="0">
                    <a:pos x="274" y="443"/>
                  </a:cxn>
                  <a:cxn ang="0">
                    <a:pos x="319" y="420"/>
                  </a:cxn>
                  <a:cxn ang="0">
                    <a:pos x="365" y="402"/>
                  </a:cxn>
                  <a:cxn ang="0">
                    <a:pos x="406" y="389"/>
                  </a:cxn>
                  <a:cxn ang="0">
                    <a:pos x="425" y="387"/>
                  </a:cxn>
                  <a:cxn ang="0">
                    <a:pos x="441" y="387"/>
                  </a:cxn>
                  <a:cxn ang="0">
                    <a:pos x="519" y="392"/>
                  </a:cxn>
                  <a:cxn ang="0">
                    <a:pos x="568" y="393"/>
                  </a:cxn>
                  <a:cxn ang="0">
                    <a:pos x="618" y="391"/>
                  </a:cxn>
                  <a:cxn ang="0">
                    <a:pos x="664" y="385"/>
                  </a:cxn>
                  <a:cxn ang="0">
                    <a:pos x="705" y="375"/>
                  </a:cxn>
                  <a:cxn ang="0">
                    <a:pos x="721" y="367"/>
                  </a:cxn>
                  <a:cxn ang="0">
                    <a:pos x="734" y="358"/>
                  </a:cxn>
                  <a:cxn ang="0">
                    <a:pos x="744" y="348"/>
                  </a:cxn>
                  <a:cxn ang="0">
                    <a:pos x="748" y="334"/>
                  </a:cxn>
                  <a:cxn ang="0">
                    <a:pos x="752" y="281"/>
                  </a:cxn>
                  <a:cxn ang="0">
                    <a:pos x="749" y="228"/>
                  </a:cxn>
                  <a:cxn ang="0">
                    <a:pos x="746" y="187"/>
                  </a:cxn>
                  <a:cxn ang="0">
                    <a:pos x="744" y="171"/>
                  </a:cxn>
                </a:cxnLst>
                <a:rect l="0" t="0" r="r" b="b"/>
                <a:pathLst>
                  <a:path w="752" h="537">
                    <a:moveTo>
                      <a:pt x="748" y="17"/>
                    </a:moveTo>
                    <a:lnTo>
                      <a:pt x="379" y="63"/>
                    </a:lnTo>
                    <a:lnTo>
                      <a:pt x="373" y="59"/>
                    </a:lnTo>
                    <a:lnTo>
                      <a:pt x="356" y="47"/>
                    </a:lnTo>
                    <a:lnTo>
                      <a:pt x="344" y="40"/>
                    </a:lnTo>
                    <a:lnTo>
                      <a:pt x="331" y="33"/>
                    </a:lnTo>
                    <a:lnTo>
                      <a:pt x="316" y="24"/>
                    </a:lnTo>
                    <a:lnTo>
                      <a:pt x="301" y="18"/>
                    </a:lnTo>
                    <a:lnTo>
                      <a:pt x="285" y="11"/>
                    </a:lnTo>
                    <a:lnTo>
                      <a:pt x="268" y="6"/>
                    </a:lnTo>
                    <a:lnTo>
                      <a:pt x="252" y="1"/>
                    </a:lnTo>
                    <a:lnTo>
                      <a:pt x="236" y="0"/>
                    </a:lnTo>
                    <a:lnTo>
                      <a:pt x="228" y="0"/>
                    </a:lnTo>
                    <a:lnTo>
                      <a:pt x="221" y="1"/>
                    </a:lnTo>
                    <a:lnTo>
                      <a:pt x="214" y="2"/>
                    </a:lnTo>
                    <a:lnTo>
                      <a:pt x="208" y="5"/>
                    </a:lnTo>
                    <a:lnTo>
                      <a:pt x="201" y="8"/>
                    </a:lnTo>
                    <a:lnTo>
                      <a:pt x="194" y="11"/>
                    </a:lnTo>
                    <a:lnTo>
                      <a:pt x="189" y="17"/>
                    </a:lnTo>
                    <a:lnTo>
                      <a:pt x="184" y="22"/>
                    </a:lnTo>
                    <a:lnTo>
                      <a:pt x="174" y="34"/>
                    </a:lnTo>
                    <a:lnTo>
                      <a:pt x="163" y="46"/>
                    </a:lnTo>
                    <a:lnTo>
                      <a:pt x="151" y="56"/>
                    </a:lnTo>
                    <a:lnTo>
                      <a:pt x="139" y="66"/>
                    </a:lnTo>
                    <a:lnTo>
                      <a:pt x="114" y="86"/>
                    </a:lnTo>
                    <a:lnTo>
                      <a:pt x="89" y="104"/>
                    </a:lnTo>
                    <a:lnTo>
                      <a:pt x="77" y="113"/>
                    </a:lnTo>
                    <a:lnTo>
                      <a:pt x="66" y="122"/>
                    </a:lnTo>
                    <a:lnTo>
                      <a:pt x="54" y="132"/>
                    </a:lnTo>
                    <a:lnTo>
                      <a:pt x="45" y="141"/>
                    </a:lnTo>
                    <a:lnTo>
                      <a:pt x="35" y="152"/>
                    </a:lnTo>
                    <a:lnTo>
                      <a:pt x="27" y="163"/>
                    </a:lnTo>
                    <a:lnTo>
                      <a:pt x="20" y="174"/>
                    </a:lnTo>
                    <a:lnTo>
                      <a:pt x="14" y="186"/>
                    </a:lnTo>
                    <a:lnTo>
                      <a:pt x="10" y="198"/>
                    </a:lnTo>
                    <a:lnTo>
                      <a:pt x="7" y="210"/>
                    </a:lnTo>
                    <a:lnTo>
                      <a:pt x="3" y="222"/>
                    </a:lnTo>
                    <a:lnTo>
                      <a:pt x="2" y="232"/>
                    </a:lnTo>
                    <a:lnTo>
                      <a:pt x="0" y="243"/>
                    </a:lnTo>
                    <a:lnTo>
                      <a:pt x="0" y="254"/>
                    </a:lnTo>
                    <a:lnTo>
                      <a:pt x="0" y="264"/>
                    </a:lnTo>
                    <a:lnTo>
                      <a:pt x="0" y="274"/>
                    </a:lnTo>
                    <a:lnTo>
                      <a:pt x="2" y="283"/>
                    </a:lnTo>
                    <a:lnTo>
                      <a:pt x="3" y="293"/>
                    </a:lnTo>
                    <a:lnTo>
                      <a:pt x="6" y="303"/>
                    </a:lnTo>
                    <a:lnTo>
                      <a:pt x="9" y="312"/>
                    </a:lnTo>
                    <a:lnTo>
                      <a:pt x="16" y="331"/>
                    </a:lnTo>
                    <a:lnTo>
                      <a:pt x="25" y="350"/>
                    </a:lnTo>
                    <a:lnTo>
                      <a:pt x="34" y="371"/>
                    </a:lnTo>
                    <a:lnTo>
                      <a:pt x="40" y="392"/>
                    </a:lnTo>
                    <a:lnTo>
                      <a:pt x="46" y="413"/>
                    </a:lnTo>
                    <a:lnTo>
                      <a:pt x="50" y="430"/>
                    </a:lnTo>
                    <a:lnTo>
                      <a:pt x="54" y="457"/>
                    </a:lnTo>
                    <a:lnTo>
                      <a:pt x="56" y="468"/>
                    </a:lnTo>
                    <a:lnTo>
                      <a:pt x="58" y="472"/>
                    </a:lnTo>
                    <a:lnTo>
                      <a:pt x="63" y="483"/>
                    </a:lnTo>
                    <a:lnTo>
                      <a:pt x="71" y="497"/>
                    </a:lnTo>
                    <a:lnTo>
                      <a:pt x="82" y="512"/>
                    </a:lnTo>
                    <a:lnTo>
                      <a:pt x="87" y="520"/>
                    </a:lnTo>
                    <a:lnTo>
                      <a:pt x="94" y="525"/>
                    </a:lnTo>
                    <a:lnTo>
                      <a:pt x="101" y="531"/>
                    </a:lnTo>
                    <a:lnTo>
                      <a:pt x="108" y="535"/>
                    </a:lnTo>
                    <a:lnTo>
                      <a:pt x="115" y="537"/>
                    </a:lnTo>
                    <a:lnTo>
                      <a:pt x="123" y="537"/>
                    </a:lnTo>
                    <a:lnTo>
                      <a:pt x="126" y="536"/>
                    </a:lnTo>
                    <a:lnTo>
                      <a:pt x="130" y="535"/>
                    </a:lnTo>
                    <a:lnTo>
                      <a:pt x="134" y="533"/>
                    </a:lnTo>
                    <a:lnTo>
                      <a:pt x="138" y="530"/>
                    </a:lnTo>
                    <a:lnTo>
                      <a:pt x="160" y="512"/>
                    </a:lnTo>
                    <a:lnTo>
                      <a:pt x="191" y="492"/>
                    </a:lnTo>
                    <a:lnTo>
                      <a:pt x="230" y="467"/>
                    </a:lnTo>
                    <a:lnTo>
                      <a:pt x="274" y="443"/>
                    </a:lnTo>
                    <a:lnTo>
                      <a:pt x="297" y="431"/>
                    </a:lnTo>
                    <a:lnTo>
                      <a:pt x="319" y="420"/>
                    </a:lnTo>
                    <a:lnTo>
                      <a:pt x="342" y="409"/>
                    </a:lnTo>
                    <a:lnTo>
                      <a:pt x="365" y="402"/>
                    </a:lnTo>
                    <a:lnTo>
                      <a:pt x="386" y="394"/>
                    </a:lnTo>
                    <a:lnTo>
                      <a:pt x="406" y="389"/>
                    </a:lnTo>
                    <a:lnTo>
                      <a:pt x="415" y="388"/>
                    </a:lnTo>
                    <a:lnTo>
                      <a:pt x="425" y="387"/>
                    </a:lnTo>
                    <a:lnTo>
                      <a:pt x="432" y="385"/>
                    </a:lnTo>
                    <a:lnTo>
                      <a:pt x="441" y="387"/>
                    </a:lnTo>
                    <a:lnTo>
                      <a:pt x="476" y="390"/>
                    </a:lnTo>
                    <a:lnTo>
                      <a:pt x="519" y="392"/>
                    </a:lnTo>
                    <a:lnTo>
                      <a:pt x="543" y="393"/>
                    </a:lnTo>
                    <a:lnTo>
                      <a:pt x="568" y="393"/>
                    </a:lnTo>
                    <a:lnTo>
                      <a:pt x="593" y="393"/>
                    </a:lnTo>
                    <a:lnTo>
                      <a:pt x="618" y="391"/>
                    </a:lnTo>
                    <a:lnTo>
                      <a:pt x="642" y="389"/>
                    </a:lnTo>
                    <a:lnTo>
                      <a:pt x="664" y="385"/>
                    </a:lnTo>
                    <a:lnTo>
                      <a:pt x="686" y="380"/>
                    </a:lnTo>
                    <a:lnTo>
                      <a:pt x="705" y="375"/>
                    </a:lnTo>
                    <a:lnTo>
                      <a:pt x="713" y="371"/>
                    </a:lnTo>
                    <a:lnTo>
                      <a:pt x="721" y="367"/>
                    </a:lnTo>
                    <a:lnTo>
                      <a:pt x="727" y="363"/>
                    </a:lnTo>
                    <a:lnTo>
                      <a:pt x="734" y="358"/>
                    </a:lnTo>
                    <a:lnTo>
                      <a:pt x="739" y="353"/>
                    </a:lnTo>
                    <a:lnTo>
                      <a:pt x="744" y="348"/>
                    </a:lnTo>
                    <a:lnTo>
                      <a:pt x="746" y="341"/>
                    </a:lnTo>
                    <a:lnTo>
                      <a:pt x="748" y="334"/>
                    </a:lnTo>
                    <a:lnTo>
                      <a:pt x="751" y="308"/>
                    </a:lnTo>
                    <a:lnTo>
                      <a:pt x="752" y="281"/>
                    </a:lnTo>
                    <a:lnTo>
                      <a:pt x="751" y="253"/>
                    </a:lnTo>
                    <a:lnTo>
                      <a:pt x="749" y="228"/>
                    </a:lnTo>
                    <a:lnTo>
                      <a:pt x="748" y="205"/>
                    </a:lnTo>
                    <a:lnTo>
                      <a:pt x="746" y="187"/>
                    </a:lnTo>
                    <a:lnTo>
                      <a:pt x="744" y="175"/>
                    </a:lnTo>
                    <a:lnTo>
                      <a:pt x="744" y="171"/>
                    </a:lnTo>
                    <a:lnTo>
                      <a:pt x="748" y="17"/>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3"/>
              <p:cNvSpPr>
                <a:spLocks/>
              </p:cNvSpPr>
              <p:nvPr/>
            </p:nvSpPr>
            <p:spPr bwMode="auto">
              <a:xfrm>
                <a:off x="4763" y="2910"/>
                <a:ext cx="100" cy="71"/>
              </a:xfrm>
              <a:custGeom>
                <a:avLst/>
                <a:gdLst/>
                <a:ahLst/>
                <a:cxnLst>
                  <a:cxn ang="0">
                    <a:pos x="660" y="22"/>
                  </a:cxn>
                  <a:cxn ang="0">
                    <a:pos x="574" y="30"/>
                  </a:cxn>
                  <a:cxn ang="0">
                    <a:pos x="487" y="41"/>
                  </a:cxn>
                  <a:cxn ang="0">
                    <a:pos x="398" y="53"/>
                  </a:cxn>
                  <a:cxn ang="0">
                    <a:pos x="348" y="54"/>
                  </a:cxn>
                  <a:cxn ang="0">
                    <a:pos x="322" y="37"/>
                  </a:cxn>
                  <a:cxn ang="0">
                    <a:pos x="296" y="23"/>
                  </a:cxn>
                  <a:cxn ang="0">
                    <a:pos x="266" y="10"/>
                  </a:cxn>
                  <a:cxn ang="0">
                    <a:pos x="236" y="1"/>
                  </a:cxn>
                  <a:cxn ang="0">
                    <a:pos x="214" y="0"/>
                  </a:cxn>
                  <a:cxn ang="0">
                    <a:pos x="201" y="2"/>
                  </a:cxn>
                  <a:cxn ang="0">
                    <a:pos x="189" y="7"/>
                  </a:cxn>
                  <a:cxn ang="0">
                    <a:pos x="178" y="16"/>
                  </a:cxn>
                  <a:cxn ang="0">
                    <a:pos x="165" y="33"/>
                  </a:cxn>
                  <a:cxn ang="0">
                    <a:pos x="145" y="54"/>
                  </a:cxn>
                  <a:cxn ang="0">
                    <a:pos x="110" y="82"/>
                  </a:cxn>
                  <a:cxn ang="0">
                    <a:pos x="64" y="117"/>
                  </a:cxn>
                  <a:cxn ang="0">
                    <a:pos x="35" y="144"/>
                  </a:cxn>
                  <a:cxn ang="0">
                    <a:pos x="21" y="165"/>
                  </a:cxn>
                  <a:cxn ang="0">
                    <a:pos x="11" y="188"/>
                  </a:cxn>
                  <a:cxn ang="0">
                    <a:pos x="5" y="209"/>
                  </a:cxn>
                  <a:cxn ang="0">
                    <a:pos x="1" y="229"/>
                  </a:cxn>
                  <a:cxn ang="0">
                    <a:pos x="0" y="248"/>
                  </a:cxn>
                  <a:cxn ang="0">
                    <a:pos x="4" y="275"/>
                  </a:cxn>
                  <a:cxn ang="0">
                    <a:pos x="17" y="311"/>
                  </a:cxn>
                  <a:cxn ang="0">
                    <a:pos x="34" y="349"/>
                  </a:cxn>
                  <a:cxn ang="0">
                    <a:pos x="46" y="387"/>
                  </a:cxn>
                  <a:cxn ang="0">
                    <a:pos x="55" y="428"/>
                  </a:cxn>
                  <a:cxn ang="0">
                    <a:pos x="58" y="441"/>
                  </a:cxn>
                  <a:cxn ang="0">
                    <a:pos x="70" y="466"/>
                  </a:cxn>
                  <a:cxn ang="0">
                    <a:pos x="85" y="489"/>
                  </a:cxn>
                  <a:cxn ang="0">
                    <a:pos x="97" y="501"/>
                  </a:cxn>
                  <a:cxn ang="0">
                    <a:pos x="111" y="507"/>
                  </a:cxn>
                  <a:cxn ang="0">
                    <a:pos x="122" y="507"/>
                  </a:cxn>
                  <a:cxn ang="0">
                    <a:pos x="130" y="502"/>
                  </a:cxn>
                  <a:cxn ang="0">
                    <a:pos x="153" y="483"/>
                  </a:cxn>
                  <a:cxn ang="0">
                    <a:pos x="220" y="438"/>
                  </a:cxn>
                  <a:cxn ang="0">
                    <a:pos x="282" y="405"/>
                  </a:cxn>
                  <a:cxn ang="0">
                    <a:pos x="324" y="385"/>
                  </a:cxn>
                  <a:cxn ang="0">
                    <a:pos x="364" y="372"/>
                  </a:cxn>
                  <a:cxn ang="0">
                    <a:pos x="391" y="367"/>
                  </a:cxn>
                  <a:cxn ang="0">
                    <a:pos x="407" y="365"/>
                  </a:cxn>
                  <a:cxn ang="0">
                    <a:pos x="450" y="368"/>
                  </a:cxn>
                  <a:cxn ang="0">
                    <a:pos x="514" y="370"/>
                  </a:cxn>
                  <a:cxn ang="0">
                    <a:pos x="560" y="369"/>
                  </a:cxn>
                  <a:cxn ang="0">
                    <a:pos x="606" y="365"/>
                  </a:cxn>
                  <a:cxn ang="0">
                    <a:pos x="647" y="357"/>
                  </a:cxn>
                  <a:cxn ang="0">
                    <a:pos x="672" y="348"/>
                  </a:cxn>
                  <a:cxn ang="0">
                    <a:pos x="685" y="341"/>
                  </a:cxn>
                  <a:cxn ang="0">
                    <a:pos x="695" y="332"/>
                  </a:cxn>
                  <a:cxn ang="0">
                    <a:pos x="702" y="321"/>
                  </a:cxn>
                  <a:cxn ang="0">
                    <a:pos x="705" y="303"/>
                  </a:cxn>
                  <a:cxn ang="0">
                    <a:pos x="708" y="275"/>
                  </a:cxn>
                  <a:cxn ang="0">
                    <a:pos x="709" y="236"/>
                  </a:cxn>
                  <a:cxn ang="0">
                    <a:pos x="705" y="176"/>
                  </a:cxn>
                  <a:cxn ang="0">
                    <a:pos x="703" y="126"/>
                  </a:cxn>
                  <a:cxn ang="0">
                    <a:pos x="703" y="53"/>
                  </a:cxn>
                </a:cxnLst>
                <a:rect l="0" t="0" r="r" b="b"/>
                <a:pathLst>
                  <a:path w="709" h="507">
                    <a:moveTo>
                      <a:pt x="703" y="17"/>
                    </a:moveTo>
                    <a:lnTo>
                      <a:pt x="660" y="22"/>
                    </a:lnTo>
                    <a:lnTo>
                      <a:pt x="617" y="26"/>
                    </a:lnTo>
                    <a:lnTo>
                      <a:pt x="574" y="30"/>
                    </a:lnTo>
                    <a:lnTo>
                      <a:pt x="530" y="36"/>
                    </a:lnTo>
                    <a:lnTo>
                      <a:pt x="487" y="41"/>
                    </a:lnTo>
                    <a:lnTo>
                      <a:pt x="442" y="46"/>
                    </a:lnTo>
                    <a:lnTo>
                      <a:pt x="398" y="53"/>
                    </a:lnTo>
                    <a:lnTo>
                      <a:pt x="354" y="58"/>
                    </a:lnTo>
                    <a:lnTo>
                      <a:pt x="348" y="54"/>
                    </a:lnTo>
                    <a:lnTo>
                      <a:pt x="333" y="43"/>
                    </a:lnTo>
                    <a:lnTo>
                      <a:pt x="322" y="37"/>
                    </a:lnTo>
                    <a:lnTo>
                      <a:pt x="309" y="29"/>
                    </a:lnTo>
                    <a:lnTo>
                      <a:pt x="296" y="23"/>
                    </a:lnTo>
                    <a:lnTo>
                      <a:pt x="282" y="15"/>
                    </a:lnTo>
                    <a:lnTo>
                      <a:pt x="266" y="10"/>
                    </a:lnTo>
                    <a:lnTo>
                      <a:pt x="251" y="4"/>
                    </a:lnTo>
                    <a:lnTo>
                      <a:pt x="236" y="1"/>
                    </a:lnTo>
                    <a:lnTo>
                      <a:pt x="222" y="0"/>
                    </a:lnTo>
                    <a:lnTo>
                      <a:pt x="214" y="0"/>
                    </a:lnTo>
                    <a:lnTo>
                      <a:pt x="208" y="1"/>
                    </a:lnTo>
                    <a:lnTo>
                      <a:pt x="201" y="2"/>
                    </a:lnTo>
                    <a:lnTo>
                      <a:pt x="195" y="5"/>
                    </a:lnTo>
                    <a:lnTo>
                      <a:pt x="189" y="7"/>
                    </a:lnTo>
                    <a:lnTo>
                      <a:pt x="184" y="12"/>
                    </a:lnTo>
                    <a:lnTo>
                      <a:pt x="178" y="16"/>
                    </a:lnTo>
                    <a:lnTo>
                      <a:pt x="174" y="23"/>
                    </a:lnTo>
                    <a:lnTo>
                      <a:pt x="165" y="33"/>
                    </a:lnTo>
                    <a:lnTo>
                      <a:pt x="156" y="44"/>
                    </a:lnTo>
                    <a:lnTo>
                      <a:pt x="145" y="54"/>
                    </a:lnTo>
                    <a:lnTo>
                      <a:pt x="134" y="64"/>
                    </a:lnTo>
                    <a:lnTo>
                      <a:pt x="110" y="82"/>
                    </a:lnTo>
                    <a:lnTo>
                      <a:pt x="87" y="100"/>
                    </a:lnTo>
                    <a:lnTo>
                      <a:pt x="64" y="117"/>
                    </a:lnTo>
                    <a:lnTo>
                      <a:pt x="44" y="134"/>
                    </a:lnTo>
                    <a:lnTo>
                      <a:pt x="35" y="144"/>
                    </a:lnTo>
                    <a:lnTo>
                      <a:pt x="28" y="155"/>
                    </a:lnTo>
                    <a:lnTo>
                      <a:pt x="21" y="165"/>
                    </a:lnTo>
                    <a:lnTo>
                      <a:pt x="16" y="177"/>
                    </a:lnTo>
                    <a:lnTo>
                      <a:pt x="11" y="188"/>
                    </a:lnTo>
                    <a:lnTo>
                      <a:pt x="7" y="198"/>
                    </a:lnTo>
                    <a:lnTo>
                      <a:pt x="5" y="209"/>
                    </a:lnTo>
                    <a:lnTo>
                      <a:pt x="3" y="219"/>
                    </a:lnTo>
                    <a:lnTo>
                      <a:pt x="1" y="229"/>
                    </a:lnTo>
                    <a:lnTo>
                      <a:pt x="0" y="239"/>
                    </a:lnTo>
                    <a:lnTo>
                      <a:pt x="0" y="248"/>
                    </a:lnTo>
                    <a:lnTo>
                      <a:pt x="1" y="257"/>
                    </a:lnTo>
                    <a:lnTo>
                      <a:pt x="4" y="275"/>
                    </a:lnTo>
                    <a:lnTo>
                      <a:pt x="9" y="293"/>
                    </a:lnTo>
                    <a:lnTo>
                      <a:pt x="17" y="311"/>
                    </a:lnTo>
                    <a:lnTo>
                      <a:pt x="25" y="330"/>
                    </a:lnTo>
                    <a:lnTo>
                      <a:pt x="34" y="349"/>
                    </a:lnTo>
                    <a:lnTo>
                      <a:pt x="41" y="369"/>
                    </a:lnTo>
                    <a:lnTo>
                      <a:pt x="46" y="387"/>
                    </a:lnTo>
                    <a:lnTo>
                      <a:pt x="50" y="403"/>
                    </a:lnTo>
                    <a:lnTo>
                      <a:pt x="55" y="428"/>
                    </a:lnTo>
                    <a:lnTo>
                      <a:pt x="56" y="438"/>
                    </a:lnTo>
                    <a:lnTo>
                      <a:pt x="58" y="441"/>
                    </a:lnTo>
                    <a:lnTo>
                      <a:pt x="62" y="452"/>
                    </a:lnTo>
                    <a:lnTo>
                      <a:pt x="70" y="466"/>
                    </a:lnTo>
                    <a:lnTo>
                      <a:pt x="80" y="482"/>
                    </a:lnTo>
                    <a:lnTo>
                      <a:pt x="85" y="489"/>
                    </a:lnTo>
                    <a:lnTo>
                      <a:pt x="90" y="496"/>
                    </a:lnTo>
                    <a:lnTo>
                      <a:pt x="97" y="501"/>
                    </a:lnTo>
                    <a:lnTo>
                      <a:pt x="104" y="505"/>
                    </a:lnTo>
                    <a:lnTo>
                      <a:pt x="111" y="507"/>
                    </a:lnTo>
                    <a:lnTo>
                      <a:pt x="118" y="507"/>
                    </a:lnTo>
                    <a:lnTo>
                      <a:pt x="122" y="507"/>
                    </a:lnTo>
                    <a:lnTo>
                      <a:pt x="125" y="504"/>
                    </a:lnTo>
                    <a:lnTo>
                      <a:pt x="130" y="502"/>
                    </a:lnTo>
                    <a:lnTo>
                      <a:pt x="133" y="499"/>
                    </a:lnTo>
                    <a:lnTo>
                      <a:pt x="153" y="483"/>
                    </a:lnTo>
                    <a:lnTo>
                      <a:pt x="184" y="462"/>
                    </a:lnTo>
                    <a:lnTo>
                      <a:pt x="220" y="438"/>
                    </a:lnTo>
                    <a:lnTo>
                      <a:pt x="261" y="415"/>
                    </a:lnTo>
                    <a:lnTo>
                      <a:pt x="282" y="405"/>
                    </a:lnTo>
                    <a:lnTo>
                      <a:pt x="303" y="395"/>
                    </a:lnTo>
                    <a:lnTo>
                      <a:pt x="324" y="385"/>
                    </a:lnTo>
                    <a:lnTo>
                      <a:pt x="344" y="377"/>
                    </a:lnTo>
                    <a:lnTo>
                      <a:pt x="364" y="372"/>
                    </a:lnTo>
                    <a:lnTo>
                      <a:pt x="382" y="368"/>
                    </a:lnTo>
                    <a:lnTo>
                      <a:pt x="391" y="367"/>
                    </a:lnTo>
                    <a:lnTo>
                      <a:pt x="400" y="365"/>
                    </a:lnTo>
                    <a:lnTo>
                      <a:pt x="407" y="365"/>
                    </a:lnTo>
                    <a:lnTo>
                      <a:pt x="415" y="367"/>
                    </a:lnTo>
                    <a:lnTo>
                      <a:pt x="450" y="368"/>
                    </a:lnTo>
                    <a:lnTo>
                      <a:pt x="491" y="370"/>
                    </a:lnTo>
                    <a:lnTo>
                      <a:pt x="514" y="370"/>
                    </a:lnTo>
                    <a:lnTo>
                      <a:pt x="538" y="370"/>
                    </a:lnTo>
                    <a:lnTo>
                      <a:pt x="560" y="369"/>
                    </a:lnTo>
                    <a:lnTo>
                      <a:pt x="584" y="368"/>
                    </a:lnTo>
                    <a:lnTo>
                      <a:pt x="606" y="365"/>
                    </a:lnTo>
                    <a:lnTo>
                      <a:pt x="628" y="361"/>
                    </a:lnTo>
                    <a:lnTo>
                      <a:pt x="647" y="357"/>
                    </a:lnTo>
                    <a:lnTo>
                      <a:pt x="665" y="351"/>
                    </a:lnTo>
                    <a:lnTo>
                      <a:pt x="672" y="348"/>
                    </a:lnTo>
                    <a:lnTo>
                      <a:pt x="679" y="345"/>
                    </a:lnTo>
                    <a:lnTo>
                      <a:pt x="685" y="341"/>
                    </a:lnTo>
                    <a:lnTo>
                      <a:pt x="691" y="336"/>
                    </a:lnTo>
                    <a:lnTo>
                      <a:pt x="695" y="332"/>
                    </a:lnTo>
                    <a:lnTo>
                      <a:pt x="698" y="326"/>
                    </a:lnTo>
                    <a:lnTo>
                      <a:pt x="702" y="321"/>
                    </a:lnTo>
                    <a:lnTo>
                      <a:pt x="703" y="314"/>
                    </a:lnTo>
                    <a:lnTo>
                      <a:pt x="705" y="303"/>
                    </a:lnTo>
                    <a:lnTo>
                      <a:pt x="707" y="290"/>
                    </a:lnTo>
                    <a:lnTo>
                      <a:pt x="708" y="275"/>
                    </a:lnTo>
                    <a:lnTo>
                      <a:pt x="709" y="262"/>
                    </a:lnTo>
                    <a:lnTo>
                      <a:pt x="709" y="236"/>
                    </a:lnTo>
                    <a:lnTo>
                      <a:pt x="708" y="212"/>
                    </a:lnTo>
                    <a:lnTo>
                      <a:pt x="705" y="176"/>
                    </a:lnTo>
                    <a:lnTo>
                      <a:pt x="703" y="160"/>
                    </a:lnTo>
                    <a:lnTo>
                      <a:pt x="703" y="126"/>
                    </a:lnTo>
                    <a:lnTo>
                      <a:pt x="703" y="89"/>
                    </a:lnTo>
                    <a:lnTo>
                      <a:pt x="703" y="53"/>
                    </a:lnTo>
                    <a:lnTo>
                      <a:pt x="703" y="17"/>
                    </a:lnTo>
                    <a:close/>
                  </a:path>
                </a:pathLst>
              </a:custGeom>
              <a:solidFill>
                <a:srgbClr val="CD9B80"/>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4"/>
              <p:cNvSpPr>
                <a:spLocks/>
              </p:cNvSpPr>
              <p:nvPr/>
            </p:nvSpPr>
            <p:spPr bwMode="auto">
              <a:xfrm>
                <a:off x="4765" y="2911"/>
                <a:ext cx="94" cy="70"/>
              </a:xfrm>
              <a:custGeom>
                <a:avLst/>
                <a:gdLst/>
                <a:ahLst/>
                <a:cxnLst>
                  <a:cxn ang="0">
                    <a:pos x="617" y="21"/>
                  </a:cxn>
                  <a:cxn ang="0">
                    <a:pos x="536" y="32"/>
                  </a:cxn>
                  <a:cxn ang="0">
                    <a:pos x="455" y="41"/>
                  </a:cxn>
                  <a:cxn ang="0">
                    <a:pos x="372" y="51"/>
                  </a:cxn>
                  <a:cxn ang="0">
                    <a:pos x="324" y="52"/>
                  </a:cxn>
                  <a:cxn ang="0">
                    <a:pos x="289" y="29"/>
                  </a:cxn>
                  <a:cxn ang="0">
                    <a:pos x="248" y="10"/>
                  </a:cxn>
                  <a:cxn ang="0">
                    <a:pos x="220" y="2"/>
                  </a:cxn>
                  <a:cxn ang="0">
                    <a:pos x="200" y="0"/>
                  </a:cxn>
                  <a:cxn ang="0">
                    <a:pos x="187" y="2"/>
                  </a:cxn>
                  <a:cxn ang="0">
                    <a:pos x="175" y="8"/>
                  </a:cxn>
                  <a:cxn ang="0">
                    <a:pos x="165" y="15"/>
                  </a:cxn>
                  <a:cxn ang="0">
                    <a:pos x="152" y="32"/>
                  </a:cxn>
                  <a:cxn ang="0">
                    <a:pos x="131" y="52"/>
                  </a:cxn>
                  <a:cxn ang="0">
                    <a:pos x="100" y="78"/>
                  </a:cxn>
                  <a:cxn ang="0">
                    <a:pos x="57" y="111"/>
                  </a:cxn>
                  <a:cxn ang="0">
                    <a:pos x="31" y="136"/>
                  </a:cxn>
                  <a:cxn ang="0">
                    <a:pos x="17" y="154"/>
                  </a:cxn>
                  <a:cxn ang="0">
                    <a:pos x="5" y="187"/>
                  </a:cxn>
                  <a:cxn ang="0">
                    <a:pos x="0" y="225"/>
                  </a:cxn>
                  <a:cxn ang="0">
                    <a:pos x="4" y="260"/>
                  </a:cxn>
                  <a:cxn ang="0">
                    <a:pos x="15" y="294"/>
                  </a:cxn>
                  <a:cxn ang="0">
                    <a:pos x="29" y="331"/>
                  </a:cxn>
                  <a:cxn ang="0">
                    <a:pos x="40" y="366"/>
                  </a:cxn>
                  <a:cxn ang="0">
                    <a:pos x="51" y="406"/>
                  </a:cxn>
                  <a:cxn ang="0">
                    <a:pos x="57" y="429"/>
                  </a:cxn>
                  <a:cxn ang="0">
                    <a:pos x="77" y="462"/>
                  </a:cxn>
                  <a:cxn ang="0">
                    <a:pos x="88" y="472"/>
                  </a:cxn>
                  <a:cxn ang="0">
                    <a:pos x="100" y="479"/>
                  </a:cxn>
                  <a:cxn ang="0">
                    <a:pos x="113" y="477"/>
                  </a:cxn>
                  <a:cxn ang="0">
                    <a:pos x="140" y="456"/>
                  </a:cxn>
                  <a:cxn ang="0">
                    <a:pos x="203" y="415"/>
                  </a:cxn>
                  <a:cxn ang="0">
                    <a:pos x="261" y="382"/>
                  </a:cxn>
                  <a:cxn ang="0">
                    <a:pos x="301" y="364"/>
                  </a:cxn>
                  <a:cxn ang="0">
                    <a:pos x="339" y="351"/>
                  </a:cxn>
                  <a:cxn ang="0">
                    <a:pos x="372" y="344"/>
                  </a:cxn>
                  <a:cxn ang="0">
                    <a:pos x="418" y="346"/>
                  </a:cxn>
                  <a:cxn ang="0">
                    <a:pos x="479" y="347"/>
                  </a:cxn>
                  <a:cxn ang="0">
                    <a:pos x="523" y="347"/>
                  </a:cxn>
                  <a:cxn ang="0">
                    <a:pos x="566" y="344"/>
                  </a:cxn>
                  <a:cxn ang="0">
                    <a:pos x="604" y="337"/>
                  </a:cxn>
                  <a:cxn ang="0">
                    <a:pos x="628" y="329"/>
                  </a:cxn>
                  <a:cxn ang="0">
                    <a:pos x="641" y="321"/>
                  </a:cxn>
                  <a:cxn ang="0">
                    <a:pos x="651" y="314"/>
                  </a:cxn>
                  <a:cxn ang="0">
                    <a:pos x="657" y="303"/>
                  </a:cxn>
                  <a:cxn ang="0">
                    <a:pos x="661" y="274"/>
                  </a:cxn>
                  <a:cxn ang="0">
                    <a:pos x="662" y="225"/>
                  </a:cxn>
                  <a:cxn ang="0">
                    <a:pos x="660" y="168"/>
                  </a:cxn>
                  <a:cxn ang="0">
                    <a:pos x="658" y="120"/>
                  </a:cxn>
                  <a:cxn ang="0">
                    <a:pos x="658" y="50"/>
                  </a:cxn>
                </a:cxnLst>
                <a:rect l="0" t="0" r="r" b="b"/>
                <a:pathLst>
                  <a:path w="662" h="479">
                    <a:moveTo>
                      <a:pt x="658" y="15"/>
                    </a:moveTo>
                    <a:lnTo>
                      <a:pt x="617" y="21"/>
                    </a:lnTo>
                    <a:lnTo>
                      <a:pt x="577" y="26"/>
                    </a:lnTo>
                    <a:lnTo>
                      <a:pt x="536" y="32"/>
                    </a:lnTo>
                    <a:lnTo>
                      <a:pt x="496" y="36"/>
                    </a:lnTo>
                    <a:lnTo>
                      <a:pt x="455" y="41"/>
                    </a:lnTo>
                    <a:lnTo>
                      <a:pt x="413" y="46"/>
                    </a:lnTo>
                    <a:lnTo>
                      <a:pt x="372" y="51"/>
                    </a:lnTo>
                    <a:lnTo>
                      <a:pt x="330" y="57"/>
                    </a:lnTo>
                    <a:lnTo>
                      <a:pt x="324" y="52"/>
                    </a:lnTo>
                    <a:lnTo>
                      <a:pt x="309" y="43"/>
                    </a:lnTo>
                    <a:lnTo>
                      <a:pt x="289" y="29"/>
                    </a:lnTo>
                    <a:lnTo>
                      <a:pt x="263" y="15"/>
                    </a:lnTo>
                    <a:lnTo>
                      <a:pt x="248" y="10"/>
                    </a:lnTo>
                    <a:lnTo>
                      <a:pt x="234" y="6"/>
                    </a:lnTo>
                    <a:lnTo>
                      <a:pt x="220" y="2"/>
                    </a:lnTo>
                    <a:lnTo>
                      <a:pt x="206" y="0"/>
                    </a:lnTo>
                    <a:lnTo>
                      <a:pt x="200" y="0"/>
                    </a:lnTo>
                    <a:lnTo>
                      <a:pt x="193" y="1"/>
                    </a:lnTo>
                    <a:lnTo>
                      <a:pt x="187" y="2"/>
                    </a:lnTo>
                    <a:lnTo>
                      <a:pt x="181" y="5"/>
                    </a:lnTo>
                    <a:lnTo>
                      <a:pt x="175" y="8"/>
                    </a:lnTo>
                    <a:lnTo>
                      <a:pt x="170" y="11"/>
                    </a:lnTo>
                    <a:lnTo>
                      <a:pt x="165" y="15"/>
                    </a:lnTo>
                    <a:lnTo>
                      <a:pt x="160" y="21"/>
                    </a:lnTo>
                    <a:lnTo>
                      <a:pt x="152" y="32"/>
                    </a:lnTo>
                    <a:lnTo>
                      <a:pt x="142" y="43"/>
                    </a:lnTo>
                    <a:lnTo>
                      <a:pt x="131" y="52"/>
                    </a:lnTo>
                    <a:lnTo>
                      <a:pt x="121" y="61"/>
                    </a:lnTo>
                    <a:lnTo>
                      <a:pt x="100" y="78"/>
                    </a:lnTo>
                    <a:lnTo>
                      <a:pt x="78" y="95"/>
                    </a:lnTo>
                    <a:lnTo>
                      <a:pt x="57" y="111"/>
                    </a:lnTo>
                    <a:lnTo>
                      <a:pt x="39" y="127"/>
                    </a:lnTo>
                    <a:lnTo>
                      <a:pt x="31" y="136"/>
                    </a:lnTo>
                    <a:lnTo>
                      <a:pt x="24" y="144"/>
                    </a:lnTo>
                    <a:lnTo>
                      <a:pt x="17" y="154"/>
                    </a:lnTo>
                    <a:lnTo>
                      <a:pt x="12" y="164"/>
                    </a:lnTo>
                    <a:lnTo>
                      <a:pt x="5" y="187"/>
                    </a:lnTo>
                    <a:lnTo>
                      <a:pt x="2" y="206"/>
                    </a:lnTo>
                    <a:lnTo>
                      <a:pt x="0" y="225"/>
                    </a:lnTo>
                    <a:lnTo>
                      <a:pt x="1" y="242"/>
                    </a:lnTo>
                    <a:lnTo>
                      <a:pt x="4" y="260"/>
                    </a:lnTo>
                    <a:lnTo>
                      <a:pt x="9" y="277"/>
                    </a:lnTo>
                    <a:lnTo>
                      <a:pt x="15" y="294"/>
                    </a:lnTo>
                    <a:lnTo>
                      <a:pt x="22" y="313"/>
                    </a:lnTo>
                    <a:lnTo>
                      <a:pt x="29" y="331"/>
                    </a:lnTo>
                    <a:lnTo>
                      <a:pt x="36" y="348"/>
                    </a:lnTo>
                    <a:lnTo>
                      <a:pt x="40" y="366"/>
                    </a:lnTo>
                    <a:lnTo>
                      <a:pt x="44" y="382"/>
                    </a:lnTo>
                    <a:lnTo>
                      <a:pt x="51" y="406"/>
                    </a:lnTo>
                    <a:lnTo>
                      <a:pt x="53" y="416"/>
                    </a:lnTo>
                    <a:lnTo>
                      <a:pt x="57" y="429"/>
                    </a:lnTo>
                    <a:lnTo>
                      <a:pt x="73" y="456"/>
                    </a:lnTo>
                    <a:lnTo>
                      <a:pt x="77" y="462"/>
                    </a:lnTo>
                    <a:lnTo>
                      <a:pt x="82" y="468"/>
                    </a:lnTo>
                    <a:lnTo>
                      <a:pt x="88" y="472"/>
                    </a:lnTo>
                    <a:lnTo>
                      <a:pt x="93" y="477"/>
                    </a:lnTo>
                    <a:lnTo>
                      <a:pt x="100" y="479"/>
                    </a:lnTo>
                    <a:lnTo>
                      <a:pt x="106" y="479"/>
                    </a:lnTo>
                    <a:lnTo>
                      <a:pt x="113" y="477"/>
                    </a:lnTo>
                    <a:lnTo>
                      <a:pt x="119" y="472"/>
                    </a:lnTo>
                    <a:lnTo>
                      <a:pt x="140" y="456"/>
                    </a:lnTo>
                    <a:lnTo>
                      <a:pt x="168" y="436"/>
                    </a:lnTo>
                    <a:lnTo>
                      <a:pt x="203" y="415"/>
                    </a:lnTo>
                    <a:lnTo>
                      <a:pt x="241" y="393"/>
                    </a:lnTo>
                    <a:lnTo>
                      <a:pt x="261" y="382"/>
                    </a:lnTo>
                    <a:lnTo>
                      <a:pt x="281" y="372"/>
                    </a:lnTo>
                    <a:lnTo>
                      <a:pt x="301" y="364"/>
                    </a:lnTo>
                    <a:lnTo>
                      <a:pt x="320" y="357"/>
                    </a:lnTo>
                    <a:lnTo>
                      <a:pt x="339" y="351"/>
                    </a:lnTo>
                    <a:lnTo>
                      <a:pt x="356" y="346"/>
                    </a:lnTo>
                    <a:lnTo>
                      <a:pt x="372" y="344"/>
                    </a:lnTo>
                    <a:lnTo>
                      <a:pt x="386" y="344"/>
                    </a:lnTo>
                    <a:lnTo>
                      <a:pt x="418" y="346"/>
                    </a:lnTo>
                    <a:lnTo>
                      <a:pt x="458" y="347"/>
                    </a:lnTo>
                    <a:lnTo>
                      <a:pt x="479" y="347"/>
                    </a:lnTo>
                    <a:lnTo>
                      <a:pt x="501" y="347"/>
                    </a:lnTo>
                    <a:lnTo>
                      <a:pt x="523" y="347"/>
                    </a:lnTo>
                    <a:lnTo>
                      <a:pt x="545" y="346"/>
                    </a:lnTo>
                    <a:lnTo>
                      <a:pt x="566" y="344"/>
                    </a:lnTo>
                    <a:lnTo>
                      <a:pt x="586" y="341"/>
                    </a:lnTo>
                    <a:lnTo>
                      <a:pt x="604" y="337"/>
                    </a:lnTo>
                    <a:lnTo>
                      <a:pt x="621" y="331"/>
                    </a:lnTo>
                    <a:lnTo>
                      <a:pt x="628" y="329"/>
                    </a:lnTo>
                    <a:lnTo>
                      <a:pt x="635" y="326"/>
                    </a:lnTo>
                    <a:lnTo>
                      <a:pt x="641" y="321"/>
                    </a:lnTo>
                    <a:lnTo>
                      <a:pt x="647" y="318"/>
                    </a:lnTo>
                    <a:lnTo>
                      <a:pt x="651" y="314"/>
                    </a:lnTo>
                    <a:lnTo>
                      <a:pt x="654" y="308"/>
                    </a:lnTo>
                    <a:lnTo>
                      <a:pt x="657" y="303"/>
                    </a:lnTo>
                    <a:lnTo>
                      <a:pt x="658" y="297"/>
                    </a:lnTo>
                    <a:lnTo>
                      <a:pt x="661" y="274"/>
                    </a:lnTo>
                    <a:lnTo>
                      <a:pt x="662" y="250"/>
                    </a:lnTo>
                    <a:lnTo>
                      <a:pt x="662" y="225"/>
                    </a:lnTo>
                    <a:lnTo>
                      <a:pt x="662" y="203"/>
                    </a:lnTo>
                    <a:lnTo>
                      <a:pt x="660" y="168"/>
                    </a:lnTo>
                    <a:lnTo>
                      <a:pt x="658" y="154"/>
                    </a:lnTo>
                    <a:lnTo>
                      <a:pt x="658" y="120"/>
                    </a:lnTo>
                    <a:lnTo>
                      <a:pt x="658" y="85"/>
                    </a:lnTo>
                    <a:lnTo>
                      <a:pt x="658" y="50"/>
                    </a:lnTo>
                    <a:lnTo>
                      <a:pt x="658" y="15"/>
                    </a:lnTo>
                    <a:close/>
                  </a:path>
                </a:pathLst>
              </a:custGeom>
              <a:solidFill>
                <a:srgbClr val="CC9A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5"/>
              <p:cNvSpPr>
                <a:spLocks/>
              </p:cNvSpPr>
              <p:nvPr/>
            </p:nvSpPr>
            <p:spPr bwMode="auto">
              <a:xfrm>
                <a:off x="4767" y="2913"/>
                <a:ext cx="89" cy="64"/>
              </a:xfrm>
              <a:custGeom>
                <a:avLst/>
                <a:gdLst/>
                <a:ahLst/>
                <a:cxnLst>
                  <a:cxn ang="0">
                    <a:pos x="578" y="20"/>
                  </a:cxn>
                  <a:cxn ang="0">
                    <a:pos x="501" y="28"/>
                  </a:cxn>
                  <a:cxn ang="0">
                    <a:pos x="423" y="37"/>
                  </a:cxn>
                  <a:cxn ang="0">
                    <a:pos x="347" y="46"/>
                  </a:cxn>
                  <a:cxn ang="0">
                    <a:pos x="304" y="49"/>
                  </a:cxn>
                  <a:cxn ang="0">
                    <a:pos x="270" y="27"/>
                  </a:cxn>
                  <a:cxn ang="0">
                    <a:pos x="234" y="9"/>
                  </a:cxn>
                  <a:cxn ang="0">
                    <a:pos x="206" y="2"/>
                  </a:cxn>
                  <a:cxn ang="0">
                    <a:pos x="188" y="0"/>
                  </a:cxn>
                  <a:cxn ang="0">
                    <a:pos x="175" y="2"/>
                  </a:cxn>
                  <a:cxn ang="0">
                    <a:pos x="164" y="5"/>
                  </a:cxn>
                  <a:cxn ang="0">
                    <a:pos x="154" y="12"/>
                  </a:cxn>
                  <a:cxn ang="0">
                    <a:pos x="141" y="27"/>
                  </a:cxn>
                  <a:cxn ang="0">
                    <a:pos x="123" y="45"/>
                  </a:cxn>
                  <a:cxn ang="0">
                    <a:pos x="93" y="70"/>
                  </a:cxn>
                  <a:cxn ang="0">
                    <a:pos x="53" y="101"/>
                  </a:cxn>
                  <a:cxn ang="0">
                    <a:pos x="27" y="126"/>
                  </a:cxn>
                  <a:cxn ang="0">
                    <a:pos x="15" y="144"/>
                  </a:cxn>
                  <a:cxn ang="0">
                    <a:pos x="8" y="165"/>
                  </a:cxn>
                  <a:cxn ang="0">
                    <a:pos x="2" y="182"/>
                  </a:cxn>
                  <a:cxn ang="0">
                    <a:pos x="0" y="208"/>
                  </a:cxn>
                  <a:cxn ang="0">
                    <a:pos x="3" y="242"/>
                  </a:cxn>
                  <a:cxn ang="0">
                    <a:pos x="14" y="273"/>
                  </a:cxn>
                  <a:cxn ang="0">
                    <a:pos x="28" y="306"/>
                  </a:cxn>
                  <a:cxn ang="0">
                    <a:pos x="38" y="339"/>
                  </a:cxn>
                  <a:cxn ang="0">
                    <a:pos x="46" y="376"/>
                  </a:cxn>
                  <a:cxn ang="0">
                    <a:pos x="48" y="389"/>
                  </a:cxn>
                  <a:cxn ang="0">
                    <a:pos x="59" y="410"/>
                  </a:cxn>
                  <a:cxn ang="0">
                    <a:pos x="72" y="428"/>
                  </a:cxn>
                  <a:cxn ang="0">
                    <a:pos x="83" y="438"/>
                  </a:cxn>
                  <a:cxn ang="0">
                    <a:pos x="93" y="443"/>
                  </a:cxn>
                  <a:cxn ang="0">
                    <a:pos x="107" y="441"/>
                  </a:cxn>
                  <a:cxn ang="0">
                    <a:pos x="131" y="423"/>
                  </a:cxn>
                  <a:cxn ang="0">
                    <a:pos x="191" y="385"/>
                  </a:cxn>
                  <a:cxn ang="0">
                    <a:pos x="245" y="355"/>
                  </a:cxn>
                  <a:cxn ang="0">
                    <a:pos x="282" y="337"/>
                  </a:cxn>
                  <a:cxn ang="0">
                    <a:pos x="317" y="325"/>
                  </a:cxn>
                  <a:cxn ang="0">
                    <a:pos x="347" y="319"/>
                  </a:cxn>
                  <a:cxn ang="0">
                    <a:pos x="390" y="321"/>
                  </a:cxn>
                  <a:cxn ang="0">
                    <a:pos x="468" y="323"/>
                  </a:cxn>
                  <a:cxn ang="0">
                    <a:pos x="529" y="320"/>
                  </a:cxn>
                  <a:cxn ang="0">
                    <a:pos x="566" y="313"/>
                  </a:cxn>
                  <a:cxn ang="0">
                    <a:pos x="588" y="306"/>
                  </a:cxn>
                  <a:cxn ang="0">
                    <a:pos x="600" y="299"/>
                  </a:cxn>
                  <a:cxn ang="0">
                    <a:pos x="609" y="292"/>
                  </a:cxn>
                  <a:cxn ang="0">
                    <a:pos x="614" y="283"/>
                  </a:cxn>
                  <a:cxn ang="0">
                    <a:pos x="619" y="256"/>
                  </a:cxn>
                  <a:cxn ang="0">
                    <a:pos x="619" y="211"/>
                  </a:cxn>
                  <a:cxn ang="0">
                    <a:pos x="613" y="157"/>
                  </a:cxn>
                  <a:cxn ang="0">
                    <a:pos x="614" y="110"/>
                  </a:cxn>
                  <a:cxn ang="0">
                    <a:pos x="617" y="47"/>
                  </a:cxn>
                </a:cxnLst>
                <a:rect l="0" t="0" r="r" b="b"/>
                <a:pathLst>
                  <a:path w="620" h="443">
                    <a:moveTo>
                      <a:pt x="617" y="16"/>
                    </a:moveTo>
                    <a:lnTo>
                      <a:pt x="578" y="20"/>
                    </a:lnTo>
                    <a:lnTo>
                      <a:pt x="540" y="24"/>
                    </a:lnTo>
                    <a:lnTo>
                      <a:pt x="501" y="28"/>
                    </a:lnTo>
                    <a:lnTo>
                      <a:pt x="463" y="32"/>
                    </a:lnTo>
                    <a:lnTo>
                      <a:pt x="423" y="37"/>
                    </a:lnTo>
                    <a:lnTo>
                      <a:pt x="385" y="41"/>
                    </a:lnTo>
                    <a:lnTo>
                      <a:pt x="347" y="46"/>
                    </a:lnTo>
                    <a:lnTo>
                      <a:pt x="308" y="52"/>
                    </a:lnTo>
                    <a:lnTo>
                      <a:pt x="304" y="49"/>
                    </a:lnTo>
                    <a:lnTo>
                      <a:pt x="290" y="39"/>
                    </a:lnTo>
                    <a:lnTo>
                      <a:pt x="270" y="27"/>
                    </a:lnTo>
                    <a:lnTo>
                      <a:pt x="247" y="15"/>
                    </a:lnTo>
                    <a:lnTo>
                      <a:pt x="234" y="9"/>
                    </a:lnTo>
                    <a:lnTo>
                      <a:pt x="220" y="5"/>
                    </a:lnTo>
                    <a:lnTo>
                      <a:pt x="206" y="2"/>
                    </a:lnTo>
                    <a:lnTo>
                      <a:pt x="193" y="0"/>
                    </a:lnTo>
                    <a:lnTo>
                      <a:pt x="188" y="0"/>
                    </a:lnTo>
                    <a:lnTo>
                      <a:pt x="181" y="1"/>
                    </a:lnTo>
                    <a:lnTo>
                      <a:pt x="175" y="2"/>
                    </a:lnTo>
                    <a:lnTo>
                      <a:pt x="169" y="3"/>
                    </a:lnTo>
                    <a:lnTo>
                      <a:pt x="164" y="5"/>
                    </a:lnTo>
                    <a:lnTo>
                      <a:pt x="159" y="8"/>
                    </a:lnTo>
                    <a:lnTo>
                      <a:pt x="154" y="12"/>
                    </a:lnTo>
                    <a:lnTo>
                      <a:pt x="150" y="16"/>
                    </a:lnTo>
                    <a:lnTo>
                      <a:pt x="141" y="27"/>
                    </a:lnTo>
                    <a:lnTo>
                      <a:pt x="133" y="36"/>
                    </a:lnTo>
                    <a:lnTo>
                      <a:pt x="123" y="45"/>
                    </a:lnTo>
                    <a:lnTo>
                      <a:pt x="113" y="54"/>
                    </a:lnTo>
                    <a:lnTo>
                      <a:pt x="93" y="70"/>
                    </a:lnTo>
                    <a:lnTo>
                      <a:pt x="73" y="85"/>
                    </a:lnTo>
                    <a:lnTo>
                      <a:pt x="53" y="101"/>
                    </a:lnTo>
                    <a:lnTo>
                      <a:pt x="36" y="117"/>
                    </a:lnTo>
                    <a:lnTo>
                      <a:pt x="27" y="126"/>
                    </a:lnTo>
                    <a:lnTo>
                      <a:pt x="21" y="135"/>
                    </a:lnTo>
                    <a:lnTo>
                      <a:pt x="15" y="144"/>
                    </a:lnTo>
                    <a:lnTo>
                      <a:pt x="11" y="155"/>
                    </a:lnTo>
                    <a:lnTo>
                      <a:pt x="8" y="165"/>
                    </a:lnTo>
                    <a:lnTo>
                      <a:pt x="4" y="173"/>
                    </a:lnTo>
                    <a:lnTo>
                      <a:pt x="2" y="182"/>
                    </a:lnTo>
                    <a:lnTo>
                      <a:pt x="1" y="192"/>
                    </a:lnTo>
                    <a:lnTo>
                      <a:pt x="0" y="208"/>
                    </a:lnTo>
                    <a:lnTo>
                      <a:pt x="0" y="225"/>
                    </a:lnTo>
                    <a:lnTo>
                      <a:pt x="3" y="242"/>
                    </a:lnTo>
                    <a:lnTo>
                      <a:pt x="8" y="257"/>
                    </a:lnTo>
                    <a:lnTo>
                      <a:pt x="14" y="273"/>
                    </a:lnTo>
                    <a:lnTo>
                      <a:pt x="21" y="288"/>
                    </a:lnTo>
                    <a:lnTo>
                      <a:pt x="28" y="306"/>
                    </a:lnTo>
                    <a:lnTo>
                      <a:pt x="34" y="323"/>
                    </a:lnTo>
                    <a:lnTo>
                      <a:pt x="38" y="339"/>
                    </a:lnTo>
                    <a:lnTo>
                      <a:pt x="41" y="355"/>
                    </a:lnTo>
                    <a:lnTo>
                      <a:pt x="46" y="376"/>
                    </a:lnTo>
                    <a:lnTo>
                      <a:pt x="47" y="385"/>
                    </a:lnTo>
                    <a:lnTo>
                      <a:pt x="48" y="389"/>
                    </a:lnTo>
                    <a:lnTo>
                      <a:pt x="52" y="398"/>
                    </a:lnTo>
                    <a:lnTo>
                      <a:pt x="59" y="410"/>
                    </a:lnTo>
                    <a:lnTo>
                      <a:pt x="66" y="423"/>
                    </a:lnTo>
                    <a:lnTo>
                      <a:pt x="72" y="428"/>
                    </a:lnTo>
                    <a:lnTo>
                      <a:pt x="76" y="434"/>
                    </a:lnTo>
                    <a:lnTo>
                      <a:pt x="83" y="438"/>
                    </a:lnTo>
                    <a:lnTo>
                      <a:pt x="88" y="441"/>
                    </a:lnTo>
                    <a:lnTo>
                      <a:pt x="93" y="443"/>
                    </a:lnTo>
                    <a:lnTo>
                      <a:pt x="100" y="443"/>
                    </a:lnTo>
                    <a:lnTo>
                      <a:pt x="107" y="441"/>
                    </a:lnTo>
                    <a:lnTo>
                      <a:pt x="113" y="437"/>
                    </a:lnTo>
                    <a:lnTo>
                      <a:pt x="131" y="423"/>
                    </a:lnTo>
                    <a:lnTo>
                      <a:pt x="159" y="404"/>
                    </a:lnTo>
                    <a:lnTo>
                      <a:pt x="191" y="385"/>
                    </a:lnTo>
                    <a:lnTo>
                      <a:pt x="227" y="364"/>
                    </a:lnTo>
                    <a:lnTo>
                      <a:pt x="245" y="355"/>
                    </a:lnTo>
                    <a:lnTo>
                      <a:pt x="264" y="346"/>
                    </a:lnTo>
                    <a:lnTo>
                      <a:pt x="282" y="337"/>
                    </a:lnTo>
                    <a:lnTo>
                      <a:pt x="301" y="331"/>
                    </a:lnTo>
                    <a:lnTo>
                      <a:pt x="317" y="325"/>
                    </a:lnTo>
                    <a:lnTo>
                      <a:pt x="333" y="321"/>
                    </a:lnTo>
                    <a:lnTo>
                      <a:pt x="347" y="319"/>
                    </a:lnTo>
                    <a:lnTo>
                      <a:pt x="359" y="319"/>
                    </a:lnTo>
                    <a:lnTo>
                      <a:pt x="390" y="321"/>
                    </a:lnTo>
                    <a:lnTo>
                      <a:pt x="427" y="322"/>
                    </a:lnTo>
                    <a:lnTo>
                      <a:pt x="468" y="323"/>
                    </a:lnTo>
                    <a:lnTo>
                      <a:pt x="509" y="321"/>
                    </a:lnTo>
                    <a:lnTo>
                      <a:pt x="529" y="320"/>
                    </a:lnTo>
                    <a:lnTo>
                      <a:pt x="548" y="317"/>
                    </a:lnTo>
                    <a:lnTo>
                      <a:pt x="566" y="313"/>
                    </a:lnTo>
                    <a:lnTo>
                      <a:pt x="581" y="309"/>
                    </a:lnTo>
                    <a:lnTo>
                      <a:pt x="588" y="306"/>
                    </a:lnTo>
                    <a:lnTo>
                      <a:pt x="595" y="302"/>
                    </a:lnTo>
                    <a:lnTo>
                      <a:pt x="600" y="299"/>
                    </a:lnTo>
                    <a:lnTo>
                      <a:pt x="605" y="296"/>
                    </a:lnTo>
                    <a:lnTo>
                      <a:pt x="609" y="292"/>
                    </a:lnTo>
                    <a:lnTo>
                      <a:pt x="612" y="287"/>
                    </a:lnTo>
                    <a:lnTo>
                      <a:pt x="614" y="283"/>
                    </a:lnTo>
                    <a:lnTo>
                      <a:pt x="617" y="277"/>
                    </a:lnTo>
                    <a:lnTo>
                      <a:pt x="619" y="256"/>
                    </a:lnTo>
                    <a:lnTo>
                      <a:pt x="620" y="233"/>
                    </a:lnTo>
                    <a:lnTo>
                      <a:pt x="619" y="211"/>
                    </a:lnTo>
                    <a:lnTo>
                      <a:pt x="618" y="190"/>
                    </a:lnTo>
                    <a:lnTo>
                      <a:pt x="613" y="157"/>
                    </a:lnTo>
                    <a:lnTo>
                      <a:pt x="611" y="144"/>
                    </a:lnTo>
                    <a:lnTo>
                      <a:pt x="614" y="110"/>
                    </a:lnTo>
                    <a:lnTo>
                      <a:pt x="616" y="78"/>
                    </a:lnTo>
                    <a:lnTo>
                      <a:pt x="617" y="47"/>
                    </a:lnTo>
                    <a:lnTo>
                      <a:pt x="617" y="16"/>
                    </a:lnTo>
                    <a:close/>
                  </a:path>
                </a:pathLst>
              </a:custGeom>
              <a:solidFill>
                <a:srgbClr val="C6957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6"/>
              <p:cNvSpPr>
                <a:spLocks/>
              </p:cNvSpPr>
              <p:nvPr/>
            </p:nvSpPr>
            <p:spPr bwMode="auto">
              <a:xfrm>
                <a:off x="4769" y="2917"/>
                <a:ext cx="83" cy="58"/>
              </a:xfrm>
              <a:custGeom>
                <a:avLst/>
                <a:gdLst/>
                <a:ahLst/>
                <a:cxnLst>
                  <a:cxn ang="0">
                    <a:pos x="540" y="16"/>
                  </a:cxn>
                  <a:cxn ang="0">
                    <a:pos x="467" y="23"/>
                  </a:cxn>
                  <a:cxn ang="0">
                    <a:pos x="397" y="32"/>
                  </a:cxn>
                  <a:cxn ang="0">
                    <a:pos x="325" y="42"/>
                  </a:cxn>
                  <a:cxn ang="0">
                    <a:pos x="284" y="44"/>
                  </a:cxn>
                  <a:cxn ang="0">
                    <a:pos x="252" y="24"/>
                  </a:cxn>
                  <a:cxn ang="0">
                    <a:pos x="217" y="8"/>
                  </a:cxn>
                  <a:cxn ang="0">
                    <a:pos x="192" y="1"/>
                  </a:cxn>
                  <a:cxn ang="0">
                    <a:pos x="174" y="0"/>
                  </a:cxn>
                  <a:cxn ang="0">
                    <a:pos x="163" y="1"/>
                  </a:cxn>
                  <a:cxn ang="0">
                    <a:pos x="152" y="6"/>
                  </a:cxn>
                  <a:cxn ang="0">
                    <a:pos x="144" y="12"/>
                  </a:cxn>
                  <a:cxn ang="0">
                    <a:pos x="133" y="26"/>
                  </a:cxn>
                  <a:cxn ang="0">
                    <a:pos x="116" y="43"/>
                  </a:cxn>
                  <a:cxn ang="0">
                    <a:pos x="88" y="67"/>
                  </a:cxn>
                  <a:cxn ang="0">
                    <a:pos x="51" y="94"/>
                  </a:cxn>
                  <a:cxn ang="0">
                    <a:pos x="27" y="115"/>
                  </a:cxn>
                  <a:cxn ang="0">
                    <a:pos x="16" y="132"/>
                  </a:cxn>
                  <a:cxn ang="0">
                    <a:pos x="8" y="149"/>
                  </a:cxn>
                  <a:cxn ang="0">
                    <a:pos x="2" y="167"/>
                  </a:cxn>
                  <a:cxn ang="0">
                    <a:pos x="0" y="192"/>
                  </a:cxn>
                  <a:cxn ang="0">
                    <a:pos x="4" y="223"/>
                  </a:cxn>
                  <a:cxn ang="0">
                    <a:pos x="14" y="253"/>
                  </a:cxn>
                  <a:cxn ang="0">
                    <a:pos x="29" y="285"/>
                  </a:cxn>
                  <a:cxn ang="0">
                    <a:pos x="38" y="316"/>
                  </a:cxn>
                  <a:cxn ang="0">
                    <a:pos x="46" y="348"/>
                  </a:cxn>
                  <a:cxn ang="0">
                    <a:pos x="51" y="367"/>
                  </a:cxn>
                  <a:cxn ang="0">
                    <a:pos x="69" y="396"/>
                  </a:cxn>
                  <a:cxn ang="0">
                    <a:pos x="78" y="406"/>
                  </a:cxn>
                  <a:cxn ang="0">
                    <a:pos x="89" y="412"/>
                  </a:cxn>
                  <a:cxn ang="0">
                    <a:pos x="102" y="410"/>
                  </a:cxn>
                  <a:cxn ang="0">
                    <a:pos x="115" y="400"/>
                  </a:cxn>
                  <a:cxn ang="0">
                    <a:pos x="136" y="384"/>
                  </a:cxn>
                  <a:cxn ang="0">
                    <a:pos x="179" y="357"/>
                  </a:cxn>
                  <a:cxn ang="0">
                    <a:pos x="230" y="329"/>
                  </a:cxn>
                  <a:cxn ang="0">
                    <a:pos x="265" y="314"/>
                  </a:cxn>
                  <a:cxn ang="0">
                    <a:pos x="298" y="302"/>
                  </a:cxn>
                  <a:cxn ang="0">
                    <a:pos x="327" y="294"/>
                  </a:cxn>
                  <a:cxn ang="0">
                    <a:pos x="367" y="295"/>
                  </a:cxn>
                  <a:cxn ang="0">
                    <a:pos x="439" y="298"/>
                  </a:cxn>
                  <a:cxn ang="0">
                    <a:pos x="495" y="295"/>
                  </a:cxn>
                  <a:cxn ang="0">
                    <a:pos x="529" y="290"/>
                  </a:cxn>
                  <a:cxn ang="0">
                    <a:pos x="555" y="280"/>
                  </a:cxn>
                  <a:cxn ang="0">
                    <a:pos x="569" y="271"/>
                  </a:cxn>
                  <a:cxn ang="0">
                    <a:pos x="575" y="263"/>
                  </a:cxn>
                  <a:cxn ang="0">
                    <a:pos x="577" y="236"/>
                  </a:cxn>
                  <a:cxn ang="0">
                    <a:pos x="577" y="192"/>
                  </a:cxn>
                  <a:cxn ang="0">
                    <a:pos x="572" y="141"/>
                  </a:cxn>
                  <a:cxn ang="0">
                    <a:pos x="570" y="101"/>
                  </a:cxn>
                  <a:cxn ang="0">
                    <a:pos x="572" y="43"/>
                  </a:cxn>
                </a:cxnLst>
                <a:rect l="0" t="0" r="r" b="b"/>
                <a:pathLst>
                  <a:path w="577" h="412">
                    <a:moveTo>
                      <a:pt x="576" y="11"/>
                    </a:moveTo>
                    <a:lnTo>
                      <a:pt x="540" y="16"/>
                    </a:lnTo>
                    <a:lnTo>
                      <a:pt x="503" y="20"/>
                    </a:lnTo>
                    <a:lnTo>
                      <a:pt x="467" y="23"/>
                    </a:lnTo>
                    <a:lnTo>
                      <a:pt x="432" y="27"/>
                    </a:lnTo>
                    <a:lnTo>
                      <a:pt x="397" y="32"/>
                    </a:lnTo>
                    <a:lnTo>
                      <a:pt x="361" y="37"/>
                    </a:lnTo>
                    <a:lnTo>
                      <a:pt x="325" y="42"/>
                    </a:lnTo>
                    <a:lnTo>
                      <a:pt x="288" y="47"/>
                    </a:lnTo>
                    <a:lnTo>
                      <a:pt x="284" y="44"/>
                    </a:lnTo>
                    <a:lnTo>
                      <a:pt x="271" y="35"/>
                    </a:lnTo>
                    <a:lnTo>
                      <a:pt x="252" y="24"/>
                    </a:lnTo>
                    <a:lnTo>
                      <a:pt x="229" y="13"/>
                    </a:lnTo>
                    <a:lnTo>
                      <a:pt x="217" y="8"/>
                    </a:lnTo>
                    <a:lnTo>
                      <a:pt x="204" y="4"/>
                    </a:lnTo>
                    <a:lnTo>
                      <a:pt x="192" y="1"/>
                    </a:lnTo>
                    <a:lnTo>
                      <a:pt x="181" y="0"/>
                    </a:lnTo>
                    <a:lnTo>
                      <a:pt x="174" y="0"/>
                    </a:lnTo>
                    <a:lnTo>
                      <a:pt x="169" y="0"/>
                    </a:lnTo>
                    <a:lnTo>
                      <a:pt x="163" y="1"/>
                    </a:lnTo>
                    <a:lnTo>
                      <a:pt x="158" y="4"/>
                    </a:lnTo>
                    <a:lnTo>
                      <a:pt x="152" y="6"/>
                    </a:lnTo>
                    <a:lnTo>
                      <a:pt x="148" y="9"/>
                    </a:lnTo>
                    <a:lnTo>
                      <a:pt x="144" y="12"/>
                    </a:lnTo>
                    <a:lnTo>
                      <a:pt x="139" y="17"/>
                    </a:lnTo>
                    <a:lnTo>
                      <a:pt x="133" y="26"/>
                    </a:lnTo>
                    <a:lnTo>
                      <a:pt x="124" y="35"/>
                    </a:lnTo>
                    <a:lnTo>
                      <a:pt x="116" y="43"/>
                    </a:lnTo>
                    <a:lnTo>
                      <a:pt x="107" y="51"/>
                    </a:lnTo>
                    <a:lnTo>
                      <a:pt x="88" y="67"/>
                    </a:lnTo>
                    <a:lnTo>
                      <a:pt x="70" y="81"/>
                    </a:lnTo>
                    <a:lnTo>
                      <a:pt x="51" y="94"/>
                    </a:lnTo>
                    <a:lnTo>
                      <a:pt x="35" y="108"/>
                    </a:lnTo>
                    <a:lnTo>
                      <a:pt x="27" y="115"/>
                    </a:lnTo>
                    <a:lnTo>
                      <a:pt x="21" y="123"/>
                    </a:lnTo>
                    <a:lnTo>
                      <a:pt x="16" y="132"/>
                    </a:lnTo>
                    <a:lnTo>
                      <a:pt x="11" y="140"/>
                    </a:lnTo>
                    <a:lnTo>
                      <a:pt x="8" y="149"/>
                    </a:lnTo>
                    <a:lnTo>
                      <a:pt x="5" y="159"/>
                    </a:lnTo>
                    <a:lnTo>
                      <a:pt x="2" y="167"/>
                    </a:lnTo>
                    <a:lnTo>
                      <a:pt x="1" y="176"/>
                    </a:lnTo>
                    <a:lnTo>
                      <a:pt x="0" y="192"/>
                    </a:lnTo>
                    <a:lnTo>
                      <a:pt x="1" y="208"/>
                    </a:lnTo>
                    <a:lnTo>
                      <a:pt x="4" y="223"/>
                    </a:lnTo>
                    <a:lnTo>
                      <a:pt x="8" y="238"/>
                    </a:lnTo>
                    <a:lnTo>
                      <a:pt x="14" y="253"/>
                    </a:lnTo>
                    <a:lnTo>
                      <a:pt x="22" y="268"/>
                    </a:lnTo>
                    <a:lnTo>
                      <a:pt x="29" y="285"/>
                    </a:lnTo>
                    <a:lnTo>
                      <a:pt x="34" y="301"/>
                    </a:lnTo>
                    <a:lnTo>
                      <a:pt x="38" y="316"/>
                    </a:lnTo>
                    <a:lnTo>
                      <a:pt x="42" y="329"/>
                    </a:lnTo>
                    <a:lnTo>
                      <a:pt x="46" y="348"/>
                    </a:lnTo>
                    <a:lnTo>
                      <a:pt x="47" y="355"/>
                    </a:lnTo>
                    <a:lnTo>
                      <a:pt x="51" y="367"/>
                    </a:lnTo>
                    <a:lnTo>
                      <a:pt x="64" y="391"/>
                    </a:lnTo>
                    <a:lnTo>
                      <a:pt x="69" y="396"/>
                    </a:lnTo>
                    <a:lnTo>
                      <a:pt x="73" y="402"/>
                    </a:lnTo>
                    <a:lnTo>
                      <a:pt x="78" y="406"/>
                    </a:lnTo>
                    <a:lnTo>
                      <a:pt x="84" y="409"/>
                    </a:lnTo>
                    <a:lnTo>
                      <a:pt x="89" y="412"/>
                    </a:lnTo>
                    <a:lnTo>
                      <a:pt x="96" y="412"/>
                    </a:lnTo>
                    <a:lnTo>
                      <a:pt x="102" y="410"/>
                    </a:lnTo>
                    <a:lnTo>
                      <a:pt x="109" y="406"/>
                    </a:lnTo>
                    <a:lnTo>
                      <a:pt x="115" y="400"/>
                    </a:lnTo>
                    <a:lnTo>
                      <a:pt x="125" y="393"/>
                    </a:lnTo>
                    <a:lnTo>
                      <a:pt x="136" y="384"/>
                    </a:lnTo>
                    <a:lnTo>
                      <a:pt x="149" y="376"/>
                    </a:lnTo>
                    <a:lnTo>
                      <a:pt x="179" y="357"/>
                    </a:lnTo>
                    <a:lnTo>
                      <a:pt x="213" y="339"/>
                    </a:lnTo>
                    <a:lnTo>
                      <a:pt x="230" y="329"/>
                    </a:lnTo>
                    <a:lnTo>
                      <a:pt x="248" y="321"/>
                    </a:lnTo>
                    <a:lnTo>
                      <a:pt x="265" y="314"/>
                    </a:lnTo>
                    <a:lnTo>
                      <a:pt x="281" y="307"/>
                    </a:lnTo>
                    <a:lnTo>
                      <a:pt x="298" y="302"/>
                    </a:lnTo>
                    <a:lnTo>
                      <a:pt x="313" y="298"/>
                    </a:lnTo>
                    <a:lnTo>
                      <a:pt x="327" y="294"/>
                    </a:lnTo>
                    <a:lnTo>
                      <a:pt x="340" y="293"/>
                    </a:lnTo>
                    <a:lnTo>
                      <a:pt x="367" y="295"/>
                    </a:lnTo>
                    <a:lnTo>
                      <a:pt x="401" y="298"/>
                    </a:lnTo>
                    <a:lnTo>
                      <a:pt x="439" y="298"/>
                    </a:lnTo>
                    <a:lnTo>
                      <a:pt x="477" y="297"/>
                    </a:lnTo>
                    <a:lnTo>
                      <a:pt x="495" y="295"/>
                    </a:lnTo>
                    <a:lnTo>
                      <a:pt x="513" y="293"/>
                    </a:lnTo>
                    <a:lnTo>
                      <a:pt x="529" y="290"/>
                    </a:lnTo>
                    <a:lnTo>
                      <a:pt x="543" y="286"/>
                    </a:lnTo>
                    <a:lnTo>
                      <a:pt x="555" y="280"/>
                    </a:lnTo>
                    <a:lnTo>
                      <a:pt x="565" y="274"/>
                    </a:lnTo>
                    <a:lnTo>
                      <a:pt x="569" y="271"/>
                    </a:lnTo>
                    <a:lnTo>
                      <a:pt x="572" y="266"/>
                    </a:lnTo>
                    <a:lnTo>
                      <a:pt x="575" y="263"/>
                    </a:lnTo>
                    <a:lnTo>
                      <a:pt x="576" y="257"/>
                    </a:lnTo>
                    <a:lnTo>
                      <a:pt x="577" y="236"/>
                    </a:lnTo>
                    <a:lnTo>
                      <a:pt x="577" y="214"/>
                    </a:lnTo>
                    <a:lnTo>
                      <a:pt x="577" y="192"/>
                    </a:lnTo>
                    <a:lnTo>
                      <a:pt x="575" y="173"/>
                    </a:lnTo>
                    <a:lnTo>
                      <a:pt x="572" y="141"/>
                    </a:lnTo>
                    <a:lnTo>
                      <a:pt x="570" y="129"/>
                    </a:lnTo>
                    <a:lnTo>
                      <a:pt x="570" y="101"/>
                    </a:lnTo>
                    <a:lnTo>
                      <a:pt x="571" y="72"/>
                    </a:lnTo>
                    <a:lnTo>
                      <a:pt x="572" y="43"/>
                    </a:lnTo>
                    <a:lnTo>
                      <a:pt x="576" y="11"/>
                    </a:lnTo>
                    <a:close/>
                  </a:path>
                </a:pathLst>
              </a:custGeom>
              <a:solidFill>
                <a:srgbClr val="BF927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7"/>
              <p:cNvSpPr>
                <a:spLocks/>
              </p:cNvSpPr>
              <p:nvPr/>
            </p:nvSpPr>
            <p:spPr bwMode="auto">
              <a:xfrm>
                <a:off x="4771" y="2919"/>
                <a:ext cx="79" cy="55"/>
              </a:xfrm>
              <a:custGeom>
                <a:avLst/>
                <a:gdLst/>
                <a:ahLst/>
                <a:cxnLst>
                  <a:cxn ang="0">
                    <a:pos x="495" y="18"/>
                  </a:cxn>
                  <a:cxn ang="0">
                    <a:pos x="428" y="26"/>
                  </a:cxn>
                  <a:cxn ang="0">
                    <a:pos x="363" y="33"/>
                  </a:cxn>
                  <a:cxn ang="0">
                    <a:pos x="298" y="41"/>
                  </a:cxn>
                  <a:cxn ang="0">
                    <a:pos x="261" y="42"/>
                  </a:cxn>
                  <a:cxn ang="0">
                    <a:pos x="232" y="22"/>
                  </a:cxn>
                  <a:cxn ang="0">
                    <a:pos x="201" y="7"/>
                  </a:cxn>
                  <a:cxn ang="0">
                    <a:pos x="179" y="1"/>
                  </a:cxn>
                  <a:cxn ang="0">
                    <a:pos x="157" y="0"/>
                  </a:cxn>
                  <a:cxn ang="0">
                    <a:pos x="143" y="4"/>
                  </a:cxn>
                  <a:cxn ang="0">
                    <a:pos x="135" y="11"/>
                  </a:cxn>
                  <a:cxn ang="0">
                    <a:pos x="123" y="24"/>
                  </a:cxn>
                  <a:cxn ang="0">
                    <a:pos x="107" y="40"/>
                  </a:cxn>
                  <a:cxn ang="0">
                    <a:pos x="80" y="62"/>
                  </a:cxn>
                  <a:cxn ang="0">
                    <a:pos x="45" y="88"/>
                  </a:cxn>
                  <a:cxn ang="0">
                    <a:pos x="25" y="108"/>
                  </a:cxn>
                  <a:cxn ang="0">
                    <a:pos x="13" y="123"/>
                  </a:cxn>
                  <a:cxn ang="0">
                    <a:pos x="4" y="148"/>
                  </a:cxn>
                  <a:cxn ang="0">
                    <a:pos x="0" y="179"/>
                  </a:cxn>
                  <a:cxn ang="0">
                    <a:pos x="3" y="207"/>
                  </a:cxn>
                  <a:cxn ang="0">
                    <a:pos x="12" y="235"/>
                  </a:cxn>
                  <a:cxn ang="0">
                    <a:pos x="25" y="266"/>
                  </a:cxn>
                  <a:cxn ang="0">
                    <a:pos x="32" y="294"/>
                  </a:cxn>
                  <a:cxn ang="0">
                    <a:pos x="39" y="325"/>
                  </a:cxn>
                  <a:cxn ang="0">
                    <a:pos x="44" y="343"/>
                  </a:cxn>
                  <a:cxn ang="0">
                    <a:pos x="60" y="370"/>
                  </a:cxn>
                  <a:cxn ang="0">
                    <a:pos x="69" y="377"/>
                  </a:cxn>
                  <a:cxn ang="0">
                    <a:pos x="79" y="381"/>
                  </a:cxn>
                  <a:cxn ang="0">
                    <a:pos x="90" y="377"/>
                  </a:cxn>
                  <a:cxn ang="0">
                    <a:pos x="111" y="361"/>
                  </a:cxn>
                  <a:cxn ang="0">
                    <a:pos x="163" y="330"/>
                  </a:cxn>
                  <a:cxn ang="0">
                    <a:pos x="210" y="305"/>
                  </a:cxn>
                  <a:cxn ang="0">
                    <a:pos x="243" y="290"/>
                  </a:cxn>
                  <a:cxn ang="0">
                    <a:pos x="273" y="281"/>
                  </a:cxn>
                  <a:cxn ang="0">
                    <a:pos x="300" y="275"/>
                  </a:cxn>
                  <a:cxn ang="0">
                    <a:pos x="336" y="277"/>
                  </a:cxn>
                  <a:cxn ang="0">
                    <a:pos x="403" y="279"/>
                  </a:cxn>
                  <a:cxn ang="0">
                    <a:pos x="456" y="275"/>
                  </a:cxn>
                  <a:cxn ang="0">
                    <a:pos x="486" y="270"/>
                  </a:cxn>
                  <a:cxn ang="0">
                    <a:pos x="510" y="261"/>
                  </a:cxn>
                  <a:cxn ang="0">
                    <a:pos x="522" y="251"/>
                  </a:cxn>
                  <a:cxn ang="0">
                    <a:pos x="526" y="244"/>
                  </a:cxn>
                  <a:cxn ang="0">
                    <a:pos x="529" y="220"/>
                  </a:cxn>
                  <a:cxn ang="0">
                    <a:pos x="532" y="180"/>
                  </a:cxn>
                  <a:cxn ang="0">
                    <a:pos x="528" y="133"/>
                  </a:cxn>
                  <a:cxn ang="0">
                    <a:pos x="527" y="95"/>
                  </a:cxn>
                  <a:cxn ang="0">
                    <a:pos x="527" y="41"/>
                  </a:cxn>
                </a:cxnLst>
                <a:rect l="0" t="0" r="r" b="b"/>
                <a:pathLst>
                  <a:path w="532" h="381">
                    <a:moveTo>
                      <a:pt x="527" y="14"/>
                    </a:moveTo>
                    <a:lnTo>
                      <a:pt x="495" y="18"/>
                    </a:lnTo>
                    <a:lnTo>
                      <a:pt x="461" y="21"/>
                    </a:lnTo>
                    <a:lnTo>
                      <a:pt x="428" y="26"/>
                    </a:lnTo>
                    <a:lnTo>
                      <a:pt x="396" y="29"/>
                    </a:lnTo>
                    <a:lnTo>
                      <a:pt x="363" y="33"/>
                    </a:lnTo>
                    <a:lnTo>
                      <a:pt x="331" y="38"/>
                    </a:lnTo>
                    <a:lnTo>
                      <a:pt x="298" y="41"/>
                    </a:lnTo>
                    <a:lnTo>
                      <a:pt x="266" y="45"/>
                    </a:lnTo>
                    <a:lnTo>
                      <a:pt x="261" y="42"/>
                    </a:lnTo>
                    <a:lnTo>
                      <a:pt x="249" y="33"/>
                    </a:lnTo>
                    <a:lnTo>
                      <a:pt x="232" y="22"/>
                    </a:lnTo>
                    <a:lnTo>
                      <a:pt x="212" y="12"/>
                    </a:lnTo>
                    <a:lnTo>
                      <a:pt x="201" y="7"/>
                    </a:lnTo>
                    <a:lnTo>
                      <a:pt x="190" y="4"/>
                    </a:lnTo>
                    <a:lnTo>
                      <a:pt x="179" y="1"/>
                    </a:lnTo>
                    <a:lnTo>
                      <a:pt x="168" y="0"/>
                    </a:lnTo>
                    <a:lnTo>
                      <a:pt x="157" y="0"/>
                    </a:lnTo>
                    <a:lnTo>
                      <a:pt x="147" y="2"/>
                    </a:lnTo>
                    <a:lnTo>
                      <a:pt x="143" y="4"/>
                    </a:lnTo>
                    <a:lnTo>
                      <a:pt x="140" y="7"/>
                    </a:lnTo>
                    <a:lnTo>
                      <a:pt x="135" y="11"/>
                    </a:lnTo>
                    <a:lnTo>
                      <a:pt x="132" y="14"/>
                    </a:lnTo>
                    <a:lnTo>
                      <a:pt x="123" y="24"/>
                    </a:lnTo>
                    <a:lnTo>
                      <a:pt x="116" y="32"/>
                    </a:lnTo>
                    <a:lnTo>
                      <a:pt x="107" y="40"/>
                    </a:lnTo>
                    <a:lnTo>
                      <a:pt x="98" y="47"/>
                    </a:lnTo>
                    <a:lnTo>
                      <a:pt x="80" y="62"/>
                    </a:lnTo>
                    <a:lnTo>
                      <a:pt x="63" y="75"/>
                    </a:lnTo>
                    <a:lnTo>
                      <a:pt x="45" y="88"/>
                    </a:lnTo>
                    <a:lnTo>
                      <a:pt x="31" y="102"/>
                    </a:lnTo>
                    <a:lnTo>
                      <a:pt x="25" y="108"/>
                    </a:lnTo>
                    <a:lnTo>
                      <a:pt x="18" y="116"/>
                    </a:lnTo>
                    <a:lnTo>
                      <a:pt x="13" y="123"/>
                    </a:lnTo>
                    <a:lnTo>
                      <a:pt x="8" y="132"/>
                    </a:lnTo>
                    <a:lnTo>
                      <a:pt x="4" y="148"/>
                    </a:lnTo>
                    <a:lnTo>
                      <a:pt x="1" y="165"/>
                    </a:lnTo>
                    <a:lnTo>
                      <a:pt x="0" y="179"/>
                    </a:lnTo>
                    <a:lnTo>
                      <a:pt x="1" y="193"/>
                    </a:lnTo>
                    <a:lnTo>
                      <a:pt x="3" y="207"/>
                    </a:lnTo>
                    <a:lnTo>
                      <a:pt x="6" y="221"/>
                    </a:lnTo>
                    <a:lnTo>
                      <a:pt x="12" y="235"/>
                    </a:lnTo>
                    <a:lnTo>
                      <a:pt x="19" y="250"/>
                    </a:lnTo>
                    <a:lnTo>
                      <a:pt x="25" y="266"/>
                    </a:lnTo>
                    <a:lnTo>
                      <a:pt x="29" y="280"/>
                    </a:lnTo>
                    <a:lnTo>
                      <a:pt x="32" y="294"/>
                    </a:lnTo>
                    <a:lnTo>
                      <a:pt x="36" y="307"/>
                    </a:lnTo>
                    <a:lnTo>
                      <a:pt x="39" y="325"/>
                    </a:lnTo>
                    <a:lnTo>
                      <a:pt x="40" y="332"/>
                    </a:lnTo>
                    <a:lnTo>
                      <a:pt x="44" y="343"/>
                    </a:lnTo>
                    <a:lnTo>
                      <a:pt x="56" y="364"/>
                    </a:lnTo>
                    <a:lnTo>
                      <a:pt x="60" y="370"/>
                    </a:lnTo>
                    <a:lnTo>
                      <a:pt x="65" y="374"/>
                    </a:lnTo>
                    <a:lnTo>
                      <a:pt x="69" y="377"/>
                    </a:lnTo>
                    <a:lnTo>
                      <a:pt x="75" y="379"/>
                    </a:lnTo>
                    <a:lnTo>
                      <a:pt x="79" y="381"/>
                    </a:lnTo>
                    <a:lnTo>
                      <a:pt x="84" y="381"/>
                    </a:lnTo>
                    <a:lnTo>
                      <a:pt x="90" y="377"/>
                    </a:lnTo>
                    <a:lnTo>
                      <a:pt x="96" y="373"/>
                    </a:lnTo>
                    <a:lnTo>
                      <a:pt x="111" y="361"/>
                    </a:lnTo>
                    <a:lnTo>
                      <a:pt x="134" y="346"/>
                    </a:lnTo>
                    <a:lnTo>
                      <a:pt x="163" y="330"/>
                    </a:lnTo>
                    <a:lnTo>
                      <a:pt x="194" y="313"/>
                    </a:lnTo>
                    <a:lnTo>
                      <a:pt x="210" y="305"/>
                    </a:lnTo>
                    <a:lnTo>
                      <a:pt x="227" y="297"/>
                    </a:lnTo>
                    <a:lnTo>
                      <a:pt x="243" y="290"/>
                    </a:lnTo>
                    <a:lnTo>
                      <a:pt x="258" y="285"/>
                    </a:lnTo>
                    <a:lnTo>
                      <a:pt x="273" y="281"/>
                    </a:lnTo>
                    <a:lnTo>
                      <a:pt x="287" y="277"/>
                    </a:lnTo>
                    <a:lnTo>
                      <a:pt x="300" y="275"/>
                    </a:lnTo>
                    <a:lnTo>
                      <a:pt x="311" y="275"/>
                    </a:lnTo>
                    <a:lnTo>
                      <a:pt x="336" y="277"/>
                    </a:lnTo>
                    <a:lnTo>
                      <a:pt x="368" y="279"/>
                    </a:lnTo>
                    <a:lnTo>
                      <a:pt x="403" y="279"/>
                    </a:lnTo>
                    <a:lnTo>
                      <a:pt x="438" y="277"/>
                    </a:lnTo>
                    <a:lnTo>
                      <a:pt x="456" y="275"/>
                    </a:lnTo>
                    <a:lnTo>
                      <a:pt x="471" y="273"/>
                    </a:lnTo>
                    <a:lnTo>
                      <a:pt x="486" y="270"/>
                    </a:lnTo>
                    <a:lnTo>
                      <a:pt x="499" y="266"/>
                    </a:lnTo>
                    <a:lnTo>
                      <a:pt x="510" y="261"/>
                    </a:lnTo>
                    <a:lnTo>
                      <a:pt x="519" y="255"/>
                    </a:lnTo>
                    <a:lnTo>
                      <a:pt x="522" y="251"/>
                    </a:lnTo>
                    <a:lnTo>
                      <a:pt x="524" y="248"/>
                    </a:lnTo>
                    <a:lnTo>
                      <a:pt x="526" y="244"/>
                    </a:lnTo>
                    <a:lnTo>
                      <a:pt x="527" y="239"/>
                    </a:lnTo>
                    <a:lnTo>
                      <a:pt x="529" y="220"/>
                    </a:lnTo>
                    <a:lnTo>
                      <a:pt x="532" y="199"/>
                    </a:lnTo>
                    <a:lnTo>
                      <a:pt x="532" y="180"/>
                    </a:lnTo>
                    <a:lnTo>
                      <a:pt x="530" y="161"/>
                    </a:lnTo>
                    <a:lnTo>
                      <a:pt x="528" y="133"/>
                    </a:lnTo>
                    <a:lnTo>
                      <a:pt x="527" y="122"/>
                    </a:lnTo>
                    <a:lnTo>
                      <a:pt x="527" y="95"/>
                    </a:lnTo>
                    <a:lnTo>
                      <a:pt x="527" y="68"/>
                    </a:lnTo>
                    <a:lnTo>
                      <a:pt x="527" y="41"/>
                    </a:lnTo>
                    <a:lnTo>
                      <a:pt x="527" y="14"/>
                    </a:lnTo>
                    <a:close/>
                  </a:path>
                </a:pathLst>
              </a:custGeom>
              <a:solidFill>
                <a:srgbClr val="BB8F7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38"/>
              <p:cNvSpPr>
                <a:spLocks/>
              </p:cNvSpPr>
              <p:nvPr/>
            </p:nvSpPr>
            <p:spPr bwMode="auto">
              <a:xfrm>
                <a:off x="4774" y="2923"/>
                <a:ext cx="70" cy="49"/>
              </a:xfrm>
              <a:custGeom>
                <a:avLst/>
                <a:gdLst/>
                <a:ahLst/>
                <a:cxnLst>
                  <a:cxn ang="0">
                    <a:pos x="456" y="14"/>
                  </a:cxn>
                  <a:cxn ang="0">
                    <a:pos x="395" y="22"/>
                  </a:cxn>
                  <a:cxn ang="0">
                    <a:pos x="335" y="30"/>
                  </a:cxn>
                  <a:cxn ang="0">
                    <a:pos x="276" y="37"/>
                  </a:cxn>
                  <a:cxn ang="0">
                    <a:pos x="241" y="38"/>
                  </a:cxn>
                  <a:cxn ang="0">
                    <a:pos x="214" y="21"/>
                  </a:cxn>
                  <a:cxn ang="0">
                    <a:pos x="184" y="7"/>
                  </a:cxn>
                  <a:cxn ang="0">
                    <a:pos x="164" y="1"/>
                  </a:cxn>
                  <a:cxn ang="0">
                    <a:pos x="144" y="1"/>
                  </a:cxn>
                  <a:cxn ang="0">
                    <a:pos x="132" y="6"/>
                  </a:cxn>
                  <a:cxn ang="0">
                    <a:pos x="125" y="11"/>
                  </a:cxn>
                  <a:cxn ang="0">
                    <a:pos x="107" y="31"/>
                  </a:cxn>
                  <a:cxn ang="0">
                    <a:pos x="76" y="56"/>
                  </a:cxn>
                  <a:cxn ang="0">
                    <a:pos x="44" y="79"/>
                  </a:cxn>
                  <a:cxn ang="0">
                    <a:pos x="24" y="100"/>
                  </a:cxn>
                  <a:cxn ang="0">
                    <a:pos x="13" y="115"/>
                  </a:cxn>
                  <a:cxn ang="0">
                    <a:pos x="4" y="138"/>
                  </a:cxn>
                  <a:cxn ang="0">
                    <a:pos x="0" y="164"/>
                  </a:cxn>
                  <a:cxn ang="0">
                    <a:pos x="3" y="190"/>
                  </a:cxn>
                  <a:cxn ang="0">
                    <a:pos x="12" y="216"/>
                  </a:cxn>
                  <a:cxn ang="0">
                    <a:pos x="29" y="257"/>
                  </a:cxn>
                  <a:cxn ang="0">
                    <a:pos x="39" y="296"/>
                  </a:cxn>
                  <a:cxn ang="0">
                    <a:pos x="43" y="313"/>
                  </a:cxn>
                  <a:cxn ang="0">
                    <a:pos x="57" y="338"/>
                  </a:cxn>
                  <a:cxn ang="0">
                    <a:pos x="66" y="345"/>
                  </a:cxn>
                  <a:cxn ang="0">
                    <a:pos x="75" y="350"/>
                  </a:cxn>
                  <a:cxn ang="0">
                    <a:pos x="86" y="347"/>
                  </a:cxn>
                  <a:cxn ang="0">
                    <a:pos x="105" y="332"/>
                  </a:cxn>
                  <a:cxn ang="0">
                    <a:pos x="151" y="302"/>
                  </a:cxn>
                  <a:cxn ang="0">
                    <a:pos x="194" y="279"/>
                  </a:cxn>
                  <a:cxn ang="0">
                    <a:pos x="223" y="265"/>
                  </a:cxn>
                  <a:cxn ang="0">
                    <a:pos x="252" y="256"/>
                  </a:cxn>
                  <a:cxn ang="0">
                    <a:pos x="276" y="252"/>
                  </a:cxn>
                  <a:cxn ang="0">
                    <a:pos x="309" y="253"/>
                  </a:cxn>
                  <a:cxn ang="0">
                    <a:pos x="371" y="254"/>
                  </a:cxn>
                  <a:cxn ang="0">
                    <a:pos x="419" y="251"/>
                  </a:cxn>
                  <a:cxn ang="0">
                    <a:pos x="448" y="245"/>
                  </a:cxn>
                  <a:cxn ang="0">
                    <a:pos x="470" y="237"/>
                  </a:cxn>
                  <a:cxn ang="0">
                    <a:pos x="482" y="227"/>
                  </a:cxn>
                  <a:cxn ang="0">
                    <a:pos x="485" y="219"/>
                  </a:cxn>
                  <a:cxn ang="0">
                    <a:pos x="489" y="200"/>
                  </a:cxn>
                  <a:cxn ang="0">
                    <a:pos x="491" y="165"/>
                  </a:cxn>
                  <a:cxn ang="0">
                    <a:pos x="487" y="123"/>
                  </a:cxn>
                  <a:cxn ang="0">
                    <a:pos x="486" y="87"/>
                  </a:cxn>
                  <a:cxn ang="0">
                    <a:pos x="486" y="37"/>
                  </a:cxn>
                </a:cxnLst>
                <a:rect l="0" t="0" r="r" b="b"/>
                <a:pathLst>
                  <a:path w="491" h="350">
                    <a:moveTo>
                      <a:pt x="486" y="10"/>
                    </a:moveTo>
                    <a:lnTo>
                      <a:pt x="456" y="14"/>
                    </a:lnTo>
                    <a:lnTo>
                      <a:pt x="425" y="19"/>
                    </a:lnTo>
                    <a:lnTo>
                      <a:pt x="395" y="22"/>
                    </a:lnTo>
                    <a:lnTo>
                      <a:pt x="366" y="26"/>
                    </a:lnTo>
                    <a:lnTo>
                      <a:pt x="335" y="30"/>
                    </a:lnTo>
                    <a:lnTo>
                      <a:pt x="306" y="34"/>
                    </a:lnTo>
                    <a:lnTo>
                      <a:pt x="276" y="37"/>
                    </a:lnTo>
                    <a:lnTo>
                      <a:pt x="245" y="41"/>
                    </a:lnTo>
                    <a:lnTo>
                      <a:pt x="241" y="38"/>
                    </a:lnTo>
                    <a:lnTo>
                      <a:pt x="230" y="31"/>
                    </a:lnTo>
                    <a:lnTo>
                      <a:pt x="214" y="21"/>
                    </a:lnTo>
                    <a:lnTo>
                      <a:pt x="195" y="11"/>
                    </a:lnTo>
                    <a:lnTo>
                      <a:pt x="184" y="7"/>
                    </a:lnTo>
                    <a:lnTo>
                      <a:pt x="175" y="3"/>
                    </a:lnTo>
                    <a:lnTo>
                      <a:pt x="164" y="1"/>
                    </a:lnTo>
                    <a:lnTo>
                      <a:pt x="154" y="0"/>
                    </a:lnTo>
                    <a:lnTo>
                      <a:pt x="144" y="1"/>
                    </a:lnTo>
                    <a:lnTo>
                      <a:pt x="136" y="3"/>
                    </a:lnTo>
                    <a:lnTo>
                      <a:pt x="132" y="6"/>
                    </a:lnTo>
                    <a:lnTo>
                      <a:pt x="128" y="8"/>
                    </a:lnTo>
                    <a:lnTo>
                      <a:pt x="125" y="11"/>
                    </a:lnTo>
                    <a:lnTo>
                      <a:pt x="121" y="15"/>
                    </a:lnTo>
                    <a:lnTo>
                      <a:pt x="107" y="31"/>
                    </a:lnTo>
                    <a:lnTo>
                      <a:pt x="92" y="44"/>
                    </a:lnTo>
                    <a:lnTo>
                      <a:pt x="76" y="56"/>
                    </a:lnTo>
                    <a:lnTo>
                      <a:pt x="60" y="67"/>
                    </a:lnTo>
                    <a:lnTo>
                      <a:pt x="44" y="79"/>
                    </a:lnTo>
                    <a:lnTo>
                      <a:pt x="30" y="92"/>
                    </a:lnTo>
                    <a:lnTo>
                      <a:pt x="24" y="100"/>
                    </a:lnTo>
                    <a:lnTo>
                      <a:pt x="18" y="107"/>
                    </a:lnTo>
                    <a:lnTo>
                      <a:pt x="13" y="115"/>
                    </a:lnTo>
                    <a:lnTo>
                      <a:pt x="9" y="123"/>
                    </a:lnTo>
                    <a:lnTo>
                      <a:pt x="4" y="138"/>
                    </a:lnTo>
                    <a:lnTo>
                      <a:pt x="1" y="152"/>
                    </a:lnTo>
                    <a:lnTo>
                      <a:pt x="0" y="164"/>
                    </a:lnTo>
                    <a:lnTo>
                      <a:pt x="1" y="177"/>
                    </a:lnTo>
                    <a:lnTo>
                      <a:pt x="3" y="190"/>
                    </a:lnTo>
                    <a:lnTo>
                      <a:pt x="6" y="203"/>
                    </a:lnTo>
                    <a:lnTo>
                      <a:pt x="12" y="216"/>
                    </a:lnTo>
                    <a:lnTo>
                      <a:pt x="19" y="231"/>
                    </a:lnTo>
                    <a:lnTo>
                      <a:pt x="29" y="257"/>
                    </a:lnTo>
                    <a:lnTo>
                      <a:pt x="36" y="280"/>
                    </a:lnTo>
                    <a:lnTo>
                      <a:pt x="39" y="296"/>
                    </a:lnTo>
                    <a:lnTo>
                      <a:pt x="40" y="303"/>
                    </a:lnTo>
                    <a:lnTo>
                      <a:pt x="43" y="313"/>
                    </a:lnTo>
                    <a:lnTo>
                      <a:pt x="54" y="333"/>
                    </a:lnTo>
                    <a:lnTo>
                      <a:pt x="57" y="338"/>
                    </a:lnTo>
                    <a:lnTo>
                      <a:pt x="62" y="342"/>
                    </a:lnTo>
                    <a:lnTo>
                      <a:pt x="66" y="345"/>
                    </a:lnTo>
                    <a:lnTo>
                      <a:pt x="70" y="349"/>
                    </a:lnTo>
                    <a:lnTo>
                      <a:pt x="75" y="350"/>
                    </a:lnTo>
                    <a:lnTo>
                      <a:pt x="80" y="350"/>
                    </a:lnTo>
                    <a:lnTo>
                      <a:pt x="86" y="347"/>
                    </a:lnTo>
                    <a:lnTo>
                      <a:pt x="91" y="344"/>
                    </a:lnTo>
                    <a:lnTo>
                      <a:pt x="105" y="332"/>
                    </a:lnTo>
                    <a:lnTo>
                      <a:pt x="125" y="318"/>
                    </a:lnTo>
                    <a:lnTo>
                      <a:pt x="151" y="302"/>
                    </a:lnTo>
                    <a:lnTo>
                      <a:pt x="179" y="287"/>
                    </a:lnTo>
                    <a:lnTo>
                      <a:pt x="194" y="279"/>
                    </a:lnTo>
                    <a:lnTo>
                      <a:pt x="208" y="271"/>
                    </a:lnTo>
                    <a:lnTo>
                      <a:pt x="223" y="265"/>
                    </a:lnTo>
                    <a:lnTo>
                      <a:pt x="238" y="261"/>
                    </a:lnTo>
                    <a:lnTo>
                      <a:pt x="252" y="256"/>
                    </a:lnTo>
                    <a:lnTo>
                      <a:pt x="264" y="253"/>
                    </a:lnTo>
                    <a:lnTo>
                      <a:pt x="276" y="252"/>
                    </a:lnTo>
                    <a:lnTo>
                      <a:pt x="286" y="252"/>
                    </a:lnTo>
                    <a:lnTo>
                      <a:pt x="309" y="253"/>
                    </a:lnTo>
                    <a:lnTo>
                      <a:pt x="339" y="254"/>
                    </a:lnTo>
                    <a:lnTo>
                      <a:pt x="371" y="254"/>
                    </a:lnTo>
                    <a:lnTo>
                      <a:pt x="404" y="253"/>
                    </a:lnTo>
                    <a:lnTo>
                      <a:pt x="419" y="251"/>
                    </a:lnTo>
                    <a:lnTo>
                      <a:pt x="434" y="249"/>
                    </a:lnTo>
                    <a:lnTo>
                      <a:pt x="448" y="245"/>
                    </a:lnTo>
                    <a:lnTo>
                      <a:pt x="460" y="241"/>
                    </a:lnTo>
                    <a:lnTo>
                      <a:pt x="470" y="237"/>
                    </a:lnTo>
                    <a:lnTo>
                      <a:pt x="479" y="230"/>
                    </a:lnTo>
                    <a:lnTo>
                      <a:pt x="482" y="227"/>
                    </a:lnTo>
                    <a:lnTo>
                      <a:pt x="484" y="224"/>
                    </a:lnTo>
                    <a:lnTo>
                      <a:pt x="485" y="219"/>
                    </a:lnTo>
                    <a:lnTo>
                      <a:pt x="486" y="216"/>
                    </a:lnTo>
                    <a:lnTo>
                      <a:pt x="489" y="200"/>
                    </a:lnTo>
                    <a:lnTo>
                      <a:pt x="491" y="183"/>
                    </a:lnTo>
                    <a:lnTo>
                      <a:pt x="491" y="165"/>
                    </a:lnTo>
                    <a:lnTo>
                      <a:pt x="491" y="149"/>
                    </a:lnTo>
                    <a:lnTo>
                      <a:pt x="487" y="123"/>
                    </a:lnTo>
                    <a:lnTo>
                      <a:pt x="486" y="113"/>
                    </a:lnTo>
                    <a:lnTo>
                      <a:pt x="486" y="87"/>
                    </a:lnTo>
                    <a:lnTo>
                      <a:pt x="486" y="62"/>
                    </a:lnTo>
                    <a:lnTo>
                      <a:pt x="486" y="37"/>
                    </a:lnTo>
                    <a:lnTo>
                      <a:pt x="486" y="10"/>
                    </a:lnTo>
                    <a:close/>
                  </a:path>
                </a:pathLst>
              </a:custGeom>
              <a:solidFill>
                <a:srgbClr val="B78D7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39"/>
              <p:cNvSpPr>
                <a:spLocks/>
              </p:cNvSpPr>
              <p:nvPr/>
            </p:nvSpPr>
            <p:spPr bwMode="auto">
              <a:xfrm>
                <a:off x="4776" y="2925"/>
                <a:ext cx="65" cy="45"/>
              </a:xfrm>
              <a:custGeom>
                <a:avLst/>
                <a:gdLst/>
                <a:ahLst/>
                <a:cxnLst>
                  <a:cxn ang="0">
                    <a:pos x="416" y="15"/>
                  </a:cxn>
                  <a:cxn ang="0">
                    <a:pos x="361" y="20"/>
                  </a:cxn>
                  <a:cxn ang="0">
                    <a:pos x="305" y="28"/>
                  </a:cxn>
                  <a:cxn ang="0">
                    <a:pos x="250" y="34"/>
                  </a:cxn>
                  <a:cxn ang="0">
                    <a:pos x="220" y="35"/>
                  </a:cxn>
                  <a:cxn ang="0">
                    <a:pos x="196" y="20"/>
                  </a:cxn>
                  <a:cxn ang="0">
                    <a:pos x="169" y="6"/>
                  </a:cxn>
                  <a:cxn ang="0">
                    <a:pos x="150" y="1"/>
                  </a:cxn>
                  <a:cxn ang="0">
                    <a:pos x="132" y="0"/>
                  </a:cxn>
                  <a:cxn ang="0">
                    <a:pos x="120" y="4"/>
                  </a:cxn>
                  <a:cxn ang="0">
                    <a:pos x="113" y="9"/>
                  </a:cxn>
                  <a:cxn ang="0">
                    <a:pos x="104" y="20"/>
                  </a:cxn>
                  <a:cxn ang="0">
                    <a:pos x="90" y="33"/>
                  </a:cxn>
                  <a:cxn ang="0">
                    <a:pos x="69" y="51"/>
                  </a:cxn>
                  <a:cxn ang="0">
                    <a:pos x="38" y="72"/>
                  </a:cxn>
                  <a:cxn ang="0">
                    <a:pos x="20" y="90"/>
                  </a:cxn>
                  <a:cxn ang="0">
                    <a:pos x="11" y="103"/>
                  </a:cxn>
                  <a:cxn ang="0">
                    <a:pos x="2" y="125"/>
                  </a:cxn>
                  <a:cxn ang="0">
                    <a:pos x="0" y="151"/>
                  </a:cxn>
                  <a:cxn ang="0">
                    <a:pos x="4" y="174"/>
                  </a:cxn>
                  <a:cxn ang="0">
                    <a:pos x="12" y="197"/>
                  </a:cxn>
                  <a:cxn ang="0">
                    <a:pos x="24" y="234"/>
                  </a:cxn>
                  <a:cxn ang="0">
                    <a:pos x="32" y="269"/>
                  </a:cxn>
                  <a:cxn ang="0">
                    <a:pos x="37" y="284"/>
                  </a:cxn>
                  <a:cxn ang="0">
                    <a:pos x="52" y="308"/>
                  </a:cxn>
                  <a:cxn ang="0">
                    <a:pos x="61" y="315"/>
                  </a:cxn>
                  <a:cxn ang="0">
                    <a:pos x="70" y="320"/>
                  </a:cxn>
                  <a:cxn ang="0">
                    <a:pos x="79" y="319"/>
                  </a:cxn>
                  <a:cxn ang="0">
                    <a:pos x="96" y="306"/>
                  </a:cxn>
                  <a:cxn ang="0">
                    <a:pos x="136" y="280"/>
                  </a:cxn>
                  <a:cxn ang="0">
                    <a:pos x="189" y="250"/>
                  </a:cxn>
                  <a:cxn ang="0">
                    <a:pos x="227" y="235"/>
                  </a:cxn>
                  <a:cxn ang="0">
                    <a:pos x="250" y="230"/>
                  </a:cxn>
                  <a:cxn ang="0">
                    <a:pos x="279" y="231"/>
                  </a:cxn>
                  <a:cxn ang="0">
                    <a:pos x="335" y="232"/>
                  </a:cxn>
                  <a:cxn ang="0">
                    <a:pos x="379" y="229"/>
                  </a:cxn>
                  <a:cxn ang="0">
                    <a:pos x="405" y="224"/>
                  </a:cxn>
                  <a:cxn ang="0">
                    <a:pos x="427" y="217"/>
                  </a:cxn>
                  <a:cxn ang="0">
                    <a:pos x="438" y="208"/>
                  </a:cxn>
                  <a:cxn ang="0">
                    <a:pos x="442" y="201"/>
                  </a:cxn>
                  <a:cxn ang="0">
                    <a:pos x="445" y="182"/>
                  </a:cxn>
                  <a:cxn ang="0">
                    <a:pos x="444" y="148"/>
                  </a:cxn>
                  <a:cxn ang="0">
                    <a:pos x="440" y="109"/>
                  </a:cxn>
                  <a:cxn ang="0">
                    <a:pos x="441" y="78"/>
                  </a:cxn>
                  <a:cxn ang="0">
                    <a:pos x="443" y="35"/>
                  </a:cxn>
                </a:cxnLst>
                <a:rect l="0" t="0" r="r" b="b"/>
                <a:pathLst>
                  <a:path w="445" h="320">
                    <a:moveTo>
                      <a:pt x="443" y="13"/>
                    </a:moveTo>
                    <a:lnTo>
                      <a:pt x="416" y="15"/>
                    </a:lnTo>
                    <a:lnTo>
                      <a:pt x="389" y="18"/>
                    </a:lnTo>
                    <a:lnTo>
                      <a:pt x="361" y="20"/>
                    </a:lnTo>
                    <a:lnTo>
                      <a:pt x="333" y="23"/>
                    </a:lnTo>
                    <a:lnTo>
                      <a:pt x="305" y="28"/>
                    </a:lnTo>
                    <a:lnTo>
                      <a:pt x="278" y="31"/>
                    </a:lnTo>
                    <a:lnTo>
                      <a:pt x="250" y="34"/>
                    </a:lnTo>
                    <a:lnTo>
                      <a:pt x="223" y="39"/>
                    </a:lnTo>
                    <a:lnTo>
                      <a:pt x="220" y="35"/>
                    </a:lnTo>
                    <a:lnTo>
                      <a:pt x="210" y="29"/>
                    </a:lnTo>
                    <a:lnTo>
                      <a:pt x="196" y="20"/>
                    </a:lnTo>
                    <a:lnTo>
                      <a:pt x="178" y="10"/>
                    </a:lnTo>
                    <a:lnTo>
                      <a:pt x="169" y="6"/>
                    </a:lnTo>
                    <a:lnTo>
                      <a:pt x="160" y="3"/>
                    </a:lnTo>
                    <a:lnTo>
                      <a:pt x="150" y="1"/>
                    </a:lnTo>
                    <a:lnTo>
                      <a:pt x="140" y="0"/>
                    </a:lnTo>
                    <a:lnTo>
                      <a:pt x="132" y="0"/>
                    </a:lnTo>
                    <a:lnTo>
                      <a:pt x="124" y="3"/>
                    </a:lnTo>
                    <a:lnTo>
                      <a:pt x="120" y="4"/>
                    </a:lnTo>
                    <a:lnTo>
                      <a:pt x="116" y="6"/>
                    </a:lnTo>
                    <a:lnTo>
                      <a:pt x="113" y="9"/>
                    </a:lnTo>
                    <a:lnTo>
                      <a:pt x="110" y="13"/>
                    </a:lnTo>
                    <a:lnTo>
                      <a:pt x="104" y="20"/>
                    </a:lnTo>
                    <a:lnTo>
                      <a:pt x="98" y="28"/>
                    </a:lnTo>
                    <a:lnTo>
                      <a:pt x="90" y="33"/>
                    </a:lnTo>
                    <a:lnTo>
                      <a:pt x="83" y="40"/>
                    </a:lnTo>
                    <a:lnTo>
                      <a:pt x="69" y="51"/>
                    </a:lnTo>
                    <a:lnTo>
                      <a:pt x="53" y="61"/>
                    </a:lnTo>
                    <a:lnTo>
                      <a:pt x="38" y="72"/>
                    </a:lnTo>
                    <a:lnTo>
                      <a:pt x="25" y="83"/>
                    </a:lnTo>
                    <a:lnTo>
                      <a:pt x="20" y="90"/>
                    </a:lnTo>
                    <a:lnTo>
                      <a:pt x="15" y="96"/>
                    </a:lnTo>
                    <a:lnTo>
                      <a:pt x="11" y="103"/>
                    </a:lnTo>
                    <a:lnTo>
                      <a:pt x="8" y="110"/>
                    </a:lnTo>
                    <a:lnTo>
                      <a:pt x="2" y="125"/>
                    </a:lnTo>
                    <a:lnTo>
                      <a:pt x="0" y="138"/>
                    </a:lnTo>
                    <a:lnTo>
                      <a:pt x="0" y="151"/>
                    </a:lnTo>
                    <a:lnTo>
                      <a:pt x="1" y="163"/>
                    </a:lnTo>
                    <a:lnTo>
                      <a:pt x="4" y="174"/>
                    </a:lnTo>
                    <a:lnTo>
                      <a:pt x="8" y="185"/>
                    </a:lnTo>
                    <a:lnTo>
                      <a:pt x="12" y="197"/>
                    </a:lnTo>
                    <a:lnTo>
                      <a:pt x="18" y="208"/>
                    </a:lnTo>
                    <a:lnTo>
                      <a:pt x="24" y="234"/>
                    </a:lnTo>
                    <a:lnTo>
                      <a:pt x="30" y="255"/>
                    </a:lnTo>
                    <a:lnTo>
                      <a:pt x="32" y="269"/>
                    </a:lnTo>
                    <a:lnTo>
                      <a:pt x="33" y="274"/>
                    </a:lnTo>
                    <a:lnTo>
                      <a:pt x="37" y="284"/>
                    </a:lnTo>
                    <a:lnTo>
                      <a:pt x="49" y="302"/>
                    </a:lnTo>
                    <a:lnTo>
                      <a:pt x="52" y="308"/>
                    </a:lnTo>
                    <a:lnTo>
                      <a:pt x="57" y="312"/>
                    </a:lnTo>
                    <a:lnTo>
                      <a:pt x="61" y="315"/>
                    </a:lnTo>
                    <a:lnTo>
                      <a:pt x="65" y="317"/>
                    </a:lnTo>
                    <a:lnTo>
                      <a:pt x="70" y="320"/>
                    </a:lnTo>
                    <a:lnTo>
                      <a:pt x="75" y="320"/>
                    </a:lnTo>
                    <a:lnTo>
                      <a:pt x="79" y="319"/>
                    </a:lnTo>
                    <a:lnTo>
                      <a:pt x="85" y="315"/>
                    </a:lnTo>
                    <a:lnTo>
                      <a:pt x="96" y="306"/>
                    </a:lnTo>
                    <a:lnTo>
                      <a:pt x="114" y="294"/>
                    </a:lnTo>
                    <a:lnTo>
                      <a:pt x="136" y="280"/>
                    </a:lnTo>
                    <a:lnTo>
                      <a:pt x="162" y="264"/>
                    </a:lnTo>
                    <a:lnTo>
                      <a:pt x="189" y="250"/>
                    </a:lnTo>
                    <a:lnTo>
                      <a:pt x="215" y="239"/>
                    </a:lnTo>
                    <a:lnTo>
                      <a:pt x="227" y="235"/>
                    </a:lnTo>
                    <a:lnTo>
                      <a:pt x="239" y="232"/>
                    </a:lnTo>
                    <a:lnTo>
                      <a:pt x="250" y="230"/>
                    </a:lnTo>
                    <a:lnTo>
                      <a:pt x="259" y="229"/>
                    </a:lnTo>
                    <a:lnTo>
                      <a:pt x="279" y="231"/>
                    </a:lnTo>
                    <a:lnTo>
                      <a:pt x="305" y="232"/>
                    </a:lnTo>
                    <a:lnTo>
                      <a:pt x="335" y="232"/>
                    </a:lnTo>
                    <a:lnTo>
                      <a:pt x="365" y="231"/>
                    </a:lnTo>
                    <a:lnTo>
                      <a:pt x="379" y="229"/>
                    </a:lnTo>
                    <a:lnTo>
                      <a:pt x="393" y="226"/>
                    </a:lnTo>
                    <a:lnTo>
                      <a:pt x="405" y="224"/>
                    </a:lnTo>
                    <a:lnTo>
                      <a:pt x="417" y="221"/>
                    </a:lnTo>
                    <a:lnTo>
                      <a:pt x="427" y="217"/>
                    </a:lnTo>
                    <a:lnTo>
                      <a:pt x="434" y="211"/>
                    </a:lnTo>
                    <a:lnTo>
                      <a:pt x="438" y="208"/>
                    </a:lnTo>
                    <a:lnTo>
                      <a:pt x="440" y="205"/>
                    </a:lnTo>
                    <a:lnTo>
                      <a:pt x="442" y="201"/>
                    </a:lnTo>
                    <a:lnTo>
                      <a:pt x="443" y="198"/>
                    </a:lnTo>
                    <a:lnTo>
                      <a:pt x="445" y="182"/>
                    </a:lnTo>
                    <a:lnTo>
                      <a:pt x="445" y="166"/>
                    </a:lnTo>
                    <a:lnTo>
                      <a:pt x="444" y="148"/>
                    </a:lnTo>
                    <a:lnTo>
                      <a:pt x="443" y="133"/>
                    </a:lnTo>
                    <a:lnTo>
                      <a:pt x="440" y="109"/>
                    </a:lnTo>
                    <a:lnTo>
                      <a:pt x="439" y="100"/>
                    </a:lnTo>
                    <a:lnTo>
                      <a:pt x="441" y="78"/>
                    </a:lnTo>
                    <a:lnTo>
                      <a:pt x="443" y="57"/>
                    </a:lnTo>
                    <a:lnTo>
                      <a:pt x="443" y="35"/>
                    </a:lnTo>
                    <a:lnTo>
                      <a:pt x="443" y="13"/>
                    </a:lnTo>
                    <a:close/>
                  </a:path>
                </a:pathLst>
              </a:custGeom>
              <a:solidFill>
                <a:srgbClr val="B0877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40"/>
              <p:cNvSpPr>
                <a:spLocks/>
              </p:cNvSpPr>
              <p:nvPr/>
            </p:nvSpPr>
            <p:spPr bwMode="auto">
              <a:xfrm>
                <a:off x="4780" y="2928"/>
                <a:ext cx="57" cy="39"/>
              </a:xfrm>
              <a:custGeom>
                <a:avLst/>
                <a:gdLst/>
                <a:ahLst/>
                <a:cxnLst>
                  <a:cxn ang="0">
                    <a:pos x="199" y="33"/>
                  </a:cxn>
                  <a:cxn ang="0">
                    <a:pos x="158" y="9"/>
                  </a:cxn>
                  <a:cxn ang="0">
                    <a:pos x="141" y="4"/>
                  </a:cxn>
                  <a:cxn ang="0">
                    <a:pos x="124" y="0"/>
                  </a:cxn>
                  <a:cxn ang="0">
                    <a:pos x="109" y="4"/>
                  </a:cxn>
                  <a:cxn ang="0">
                    <a:pos x="97" y="12"/>
                  </a:cxn>
                  <a:cxn ang="0">
                    <a:pos x="86" y="25"/>
                  </a:cxn>
                  <a:cxn ang="0">
                    <a:pos x="75" y="36"/>
                  </a:cxn>
                  <a:cxn ang="0">
                    <a:pos x="47" y="56"/>
                  </a:cxn>
                  <a:cxn ang="0">
                    <a:pos x="22" y="76"/>
                  </a:cxn>
                  <a:cxn ang="0">
                    <a:pos x="13" y="87"/>
                  </a:cxn>
                  <a:cxn ang="0">
                    <a:pos x="5" y="100"/>
                  </a:cxn>
                  <a:cxn ang="0">
                    <a:pos x="0" y="122"/>
                  </a:cxn>
                  <a:cxn ang="0">
                    <a:pos x="0" y="144"/>
                  </a:cxn>
                  <a:cxn ang="0">
                    <a:pos x="3" y="164"/>
                  </a:cxn>
                  <a:cxn ang="0">
                    <a:pos x="10" y="187"/>
                  </a:cxn>
                  <a:cxn ang="0">
                    <a:pos x="26" y="229"/>
                  </a:cxn>
                  <a:cxn ang="0">
                    <a:pos x="30" y="249"/>
                  </a:cxn>
                  <a:cxn ang="0">
                    <a:pos x="43" y="272"/>
                  </a:cxn>
                  <a:cxn ang="0">
                    <a:pos x="50" y="278"/>
                  </a:cxn>
                  <a:cxn ang="0">
                    <a:pos x="56" y="283"/>
                  </a:cxn>
                  <a:cxn ang="0">
                    <a:pos x="64" y="283"/>
                  </a:cxn>
                  <a:cxn ang="0">
                    <a:pos x="71" y="279"/>
                  </a:cxn>
                  <a:cxn ang="0">
                    <a:pos x="145" y="236"/>
                  </a:cxn>
                  <a:cxn ang="0">
                    <a:pos x="192" y="214"/>
                  </a:cxn>
                  <a:cxn ang="0">
                    <a:pos x="213" y="209"/>
                  </a:cxn>
                  <a:cxn ang="0">
                    <a:pos x="231" y="208"/>
                  </a:cxn>
                  <a:cxn ang="0">
                    <a:pos x="275" y="208"/>
                  </a:cxn>
                  <a:cxn ang="0">
                    <a:pos x="329" y="205"/>
                  </a:cxn>
                  <a:cxn ang="0">
                    <a:pos x="352" y="202"/>
                  </a:cxn>
                  <a:cxn ang="0">
                    <a:pos x="373" y="197"/>
                  </a:cxn>
                  <a:cxn ang="0">
                    <a:pos x="388" y="188"/>
                  </a:cxn>
                  <a:cxn ang="0">
                    <a:pos x="393" y="183"/>
                  </a:cxn>
                  <a:cxn ang="0">
                    <a:pos x="395" y="177"/>
                  </a:cxn>
                  <a:cxn ang="0">
                    <a:pos x="399" y="148"/>
                  </a:cxn>
                  <a:cxn ang="0">
                    <a:pos x="399" y="120"/>
                  </a:cxn>
                  <a:cxn ang="0">
                    <a:pos x="395" y="89"/>
                  </a:cxn>
                </a:cxnLst>
                <a:rect l="0" t="0" r="r" b="b"/>
                <a:pathLst>
                  <a:path w="399" h="283">
                    <a:moveTo>
                      <a:pt x="395" y="8"/>
                    </a:moveTo>
                    <a:lnTo>
                      <a:pt x="199" y="33"/>
                    </a:lnTo>
                    <a:lnTo>
                      <a:pt x="187" y="25"/>
                    </a:lnTo>
                    <a:lnTo>
                      <a:pt x="158" y="9"/>
                    </a:lnTo>
                    <a:lnTo>
                      <a:pt x="149" y="6"/>
                    </a:lnTo>
                    <a:lnTo>
                      <a:pt x="141" y="4"/>
                    </a:lnTo>
                    <a:lnTo>
                      <a:pt x="132" y="1"/>
                    </a:lnTo>
                    <a:lnTo>
                      <a:pt x="124" y="0"/>
                    </a:lnTo>
                    <a:lnTo>
                      <a:pt x="116" y="1"/>
                    </a:lnTo>
                    <a:lnTo>
                      <a:pt x="109" y="4"/>
                    </a:lnTo>
                    <a:lnTo>
                      <a:pt x="103" y="7"/>
                    </a:lnTo>
                    <a:lnTo>
                      <a:pt x="97" y="12"/>
                    </a:lnTo>
                    <a:lnTo>
                      <a:pt x="92" y="19"/>
                    </a:lnTo>
                    <a:lnTo>
                      <a:pt x="86" y="25"/>
                    </a:lnTo>
                    <a:lnTo>
                      <a:pt x="80" y="31"/>
                    </a:lnTo>
                    <a:lnTo>
                      <a:pt x="75" y="36"/>
                    </a:lnTo>
                    <a:lnTo>
                      <a:pt x="60" y="46"/>
                    </a:lnTo>
                    <a:lnTo>
                      <a:pt x="47" y="56"/>
                    </a:lnTo>
                    <a:lnTo>
                      <a:pt x="34" y="65"/>
                    </a:lnTo>
                    <a:lnTo>
                      <a:pt x="22" y="76"/>
                    </a:lnTo>
                    <a:lnTo>
                      <a:pt x="17" y="82"/>
                    </a:lnTo>
                    <a:lnTo>
                      <a:pt x="13" y="87"/>
                    </a:lnTo>
                    <a:lnTo>
                      <a:pt x="8" y="94"/>
                    </a:lnTo>
                    <a:lnTo>
                      <a:pt x="5" y="100"/>
                    </a:lnTo>
                    <a:lnTo>
                      <a:pt x="2" y="111"/>
                    </a:lnTo>
                    <a:lnTo>
                      <a:pt x="0" y="122"/>
                    </a:lnTo>
                    <a:lnTo>
                      <a:pt x="0" y="133"/>
                    </a:lnTo>
                    <a:lnTo>
                      <a:pt x="0" y="144"/>
                    </a:lnTo>
                    <a:lnTo>
                      <a:pt x="1" y="154"/>
                    </a:lnTo>
                    <a:lnTo>
                      <a:pt x="3" y="164"/>
                    </a:lnTo>
                    <a:lnTo>
                      <a:pt x="6" y="176"/>
                    </a:lnTo>
                    <a:lnTo>
                      <a:pt x="10" y="187"/>
                    </a:lnTo>
                    <a:lnTo>
                      <a:pt x="19" y="210"/>
                    </a:lnTo>
                    <a:lnTo>
                      <a:pt x="26" y="229"/>
                    </a:lnTo>
                    <a:lnTo>
                      <a:pt x="29" y="243"/>
                    </a:lnTo>
                    <a:lnTo>
                      <a:pt x="30" y="249"/>
                    </a:lnTo>
                    <a:lnTo>
                      <a:pt x="34" y="256"/>
                    </a:lnTo>
                    <a:lnTo>
                      <a:pt x="43" y="272"/>
                    </a:lnTo>
                    <a:lnTo>
                      <a:pt x="46" y="275"/>
                    </a:lnTo>
                    <a:lnTo>
                      <a:pt x="50" y="278"/>
                    </a:lnTo>
                    <a:lnTo>
                      <a:pt x="53" y="281"/>
                    </a:lnTo>
                    <a:lnTo>
                      <a:pt x="56" y="283"/>
                    </a:lnTo>
                    <a:lnTo>
                      <a:pt x="60" y="283"/>
                    </a:lnTo>
                    <a:lnTo>
                      <a:pt x="64" y="283"/>
                    </a:lnTo>
                    <a:lnTo>
                      <a:pt x="68" y="282"/>
                    </a:lnTo>
                    <a:lnTo>
                      <a:pt x="71" y="279"/>
                    </a:lnTo>
                    <a:lnTo>
                      <a:pt x="102" y="261"/>
                    </a:lnTo>
                    <a:lnTo>
                      <a:pt x="145" y="236"/>
                    </a:lnTo>
                    <a:lnTo>
                      <a:pt x="169" y="224"/>
                    </a:lnTo>
                    <a:lnTo>
                      <a:pt x="192" y="214"/>
                    </a:lnTo>
                    <a:lnTo>
                      <a:pt x="203" y="211"/>
                    </a:lnTo>
                    <a:lnTo>
                      <a:pt x="213" y="209"/>
                    </a:lnTo>
                    <a:lnTo>
                      <a:pt x="222" y="208"/>
                    </a:lnTo>
                    <a:lnTo>
                      <a:pt x="231" y="208"/>
                    </a:lnTo>
                    <a:lnTo>
                      <a:pt x="250" y="208"/>
                    </a:lnTo>
                    <a:lnTo>
                      <a:pt x="275" y="208"/>
                    </a:lnTo>
                    <a:lnTo>
                      <a:pt x="301" y="208"/>
                    </a:lnTo>
                    <a:lnTo>
                      <a:pt x="329" y="205"/>
                    </a:lnTo>
                    <a:lnTo>
                      <a:pt x="340" y="204"/>
                    </a:lnTo>
                    <a:lnTo>
                      <a:pt x="352" y="202"/>
                    </a:lnTo>
                    <a:lnTo>
                      <a:pt x="363" y="200"/>
                    </a:lnTo>
                    <a:lnTo>
                      <a:pt x="373" y="197"/>
                    </a:lnTo>
                    <a:lnTo>
                      <a:pt x="382" y="192"/>
                    </a:lnTo>
                    <a:lnTo>
                      <a:pt x="388" y="188"/>
                    </a:lnTo>
                    <a:lnTo>
                      <a:pt x="390" y="186"/>
                    </a:lnTo>
                    <a:lnTo>
                      <a:pt x="393" y="183"/>
                    </a:lnTo>
                    <a:lnTo>
                      <a:pt x="394" y="180"/>
                    </a:lnTo>
                    <a:lnTo>
                      <a:pt x="395" y="177"/>
                    </a:lnTo>
                    <a:lnTo>
                      <a:pt x="398" y="163"/>
                    </a:lnTo>
                    <a:lnTo>
                      <a:pt x="399" y="148"/>
                    </a:lnTo>
                    <a:lnTo>
                      <a:pt x="399" y="134"/>
                    </a:lnTo>
                    <a:lnTo>
                      <a:pt x="399" y="120"/>
                    </a:lnTo>
                    <a:lnTo>
                      <a:pt x="396" y="98"/>
                    </a:lnTo>
                    <a:lnTo>
                      <a:pt x="395" y="89"/>
                    </a:lnTo>
                    <a:lnTo>
                      <a:pt x="395" y="8"/>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41"/>
              <p:cNvSpPr>
                <a:spLocks/>
              </p:cNvSpPr>
              <p:nvPr/>
            </p:nvSpPr>
            <p:spPr bwMode="auto">
              <a:xfrm>
                <a:off x="4926" y="2878"/>
                <a:ext cx="31" cy="11"/>
              </a:xfrm>
              <a:custGeom>
                <a:avLst/>
                <a:gdLst/>
                <a:ahLst/>
                <a:cxnLst>
                  <a:cxn ang="0">
                    <a:pos x="15" y="20"/>
                  </a:cxn>
                  <a:cxn ang="0">
                    <a:pos x="0" y="81"/>
                  </a:cxn>
                  <a:cxn ang="0">
                    <a:pos x="107" y="66"/>
                  </a:cxn>
                  <a:cxn ang="0">
                    <a:pos x="201" y="0"/>
                  </a:cxn>
                  <a:cxn ang="0">
                    <a:pos x="15" y="20"/>
                  </a:cxn>
                </a:cxnLst>
                <a:rect l="0" t="0" r="r" b="b"/>
                <a:pathLst>
                  <a:path w="201" h="81">
                    <a:moveTo>
                      <a:pt x="15" y="20"/>
                    </a:moveTo>
                    <a:lnTo>
                      <a:pt x="0" y="81"/>
                    </a:lnTo>
                    <a:lnTo>
                      <a:pt x="107" y="66"/>
                    </a:lnTo>
                    <a:lnTo>
                      <a:pt x="201" y="0"/>
                    </a:lnTo>
                    <a:lnTo>
                      <a:pt x="15" y="20"/>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2"/>
              <p:cNvSpPr>
                <a:spLocks/>
              </p:cNvSpPr>
              <p:nvPr/>
            </p:nvSpPr>
            <p:spPr bwMode="auto">
              <a:xfrm>
                <a:off x="4704" y="2155"/>
                <a:ext cx="225" cy="41"/>
              </a:xfrm>
              <a:custGeom>
                <a:avLst/>
                <a:gdLst/>
                <a:ahLst/>
                <a:cxnLst>
                  <a:cxn ang="0">
                    <a:pos x="147" y="293"/>
                  </a:cxn>
                  <a:cxn ang="0">
                    <a:pos x="69" y="300"/>
                  </a:cxn>
                  <a:cxn ang="0">
                    <a:pos x="36" y="298"/>
                  </a:cxn>
                  <a:cxn ang="0">
                    <a:pos x="18" y="293"/>
                  </a:cxn>
                  <a:cxn ang="0">
                    <a:pos x="6" y="286"/>
                  </a:cxn>
                  <a:cxn ang="0">
                    <a:pos x="0" y="274"/>
                  </a:cxn>
                  <a:cxn ang="0">
                    <a:pos x="1" y="256"/>
                  </a:cxn>
                  <a:cxn ang="0">
                    <a:pos x="11" y="234"/>
                  </a:cxn>
                  <a:cxn ang="0">
                    <a:pos x="29" y="203"/>
                  </a:cxn>
                  <a:cxn ang="0">
                    <a:pos x="58" y="167"/>
                  </a:cxn>
                  <a:cxn ang="0">
                    <a:pos x="99" y="123"/>
                  </a:cxn>
                  <a:cxn ang="0">
                    <a:pos x="152" y="70"/>
                  </a:cxn>
                  <a:cxn ang="0">
                    <a:pos x="259" y="36"/>
                  </a:cxn>
                  <a:cxn ang="0">
                    <a:pos x="411" y="26"/>
                  </a:cxn>
                  <a:cxn ang="0">
                    <a:pos x="562" y="15"/>
                  </a:cxn>
                  <a:cxn ang="0">
                    <a:pos x="714" y="6"/>
                  </a:cxn>
                  <a:cxn ang="0">
                    <a:pos x="867" y="1"/>
                  </a:cxn>
                  <a:cxn ang="0">
                    <a:pos x="984" y="1"/>
                  </a:cxn>
                  <a:cxn ang="0">
                    <a:pos x="1063" y="5"/>
                  </a:cxn>
                  <a:cxn ang="0">
                    <a:pos x="1145" y="10"/>
                  </a:cxn>
                  <a:cxn ang="0">
                    <a:pos x="1227" y="19"/>
                  </a:cxn>
                  <a:cxn ang="0">
                    <a:pos x="1311" y="31"/>
                  </a:cxn>
                  <a:cxn ang="0">
                    <a:pos x="1397" y="46"/>
                  </a:cxn>
                  <a:cxn ang="0">
                    <a:pos x="1477" y="69"/>
                  </a:cxn>
                  <a:cxn ang="0">
                    <a:pos x="1522" y="91"/>
                  </a:cxn>
                  <a:cxn ang="0">
                    <a:pos x="1545" y="106"/>
                  </a:cxn>
                  <a:cxn ang="0">
                    <a:pos x="1564" y="121"/>
                  </a:cxn>
                  <a:cxn ang="0">
                    <a:pos x="1577" y="136"/>
                  </a:cxn>
                  <a:cxn ang="0">
                    <a:pos x="1585" y="150"/>
                  </a:cxn>
                  <a:cxn ang="0">
                    <a:pos x="1588" y="165"/>
                  </a:cxn>
                  <a:cxn ang="0">
                    <a:pos x="1585" y="180"/>
                  </a:cxn>
                  <a:cxn ang="0">
                    <a:pos x="1577" y="195"/>
                  </a:cxn>
                  <a:cxn ang="0">
                    <a:pos x="1564" y="210"/>
                  </a:cxn>
                  <a:cxn ang="0">
                    <a:pos x="1545" y="225"/>
                  </a:cxn>
                  <a:cxn ang="0">
                    <a:pos x="1522" y="239"/>
                  </a:cxn>
                  <a:cxn ang="0">
                    <a:pos x="1493" y="254"/>
                  </a:cxn>
                  <a:cxn ang="0">
                    <a:pos x="1440" y="276"/>
                  </a:cxn>
                  <a:cxn ang="0">
                    <a:pos x="1323" y="291"/>
                  </a:cxn>
                  <a:cxn ang="0">
                    <a:pos x="1171" y="291"/>
                  </a:cxn>
                  <a:cxn ang="0">
                    <a:pos x="1020" y="291"/>
                  </a:cxn>
                  <a:cxn ang="0">
                    <a:pos x="870" y="291"/>
                  </a:cxn>
                  <a:cxn ang="0">
                    <a:pos x="719" y="291"/>
                  </a:cxn>
                  <a:cxn ang="0">
                    <a:pos x="570" y="291"/>
                  </a:cxn>
                  <a:cxn ang="0">
                    <a:pos x="421" y="291"/>
                  </a:cxn>
                  <a:cxn ang="0">
                    <a:pos x="272" y="291"/>
                  </a:cxn>
                </a:cxnLst>
                <a:rect l="0" t="0" r="r" b="b"/>
                <a:pathLst>
                  <a:path w="1588" h="300">
                    <a:moveTo>
                      <a:pt x="198" y="291"/>
                    </a:moveTo>
                    <a:lnTo>
                      <a:pt x="147" y="293"/>
                    </a:lnTo>
                    <a:lnTo>
                      <a:pt x="94" y="299"/>
                    </a:lnTo>
                    <a:lnTo>
                      <a:pt x="69" y="300"/>
                    </a:lnTo>
                    <a:lnTo>
                      <a:pt x="46" y="299"/>
                    </a:lnTo>
                    <a:lnTo>
                      <a:pt x="36" y="298"/>
                    </a:lnTo>
                    <a:lnTo>
                      <a:pt x="27" y="297"/>
                    </a:lnTo>
                    <a:lnTo>
                      <a:pt x="18" y="293"/>
                    </a:lnTo>
                    <a:lnTo>
                      <a:pt x="12" y="290"/>
                    </a:lnTo>
                    <a:lnTo>
                      <a:pt x="6" y="286"/>
                    </a:lnTo>
                    <a:lnTo>
                      <a:pt x="2" y="280"/>
                    </a:lnTo>
                    <a:lnTo>
                      <a:pt x="0" y="274"/>
                    </a:lnTo>
                    <a:lnTo>
                      <a:pt x="0" y="265"/>
                    </a:lnTo>
                    <a:lnTo>
                      <a:pt x="1" y="256"/>
                    </a:lnTo>
                    <a:lnTo>
                      <a:pt x="5" y="246"/>
                    </a:lnTo>
                    <a:lnTo>
                      <a:pt x="11" y="234"/>
                    </a:lnTo>
                    <a:lnTo>
                      <a:pt x="18" y="219"/>
                    </a:lnTo>
                    <a:lnTo>
                      <a:pt x="29" y="203"/>
                    </a:lnTo>
                    <a:lnTo>
                      <a:pt x="42" y="186"/>
                    </a:lnTo>
                    <a:lnTo>
                      <a:pt x="58" y="167"/>
                    </a:lnTo>
                    <a:lnTo>
                      <a:pt x="77" y="146"/>
                    </a:lnTo>
                    <a:lnTo>
                      <a:pt x="99" y="123"/>
                    </a:lnTo>
                    <a:lnTo>
                      <a:pt x="123" y="97"/>
                    </a:lnTo>
                    <a:lnTo>
                      <a:pt x="152" y="70"/>
                    </a:lnTo>
                    <a:lnTo>
                      <a:pt x="183" y="39"/>
                    </a:lnTo>
                    <a:lnTo>
                      <a:pt x="259" y="36"/>
                    </a:lnTo>
                    <a:lnTo>
                      <a:pt x="335" y="32"/>
                    </a:lnTo>
                    <a:lnTo>
                      <a:pt x="411" y="26"/>
                    </a:lnTo>
                    <a:lnTo>
                      <a:pt x="487" y="21"/>
                    </a:lnTo>
                    <a:lnTo>
                      <a:pt x="562" y="15"/>
                    </a:lnTo>
                    <a:lnTo>
                      <a:pt x="638" y="10"/>
                    </a:lnTo>
                    <a:lnTo>
                      <a:pt x="714" y="6"/>
                    </a:lnTo>
                    <a:lnTo>
                      <a:pt x="790" y="2"/>
                    </a:lnTo>
                    <a:lnTo>
                      <a:pt x="867" y="1"/>
                    </a:lnTo>
                    <a:lnTo>
                      <a:pt x="945" y="0"/>
                    </a:lnTo>
                    <a:lnTo>
                      <a:pt x="984" y="1"/>
                    </a:lnTo>
                    <a:lnTo>
                      <a:pt x="1024" y="2"/>
                    </a:lnTo>
                    <a:lnTo>
                      <a:pt x="1063" y="5"/>
                    </a:lnTo>
                    <a:lnTo>
                      <a:pt x="1104" y="7"/>
                    </a:lnTo>
                    <a:lnTo>
                      <a:pt x="1145" y="10"/>
                    </a:lnTo>
                    <a:lnTo>
                      <a:pt x="1186" y="14"/>
                    </a:lnTo>
                    <a:lnTo>
                      <a:pt x="1227" y="19"/>
                    </a:lnTo>
                    <a:lnTo>
                      <a:pt x="1269" y="24"/>
                    </a:lnTo>
                    <a:lnTo>
                      <a:pt x="1311" y="31"/>
                    </a:lnTo>
                    <a:lnTo>
                      <a:pt x="1353" y="37"/>
                    </a:lnTo>
                    <a:lnTo>
                      <a:pt x="1397" y="46"/>
                    </a:lnTo>
                    <a:lnTo>
                      <a:pt x="1440" y="55"/>
                    </a:lnTo>
                    <a:lnTo>
                      <a:pt x="1477" y="69"/>
                    </a:lnTo>
                    <a:lnTo>
                      <a:pt x="1509" y="84"/>
                    </a:lnTo>
                    <a:lnTo>
                      <a:pt x="1522" y="91"/>
                    </a:lnTo>
                    <a:lnTo>
                      <a:pt x="1535" y="98"/>
                    </a:lnTo>
                    <a:lnTo>
                      <a:pt x="1545" y="106"/>
                    </a:lnTo>
                    <a:lnTo>
                      <a:pt x="1555" y="113"/>
                    </a:lnTo>
                    <a:lnTo>
                      <a:pt x="1564" y="121"/>
                    </a:lnTo>
                    <a:lnTo>
                      <a:pt x="1571" y="128"/>
                    </a:lnTo>
                    <a:lnTo>
                      <a:pt x="1577" y="136"/>
                    </a:lnTo>
                    <a:lnTo>
                      <a:pt x="1581" y="142"/>
                    </a:lnTo>
                    <a:lnTo>
                      <a:pt x="1585" y="150"/>
                    </a:lnTo>
                    <a:lnTo>
                      <a:pt x="1587" y="158"/>
                    </a:lnTo>
                    <a:lnTo>
                      <a:pt x="1588" y="165"/>
                    </a:lnTo>
                    <a:lnTo>
                      <a:pt x="1587" y="173"/>
                    </a:lnTo>
                    <a:lnTo>
                      <a:pt x="1585" y="180"/>
                    </a:lnTo>
                    <a:lnTo>
                      <a:pt x="1581" y="188"/>
                    </a:lnTo>
                    <a:lnTo>
                      <a:pt x="1577" y="195"/>
                    </a:lnTo>
                    <a:lnTo>
                      <a:pt x="1571" y="202"/>
                    </a:lnTo>
                    <a:lnTo>
                      <a:pt x="1564" y="210"/>
                    </a:lnTo>
                    <a:lnTo>
                      <a:pt x="1555" y="217"/>
                    </a:lnTo>
                    <a:lnTo>
                      <a:pt x="1545" y="225"/>
                    </a:lnTo>
                    <a:lnTo>
                      <a:pt x="1535" y="232"/>
                    </a:lnTo>
                    <a:lnTo>
                      <a:pt x="1522" y="239"/>
                    </a:lnTo>
                    <a:lnTo>
                      <a:pt x="1509" y="247"/>
                    </a:lnTo>
                    <a:lnTo>
                      <a:pt x="1493" y="254"/>
                    </a:lnTo>
                    <a:lnTo>
                      <a:pt x="1477" y="262"/>
                    </a:lnTo>
                    <a:lnTo>
                      <a:pt x="1440" y="276"/>
                    </a:lnTo>
                    <a:lnTo>
                      <a:pt x="1399" y="291"/>
                    </a:lnTo>
                    <a:lnTo>
                      <a:pt x="1323" y="291"/>
                    </a:lnTo>
                    <a:lnTo>
                      <a:pt x="1247" y="291"/>
                    </a:lnTo>
                    <a:lnTo>
                      <a:pt x="1171" y="291"/>
                    </a:lnTo>
                    <a:lnTo>
                      <a:pt x="1096" y="291"/>
                    </a:lnTo>
                    <a:lnTo>
                      <a:pt x="1020" y="291"/>
                    </a:lnTo>
                    <a:lnTo>
                      <a:pt x="945" y="291"/>
                    </a:lnTo>
                    <a:lnTo>
                      <a:pt x="870" y="291"/>
                    </a:lnTo>
                    <a:lnTo>
                      <a:pt x="794" y="291"/>
                    </a:lnTo>
                    <a:lnTo>
                      <a:pt x="719" y="291"/>
                    </a:lnTo>
                    <a:lnTo>
                      <a:pt x="645" y="291"/>
                    </a:lnTo>
                    <a:lnTo>
                      <a:pt x="570" y="291"/>
                    </a:lnTo>
                    <a:lnTo>
                      <a:pt x="496" y="291"/>
                    </a:lnTo>
                    <a:lnTo>
                      <a:pt x="421" y="291"/>
                    </a:lnTo>
                    <a:lnTo>
                      <a:pt x="347" y="291"/>
                    </a:lnTo>
                    <a:lnTo>
                      <a:pt x="272" y="291"/>
                    </a:lnTo>
                    <a:lnTo>
                      <a:pt x="198" y="291"/>
                    </a:lnTo>
                    <a:close/>
                  </a:path>
                </a:pathLst>
              </a:custGeom>
              <a:solidFill>
                <a:srgbClr val="DA251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3"/>
              <p:cNvSpPr>
                <a:spLocks/>
              </p:cNvSpPr>
              <p:nvPr/>
            </p:nvSpPr>
            <p:spPr bwMode="auto">
              <a:xfrm>
                <a:off x="4608" y="2172"/>
                <a:ext cx="430" cy="98"/>
              </a:xfrm>
              <a:custGeom>
                <a:avLst/>
                <a:gdLst/>
                <a:ahLst/>
                <a:cxnLst>
                  <a:cxn ang="0">
                    <a:pos x="2221" y="99"/>
                  </a:cxn>
                  <a:cxn ang="0">
                    <a:pos x="2293" y="143"/>
                  </a:cxn>
                  <a:cxn ang="0">
                    <a:pos x="2371" y="178"/>
                  </a:cxn>
                  <a:cxn ang="0">
                    <a:pos x="2452" y="207"/>
                  </a:cxn>
                  <a:cxn ang="0">
                    <a:pos x="2591" y="251"/>
                  </a:cxn>
                  <a:cxn ang="0">
                    <a:pos x="2730" y="296"/>
                  </a:cxn>
                  <a:cxn ang="0">
                    <a:pos x="2810" y="330"/>
                  </a:cxn>
                  <a:cxn ang="0">
                    <a:pos x="2886" y="372"/>
                  </a:cxn>
                  <a:cxn ang="0">
                    <a:pos x="2958" y="425"/>
                  </a:cxn>
                  <a:cxn ang="0">
                    <a:pos x="2947" y="450"/>
                  </a:cxn>
                  <a:cxn ang="0">
                    <a:pos x="2798" y="418"/>
                  </a:cxn>
                  <a:cxn ang="0">
                    <a:pos x="2667" y="412"/>
                  </a:cxn>
                  <a:cxn ang="0">
                    <a:pos x="2547" y="431"/>
                  </a:cxn>
                  <a:cxn ang="0">
                    <a:pos x="2433" y="464"/>
                  </a:cxn>
                  <a:cxn ang="0">
                    <a:pos x="2321" y="509"/>
                  </a:cxn>
                  <a:cxn ang="0">
                    <a:pos x="2117" y="590"/>
                  </a:cxn>
                  <a:cxn ang="0">
                    <a:pos x="1976" y="633"/>
                  </a:cxn>
                  <a:cxn ang="0">
                    <a:pos x="1816" y="664"/>
                  </a:cxn>
                  <a:cxn ang="0">
                    <a:pos x="1630" y="677"/>
                  </a:cxn>
                  <a:cxn ang="0">
                    <a:pos x="1422" y="677"/>
                  </a:cxn>
                  <a:cxn ang="0">
                    <a:pos x="1236" y="674"/>
                  </a:cxn>
                  <a:cxn ang="0">
                    <a:pos x="1071" y="655"/>
                  </a:cxn>
                  <a:cxn ang="0">
                    <a:pos x="923" y="624"/>
                  </a:cxn>
                  <a:cxn ang="0">
                    <a:pos x="745" y="573"/>
                  </a:cxn>
                  <a:cxn ang="0">
                    <a:pos x="502" y="496"/>
                  </a:cxn>
                  <a:cxn ang="0">
                    <a:pos x="384" y="469"/>
                  </a:cxn>
                  <a:cxn ang="0">
                    <a:pos x="264" y="454"/>
                  </a:cxn>
                  <a:cxn ang="0">
                    <a:pos x="137" y="458"/>
                  </a:cxn>
                  <a:cxn ang="0">
                    <a:pos x="0" y="484"/>
                  </a:cxn>
                  <a:cxn ang="0">
                    <a:pos x="200" y="367"/>
                  </a:cxn>
                  <a:cxn ang="0">
                    <a:pos x="340" y="294"/>
                  </a:cxn>
                  <a:cxn ang="0">
                    <a:pos x="453" y="243"/>
                  </a:cxn>
                  <a:cxn ang="0">
                    <a:pos x="569" y="189"/>
                  </a:cxn>
                  <a:cxn ang="0">
                    <a:pos x="722" y="110"/>
                  </a:cxn>
                  <a:cxn ang="0">
                    <a:pos x="854" y="59"/>
                  </a:cxn>
                  <a:cxn ang="0">
                    <a:pos x="971" y="39"/>
                  </a:cxn>
                  <a:cxn ang="0">
                    <a:pos x="1101" y="23"/>
                  </a:cxn>
                  <a:cxn ang="0">
                    <a:pos x="1383" y="3"/>
                  </a:cxn>
                  <a:cxn ang="0">
                    <a:pos x="1578" y="0"/>
                  </a:cxn>
                  <a:cxn ang="0">
                    <a:pos x="1722" y="3"/>
                  </a:cxn>
                  <a:cxn ang="0">
                    <a:pos x="1860" y="12"/>
                  </a:cxn>
                  <a:cxn ang="0">
                    <a:pos x="1990" y="26"/>
                  </a:cxn>
                  <a:cxn ang="0">
                    <a:pos x="2107" y="47"/>
                  </a:cxn>
                </a:cxnLst>
                <a:rect l="0" t="0" r="r" b="b"/>
                <a:pathLst>
                  <a:path w="3002" h="678">
                    <a:moveTo>
                      <a:pt x="2176" y="63"/>
                    </a:moveTo>
                    <a:lnTo>
                      <a:pt x="2198" y="81"/>
                    </a:lnTo>
                    <a:lnTo>
                      <a:pt x="2221" y="99"/>
                    </a:lnTo>
                    <a:lnTo>
                      <a:pt x="2245" y="115"/>
                    </a:lnTo>
                    <a:lnTo>
                      <a:pt x="2268" y="129"/>
                    </a:lnTo>
                    <a:lnTo>
                      <a:pt x="2293" y="143"/>
                    </a:lnTo>
                    <a:lnTo>
                      <a:pt x="2318" y="155"/>
                    </a:lnTo>
                    <a:lnTo>
                      <a:pt x="2344" y="167"/>
                    </a:lnTo>
                    <a:lnTo>
                      <a:pt x="2371" y="178"/>
                    </a:lnTo>
                    <a:lnTo>
                      <a:pt x="2398" y="189"/>
                    </a:lnTo>
                    <a:lnTo>
                      <a:pt x="2424" y="199"/>
                    </a:lnTo>
                    <a:lnTo>
                      <a:pt x="2452" y="207"/>
                    </a:lnTo>
                    <a:lnTo>
                      <a:pt x="2479" y="216"/>
                    </a:lnTo>
                    <a:lnTo>
                      <a:pt x="2534" y="233"/>
                    </a:lnTo>
                    <a:lnTo>
                      <a:pt x="2591" y="251"/>
                    </a:lnTo>
                    <a:lnTo>
                      <a:pt x="2646" y="267"/>
                    </a:lnTo>
                    <a:lnTo>
                      <a:pt x="2703" y="285"/>
                    </a:lnTo>
                    <a:lnTo>
                      <a:pt x="2730" y="296"/>
                    </a:lnTo>
                    <a:lnTo>
                      <a:pt x="2757" y="306"/>
                    </a:lnTo>
                    <a:lnTo>
                      <a:pt x="2784" y="318"/>
                    </a:lnTo>
                    <a:lnTo>
                      <a:pt x="2810" y="330"/>
                    </a:lnTo>
                    <a:lnTo>
                      <a:pt x="2836" y="343"/>
                    </a:lnTo>
                    <a:lnTo>
                      <a:pt x="2861" y="357"/>
                    </a:lnTo>
                    <a:lnTo>
                      <a:pt x="2886" y="372"/>
                    </a:lnTo>
                    <a:lnTo>
                      <a:pt x="2911" y="389"/>
                    </a:lnTo>
                    <a:lnTo>
                      <a:pt x="2935" y="406"/>
                    </a:lnTo>
                    <a:lnTo>
                      <a:pt x="2958" y="425"/>
                    </a:lnTo>
                    <a:lnTo>
                      <a:pt x="2981" y="446"/>
                    </a:lnTo>
                    <a:lnTo>
                      <a:pt x="3002" y="468"/>
                    </a:lnTo>
                    <a:lnTo>
                      <a:pt x="2947" y="450"/>
                    </a:lnTo>
                    <a:lnTo>
                      <a:pt x="2896" y="435"/>
                    </a:lnTo>
                    <a:lnTo>
                      <a:pt x="2846" y="424"/>
                    </a:lnTo>
                    <a:lnTo>
                      <a:pt x="2798" y="418"/>
                    </a:lnTo>
                    <a:lnTo>
                      <a:pt x="2753" y="413"/>
                    </a:lnTo>
                    <a:lnTo>
                      <a:pt x="2709" y="411"/>
                    </a:lnTo>
                    <a:lnTo>
                      <a:pt x="2667" y="412"/>
                    </a:lnTo>
                    <a:lnTo>
                      <a:pt x="2626" y="417"/>
                    </a:lnTo>
                    <a:lnTo>
                      <a:pt x="2587" y="422"/>
                    </a:lnTo>
                    <a:lnTo>
                      <a:pt x="2547" y="431"/>
                    </a:lnTo>
                    <a:lnTo>
                      <a:pt x="2509" y="441"/>
                    </a:lnTo>
                    <a:lnTo>
                      <a:pt x="2471" y="453"/>
                    </a:lnTo>
                    <a:lnTo>
                      <a:pt x="2433" y="464"/>
                    </a:lnTo>
                    <a:lnTo>
                      <a:pt x="2395" y="479"/>
                    </a:lnTo>
                    <a:lnTo>
                      <a:pt x="2359" y="494"/>
                    </a:lnTo>
                    <a:lnTo>
                      <a:pt x="2321" y="509"/>
                    </a:lnTo>
                    <a:lnTo>
                      <a:pt x="2242" y="541"/>
                    </a:lnTo>
                    <a:lnTo>
                      <a:pt x="2160" y="574"/>
                    </a:lnTo>
                    <a:lnTo>
                      <a:pt x="2117" y="590"/>
                    </a:lnTo>
                    <a:lnTo>
                      <a:pt x="2072" y="606"/>
                    </a:lnTo>
                    <a:lnTo>
                      <a:pt x="2025" y="620"/>
                    </a:lnTo>
                    <a:lnTo>
                      <a:pt x="1976" y="633"/>
                    </a:lnTo>
                    <a:lnTo>
                      <a:pt x="1925" y="645"/>
                    </a:lnTo>
                    <a:lnTo>
                      <a:pt x="1872" y="655"/>
                    </a:lnTo>
                    <a:lnTo>
                      <a:pt x="1816" y="664"/>
                    </a:lnTo>
                    <a:lnTo>
                      <a:pt x="1757" y="671"/>
                    </a:lnTo>
                    <a:lnTo>
                      <a:pt x="1695" y="675"/>
                    </a:lnTo>
                    <a:lnTo>
                      <a:pt x="1630" y="677"/>
                    </a:lnTo>
                    <a:lnTo>
                      <a:pt x="1561" y="677"/>
                    </a:lnTo>
                    <a:lnTo>
                      <a:pt x="1488" y="674"/>
                    </a:lnTo>
                    <a:lnTo>
                      <a:pt x="1422" y="677"/>
                    </a:lnTo>
                    <a:lnTo>
                      <a:pt x="1357" y="678"/>
                    </a:lnTo>
                    <a:lnTo>
                      <a:pt x="1295" y="677"/>
                    </a:lnTo>
                    <a:lnTo>
                      <a:pt x="1236" y="674"/>
                    </a:lnTo>
                    <a:lnTo>
                      <a:pt x="1179" y="670"/>
                    </a:lnTo>
                    <a:lnTo>
                      <a:pt x="1124" y="663"/>
                    </a:lnTo>
                    <a:lnTo>
                      <a:pt x="1071" y="655"/>
                    </a:lnTo>
                    <a:lnTo>
                      <a:pt x="1020" y="646"/>
                    </a:lnTo>
                    <a:lnTo>
                      <a:pt x="970" y="636"/>
                    </a:lnTo>
                    <a:lnTo>
                      <a:pt x="923" y="624"/>
                    </a:lnTo>
                    <a:lnTo>
                      <a:pt x="876" y="612"/>
                    </a:lnTo>
                    <a:lnTo>
                      <a:pt x="831" y="599"/>
                    </a:lnTo>
                    <a:lnTo>
                      <a:pt x="745" y="573"/>
                    </a:lnTo>
                    <a:lnTo>
                      <a:pt x="662" y="546"/>
                    </a:lnTo>
                    <a:lnTo>
                      <a:pt x="582" y="520"/>
                    </a:lnTo>
                    <a:lnTo>
                      <a:pt x="502" y="496"/>
                    </a:lnTo>
                    <a:lnTo>
                      <a:pt x="463" y="486"/>
                    </a:lnTo>
                    <a:lnTo>
                      <a:pt x="424" y="476"/>
                    </a:lnTo>
                    <a:lnTo>
                      <a:pt x="384" y="469"/>
                    </a:lnTo>
                    <a:lnTo>
                      <a:pt x="345" y="462"/>
                    </a:lnTo>
                    <a:lnTo>
                      <a:pt x="305" y="457"/>
                    </a:lnTo>
                    <a:lnTo>
                      <a:pt x="264" y="454"/>
                    </a:lnTo>
                    <a:lnTo>
                      <a:pt x="222" y="453"/>
                    </a:lnTo>
                    <a:lnTo>
                      <a:pt x="180" y="454"/>
                    </a:lnTo>
                    <a:lnTo>
                      <a:pt x="137" y="458"/>
                    </a:lnTo>
                    <a:lnTo>
                      <a:pt x="93" y="463"/>
                    </a:lnTo>
                    <a:lnTo>
                      <a:pt x="48" y="472"/>
                    </a:lnTo>
                    <a:lnTo>
                      <a:pt x="0" y="484"/>
                    </a:lnTo>
                    <a:lnTo>
                      <a:pt x="76" y="438"/>
                    </a:lnTo>
                    <a:lnTo>
                      <a:pt x="141" y="399"/>
                    </a:lnTo>
                    <a:lnTo>
                      <a:pt x="200" y="367"/>
                    </a:lnTo>
                    <a:lnTo>
                      <a:pt x="252" y="339"/>
                    </a:lnTo>
                    <a:lnTo>
                      <a:pt x="297" y="315"/>
                    </a:lnTo>
                    <a:lnTo>
                      <a:pt x="340" y="294"/>
                    </a:lnTo>
                    <a:lnTo>
                      <a:pt x="379" y="276"/>
                    </a:lnTo>
                    <a:lnTo>
                      <a:pt x="416" y="259"/>
                    </a:lnTo>
                    <a:lnTo>
                      <a:pt x="453" y="243"/>
                    </a:lnTo>
                    <a:lnTo>
                      <a:pt x="489" y="227"/>
                    </a:lnTo>
                    <a:lnTo>
                      <a:pt x="527" y="209"/>
                    </a:lnTo>
                    <a:lnTo>
                      <a:pt x="569" y="189"/>
                    </a:lnTo>
                    <a:lnTo>
                      <a:pt x="614" y="167"/>
                    </a:lnTo>
                    <a:lnTo>
                      <a:pt x="664" y="140"/>
                    </a:lnTo>
                    <a:lnTo>
                      <a:pt x="722" y="110"/>
                    </a:lnTo>
                    <a:lnTo>
                      <a:pt x="786" y="73"/>
                    </a:lnTo>
                    <a:lnTo>
                      <a:pt x="819" y="66"/>
                    </a:lnTo>
                    <a:lnTo>
                      <a:pt x="854" y="59"/>
                    </a:lnTo>
                    <a:lnTo>
                      <a:pt x="892" y="52"/>
                    </a:lnTo>
                    <a:lnTo>
                      <a:pt x="931" y="46"/>
                    </a:lnTo>
                    <a:lnTo>
                      <a:pt x="971" y="39"/>
                    </a:lnTo>
                    <a:lnTo>
                      <a:pt x="1014" y="34"/>
                    </a:lnTo>
                    <a:lnTo>
                      <a:pt x="1056" y="28"/>
                    </a:lnTo>
                    <a:lnTo>
                      <a:pt x="1101" y="23"/>
                    </a:lnTo>
                    <a:lnTo>
                      <a:pt x="1192" y="15"/>
                    </a:lnTo>
                    <a:lnTo>
                      <a:pt x="1286" y="9"/>
                    </a:lnTo>
                    <a:lnTo>
                      <a:pt x="1383" y="3"/>
                    </a:lnTo>
                    <a:lnTo>
                      <a:pt x="1480" y="1"/>
                    </a:lnTo>
                    <a:lnTo>
                      <a:pt x="1529" y="0"/>
                    </a:lnTo>
                    <a:lnTo>
                      <a:pt x="1578" y="0"/>
                    </a:lnTo>
                    <a:lnTo>
                      <a:pt x="1627" y="1"/>
                    </a:lnTo>
                    <a:lnTo>
                      <a:pt x="1675" y="2"/>
                    </a:lnTo>
                    <a:lnTo>
                      <a:pt x="1722" y="3"/>
                    </a:lnTo>
                    <a:lnTo>
                      <a:pt x="1769" y="6"/>
                    </a:lnTo>
                    <a:lnTo>
                      <a:pt x="1815" y="9"/>
                    </a:lnTo>
                    <a:lnTo>
                      <a:pt x="1860" y="12"/>
                    </a:lnTo>
                    <a:lnTo>
                      <a:pt x="1905" y="16"/>
                    </a:lnTo>
                    <a:lnTo>
                      <a:pt x="1948" y="21"/>
                    </a:lnTo>
                    <a:lnTo>
                      <a:pt x="1990" y="26"/>
                    </a:lnTo>
                    <a:lnTo>
                      <a:pt x="2030" y="33"/>
                    </a:lnTo>
                    <a:lnTo>
                      <a:pt x="2069" y="39"/>
                    </a:lnTo>
                    <a:lnTo>
                      <a:pt x="2107" y="47"/>
                    </a:lnTo>
                    <a:lnTo>
                      <a:pt x="2143" y="54"/>
                    </a:lnTo>
                    <a:lnTo>
                      <a:pt x="2176" y="63"/>
                    </a:lnTo>
                    <a:close/>
                  </a:path>
                </a:pathLst>
              </a:custGeom>
              <a:solidFill>
                <a:srgbClr val="4C494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4"/>
              <p:cNvSpPr>
                <a:spLocks/>
              </p:cNvSpPr>
              <p:nvPr/>
            </p:nvSpPr>
            <p:spPr bwMode="auto">
              <a:xfrm>
                <a:off x="4811" y="1838"/>
                <a:ext cx="78" cy="55"/>
              </a:xfrm>
              <a:custGeom>
                <a:avLst/>
                <a:gdLst/>
                <a:ahLst/>
                <a:cxnLst>
                  <a:cxn ang="0">
                    <a:pos x="258" y="42"/>
                  </a:cxn>
                  <a:cxn ang="0">
                    <a:pos x="302" y="26"/>
                  </a:cxn>
                  <a:cxn ang="0">
                    <a:pos x="330" y="14"/>
                  </a:cxn>
                  <a:cxn ang="0">
                    <a:pos x="344" y="7"/>
                  </a:cxn>
                  <a:cxn ang="0">
                    <a:pos x="366" y="1"/>
                  </a:cxn>
                  <a:cxn ang="0">
                    <a:pos x="396" y="0"/>
                  </a:cxn>
                  <a:cxn ang="0">
                    <a:pos x="427" y="5"/>
                  </a:cxn>
                  <a:cxn ang="0">
                    <a:pos x="471" y="31"/>
                  </a:cxn>
                  <a:cxn ang="0">
                    <a:pos x="528" y="77"/>
                  </a:cxn>
                  <a:cxn ang="0">
                    <a:pos x="551" y="119"/>
                  </a:cxn>
                  <a:cxn ang="0">
                    <a:pos x="542" y="153"/>
                  </a:cxn>
                  <a:cxn ang="0">
                    <a:pos x="524" y="188"/>
                  </a:cxn>
                  <a:cxn ang="0">
                    <a:pos x="504" y="222"/>
                  </a:cxn>
                  <a:cxn ang="0">
                    <a:pos x="465" y="271"/>
                  </a:cxn>
                  <a:cxn ang="0">
                    <a:pos x="406" y="335"/>
                  </a:cxn>
                  <a:cxn ang="0">
                    <a:pos x="356" y="375"/>
                  </a:cxn>
                  <a:cxn ang="0">
                    <a:pos x="317" y="388"/>
                  </a:cxn>
                  <a:cxn ang="0">
                    <a:pos x="276" y="396"/>
                  </a:cxn>
                  <a:cxn ang="0">
                    <a:pos x="232" y="402"/>
                  </a:cxn>
                  <a:cxn ang="0">
                    <a:pos x="166" y="405"/>
                  </a:cxn>
                  <a:cxn ang="0">
                    <a:pos x="76" y="407"/>
                  </a:cxn>
                  <a:cxn ang="0">
                    <a:pos x="24" y="400"/>
                  </a:cxn>
                  <a:cxn ang="0">
                    <a:pos x="12" y="382"/>
                  </a:cxn>
                  <a:cxn ang="0">
                    <a:pos x="4" y="364"/>
                  </a:cxn>
                  <a:cxn ang="0">
                    <a:pos x="1" y="345"/>
                  </a:cxn>
                  <a:cxn ang="0">
                    <a:pos x="1" y="327"/>
                  </a:cxn>
                  <a:cxn ang="0">
                    <a:pos x="4" y="310"/>
                  </a:cxn>
                  <a:cxn ang="0">
                    <a:pos x="12" y="291"/>
                  </a:cxn>
                  <a:cxn ang="0">
                    <a:pos x="24" y="274"/>
                  </a:cxn>
                  <a:cxn ang="0">
                    <a:pos x="66" y="250"/>
                  </a:cxn>
                  <a:cxn ang="0">
                    <a:pos x="139" y="225"/>
                  </a:cxn>
                  <a:cxn ang="0">
                    <a:pos x="177" y="213"/>
                  </a:cxn>
                  <a:cxn ang="0">
                    <a:pos x="183" y="210"/>
                  </a:cxn>
                  <a:cxn ang="0">
                    <a:pos x="193" y="198"/>
                  </a:cxn>
                  <a:cxn ang="0">
                    <a:pos x="208" y="175"/>
                  </a:cxn>
                  <a:cxn ang="0">
                    <a:pos x="224" y="147"/>
                  </a:cxn>
                  <a:cxn ang="0">
                    <a:pos x="237" y="116"/>
                  </a:cxn>
                  <a:cxn ang="0">
                    <a:pos x="245" y="87"/>
                  </a:cxn>
                  <a:cxn ang="0">
                    <a:pos x="249" y="64"/>
                  </a:cxn>
                  <a:cxn ang="0">
                    <a:pos x="245" y="54"/>
                  </a:cxn>
                  <a:cxn ang="0">
                    <a:pos x="240" y="49"/>
                  </a:cxn>
                </a:cxnLst>
                <a:rect l="0" t="0" r="r" b="b"/>
                <a:pathLst>
                  <a:path w="555" h="408">
                    <a:moveTo>
                      <a:pt x="237" y="49"/>
                    </a:moveTo>
                    <a:lnTo>
                      <a:pt x="258" y="42"/>
                    </a:lnTo>
                    <a:lnTo>
                      <a:pt x="280" y="34"/>
                    </a:lnTo>
                    <a:lnTo>
                      <a:pt x="302" y="26"/>
                    </a:lnTo>
                    <a:lnTo>
                      <a:pt x="323" y="19"/>
                    </a:lnTo>
                    <a:lnTo>
                      <a:pt x="330" y="14"/>
                    </a:lnTo>
                    <a:lnTo>
                      <a:pt x="338" y="10"/>
                    </a:lnTo>
                    <a:lnTo>
                      <a:pt x="344" y="7"/>
                    </a:lnTo>
                    <a:lnTo>
                      <a:pt x="352" y="5"/>
                    </a:lnTo>
                    <a:lnTo>
                      <a:pt x="366" y="1"/>
                    </a:lnTo>
                    <a:lnTo>
                      <a:pt x="381" y="0"/>
                    </a:lnTo>
                    <a:lnTo>
                      <a:pt x="396" y="0"/>
                    </a:lnTo>
                    <a:lnTo>
                      <a:pt x="411" y="1"/>
                    </a:lnTo>
                    <a:lnTo>
                      <a:pt x="427" y="5"/>
                    </a:lnTo>
                    <a:lnTo>
                      <a:pt x="442" y="8"/>
                    </a:lnTo>
                    <a:lnTo>
                      <a:pt x="471" y="31"/>
                    </a:lnTo>
                    <a:lnTo>
                      <a:pt x="500" y="55"/>
                    </a:lnTo>
                    <a:lnTo>
                      <a:pt x="528" y="77"/>
                    </a:lnTo>
                    <a:lnTo>
                      <a:pt x="555" y="100"/>
                    </a:lnTo>
                    <a:lnTo>
                      <a:pt x="551" y="119"/>
                    </a:lnTo>
                    <a:lnTo>
                      <a:pt x="547" y="136"/>
                    </a:lnTo>
                    <a:lnTo>
                      <a:pt x="542" y="153"/>
                    </a:lnTo>
                    <a:lnTo>
                      <a:pt x="534" y="171"/>
                    </a:lnTo>
                    <a:lnTo>
                      <a:pt x="524" y="188"/>
                    </a:lnTo>
                    <a:lnTo>
                      <a:pt x="514" y="204"/>
                    </a:lnTo>
                    <a:lnTo>
                      <a:pt x="504" y="222"/>
                    </a:lnTo>
                    <a:lnTo>
                      <a:pt x="492" y="238"/>
                    </a:lnTo>
                    <a:lnTo>
                      <a:pt x="465" y="271"/>
                    </a:lnTo>
                    <a:lnTo>
                      <a:pt x="436" y="302"/>
                    </a:lnTo>
                    <a:lnTo>
                      <a:pt x="406" y="335"/>
                    </a:lnTo>
                    <a:lnTo>
                      <a:pt x="374" y="367"/>
                    </a:lnTo>
                    <a:lnTo>
                      <a:pt x="356" y="375"/>
                    </a:lnTo>
                    <a:lnTo>
                      <a:pt x="336" y="382"/>
                    </a:lnTo>
                    <a:lnTo>
                      <a:pt x="317" y="388"/>
                    </a:lnTo>
                    <a:lnTo>
                      <a:pt x="296" y="392"/>
                    </a:lnTo>
                    <a:lnTo>
                      <a:pt x="276" y="396"/>
                    </a:lnTo>
                    <a:lnTo>
                      <a:pt x="254" y="399"/>
                    </a:lnTo>
                    <a:lnTo>
                      <a:pt x="232" y="402"/>
                    </a:lnTo>
                    <a:lnTo>
                      <a:pt x="211" y="403"/>
                    </a:lnTo>
                    <a:lnTo>
                      <a:pt x="166" y="405"/>
                    </a:lnTo>
                    <a:lnTo>
                      <a:pt x="120" y="406"/>
                    </a:lnTo>
                    <a:lnTo>
                      <a:pt x="76" y="407"/>
                    </a:lnTo>
                    <a:lnTo>
                      <a:pt x="31" y="408"/>
                    </a:lnTo>
                    <a:lnTo>
                      <a:pt x="24" y="400"/>
                    </a:lnTo>
                    <a:lnTo>
                      <a:pt x="17" y="391"/>
                    </a:lnTo>
                    <a:lnTo>
                      <a:pt x="12" y="382"/>
                    </a:lnTo>
                    <a:lnTo>
                      <a:pt x="8" y="373"/>
                    </a:lnTo>
                    <a:lnTo>
                      <a:pt x="4" y="364"/>
                    </a:lnTo>
                    <a:lnTo>
                      <a:pt x="2" y="355"/>
                    </a:lnTo>
                    <a:lnTo>
                      <a:pt x="1" y="345"/>
                    </a:lnTo>
                    <a:lnTo>
                      <a:pt x="0" y="337"/>
                    </a:lnTo>
                    <a:lnTo>
                      <a:pt x="1" y="327"/>
                    </a:lnTo>
                    <a:lnTo>
                      <a:pt x="2" y="318"/>
                    </a:lnTo>
                    <a:lnTo>
                      <a:pt x="4" y="310"/>
                    </a:lnTo>
                    <a:lnTo>
                      <a:pt x="8" y="300"/>
                    </a:lnTo>
                    <a:lnTo>
                      <a:pt x="12" y="291"/>
                    </a:lnTo>
                    <a:lnTo>
                      <a:pt x="17" y="282"/>
                    </a:lnTo>
                    <a:lnTo>
                      <a:pt x="24" y="274"/>
                    </a:lnTo>
                    <a:lnTo>
                      <a:pt x="31" y="265"/>
                    </a:lnTo>
                    <a:lnTo>
                      <a:pt x="66" y="250"/>
                    </a:lnTo>
                    <a:lnTo>
                      <a:pt x="103" y="237"/>
                    </a:lnTo>
                    <a:lnTo>
                      <a:pt x="139" y="225"/>
                    </a:lnTo>
                    <a:lnTo>
                      <a:pt x="175" y="213"/>
                    </a:lnTo>
                    <a:lnTo>
                      <a:pt x="177" y="213"/>
                    </a:lnTo>
                    <a:lnTo>
                      <a:pt x="180" y="212"/>
                    </a:lnTo>
                    <a:lnTo>
                      <a:pt x="183" y="210"/>
                    </a:lnTo>
                    <a:lnTo>
                      <a:pt x="187" y="207"/>
                    </a:lnTo>
                    <a:lnTo>
                      <a:pt x="193" y="198"/>
                    </a:lnTo>
                    <a:lnTo>
                      <a:pt x="201" y="188"/>
                    </a:lnTo>
                    <a:lnTo>
                      <a:pt x="208" y="175"/>
                    </a:lnTo>
                    <a:lnTo>
                      <a:pt x="216" y="161"/>
                    </a:lnTo>
                    <a:lnTo>
                      <a:pt x="224" y="147"/>
                    </a:lnTo>
                    <a:lnTo>
                      <a:pt x="230" y="132"/>
                    </a:lnTo>
                    <a:lnTo>
                      <a:pt x="237" y="116"/>
                    </a:lnTo>
                    <a:lnTo>
                      <a:pt x="242" y="101"/>
                    </a:lnTo>
                    <a:lnTo>
                      <a:pt x="245" y="87"/>
                    </a:lnTo>
                    <a:lnTo>
                      <a:pt x="247" y="75"/>
                    </a:lnTo>
                    <a:lnTo>
                      <a:pt x="249" y="64"/>
                    </a:lnTo>
                    <a:lnTo>
                      <a:pt x="246" y="57"/>
                    </a:lnTo>
                    <a:lnTo>
                      <a:pt x="245" y="54"/>
                    </a:lnTo>
                    <a:lnTo>
                      <a:pt x="243" y="51"/>
                    </a:lnTo>
                    <a:lnTo>
                      <a:pt x="240" y="49"/>
                    </a:lnTo>
                    <a:lnTo>
                      <a:pt x="237" y="49"/>
                    </a:lnTo>
                    <a:close/>
                  </a:path>
                </a:pathLst>
              </a:custGeom>
              <a:solidFill>
                <a:srgbClr val="231E1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5"/>
              <p:cNvSpPr>
                <a:spLocks/>
              </p:cNvSpPr>
              <p:nvPr/>
            </p:nvSpPr>
            <p:spPr bwMode="auto">
              <a:xfrm>
                <a:off x="4817" y="1838"/>
                <a:ext cx="72" cy="53"/>
              </a:xfrm>
              <a:custGeom>
                <a:avLst/>
                <a:gdLst/>
                <a:ahLst/>
                <a:cxnLst>
                  <a:cxn ang="0">
                    <a:pos x="236" y="38"/>
                  </a:cxn>
                  <a:cxn ang="0">
                    <a:pos x="275" y="22"/>
                  </a:cxn>
                  <a:cxn ang="0">
                    <a:pos x="300" y="11"/>
                  </a:cxn>
                  <a:cxn ang="0">
                    <a:pos x="312" y="5"/>
                  </a:cxn>
                  <a:cxn ang="0">
                    <a:pos x="332" y="1"/>
                  </a:cxn>
                  <a:cxn ang="0">
                    <a:pos x="359" y="1"/>
                  </a:cxn>
                  <a:cxn ang="0">
                    <a:pos x="388" y="5"/>
                  </a:cxn>
                  <a:cxn ang="0">
                    <a:pos x="428" y="28"/>
                  </a:cxn>
                  <a:cxn ang="0">
                    <a:pos x="478" y="69"/>
                  </a:cxn>
                  <a:cxn ang="0">
                    <a:pos x="502" y="107"/>
                  </a:cxn>
                  <a:cxn ang="0">
                    <a:pos x="492" y="140"/>
                  </a:cxn>
                  <a:cxn ang="0">
                    <a:pos x="477" y="170"/>
                  </a:cxn>
                  <a:cxn ang="0">
                    <a:pos x="458" y="201"/>
                  </a:cxn>
                  <a:cxn ang="0">
                    <a:pos x="423" y="245"/>
                  </a:cxn>
                  <a:cxn ang="0">
                    <a:pos x="369" y="304"/>
                  </a:cxn>
                  <a:cxn ang="0">
                    <a:pos x="324" y="340"/>
                  </a:cxn>
                  <a:cxn ang="0">
                    <a:pos x="288" y="352"/>
                  </a:cxn>
                  <a:cxn ang="0">
                    <a:pos x="251" y="359"/>
                  </a:cxn>
                  <a:cxn ang="0">
                    <a:pos x="212" y="365"/>
                  </a:cxn>
                  <a:cxn ang="0">
                    <a:pos x="150" y="368"/>
                  </a:cxn>
                  <a:cxn ang="0">
                    <a:pos x="67" y="369"/>
                  </a:cxn>
                  <a:cxn ang="0">
                    <a:pos x="21" y="360"/>
                  </a:cxn>
                  <a:cxn ang="0">
                    <a:pos x="11" y="345"/>
                  </a:cxn>
                  <a:cxn ang="0">
                    <a:pos x="3" y="329"/>
                  </a:cxn>
                  <a:cxn ang="0">
                    <a:pos x="0" y="313"/>
                  </a:cxn>
                  <a:cxn ang="0">
                    <a:pos x="0" y="295"/>
                  </a:cxn>
                  <a:cxn ang="0">
                    <a:pos x="3" y="278"/>
                  </a:cxn>
                  <a:cxn ang="0">
                    <a:pos x="11" y="262"/>
                  </a:cxn>
                  <a:cxn ang="0">
                    <a:pos x="21" y="244"/>
                  </a:cxn>
                  <a:cxn ang="0">
                    <a:pos x="61" y="225"/>
                  </a:cxn>
                  <a:cxn ang="0">
                    <a:pos x="127" y="205"/>
                  </a:cxn>
                  <a:cxn ang="0">
                    <a:pos x="165" y="192"/>
                  </a:cxn>
                  <a:cxn ang="0">
                    <a:pos x="176" y="180"/>
                  </a:cxn>
                  <a:cxn ang="0">
                    <a:pos x="190" y="160"/>
                  </a:cxn>
                  <a:cxn ang="0">
                    <a:pos x="203" y="133"/>
                  </a:cxn>
                  <a:cxn ang="0">
                    <a:pos x="215" y="105"/>
                  </a:cxn>
                  <a:cxn ang="0">
                    <a:pos x="224" y="80"/>
                  </a:cxn>
                  <a:cxn ang="0">
                    <a:pos x="227" y="59"/>
                  </a:cxn>
                  <a:cxn ang="0">
                    <a:pos x="224" y="49"/>
                  </a:cxn>
                  <a:cxn ang="0">
                    <a:pos x="219" y="46"/>
                  </a:cxn>
                </a:cxnLst>
                <a:rect l="0" t="0" r="r" b="b"/>
                <a:pathLst>
                  <a:path w="504" h="369">
                    <a:moveTo>
                      <a:pt x="217" y="46"/>
                    </a:moveTo>
                    <a:lnTo>
                      <a:pt x="236" y="38"/>
                    </a:lnTo>
                    <a:lnTo>
                      <a:pt x="255" y="30"/>
                    </a:lnTo>
                    <a:lnTo>
                      <a:pt x="275" y="22"/>
                    </a:lnTo>
                    <a:lnTo>
                      <a:pt x="294" y="14"/>
                    </a:lnTo>
                    <a:lnTo>
                      <a:pt x="300" y="11"/>
                    </a:lnTo>
                    <a:lnTo>
                      <a:pt x="306" y="8"/>
                    </a:lnTo>
                    <a:lnTo>
                      <a:pt x="312" y="5"/>
                    </a:lnTo>
                    <a:lnTo>
                      <a:pt x="318" y="3"/>
                    </a:lnTo>
                    <a:lnTo>
                      <a:pt x="332" y="1"/>
                    </a:lnTo>
                    <a:lnTo>
                      <a:pt x="345" y="0"/>
                    </a:lnTo>
                    <a:lnTo>
                      <a:pt x="359" y="1"/>
                    </a:lnTo>
                    <a:lnTo>
                      <a:pt x="374" y="3"/>
                    </a:lnTo>
                    <a:lnTo>
                      <a:pt x="388" y="5"/>
                    </a:lnTo>
                    <a:lnTo>
                      <a:pt x="402" y="10"/>
                    </a:lnTo>
                    <a:lnTo>
                      <a:pt x="428" y="28"/>
                    </a:lnTo>
                    <a:lnTo>
                      <a:pt x="453" y="49"/>
                    </a:lnTo>
                    <a:lnTo>
                      <a:pt x="478" y="69"/>
                    </a:lnTo>
                    <a:lnTo>
                      <a:pt x="504" y="91"/>
                    </a:lnTo>
                    <a:lnTo>
                      <a:pt x="502" y="107"/>
                    </a:lnTo>
                    <a:lnTo>
                      <a:pt x="497" y="124"/>
                    </a:lnTo>
                    <a:lnTo>
                      <a:pt x="492" y="140"/>
                    </a:lnTo>
                    <a:lnTo>
                      <a:pt x="485" y="155"/>
                    </a:lnTo>
                    <a:lnTo>
                      <a:pt x="477" y="170"/>
                    </a:lnTo>
                    <a:lnTo>
                      <a:pt x="468" y="186"/>
                    </a:lnTo>
                    <a:lnTo>
                      <a:pt x="458" y="201"/>
                    </a:lnTo>
                    <a:lnTo>
                      <a:pt x="447" y="216"/>
                    </a:lnTo>
                    <a:lnTo>
                      <a:pt x="423" y="245"/>
                    </a:lnTo>
                    <a:lnTo>
                      <a:pt x="396" y="275"/>
                    </a:lnTo>
                    <a:lnTo>
                      <a:pt x="369" y="304"/>
                    </a:lnTo>
                    <a:lnTo>
                      <a:pt x="340" y="332"/>
                    </a:lnTo>
                    <a:lnTo>
                      <a:pt x="324" y="340"/>
                    </a:lnTo>
                    <a:lnTo>
                      <a:pt x="306" y="346"/>
                    </a:lnTo>
                    <a:lnTo>
                      <a:pt x="288" y="352"/>
                    </a:lnTo>
                    <a:lnTo>
                      <a:pt x="269" y="356"/>
                    </a:lnTo>
                    <a:lnTo>
                      <a:pt x="251" y="359"/>
                    </a:lnTo>
                    <a:lnTo>
                      <a:pt x="231" y="362"/>
                    </a:lnTo>
                    <a:lnTo>
                      <a:pt x="212" y="365"/>
                    </a:lnTo>
                    <a:lnTo>
                      <a:pt x="191" y="366"/>
                    </a:lnTo>
                    <a:lnTo>
                      <a:pt x="150" y="368"/>
                    </a:lnTo>
                    <a:lnTo>
                      <a:pt x="109" y="369"/>
                    </a:lnTo>
                    <a:lnTo>
                      <a:pt x="67" y="369"/>
                    </a:lnTo>
                    <a:lnTo>
                      <a:pt x="27" y="369"/>
                    </a:lnTo>
                    <a:lnTo>
                      <a:pt x="21" y="360"/>
                    </a:lnTo>
                    <a:lnTo>
                      <a:pt x="15" y="353"/>
                    </a:lnTo>
                    <a:lnTo>
                      <a:pt x="11" y="345"/>
                    </a:lnTo>
                    <a:lnTo>
                      <a:pt x="7" y="336"/>
                    </a:lnTo>
                    <a:lnTo>
                      <a:pt x="3" y="329"/>
                    </a:lnTo>
                    <a:lnTo>
                      <a:pt x="2" y="320"/>
                    </a:lnTo>
                    <a:lnTo>
                      <a:pt x="0" y="313"/>
                    </a:lnTo>
                    <a:lnTo>
                      <a:pt x="0" y="304"/>
                    </a:lnTo>
                    <a:lnTo>
                      <a:pt x="0" y="295"/>
                    </a:lnTo>
                    <a:lnTo>
                      <a:pt x="2" y="286"/>
                    </a:lnTo>
                    <a:lnTo>
                      <a:pt x="3" y="278"/>
                    </a:lnTo>
                    <a:lnTo>
                      <a:pt x="7" y="269"/>
                    </a:lnTo>
                    <a:lnTo>
                      <a:pt x="11" y="262"/>
                    </a:lnTo>
                    <a:lnTo>
                      <a:pt x="15" y="253"/>
                    </a:lnTo>
                    <a:lnTo>
                      <a:pt x="21" y="244"/>
                    </a:lnTo>
                    <a:lnTo>
                      <a:pt x="27" y="235"/>
                    </a:lnTo>
                    <a:lnTo>
                      <a:pt x="61" y="225"/>
                    </a:lnTo>
                    <a:lnTo>
                      <a:pt x="93" y="215"/>
                    </a:lnTo>
                    <a:lnTo>
                      <a:pt x="127" y="205"/>
                    </a:lnTo>
                    <a:lnTo>
                      <a:pt x="161" y="194"/>
                    </a:lnTo>
                    <a:lnTo>
                      <a:pt x="165" y="192"/>
                    </a:lnTo>
                    <a:lnTo>
                      <a:pt x="171" y="188"/>
                    </a:lnTo>
                    <a:lnTo>
                      <a:pt x="176" y="180"/>
                    </a:lnTo>
                    <a:lnTo>
                      <a:pt x="182" y="170"/>
                    </a:lnTo>
                    <a:lnTo>
                      <a:pt x="190" y="160"/>
                    </a:lnTo>
                    <a:lnTo>
                      <a:pt x="197" y="147"/>
                    </a:lnTo>
                    <a:lnTo>
                      <a:pt x="203" y="133"/>
                    </a:lnTo>
                    <a:lnTo>
                      <a:pt x="210" y="119"/>
                    </a:lnTo>
                    <a:lnTo>
                      <a:pt x="215" y="105"/>
                    </a:lnTo>
                    <a:lnTo>
                      <a:pt x="220" y="92"/>
                    </a:lnTo>
                    <a:lnTo>
                      <a:pt x="224" y="80"/>
                    </a:lnTo>
                    <a:lnTo>
                      <a:pt x="226" y="68"/>
                    </a:lnTo>
                    <a:lnTo>
                      <a:pt x="227" y="59"/>
                    </a:lnTo>
                    <a:lnTo>
                      <a:pt x="226" y="52"/>
                    </a:lnTo>
                    <a:lnTo>
                      <a:pt x="224" y="49"/>
                    </a:lnTo>
                    <a:lnTo>
                      <a:pt x="223" y="47"/>
                    </a:lnTo>
                    <a:lnTo>
                      <a:pt x="219" y="46"/>
                    </a:lnTo>
                    <a:lnTo>
                      <a:pt x="217" y="46"/>
                    </a:lnTo>
                    <a:close/>
                  </a:path>
                </a:pathLst>
              </a:custGeom>
              <a:solidFill>
                <a:srgbClr val="2A252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6"/>
              <p:cNvSpPr>
                <a:spLocks/>
              </p:cNvSpPr>
              <p:nvPr/>
            </p:nvSpPr>
            <p:spPr bwMode="auto">
              <a:xfrm>
                <a:off x="4828" y="1839"/>
                <a:ext cx="57" cy="39"/>
              </a:xfrm>
              <a:custGeom>
                <a:avLst/>
                <a:gdLst/>
                <a:ahLst/>
                <a:cxnLst>
                  <a:cxn ang="0">
                    <a:pos x="188" y="32"/>
                  </a:cxn>
                  <a:cxn ang="0">
                    <a:pos x="219" y="19"/>
                  </a:cxn>
                  <a:cxn ang="0">
                    <a:pos x="245" y="6"/>
                  </a:cxn>
                  <a:cxn ang="0">
                    <a:pos x="265" y="1"/>
                  </a:cxn>
                  <a:cxn ang="0">
                    <a:pos x="299" y="2"/>
                  </a:cxn>
                  <a:cxn ang="0">
                    <a:pos x="341" y="24"/>
                  </a:cxn>
                  <a:cxn ang="0">
                    <a:pos x="384" y="57"/>
                  </a:cxn>
                  <a:cxn ang="0">
                    <a:pos x="401" y="85"/>
                  </a:cxn>
                  <a:cxn ang="0">
                    <a:pos x="392" y="110"/>
                  </a:cxn>
                  <a:cxn ang="0">
                    <a:pos x="380" y="134"/>
                  </a:cxn>
                  <a:cxn ang="0">
                    <a:pos x="365" y="157"/>
                  </a:cxn>
                  <a:cxn ang="0">
                    <a:pos x="337" y="194"/>
                  </a:cxn>
                  <a:cxn ang="0">
                    <a:pos x="294" y="242"/>
                  </a:cxn>
                  <a:cxn ang="0">
                    <a:pos x="257" y="272"/>
                  </a:cxn>
                  <a:cxn ang="0">
                    <a:pos x="228" y="281"/>
                  </a:cxn>
                  <a:cxn ang="0">
                    <a:pos x="184" y="289"/>
                  </a:cxn>
                  <a:cxn ang="0">
                    <a:pos x="121" y="293"/>
                  </a:cxn>
                  <a:cxn ang="0">
                    <a:pos x="57" y="293"/>
                  </a:cxn>
                  <a:cxn ang="0">
                    <a:pos x="19" y="287"/>
                  </a:cxn>
                  <a:cxn ang="0">
                    <a:pos x="10" y="274"/>
                  </a:cxn>
                  <a:cxn ang="0">
                    <a:pos x="4" y="261"/>
                  </a:cxn>
                  <a:cxn ang="0">
                    <a:pos x="2" y="248"/>
                  </a:cxn>
                  <a:cxn ang="0">
                    <a:pos x="2" y="236"/>
                  </a:cxn>
                  <a:cxn ang="0">
                    <a:pos x="4" y="223"/>
                  </a:cxn>
                  <a:cxn ang="0">
                    <a:pos x="10" y="210"/>
                  </a:cxn>
                  <a:cxn ang="0">
                    <a:pos x="19" y="197"/>
                  </a:cxn>
                  <a:cxn ang="0">
                    <a:pos x="50" y="179"/>
                  </a:cxn>
                  <a:cxn ang="0">
                    <a:pos x="105" y="162"/>
                  </a:cxn>
                  <a:cxn ang="0">
                    <a:pos x="135" y="153"/>
                  </a:cxn>
                  <a:cxn ang="0">
                    <a:pos x="144" y="143"/>
                  </a:cxn>
                  <a:cxn ang="0">
                    <a:pos x="160" y="117"/>
                  </a:cxn>
                  <a:cxn ang="0">
                    <a:pos x="174" y="85"/>
                  </a:cxn>
                  <a:cxn ang="0">
                    <a:pos x="180" y="64"/>
                  </a:cxn>
                  <a:cxn ang="0">
                    <a:pos x="182" y="47"/>
                  </a:cxn>
                  <a:cxn ang="0">
                    <a:pos x="180" y="39"/>
                  </a:cxn>
                  <a:cxn ang="0">
                    <a:pos x="175" y="37"/>
                  </a:cxn>
                </a:cxnLst>
                <a:rect l="0" t="0" r="r" b="b"/>
                <a:pathLst>
                  <a:path w="403" h="293">
                    <a:moveTo>
                      <a:pt x="173" y="36"/>
                    </a:moveTo>
                    <a:lnTo>
                      <a:pt x="188" y="32"/>
                    </a:lnTo>
                    <a:lnTo>
                      <a:pt x="203" y="25"/>
                    </a:lnTo>
                    <a:lnTo>
                      <a:pt x="219" y="19"/>
                    </a:lnTo>
                    <a:lnTo>
                      <a:pt x="234" y="11"/>
                    </a:lnTo>
                    <a:lnTo>
                      <a:pt x="245" y="6"/>
                    </a:lnTo>
                    <a:lnTo>
                      <a:pt x="254" y="2"/>
                    </a:lnTo>
                    <a:lnTo>
                      <a:pt x="265" y="1"/>
                    </a:lnTo>
                    <a:lnTo>
                      <a:pt x="276" y="0"/>
                    </a:lnTo>
                    <a:lnTo>
                      <a:pt x="299" y="2"/>
                    </a:lnTo>
                    <a:lnTo>
                      <a:pt x="322" y="6"/>
                    </a:lnTo>
                    <a:lnTo>
                      <a:pt x="341" y="24"/>
                    </a:lnTo>
                    <a:lnTo>
                      <a:pt x="363" y="41"/>
                    </a:lnTo>
                    <a:lnTo>
                      <a:pt x="384" y="57"/>
                    </a:lnTo>
                    <a:lnTo>
                      <a:pt x="403" y="73"/>
                    </a:lnTo>
                    <a:lnTo>
                      <a:pt x="401" y="85"/>
                    </a:lnTo>
                    <a:lnTo>
                      <a:pt x="398" y="97"/>
                    </a:lnTo>
                    <a:lnTo>
                      <a:pt x="392" y="110"/>
                    </a:lnTo>
                    <a:lnTo>
                      <a:pt x="387" y="122"/>
                    </a:lnTo>
                    <a:lnTo>
                      <a:pt x="380" y="134"/>
                    </a:lnTo>
                    <a:lnTo>
                      <a:pt x="373" y="146"/>
                    </a:lnTo>
                    <a:lnTo>
                      <a:pt x="365" y="157"/>
                    </a:lnTo>
                    <a:lnTo>
                      <a:pt x="356" y="169"/>
                    </a:lnTo>
                    <a:lnTo>
                      <a:pt x="337" y="194"/>
                    </a:lnTo>
                    <a:lnTo>
                      <a:pt x="315" y="218"/>
                    </a:lnTo>
                    <a:lnTo>
                      <a:pt x="294" y="242"/>
                    </a:lnTo>
                    <a:lnTo>
                      <a:pt x="271" y="267"/>
                    </a:lnTo>
                    <a:lnTo>
                      <a:pt x="257" y="272"/>
                    </a:lnTo>
                    <a:lnTo>
                      <a:pt x="243" y="277"/>
                    </a:lnTo>
                    <a:lnTo>
                      <a:pt x="228" y="281"/>
                    </a:lnTo>
                    <a:lnTo>
                      <a:pt x="214" y="284"/>
                    </a:lnTo>
                    <a:lnTo>
                      <a:pt x="184" y="289"/>
                    </a:lnTo>
                    <a:lnTo>
                      <a:pt x="152" y="292"/>
                    </a:lnTo>
                    <a:lnTo>
                      <a:pt x="121" y="293"/>
                    </a:lnTo>
                    <a:lnTo>
                      <a:pt x="89" y="293"/>
                    </a:lnTo>
                    <a:lnTo>
                      <a:pt x="57" y="293"/>
                    </a:lnTo>
                    <a:lnTo>
                      <a:pt x="24" y="293"/>
                    </a:lnTo>
                    <a:lnTo>
                      <a:pt x="19" y="287"/>
                    </a:lnTo>
                    <a:lnTo>
                      <a:pt x="13" y="280"/>
                    </a:lnTo>
                    <a:lnTo>
                      <a:pt x="10" y="274"/>
                    </a:lnTo>
                    <a:lnTo>
                      <a:pt x="7" y="267"/>
                    </a:lnTo>
                    <a:lnTo>
                      <a:pt x="4" y="261"/>
                    </a:lnTo>
                    <a:lnTo>
                      <a:pt x="3" y="254"/>
                    </a:lnTo>
                    <a:lnTo>
                      <a:pt x="2" y="248"/>
                    </a:lnTo>
                    <a:lnTo>
                      <a:pt x="0" y="242"/>
                    </a:lnTo>
                    <a:lnTo>
                      <a:pt x="2" y="236"/>
                    </a:lnTo>
                    <a:lnTo>
                      <a:pt x="3" y="229"/>
                    </a:lnTo>
                    <a:lnTo>
                      <a:pt x="4" y="223"/>
                    </a:lnTo>
                    <a:lnTo>
                      <a:pt x="7" y="216"/>
                    </a:lnTo>
                    <a:lnTo>
                      <a:pt x="10" y="210"/>
                    </a:lnTo>
                    <a:lnTo>
                      <a:pt x="13" y="203"/>
                    </a:lnTo>
                    <a:lnTo>
                      <a:pt x="19" y="197"/>
                    </a:lnTo>
                    <a:lnTo>
                      <a:pt x="24" y="190"/>
                    </a:lnTo>
                    <a:lnTo>
                      <a:pt x="50" y="179"/>
                    </a:lnTo>
                    <a:lnTo>
                      <a:pt x="78" y="170"/>
                    </a:lnTo>
                    <a:lnTo>
                      <a:pt x="105" y="162"/>
                    </a:lnTo>
                    <a:lnTo>
                      <a:pt x="132" y="154"/>
                    </a:lnTo>
                    <a:lnTo>
                      <a:pt x="135" y="153"/>
                    </a:lnTo>
                    <a:lnTo>
                      <a:pt x="139" y="150"/>
                    </a:lnTo>
                    <a:lnTo>
                      <a:pt x="144" y="143"/>
                    </a:lnTo>
                    <a:lnTo>
                      <a:pt x="149" y="136"/>
                    </a:lnTo>
                    <a:lnTo>
                      <a:pt x="160" y="117"/>
                    </a:lnTo>
                    <a:lnTo>
                      <a:pt x="170" y="96"/>
                    </a:lnTo>
                    <a:lnTo>
                      <a:pt x="174" y="85"/>
                    </a:lnTo>
                    <a:lnTo>
                      <a:pt x="177" y="74"/>
                    </a:lnTo>
                    <a:lnTo>
                      <a:pt x="180" y="64"/>
                    </a:lnTo>
                    <a:lnTo>
                      <a:pt x="182" y="54"/>
                    </a:lnTo>
                    <a:lnTo>
                      <a:pt x="182" y="47"/>
                    </a:lnTo>
                    <a:lnTo>
                      <a:pt x="181" y="41"/>
                    </a:lnTo>
                    <a:lnTo>
                      <a:pt x="180" y="39"/>
                    </a:lnTo>
                    <a:lnTo>
                      <a:pt x="177" y="38"/>
                    </a:lnTo>
                    <a:lnTo>
                      <a:pt x="175" y="37"/>
                    </a:lnTo>
                    <a:lnTo>
                      <a:pt x="173" y="36"/>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47"/>
              <p:cNvSpPr>
                <a:spLocks/>
              </p:cNvSpPr>
              <p:nvPr/>
            </p:nvSpPr>
            <p:spPr bwMode="auto">
              <a:xfrm>
                <a:off x="4833" y="1839"/>
                <a:ext cx="50" cy="36"/>
              </a:xfrm>
              <a:custGeom>
                <a:avLst/>
                <a:gdLst/>
                <a:ahLst/>
                <a:cxnLst>
                  <a:cxn ang="0">
                    <a:pos x="165" y="28"/>
                  </a:cxn>
                  <a:cxn ang="0">
                    <a:pos x="192" y="18"/>
                  </a:cxn>
                  <a:cxn ang="0">
                    <a:pos x="208" y="11"/>
                  </a:cxn>
                  <a:cxn ang="0">
                    <a:pos x="216" y="5"/>
                  </a:cxn>
                  <a:cxn ang="0">
                    <a:pos x="230" y="1"/>
                  </a:cxn>
                  <a:cxn ang="0">
                    <a:pos x="250" y="1"/>
                  </a:cxn>
                  <a:cxn ang="0">
                    <a:pos x="271" y="5"/>
                  </a:cxn>
                  <a:cxn ang="0">
                    <a:pos x="297" y="21"/>
                  </a:cxn>
                  <a:cxn ang="0">
                    <a:pos x="333" y="50"/>
                  </a:cxn>
                  <a:cxn ang="0">
                    <a:pos x="350" y="76"/>
                  </a:cxn>
                  <a:cxn ang="0">
                    <a:pos x="343" y="97"/>
                  </a:cxn>
                  <a:cxn ang="0">
                    <a:pos x="332" y="118"/>
                  </a:cxn>
                  <a:cxn ang="0">
                    <a:pos x="319" y="139"/>
                  </a:cxn>
                  <a:cxn ang="0">
                    <a:pos x="294" y="170"/>
                  </a:cxn>
                  <a:cxn ang="0">
                    <a:pos x="256" y="210"/>
                  </a:cxn>
                  <a:cxn ang="0">
                    <a:pos x="222" y="235"/>
                  </a:cxn>
                  <a:cxn ang="0">
                    <a:pos x="198" y="244"/>
                  </a:cxn>
                  <a:cxn ang="0">
                    <a:pos x="159" y="251"/>
                  </a:cxn>
                  <a:cxn ang="0">
                    <a:pos x="105" y="255"/>
                  </a:cxn>
                  <a:cxn ang="0">
                    <a:pos x="47" y="256"/>
                  </a:cxn>
                  <a:cxn ang="0">
                    <a:pos x="10" y="244"/>
                  </a:cxn>
                  <a:cxn ang="0">
                    <a:pos x="3" y="226"/>
                  </a:cxn>
                  <a:cxn ang="0">
                    <a:pos x="0" y="216"/>
                  </a:cxn>
                  <a:cxn ang="0">
                    <a:pos x="0" y="204"/>
                  </a:cxn>
                  <a:cxn ang="0">
                    <a:pos x="3" y="193"/>
                  </a:cxn>
                  <a:cxn ang="0">
                    <a:pos x="7" y="183"/>
                  </a:cxn>
                  <a:cxn ang="0">
                    <a:pos x="15" y="173"/>
                  </a:cxn>
                  <a:cxn ang="0">
                    <a:pos x="42" y="160"/>
                  </a:cxn>
                  <a:cxn ang="0">
                    <a:pos x="89" y="145"/>
                  </a:cxn>
                  <a:cxn ang="0">
                    <a:pos x="115" y="136"/>
                  </a:cxn>
                  <a:cxn ang="0">
                    <a:pos x="123" y="128"/>
                  </a:cxn>
                  <a:cxn ang="0">
                    <a:pos x="137" y="105"/>
                  </a:cxn>
                  <a:cxn ang="0">
                    <a:pos x="152" y="77"/>
                  </a:cxn>
                  <a:cxn ang="0">
                    <a:pos x="157" y="58"/>
                  </a:cxn>
                  <a:cxn ang="0">
                    <a:pos x="159" y="44"/>
                  </a:cxn>
                  <a:cxn ang="0">
                    <a:pos x="158" y="38"/>
                  </a:cxn>
                  <a:cxn ang="0">
                    <a:pos x="155" y="34"/>
                  </a:cxn>
                </a:cxnLst>
                <a:rect l="0" t="0" r="r" b="b"/>
                <a:pathLst>
                  <a:path w="352" h="256">
                    <a:moveTo>
                      <a:pt x="153" y="34"/>
                    </a:moveTo>
                    <a:lnTo>
                      <a:pt x="165" y="28"/>
                    </a:lnTo>
                    <a:lnTo>
                      <a:pt x="178" y="22"/>
                    </a:lnTo>
                    <a:lnTo>
                      <a:pt x="192" y="18"/>
                    </a:lnTo>
                    <a:lnTo>
                      <a:pt x="204" y="14"/>
                    </a:lnTo>
                    <a:lnTo>
                      <a:pt x="208" y="11"/>
                    </a:lnTo>
                    <a:lnTo>
                      <a:pt x="211" y="7"/>
                    </a:lnTo>
                    <a:lnTo>
                      <a:pt x="216" y="5"/>
                    </a:lnTo>
                    <a:lnTo>
                      <a:pt x="221" y="3"/>
                    </a:lnTo>
                    <a:lnTo>
                      <a:pt x="230" y="1"/>
                    </a:lnTo>
                    <a:lnTo>
                      <a:pt x="241" y="0"/>
                    </a:lnTo>
                    <a:lnTo>
                      <a:pt x="250" y="1"/>
                    </a:lnTo>
                    <a:lnTo>
                      <a:pt x="260" y="3"/>
                    </a:lnTo>
                    <a:lnTo>
                      <a:pt x="271" y="5"/>
                    </a:lnTo>
                    <a:lnTo>
                      <a:pt x="281" y="9"/>
                    </a:lnTo>
                    <a:lnTo>
                      <a:pt x="297" y="21"/>
                    </a:lnTo>
                    <a:lnTo>
                      <a:pt x="314" y="35"/>
                    </a:lnTo>
                    <a:lnTo>
                      <a:pt x="333" y="50"/>
                    </a:lnTo>
                    <a:lnTo>
                      <a:pt x="352" y="66"/>
                    </a:lnTo>
                    <a:lnTo>
                      <a:pt x="350" y="76"/>
                    </a:lnTo>
                    <a:lnTo>
                      <a:pt x="347" y="86"/>
                    </a:lnTo>
                    <a:lnTo>
                      <a:pt x="343" y="97"/>
                    </a:lnTo>
                    <a:lnTo>
                      <a:pt x="337" y="107"/>
                    </a:lnTo>
                    <a:lnTo>
                      <a:pt x="332" y="118"/>
                    </a:lnTo>
                    <a:lnTo>
                      <a:pt x="325" y="129"/>
                    </a:lnTo>
                    <a:lnTo>
                      <a:pt x="319" y="139"/>
                    </a:lnTo>
                    <a:lnTo>
                      <a:pt x="311" y="149"/>
                    </a:lnTo>
                    <a:lnTo>
                      <a:pt x="294" y="170"/>
                    </a:lnTo>
                    <a:lnTo>
                      <a:pt x="275" y="191"/>
                    </a:lnTo>
                    <a:lnTo>
                      <a:pt x="256" y="210"/>
                    </a:lnTo>
                    <a:lnTo>
                      <a:pt x="234" y="230"/>
                    </a:lnTo>
                    <a:lnTo>
                      <a:pt x="222" y="235"/>
                    </a:lnTo>
                    <a:lnTo>
                      <a:pt x="210" y="239"/>
                    </a:lnTo>
                    <a:lnTo>
                      <a:pt x="198" y="244"/>
                    </a:lnTo>
                    <a:lnTo>
                      <a:pt x="185" y="246"/>
                    </a:lnTo>
                    <a:lnTo>
                      <a:pt x="159" y="251"/>
                    </a:lnTo>
                    <a:lnTo>
                      <a:pt x="132" y="254"/>
                    </a:lnTo>
                    <a:lnTo>
                      <a:pt x="105" y="255"/>
                    </a:lnTo>
                    <a:lnTo>
                      <a:pt x="77" y="256"/>
                    </a:lnTo>
                    <a:lnTo>
                      <a:pt x="47" y="256"/>
                    </a:lnTo>
                    <a:lnTo>
                      <a:pt x="19" y="255"/>
                    </a:lnTo>
                    <a:lnTo>
                      <a:pt x="10" y="244"/>
                    </a:lnTo>
                    <a:lnTo>
                      <a:pt x="4" y="232"/>
                    </a:lnTo>
                    <a:lnTo>
                      <a:pt x="3" y="226"/>
                    </a:lnTo>
                    <a:lnTo>
                      <a:pt x="1" y="221"/>
                    </a:lnTo>
                    <a:lnTo>
                      <a:pt x="0" y="216"/>
                    </a:lnTo>
                    <a:lnTo>
                      <a:pt x="0" y="209"/>
                    </a:lnTo>
                    <a:lnTo>
                      <a:pt x="0" y="204"/>
                    </a:lnTo>
                    <a:lnTo>
                      <a:pt x="1" y="198"/>
                    </a:lnTo>
                    <a:lnTo>
                      <a:pt x="3" y="193"/>
                    </a:lnTo>
                    <a:lnTo>
                      <a:pt x="4" y="188"/>
                    </a:lnTo>
                    <a:lnTo>
                      <a:pt x="7" y="183"/>
                    </a:lnTo>
                    <a:lnTo>
                      <a:pt x="10" y="178"/>
                    </a:lnTo>
                    <a:lnTo>
                      <a:pt x="15" y="173"/>
                    </a:lnTo>
                    <a:lnTo>
                      <a:pt x="19" y="168"/>
                    </a:lnTo>
                    <a:lnTo>
                      <a:pt x="42" y="160"/>
                    </a:lnTo>
                    <a:lnTo>
                      <a:pt x="65" y="153"/>
                    </a:lnTo>
                    <a:lnTo>
                      <a:pt x="89" y="145"/>
                    </a:lnTo>
                    <a:lnTo>
                      <a:pt x="111" y="137"/>
                    </a:lnTo>
                    <a:lnTo>
                      <a:pt x="115" y="136"/>
                    </a:lnTo>
                    <a:lnTo>
                      <a:pt x="119" y="133"/>
                    </a:lnTo>
                    <a:lnTo>
                      <a:pt x="123" y="128"/>
                    </a:lnTo>
                    <a:lnTo>
                      <a:pt x="128" y="121"/>
                    </a:lnTo>
                    <a:lnTo>
                      <a:pt x="137" y="105"/>
                    </a:lnTo>
                    <a:lnTo>
                      <a:pt x="147" y="85"/>
                    </a:lnTo>
                    <a:lnTo>
                      <a:pt x="152" y="77"/>
                    </a:lnTo>
                    <a:lnTo>
                      <a:pt x="155" y="67"/>
                    </a:lnTo>
                    <a:lnTo>
                      <a:pt x="157" y="58"/>
                    </a:lnTo>
                    <a:lnTo>
                      <a:pt x="159" y="51"/>
                    </a:lnTo>
                    <a:lnTo>
                      <a:pt x="159" y="44"/>
                    </a:lnTo>
                    <a:lnTo>
                      <a:pt x="158" y="39"/>
                    </a:lnTo>
                    <a:lnTo>
                      <a:pt x="158" y="38"/>
                    </a:lnTo>
                    <a:lnTo>
                      <a:pt x="156" y="35"/>
                    </a:lnTo>
                    <a:lnTo>
                      <a:pt x="155" y="34"/>
                    </a:lnTo>
                    <a:lnTo>
                      <a:pt x="153" y="34"/>
                    </a:lnTo>
                    <a:close/>
                  </a:path>
                </a:pathLst>
              </a:custGeom>
              <a:solidFill>
                <a:srgbClr val="33302E"/>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48"/>
              <p:cNvSpPr>
                <a:spLocks/>
              </p:cNvSpPr>
              <p:nvPr/>
            </p:nvSpPr>
            <p:spPr bwMode="auto">
              <a:xfrm>
                <a:off x="4839" y="1839"/>
                <a:ext cx="42" cy="32"/>
              </a:xfrm>
              <a:custGeom>
                <a:avLst/>
                <a:gdLst/>
                <a:ahLst/>
                <a:cxnLst>
                  <a:cxn ang="0">
                    <a:pos x="138" y="22"/>
                  </a:cxn>
                  <a:cxn ang="0">
                    <a:pos x="162" y="15"/>
                  </a:cxn>
                  <a:cxn ang="0">
                    <a:pos x="180" y="6"/>
                  </a:cxn>
                  <a:cxn ang="0">
                    <a:pos x="196" y="0"/>
                  </a:cxn>
                  <a:cxn ang="0">
                    <a:pos x="221" y="2"/>
                  </a:cxn>
                  <a:cxn ang="0">
                    <a:pos x="255" y="17"/>
                  </a:cxn>
                  <a:cxn ang="0">
                    <a:pos x="283" y="39"/>
                  </a:cxn>
                  <a:cxn ang="0">
                    <a:pos x="295" y="61"/>
                  </a:cxn>
                  <a:cxn ang="0">
                    <a:pos x="289" y="80"/>
                  </a:cxn>
                  <a:cxn ang="0">
                    <a:pos x="276" y="107"/>
                  </a:cxn>
                  <a:cxn ang="0">
                    <a:pos x="234" y="160"/>
                  </a:cxn>
                  <a:cxn ang="0">
                    <a:pos x="193" y="199"/>
                  </a:cxn>
                  <a:cxn ang="0">
                    <a:pos x="171" y="207"/>
                  </a:cxn>
                  <a:cxn ang="0">
                    <a:pos x="137" y="213"/>
                  </a:cxn>
                  <a:cxn ang="0">
                    <a:pos x="90" y="216"/>
                  </a:cxn>
                  <a:cxn ang="0">
                    <a:pos x="42" y="219"/>
                  </a:cxn>
                  <a:cxn ang="0">
                    <a:pos x="11" y="209"/>
                  </a:cxn>
                  <a:cxn ang="0">
                    <a:pos x="2" y="192"/>
                  </a:cxn>
                  <a:cxn ang="0">
                    <a:pos x="0" y="183"/>
                  </a:cxn>
                  <a:cxn ang="0">
                    <a:pos x="0" y="173"/>
                  </a:cxn>
                  <a:cxn ang="0">
                    <a:pos x="2" y="162"/>
                  </a:cxn>
                  <a:cxn ang="0">
                    <a:pos x="11" y="148"/>
                  </a:cxn>
                  <a:cxn ang="0">
                    <a:pos x="38" y="134"/>
                  </a:cxn>
                  <a:cxn ang="0">
                    <a:pos x="77" y="121"/>
                  </a:cxn>
                  <a:cxn ang="0">
                    <a:pos x="99" y="112"/>
                  </a:cxn>
                  <a:cxn ang="0">
                    <a:pos x="105" y="105"/>
                  </a:cxn>
                  <a:cxn ang="0">
                    <a:pos x="117" y="85"/>
                  </a:cxn>
                  <a:cxn ang="0">
                    <a:pos x="128" y="61"/>
                  </a:cxn>
                  <a:cxn ang="0">
                    <a:pos x="133" y="46"/>
                  </a:cxn>
                  <a:cxn ang="0">
                    <a:pos x="134" y="34"/>
                  </a:cxn>
                  <a:cxn ang="0">
                    <a:pos x="132" y="28"/>
                  </a:cxn>
                  <a:cxn ang="0">
                    <a:pos x="129" y="25"/>
                  </a:cxn>
                </a:cxnLst>
                <a:rect l="0" t="0" r="r" b="b"/>
                <a:pathLst>
                  <a:path w="296" h="221">
                    <a:moveTo>
                      <a:pt x="127" y="25"/>
                    </a:moveTo>
                    <a:lnTo>
                      <a:pt x="138" y="22"/>
                    </a:lnTo>
                    <a:lnTo>
                      <a:pt x="150" y="18"/>
                    </a:lnTo>
                    <a:lnTo>
                      <a:pt x="162" y="15"/>
                    </a:lnTo>
                    <a:lnTo>
                      <a:pt x="172" y="10"/>
                    </a:lnTo>
                    <a:lnTo>
                      <a:pt x="180" y="6"/>
                    </a:lnTo>
                    <a:lnTo>
                      <a:pt x="189" y="3"/>
                    </a:lnTo>
                    <a:lnTo>
                      <a:pt x="196" y="0"/>
                    </a:lnTo>
                    <a:lnTo>
                      <a:pt x="204" y="0"/>
                    </a:lnTo>
                    <a:lnTo>
                      <a:pt x="221" y="2"/>
                    </a:lnTo>
                    <a:lnTo>
                      <a:pt x="240" y="5"/>
                    </a:lnTo>
                    <a:lnTo>
                      <a:pt x="255" y="17"/>
                    </a:lnTo>
                    <a:lnTo>
                      <a:pt x="270" y="29"/>
                    </a:lnTo>
                    <a:lnTo>
                      <a:pt x="283" y="39"/>
                    </a:lnTo>
                    <a:lnTo>
                      <a:pt x="296" y="51"/>
                    </a:lnTo>
                    <a:lnTo>
                      <a:pt x="295" y="61"/>
                    </a:lnTo>
                    <a:lnTo>
                      <a:pt x="292" y="70"/>
                    </a:lnTo>
                    <a:lnTo>
                      <a:pt x="289" y="80"/>
                    </a:lnTo>
                    <a:lnTo>
                      <a:pt x="285" y="88"/>
                    </a:lnTo>
                    <a:lnTo>
                      <a:pt x="276" y="107"/>
                    </a:lnTo>
                    <a:lnTo>
                      <a:pt x="264" y="125"/>
                    </a:lnTo>
                    <a:lnTo>
                      <a:pt x="234" y="160"/>
                    </a:lnTo>
                    <a:lnTo>
                      <a:pt x="204" y="195"/>
                    </a:lnTo>
                    <a:lnTo>
                      <a:pt x="193" y="199"/>
                    </a:lnTo>
                    <a:lnTo>
                      <a:pt x="182" y="203"/>
                    </a:lnTo>
                    <a:lnTo>
                      <a:pt x="171" y="207"/>
                    </a:lnTo>
                    <a:lnTo>
                      <a:pt x="159" y="209"/>
                    </a:lnTo>
                    <a:lnTo>
                      <a:pt x="137" y="213"/>
                    </a:lnTo>
                    <a:lnTo>
                      <a:pt x="113" y="215"/>
                    </a:lnTo>
                    <a:lnTo>
                      <a:pt x="90" y="216"/>
                    </a:lnTo>
                    <a:lnTo>
                      <a:pt x="66" y="217"/>
                    </a:lnTo>
                    <a:lnTo>
                      <a:pt x="42" y="219"/>
                    </a:lnTo>
                    <a:lnTo>
                      <a:pt x="19" y="221"/>
                    </a:lnTo>
                    <a:lnTo>
                      <a:pt x="11" y="209"/>
                    </a:lnTo>
                    <a:lnTo>
                      <a:pt x="4" y="198"/>
                    </a:lnTo>
                    <a:lnTo>
                      <a:pt x="2" y="192"/>
                    </a:lnTo>
                    <a:lnTo>
                      <a:pt x="1" y="188"/>
                    </a:lnTo>
                    <a:lnTo>
                      <a:pt x="0" y="183"/>
                    </a:lnTo>
                    <a:lnTo>
                      <a:pt x="0" y="177"/>
                    </a:lnTo>
                    <a:lnTo>
                      <a:pt x="0" y="173"/>
                    </a:lnTo>
                    <a:lnTo>
                      <a:pt x="1" y="168"/>
                    </a:lnTo>
                    <a:lnTo>
                      <a:pt x="2" y="162"/>
                    </a:lnTo>
                    <a:lnTo>
                      <a:pt x="4" y="158"/>
                    </a:lnTo>
                    <a:lnTo>
                      <a:pt x="11" y="148"/>
                    </a:lnTo>
                    <a:lnTo>
                      <a:pt x="19" y="138"/>
                    </a:lnTo>
                    <a:lnTo>
                      <a:pt x="38" y="134"/>
                    </a:lnTo>
                    <a:lnTo>
                      <a:pt x="57" y="127"/>
                    </a:lnTo>
                    <a:lnTo>
                      <a:pt x="77" y="121"/>
                    </a:lnTo>
                    <a:lnTo>
                      <a:pt x="95" y="113"/>
                    </a:lnTo>
                    <a:lnTo>
                      <a:pt x="99" y="112"/>
                    </a:lnTo>
                    <a:lnTo>
                      <a:pt x="101" y="109"/>
                    </a:lnTo>
                    <a:lnTo>
                      <a:pt x="105" y="105"/>
                    </a:lnTo>
                    <a:lnTo>
                      <a:pt x="108" y="99"/>
                    </a:lnTo>
                    <a:lnTo>
                      <a:pt x="117" y="85"/>
                    </a:lnTo>
                    <a:lnTo>
                      <a:pt x="125" y="69"/>
                    </a:lnTo>
                    <a:lnTo>
                      <a:pt x="128" y="61"/>
                    </a:lnTo>
                    <a:lnTo>
                      <a:pt x="131" y="54"/>
                    </a:lnTo>
                    <a:lnTo>
                      <a:pt x="133" y="46"/>
                    </a:lnTo>
                    <a:lnTo>
                      <a:pt x="134" y="39"/>
                    </a:lnTo>
                    <a:lnTo>
                      <a:pt x="134" y="34"/>
                    </a:lnTo>
                    <a:lnTo>
                      <a:pt x="133" y="30"/>
                    </a:lnTo>
                    <a:lnTo>
                      <a:pt x="132" y="28"/>
                    </a:lnTo>
                    <a:lnTo>
                      <a:pt x="131" y="26"/>
                    </a:lnTo>
                    <a:lnTo>
                      <a:pt x="129" y="25"/>
                    </a:lnTo>
                    <a:lnTo>
                      <a:pt x="127" y="25"/>
                    </a:lnTo>
                    <a:close/>
                  </a:path>
                </a:pathLst>
              </a:custGeom>
              <a:solidFill>
                <a:srgbClr val="37343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49"/>
              <p:cNvSpPr>
                <a:spLocks/>
              </p:cNvSpPr>
              <p:nvPr/>
            </p:nvSpPr>
            <p:spPr bwMode="auto">
              <a:xfrm>
                <a:off x="4846" y="1841"/>
                <a:ext cx="33" cy="26"/>
              </a:xfrm>
              <a:custGeom>
                <a:avLst/>
                <a:gdLst/>
                <a:ahLst/>
                <a:cxnLst>
                  <a:cxn ang="0">
                    <a:pos x="104" y="24"/>
                  </a:cxn>
                  <a:cxn ang="0">
                    <a:pos x="113" y="19"/>
                  </a:cxn>
                  <a:cxn ang="0">
                    <a:pos x="122" y="16"/>
                  </a:cxn>
                  <a:cxn ang="0">
                    <a:pos x="132" y="12"/>
                  </a:cxn>
                  <a:cxn ang="0">
                    <a:pos x="140" y="9"/>
                  </a:cxn>
                  <a:cxn ang="0">
                    <a:pos x="146" y="5"/>
                  </a:cxn>
                  <a:cxn ang="0">
                    <a:pos x="152" y="2"/>
                  </a:cxn>
                  <a:cxn ang="0">
                    <a:pos x="160" y="1"/>
                  </a:cxn>
                  <a:cxn ang="0">
                    <a:pos x="166" y="0"/>
                  </a:cxn>
                  <a:cxn ang="0">
                    <a:pos x="174" y="0"/>
                  </a:cxn>
                  <a:cxn ang="0">
                    <a:pos x="182" y="0"/>
                  </a:cxn>
                  <a:cxn ang="0">
                    <a:pos x="189" y="1"/>
                  </a:cxn>
                  <a:cxn ang="0">
                    <a:pos x="197" y="3"/>
                  </a:cxn>
                  <a:cxn ang="0">
                    <a:pos x="208" y="14"/>
                  </a:cxn>
                  <a:cxn ang="0">
                    <a:pos x="220" y="24"/>
                  </a:cxn>
                  <a:cxn ang="0">
                    <a:pos x="231" y="34"/>
                  </a:cxn>
                  <a:cxn ang="0">
                    <a:pos x="242" y="44"/>
                  </a:cxn>
                  <a:cxn ang="0">
                    <a:pos x="241" y="52"/>
                  </a:cxn>
                  <a:cxn ang="0">
                    <a:pos x="239" y="60"/>
                  </a:cxn>
                  <a:cxn ang="0">
                    <a:pos x="237" y="67"/>
                  </a:cxn>
                  <a:cxn ang="0">
                    <a:pos x="234" y="75"/>
                  </a:cxn>
                  <a:cxn ang="0">
                    <a:pos x="226" y="90"/>
                  </a:cxn>
                  <a:cxn ang="0">
                    <a:pos x="216" y="105"/>
                  </a:cxn>
                  <a:cxn ang="0">
                    <a:pos x="204" y="120"/>
                  </a:cxn>
                  <a:cxn ang="0">
                    <a:pos x="192" y="134"/>
                  </a:cxn>
                  <a:cxn ang="0">
                    <a:pos x="179" y="149"/>
                  </a:cxn>
                  <a:cxn ang="0">
                    <a:pos x="165" y="163"/>
                  </a:cxn>
                  <a:cxn ang="0">
                    <a:pos x="148" y="169"/>
                  </a:cxn>
                  <a:cxn ang="0">
                    <a:pos x="129" y="174"/>
                  </a:cxn>
                  <a:cxn ang="0">
                    <a:pos x="110" y="177"/>
                  </a:cxn>
                  <a:cxn ang="0">
                    <a:pos x="90" y="178"/>
                  </a:cxn>
                  <a:cxn ang="0">
                    <a:pos x="51" y="180"/>
                  </a:cxn>
                  <a:cxn ang="0">
                    <a:pos x="12" y="182"/>
                  </a:cxn>
                  <a:cxn ang="0">
                    <a:pos x="7" y="174"/>
                  </a:cxn>
                  <a:cxn ang="0">
                    <a:pos x="4" y="165"/>
                  </a:cxn>
                  <a:cxn ang="0">
                    <a:pos x="1" y="156"/>
                  </a:cxn>
                  <a:cxn ang="0">
                    <a:pos x="0" y="147"/>
                  </a:cxn>
                  <a:cxn ang="0">
                    <a:pos x="1" y="140"/>
                  </a:cxn>
                  <a:cxn ang="0">
                    <a:pos x="4" y="131"/>
                  </a:cxn>
                  <a:cxn ang="0">
                    <a:pos x="7" y="124"/>
                  </a:cxn>
                  <a:cxn ang="0">
                    <a:pos x="12" y="116"/>
                  </a:cxn>
                  <a:cxn ang="0">
                    <a:pos x="27" y="112"/>
                  </a:cxn>
                  <a:cxn ang="0">
                    <a:pos x="44" y="106"/>
                  </a:cxn>
                  <a:cxn ang="0">
                    <a:pos x="60" y="100"/>
                  </a:cxn>
                  <a:cxn ang="0">
                    <a:pos x="78" y="95"/>
                  </a:cxn>
                  <a:cxn ang="0">
                    <a:pos x="81" y="94"/>
                  </a:cxn>
                  <a:cxn ang="0">
                    <a:pos x="83" y="92"/>
                  </a:cxn>
                  <a:cxn ang="0">
                    <a:pos x="86" y="89"/>
                  </a:cxn>
                  <a:cxn ang="0">
                    <a:pos x="89" y="85"/>
                  </a:cxn>
                  <a:cxn ang="0">
                    <a:pos x="95" y="73"/>
                  </a:cxn>
                  <a:cxn ang="0">
                    <a:pos x="101" y="60"/>
                  </a:cxn>
                  <a:cxn ang="0">
                    <a:pos x="106" y="47"/>
                  </a:cxn>
                  <a:cxn ang="0">
                    <a:pos x="108" y="35"/>
                  </a:cxn>
                  <a:cxn ang="0">
                    <a:pos x="109" y="30"/>
                  </a:cxn>
                  <a:cxn ang="0">
                    <a:pos x="108" y="27"/>
                  </a:cxn>
                  <a:cxn ang="0">
                    <a:pos x="107" y="25"/>
                  </a:cxn>
                  <a:cxn ang="0">
                    <a:pos x="104" y="24"/>
                  </a:cxn>
                </a:cxnLst>
                <a:rect l="0" t="0" r="r" b="b"/>
                <a:pathLst>
                  <a:path w="242" h="182">
                    <a:moveTo>
                      <a:pt x="104" y="24"/>
                    </a:moveTo>
                    <a:lnTo>
                      <a:pt x="113" y="19"/>
                    </a:lnTo>
                    <a:lnTo>
                      <a:pt x="122" y="16"/>
                    </a:lnTo>
                    <a:lnTo>
                      <a:pt x="132" y="12"/>
                    </a:lnTo>
                    <a:lnTo>
                      <a:pt x="140" y="9"/>
                    </a:lnTo>
                    <a:lnTo>
                      <a:pt x="146" y="5"/>
                    </a:lnTo>
                    <a:lnTo>
                      <a:pt x="152" y="2"/>
                    </a:lnTo>
                    <a:lnTo>
                      <a:pt x="160" y="1"/>
                    </a:lnTo>
                    <a:lnTo>
                      <a:pt x="166" y="0"/>
                    </a:lnTo>
                    <a:lnTo>
                      <a:pt x="174" y="0"/>
                    </a:lnTo>
                    <a:lnTo>
                      <a:pt x="182" y="0"/>
                    </a:lnTo>
                    <a:lnTo>
                      <a:pt x="189" y="1"/>
                    </a:lnTo>
                    <a:lnTo>
                      <a:pt x="197" y="3"/>
                    </a:lnTo>
                    <a:lnTo>
                      <a:pt x="208" y="14"/>
                    </a:lnTo>
                    <a:lnTo>
                      <a:pt x="220" y="24"/>
                    </a:lnTo>
                    <a:lnTo>
                      <a:pt x="231" y="34"/>
                    </a:lnTo>
                    <a:lnTo>
                      <a:pt x="242" y="44"/>
                    </a:lnTo>
                    <a:lnTo>
                      <a:pt x="241" y="52"/>
                    </a:lnTo>
                    <a:lnTo>
                      <a:pt x="239" y="60"/>
                    </a:lnTo>
                    <a:lnTo>
                      <a:pt x="237" y="67"/>
                    </a:lnTo>
                    <a:lnTo>
                      <a:pt x="234" y="75"/>
                    </a:lnTo>
                    <a:lnTo>
                      <a:pt x="226" y="90"/>
                    </a:lnTo>
                    <a:lnTo>
                      <a:pt x="216" y="105"/>
                    </a:lnTo>
                    <a:lnTo>
                      <a:pt x="204" y="120"/>
                    </a:lnTo>
                    <a:lnTo>
                      <a:pt x="192" y="134"/>
                    </a:lnTo>
                    <a:lnTo>
                      <a:pt x="179" y="149"/>
                    </a:lnTo>
                    <a:lnTo>
                      <a:pt x="165" y="163"/>
                    </a:lnTo>
                    <a:lnTo>
                      <a:pt x="148" y="169"/>
                    </a:lnTo>
                    <a:lnTo>
                      <a:pt x="129" y="174"/>
                    </a:lnTo>
                    <a:lnTo>
                      <a:pt x="110" y="177"/>
                    </a:lnTo>
                    <a:lnTo>
                      <a:pt x="90" y="178"/>
                    </a:lnTo>
                    <a:lnTo>
                      <a:pt x="51" y="180"/>
                    </a:lnTo>
                    <a:lnTo>
                      <a:pt x="12" y="182"/>
                    </a:lnTo>
                    <a:lnTo>
                      <a:pt x="7" y="174"/>
                    </a:lnTo>
                    <a:lnTo>
                      <a:pt x="4" y="165"/>
                    </a:lnTo>
                    <a:lnTo>
                      <a:pt x="1" y="156"/>
                    </a:lnTo>
                    <a:lnTo>
                      <a:pt x="0" y="147"/>
                    </a:lnTo>
                    <a:lnTo>
                      <a:pt x="1" y="140"/>
                    </a:lnTo>
                    <a:lnTo>
                      <a:pt x="4" y="131"/>
                    </a:lnTo>
                    <a:lnTo>
                      <a:pt x="7" y="124"/>
                    </a:lnTo>
                    <a:lnTo>
                      <a:pt x="12" y="116"/>
                    </a:lnTo>
                    <a:lnTo>
                      <a:pt x="27" y="112"/>
                    </a:lnTo>
                    <a:lnTo>
                      <a:pt x="44" y="106"/>
                    </a:lnTo>
                    <a:lnTo>
                      <a:pt x="60" y="100"/>
                    </a:lnTo>
                    <a:lnTo>
                      <a:pt x="78" y="95"/>
                    </a:lnTo>
                    <a:lnTo>
                      <a:pt x="81" y="94"/>
                    </a:lnTo>
                    <a:lnTo>
                      <a:pt x="83" y="92"/>
                    </a:lnTo>
                    <a:lnTo>
                      <a:pt x="86" y="89"/>
                    </a:lnTo>
                    <a:lnTo>
                      <a:pt x="89" y="85"/>
                    </a:lnTo>
                    <a:lnTo>
                      <a:pt x="95" y="73"/>
                    </a:lnTo>
                    <a:lnTo>
                      <a:pt x="101" y="60"/>
                    </a:lnTo>
                    <a:lnTo>
                      <a:pt x="106" y="47"/>
                    </a:lnTo>
                    <a:lnTo>
                      <a:pt x="108" y="35"/>
                    </a:lnTo>
                    <a:lnTo>
                      <a:pt x="109" y="30"/>
                    </a:lnTo>
                    <a:lnTo>
                      <a:pt x="108" y="27"/>
                    </a:lnTo>
                    <a:lnTo>
                      <a:pt x="107" y="25"/>
                    </a:lnTo>
                    <a:lnTo>
                      <a:pt x="104" y="24"/>
                    </a:lnTo>
                    <a:close/>
                  </a:path>
                </a:pathLst>
              </a:custGeom>
              <a:solidFill>
                <a:srgbClr val="39363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50"/>
              <p:cNvSpPr>
                <a:spLocks/>
              </p:cNvSpPr>
              <p:nvPr/>
            </p:nvSpPr>
            <p:spPr bwMode="auto">
              <a:xfrm>
                <a:off x="4852" y="1841"/>
                <a:ext cx="26" cy="21"/>
              </a:xfrm>
              <a:custGeom>
                <a:avLst/>
                <a:gdLst/>
                <a:ahLst/>
                <a:cxnLst>
                  <a:cxn ang="0">
                    <a:pos x="80" y="16"/>
                  </a:cxn>
                  <a:cxn ang="0">
                    <a:pos x="87" y="15"/>
                  </a:cxn>
                  <a:cxn ang="0">
                    <a:pos x="95" y="13"/>
                  </a:cxn>
                  <a:cxn ang="0">
                    <a:pos x="102" y="9"/>
                  </a:cxn>
                  <a:cxn ang="0">
                    <a:pos x="110" y="5"/>
                  </a:cxn>
                  <a:cxn ang="0">
                    <a:pos x="117" y="3"/>
                  </a:cxn>
                  <a:cxn ang="0">
                    <a:pos x="122" y="1"/>
                  </a:cxn>
                  <a:cxn ang="0">
                    <a:pos x="127" y="0"/>
                  </a:cxn>
                  <a:cxn ang="0">
                    <a:pos x="134" y="0"/>
                  </a:cxn>
                  <a:cxn ang="0">
                    <a:pos x="145" y="2"/>
                  </a:cxn>
                  <a:cxn ang="0">
                    <a:pos x="157" y="5"/>
                  </a:cxn>
                  <a:cxn ang="0">
                    <a:pos x="165" y="14"/>
                  </a:cxn>
                  <a:cxn ang="0">
                    <a:pos x="174" y="21"/>
                  </a:cxn>
                  <a:cxn ang="0">
                    <a:pos x="184" y="29"/>
                  </a:cxn>
                  <a:cxn ang="0">
                    <a:pos x="193" y="36"/>
                  </a:cxn>
                  <a:cxn ang="0">
                    <a:pos x="189" y="47"/>
                  </a:cxn>
                  <a:cxn ang="0">
                    <a:pos x="184" y="59"/>
                  </a:cxn>
                  <a:cxn ang="0">
                    <a:pos x="177" y="71"/>
                  </a:cxn>
                  <a:cxn ang="0">
                    <a:pos x="170" y="82"/>
                  </a:cxn>
                  <a:cxn ang="0">
                    <a:pos x="150" y="106"/>
                  </a:cxn>
                  <a:cxn ang="0">
                    <a:pos x="131" y="129"/>
                  </a:cxn>
                  <a:cxn ang="0">
                    <a:pos x="118" y="133"/>
                  </a:cxn>
                  <a:cxn ang="0">
                    <a:pos x="104" y="136"/>
                  </a:cxn>
                  <a:cxn ang="0">
                    <a:pos x="88" y="138"/>
                  </a:cxn>
                  <a:cxn ang="0">
                    <a:pos x="73" y="141"/>
                  </a:cxn>
                  <a:cxn ang="0">
                    <a:pos x="42" y="142"/>
                  </a:cxn>
                  <a:cxn ang="0">
                    <a:pos x="8" y="144"/>
                  </a:cxn>
                  <a:cxn ang="0">
                    <a:pos x="5" y="136"/>
                  </a:cxn>
                  <a:cxn ang="0">
                    <a:pos x="2" y="130"/>
                  </a:cxn>
                  <a:cxn ang="0">
                    <a:pos x="0" y="123"/>
                  </a:cxn>
                  <a:cxn ang="0">
                    <a:pos x="0" y="117"/>
                  </a:cxn>
                  <a:cxn ang="0">
                    <a:pos x="0" y="110"/>
                  </a:cxn>
                  <a:cxn ang="0">
                    <a:pos x="2" y="105"/>
                  </a:cxn>
                  <a:cxn ang="0">
                    <a:pos x="5" y="98"/>
                  </a:cxn>
                  <a:cxn ang="0">
                    <a:pos x="8" y="93"/>
                  </a:cxn>
                  <a:cxn ang="0">
                    <a:pos x="22" y="88"/>
                  </a:cxn>
                  <a:cxn ang="0">
                    <a:pos x="35" y="82"/>
                  </a:cxn>
                  <a:cxn ang="0">
                    <a:pos x="47" y="77"/>
                  </a:cxn>
                  <a:cxn ang="0">
                    <a:pos x="59" y="72"/>
                  </a:cxn>
                  <a:cxn ang="0">
                    <a:pos x="61" y="71"/>
                  </a:cxn>
                  <a:cxn ang="0">
                    <a:pos x="63" y="70"/>
                  </a:cxn>
                  <a:cxn ang="0">
                    <a:pos x="66" y="67"/>
                  </a:cxn>
                  <a:cxn ang="0">
                    <a:pos x="69" y="64"/>
                  </a:cxn>
                  <a:cxn ang="0">
                    <a:pos x="74" y="54"/>
                  </a:cxn>
                  <a:cxn ang="0">
                    <a:pos x="79" y="44"/>
                  </a:cxn>
                  <a:cxn ang="0">
                    <a:pos x="83" y="33"/>
                  </a:cxn>
                  <a:cxn ang="0">
                    <a:pos x="84" y="24"/>
                  </a:cxn>
                  <a:cxn ang="0">
                    <a:pos x="84" y="21"/>
                  </a:cxn>
                  <a:cxn ang="0">
                    <a:pos x="84" y="18"/>
                  </a:cxn>
                  <a:cxn ang="0">
                    <a:pos x="82" y="16"/>
                  </a:cxn>
                  <a:cxn ang="0">
                    <a:pos x="80" y="16"/>
                  </a:cxn>
                </a:cxnLst>
                <a:rect l="0" t="0" r="r" b="b"/>
                <a:pathLst>
                  <a:path w="193" h="144">
                    <a:moveTo>
                      <a:pt x="80" y="16"/>
                    </a:moveTo>
                    <a:lnTo>
                      <a:pt x="87" y="15"/>
                    </a:lnTo>
                    <a:lnTo>
                      <a:pt x="95" y="13"/>
                    </a:lnTo>
                    <a:lnTo>
                      <a:pt x="102" y="9"/>
                    </a:lnTo>
                    <a:lnTo>
                      <a:pt x="110" y="5"/>
                    </a:lnTo>
                    <a:lnTo>
                      <a:pt x="117" y="3"/>
                    </a:lnTo>
                    <a:lnTo>
                      <a:pt x="122" y="1"/>
                    </a:lnTo>
                    <a:lnTo>
                      <a:pt x="127" y="0"/>
                    </a:lnTo>
                    <a:lnTo>
                      <a:pt x="134" y="0"/>
                    </a:lnTo>
                    <a:lnTo>
                      <a:pt x="145" y="2"/>
                    </a:lnTo>
                    <a:lnTo>
                      <a:pt x="157" y="5"/>
                    </a:lnTo>
                    <a:lnTo>
                      <a:pt x="165" y="14"/>
                    </a:lnTo>
                    <a:lnTo>
                      <a:pt x="174" y="21"/>
                    </a:lnTo>
                    <a:lnTo>
                      <a:pt x="184" y="29"/>
                    </a:lnTo>
                    <a:lnTo>
                      <a:pt x="193" y="36"/>
                    </a:lnTo>
                    <a:lnTo>
                      <a:pt x="189" y="47"/>
                    </a:lnTo>
                    <a:lnTo>
                      <a:pt x="184" y="59"/>
                    </a:lnTo>
                    <a:lnTo>
                      <a:pt x="177" y="71"/>
                    </a:lnTo>
                    <a:lnTo>
                      <a:pt x="170" y="82"/>
                    </a:lnTo>
                    <a:lnTo>
                      <a:pt x="150" y="106"/>
                    </a:lnTo>
                    <a:lnTo>
                      <a:pt x="131" y="129"/>
                    </a:lnTo>
                    <a:lnTo>
                      <a:pt x="118" y="133"/>
                    </a:lnTo>
                    <a:lnTo>
                      <a:pt x="104" y="136"/>
                    </a:lnTo>
                    <a:lnTo>
                      <a:pt x="88" y="138"/>
                    </a:lnTo>
                    <a:lnTo>
                      <a:pt x="73" y="141"/>
                    </a:lnTo>
                    <a:lnTo>
                      <a:pt x="42" y="142"/>
                    </a:lnTo>
                    <a:lnTo>
                      <a:pt x="8" y="144"/>
                    </a:lnTo>
                    <a:lnTo>
                      <a:pt x="5" y="136"/>
                    </a:lnTo>
                    <a:lnTo>
                      <a:pt x="2" y="130"/>
                    </a:lnTo>
                    <a:lnTo>
                      <a:pt x="0" y="123"/>
                    </a:lnTo>
                    <a:lnTo>
                      <a:pt x="0" y="117"/>
                    </a:lnTo>
                    <a:lnTo>
                      <a:pt x="0" y="110"/>
                    </a:lnTo>
                    <a:lnTo>
                      <a:pt x="2" y="105"/>
                    </a:lnTo>
                    <a:lnTo>
                      <a:pt x="5" y="98"/>
                    </a:lnTo>
                    <a:lnTo>
                      <a:pt x="8" y="93"/>
                    </a:lnTo>
                    <a:lnTo>
                      <a:pt x="22" y="88"/>
                    </a:lnTo>
                    <a:lnTo>
                      <a:pt x="35" y="82"/>
                    </a:lnTo>
                    <a:lnTo>
                      <a:pt x="47" y="77"/>
                    </a:lnTo>
                    <a:lnTo>
                      <a:pt x="59" y="72"/>
                    </a:lnTo>
                    <a:lnTo>
                      <a:pt x="61" y="71"/>
                    </a:lnTo>
                    <a:lnTo>
                      <a:pt x="63" y="70"/>
                    </a:lnTo>
                    <a:lnTo>
                      <a:pt x="66" y="67"/>
                    </a:lnTo>
                    <a:lnTo>
                      <a:pt x="69" y="64"/>
                    </a:lnTo>
                    <a:lnTo>
                      <a:pt x="74" y="54"/>
                    </a:lnTo>
                    <a:lnTo>
                      <a:pt x="79" y="44"/>
                    </a:lnTo>
                    <a:lnTo>
                      <a:pt x="83" y="33"/>
                    </a:lnTo>
                    <a:lnTo>
                      <a:pt x="84" y="24"/>
                    </a:lnTo>
                    <a:lnTo>
                      <a:pt x="84" y="21"/>
                    </a:lnTo>
                    <a:lnTo>
                      <a:pt x="84" y="18"/>
                    </a:lnTo>
                    <a:lnTo>
                      <a:pt x="82" y="16"/>
                    </a:lnTo>
                    <a:lnTo>
                      <a:pt x="80" y="16"/>
                    </a:lnTo>
                    <a:close/>
                  </a:path>
                </a:pathLst>
              </a:custGeom>
              <a:solidFill>
                <a:srgbClr val="3E3A3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51"/>
              <p:cNvSpPr>
                <a:spLocks/>
              </p:cNvSpPr>
              <p:nvPr/>
            </p:nvSpPr>
            <p:spPr bwMode="auto">
              <a:xfrm>
                <a:off x="4754" y="1836"/>
                <a:ext cx="57" cy="38"/>
              </a:xfrm>
              <a:custGeom>
                <a:avLst/>
                <a:gdLst/>
                <a:ahLst/>
                <a:cxnLst>
                  <a:cxn ang="0">
                    <a:pos x="136" y="2"/>
                  </a:cxn>
                  <a:cxn ang="0">
                    <a:pos x="101" y="11"/>
                  </a:cxn>
                  <a:cxn ang="0">
                    <a:pos x="70" y="24"/>
                  </a:cxn>
                  <a:cxn ang="0">
                    <a:pos x="43" y="43"/>
                  </a:cxn>
                  <a:cxn ang="0">
                    <a:pos x="19" y="68"/>
                  </a:cxn>
                  <a:cxn ang="0">
                    <a:pos x="6" y="88"/>
                  </a:cxn>
                  <a:cxn ang="0">
                    <a:pos x="1" y="101"/>
                  </a:cxn>
                  <a:cxn ang="0">
                    <a:pos x="1" y="115"/>
                  </a:cxn>
                  <a:cxn ang="0">
                    <a:pos x="5" y="129"/>
                  </a:cxn>
                  <a:cxn ang="0">
                    <a:pos x="16" y="143"/>
                  </a:cxn>
                  <a:cxn ang="0">
                    <a:pos x="35" y="157"/>
                  </a:cxn>
                  <a:cxn ang="0">
                    <a:pos x="61" y="171"/>
                  </a:cxn>
                  <a:cxn ang="0">
                    <a:pos x="90" y="191"/>
                  </a:cxn>
                  <a:cxn ang="0">
                    <a:pos x="136" y="225"/>
                  </a:cxn>
                  <a:cxn ang="0">
                    <a:pos x="181" y="258"/>
                  </a:cxn>
                  <a:cxn ang="0">
                    <a:pos x="213" y="272"/>
                  </a:cxn>
                  <a:cxn ang="0">
                    <a:pos x="236" y="279"/>
                  </a:cxn>
                  <a:cxn ang="0">
                    <a:pos x="252" y="279"/>
                  </a:cxn>
                  <a:cxn ang="0">
                    <a:pos x="268" y="276"/>
                  </a:cxn>
                  <a:cxn ang="0">
                    <a:pos x="284" y="271"/>
                  </a:cxn>
                  <a:cxn ang="0">
                    <a:pos x="309" y="258"/>
                  </a:cxn>
                  <a:cxn ang="0">
                    <a:pos x="336" y="241"/>
                  </a:cxn>
                  <a:cxn ang="0">
                    <a:pos x="357" y="223"/>
                  </a:cxn>
                  <a:cxn ang="0">
                    <a:pos x="373" y="206"/>
                  </a:cxn>
                  <a:cxn ang="0">
                    <a:pos x="383" y="189"/>
                  </a:cxn>
                  <a:cxn ang="0">
                    <a:pos x="391" y="171"/>
                  </a:cxn>
                  <a:cxn ang="0">
                    <a:pos x="395" y="145"/>
                  </a:cxn>
                  <a:cxn ang="0">
                    <a:pos x="384" y="115"/>
                  </a:cxn>
                  <a:cxn ang="0">
                    <a:pos x="361" y="90"/>
                  </a:cxn>
                  <a:cxn ang="0">
                    <a:pos x="340" y="71"/>
                  </a:cxn>
                  <a:cxn ang="0">
                    <a:pos x="320" y="59"/>
                  </a:cxn>
                  <a:cxn ang="0">
                    <a:pos x="296" y="48"/>
                  </a:cxn>
                  <a:cxn ang="0">
                    <a:pos x="265" y="37"/>
                  </a:cxn>
                  <a:cxn ang="0">
                    <a:pos x="223" y="23"/>
                  </a:cxn>
                  <a:cxn ang="0">
                    <a:pos x="177" y="7"/>
                  </a:cxn>
                </a:cxnLst>
                <a:rect l="0" t="0" r="r" b="b"/>
                <a:pathLst>
                  <a:path w="395" h="279">
                    <a:moveTo>
                      <a:pt x="154" y="0"/>
                    </a:moveTo>
                    <a:lnTo>
                      <a:pt x="136" y="2"/>
                    </a:lnTo>
                    <a:lnTo>
                      <a:pt x="117" y="5"/>
                    </a:lnTo>
                    <a:lnTo>
                      <a:pt x="101" y="11"/>
                    </a:lnTo>
                    <a:lnTo>
                      <a:pt x="85" y="16"/>
                    </a:lnTo>
                    <a:lnTo>
                      <a:pt x="70" y="24"/>
                    </a:lnTo>
                    <a:lnTo>
                      <a:pt x="56" y="33"/>
                    </a:lnTo>
                    <a:lnTo>
                      <a:pt x="43" y="43"/>
                    </a:lnTo>
                    <a:lnTo>
                      <a:pt x="31" y="56"/>
                    </a:lnTo>
                    <a:lnTo>
                      <a:pt x="19" y="68"/>
                    </a:lnTo>
                    <a:lnTo>
                      <a:pt x="11" y="81"/>
                    </a:lnTo>
                    <a:lnTo>
                      <a:pt x="6" y="88"/>
                    </a:lnTo>
                    <a:lnTo>
                      <a:pt x="3" y="94"/>
                    </a:lnTo>
                    <a:lnTo>
                      <a:pt x="1" y="101"/>
                    </a:lnTo>
                    <a:lnTo>
                      <a:pt x="0" y="108"/>
                    </a:lnTo>
                    <a:lnTo>
                      <a:pt x="1" y="115"/>
                    </a:lnTo>
                    <a:lnTo>
                      <a:pt x="2" y="122"/>
                    </a:lnTo>
                    <a:lnTo>
                      <a:pt x="5" y="129"/>
                    </a:lnTo>
                    <a:lnTo>
                      <a:pt x="10" y="136"/>
                    </a:lnTo>
                    <a:lnTo>
                      <a:pt x="16" y="143"/>
                    </a:lnTo>
                    <a:lnTo>
                      <a:pt x="24" y="151"/>
                    </a:lnTo>
                    <a:lnTo>
                      <a:pt x="35" y="157"/>
                    </a:lnTo>
                    <a:lnTo>
                      <a:pt x="47" y="164"/>
                    </a:lnTo>
                    <a:lnTo>
                      <a:pt x="61" y="171"/>
                    </a:lnTo>
                    <a:lnTo>
                      <a:pt x="76" y="181"/>
                    </a:lnTo>
                    <a:lnTo>
                      <a:pt x="90" y="191"/>
                    </a:lnTo>
                    <a:lnTo>
                      <a:pt x="105" y="203"/>
                    </a:lnTo>
                    <a:lnTo>
                      <a:pt x="136" y="225"/>
                    </a:lnTo>
                    <a:lnTo>
                      <a:pt x="166" y="248"/>
                    </a:lnTo>
                    <a:lnTo>
                      <a:pt x="181" y="258"/>
                    </a:lnTo>
                    <a:lnTo>
                      <a:pt x="196" y="266"/>
                    </a:lnTo>
                    <a:lnTo>
                      <a:pt x="213" y="272"/>
                    </a:lnTo>
                    <a:lnTo>
                      <a:pt x="228" y="278"/>
                    </a:lnTo>
                    <a:lnTo>
                      <a:pt x="236" y="279"/>
                    </a:lnTo>
                    <a:lnTo>
                      <a:pt x="244" y="279"/>
                    </a:lnTo>
                    <a:lnTo>
                      <a:pt x="252" y="279"/>
                    </a:lnTo>
                    <a:lnTo>
                      <a:pt x="260" y="279"/>
                    </a:lnTo>
                    <a:lnTo>
                      <a:pt x="268" y="276"/>
                    </a:lnTo>
                    <a:lnTo>
                      <a:pt x="277" y="274"/>
                    </a:lnTo>
                    <a:lnTo>
                      <a:pt x="284" y="271"/>
                    </a:lnTo>
                    <a:lnTo>
                      <a:pt x="293" y="267"/>
                    </a:lnTo>
                    <a:lnTo>
                      <a:pt x="309" y="258"/>
                    </a:lnTo>
                    <a:lnTo>
                      <a:pt x="323" y="249"/>
                    </a:lnTo>
                    <a:lnTo>
                      <a:pt x="336" y="241"/>
                    </a:lnTo>
                    <a:lnTo>
                      <a:pt x="347" y="232"/>
                    </a:lnTo>
                    <a:lnTo>
                      <a:pt x="357" y="223"/>
                    </a:lnTo>
                    <a:lnTo>
                      <a:pt x="366" y="215"/>
                    </a:lnTo>
                    <a:lnTo>
                      <a:pt x="373" y="206"/>
                    </a:lnTo>
                    <a:lnTo>
                      <a:pt x="379" y="197"/>
                    </a:lnTo>
                    <a:lnTo>
                      <a:pt x="383" y="189"/>
                    </a:lnTo>
                    <a:lnTo>
                      <a:pt x="387" y="180"/>
                    </a:lnTo>
                    <a:lnTo>
                      <a:pt x="391" y="171"/>
                    </a:lnTo>
                    <a:lnTo>
                      <a:pt x="393" y="163"/>
                    </a:lnTo>
                    <a:lnTo>
                      <a:pt x="395" y="145"/>
                    </a:lnTo>
                    <a:lnTo>
                      <a:pt x="395" y="128"/>
                    </a:lnTo>
                    <a:lnTo>
                      <a:pt x="384" y="115"/>
                    </a:lnTo>
                    <a:lnTo>
                      <a:pt x="373" y="102"/>
                    </a:lnTo>
                    <a:lnTo>
                      <a:pt x="361" y="90"/>
                    </a:lnTo>
                    <a:lnTo>
                      <a:pt x="348" y="77"/>
                    </a:lnTo>
                    <a:lnTo>
                      <a:pt x="340" y="71"/>
                    </a:lnTo>
                    <a:lnTo>
                      <a:pt x="331" y="66"/>
                    </a:lnTo>
                    <a:lnTo>
                      <a:pt x="320" y="59"/>
                    </a:lnTo>
                    <a:lnTo>
                      <a:pt x="309" y="54"/>
                    </a:lnTo>
                    <a:lnTo>
                      <a:pt x="296" y="48"/>
                    </a:lnTo>
                    <a:lnTo>
                      <a:pt x="281" y="42"/>
                    </a:lnTo>
                    <a:lnTo>
                      <a:pt x="265" y="37"/>
                    </a:lnTo>
                    <a:lnTo>
                      <a:pt x="246" y="30"/>
                    </a:lnTo>
                    <a:lnTo>
                      <a:pt x="223" y="23"/>
                    </a:lnTo>
                    <a:lnTo>
                      <a:pt x="201" y="15"/>
                    </a:lnTo>
                    <a:lnTo>
                      <a:pt x="177" y="7"/>
                    </a:lnTo>
                    <a:lnTo>
                      <a:pt x="154"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Freeform 52"/>
              <p:cNvSpPr>
                <a:spLocks/>
              </p:cNvSpPr>
              <p:nvPr/>
            </p:nvSpPr>
            <p:spPr bwMode="auto">
              <a:xfrm>
                <a:off x="4754" y="1836"/>
                <a:ext cx="50" cy="36"/>
              </a:xfrm>
              <a:custGeom>
                <a:avLst/>
                <a:gdLst/>
                <a:ahLst/>
                <a:cxnLst>
                  <a:cxn ang="0">
                    <a:pos x="114" y="2"/>
                  </a:cxn>
                  <a:cxn ang="0">
                    <a:pos x="86" y="10"/>
                  </a:cxn>
                  <a:cxn ang="0">
                    <a:pos x="60" y="22"/>
                  </a:cxn>
                  <a:cxn ang="0">
                    <a:pos x="37" y="37"/>
                  </a:cxn>
                  <a:cxn ang="0">
                    <a:pos x="18" y="57"/>
                  </a:cxn>
                  <a:cxn ang="0">
                    <a:pos x="6" y="73"/>
                  </a:cxn>
                  <a:cxn ang="0">
                    <a:pos x="1" y="85"/>
                  </a:cxn>
                  <a:cxn ang="0">
                    <a:pos x="0" y="97"/>
                  </a:cxn>
                  <a:cxn ang="0">
                    <a:pos x="5" y="109"/>
                  </a:cxn>
                  <a:cxn ang="0">
                    <a:pos x="14" y="121"/>
                  </a:cxn>
                  <a:cxn ang="0">
                    <a:pos x="31" y="133"/>
                  </a:cxn>
                  <a:cxn ang="0">
                    <a:pos x="54" y="144"/>
                  </a:cxn>
                  <a:cxn ang="0">
                    <a:pos x="81" y="162"/>
                  </a:cxn>
                  <a:cxn ang="0">
                    <a:pos x="119" y="190"/>
                  </a:cxn>
                  <a:cxn ang="0">
                    <a:pos x="157" y="218"/>
                  </a:cxn>
                  <a:cxn ang="0">
                    <a:pos x="184" y="231"/>
                  </a:cxn>
                  <a:cxn ang="0">
                    <a:pos x="203" y="237"/>
                  </a:cxn>
                  <a:cxn ang="0">
                    <a:pos x="217" y="239"/>
                  </a:cxn>
                  <a:cxn ang="0">
                    <a:pos x="231" y="238"/>
                  </a:cxn>
                  <a:cxn ang="0">
                    <a:pos x="246" y="233"/>
                  </a:cxn>
                  <a:cxn ang="0">
                    <a:pos x="266" y="223"/>
                  </a:cxn>
                  <a:cxn ang="0">
                    <a:pos x="288" y="207"/>
                  </a:cxn>
                  <a:cxn ang="0">
                    <a:pos x="305" y="192"/>
                  </a:cxn>
                  <a:cxn ang="0">
                    <a:pos x="318" y="177"/>
                  </a:cxn>
                  <a:cxn ang="0">
                    <a:pos x="328" y="162"/>
                  </a:cxn>
                  <a:cxn ang="0">
                    <a:pos x="335" y="146"/>
                  </a:cxn>
                  <a:cxn ang="0">
                    <a:pos x="339" y="123"/>
                  </a:cxn>
                  <a:cxn ang="0">
                    <a:pos x="318" y="88"/>
                  </a:cxn>
                  <a:cxn ang="0">
                    <a:pos x="280" y="56"/>
                  </a:cxn>
                  <a:cxn ang="0">
                    <a:pos x="251" y="40"/>
                  </a:cxn>
                  <a:cxn ang="0">
                    <a:pos x="226" y="31"/>
                  </a:cxn>
                  <a:cxn ang="0">
                    <a:pos x="191" y="19"/>
                  </a:cxn>
                  <a:cxn ang="0">
                    <a:pos x="150" y="7"/>
                  </a:cxn>
                </a:cxnLst>
                <a:rect l="0" t="0" r="r" b="b"/>
                <a:pathLst>
                  <a:path w="340" h="239">
                    <a:moveTo>
                      <a:pt x="129" y="0"/>
                    </a:moveTo>
                    <a:lnTo>
                      <a:pt x="114" y="2"/>
                    </a:lnTo>
                    <a:lnTo>
                      <a:pt x="100" y="6"/>
                    </a:lnTo>
                    <a:lnTo>
                      <a:pt x="86" y="10"/>
                    </a:lnTo>
                    <a:lnTo>
                      <a:pt x="73" y="15"/>
                    </a:lnTo>
                    <a:lnTo>
                      <a:pt x="60" y="22"/>
                    </a:lnTo>
                    <a:lnTo>
                      <a:pt x="48" y="28"/>
                    </a:lnTo>
                    <a:lnTo>
                      <a:pt x="37" y="37"/>
                    </a:lnTo>
                    <a:lnTo>
                      <a:pt x="27" y="46"/>
                    </a:lnTo>
                    <a:lnTo>
                      <a:pt x="18" y="57"/>
                    </a:lnTo>
                    <a:lnTo>
                      <a:pt x="9" y="67"/>
                    </a:lnTo>
                    <a:lnTo>
                      <a:pt x="6" y="73"/>
                    </a:lnTo>
                    <a:lnTo>
                      <a:pt x="3" y="78"/>
                    </a:lnTo>
                    <a:lnTo>
                      <a:pt x="1" y="85"/>
                    </a:lnTo>
                    <a:lnTo>
                      <a:pt x="0" y="90"/>
                    </a:lnTo>
                    <a:lnTo>
                      <a:pt x="0" y="97"/>
                    </a:lnTo>
                    <a:lnTo>
                      <a:pt x="1" y="102"/>
                    </a:lnTo>
                    <a:lnTo>
                      <a:pt x="5" y="109"/>
                    </a:lnTo>
                    <a:lnTo>
                      <a:pt x="8" y="114"/>
                    </a:lnTo>
                    <a:lnTo>
                      <a:pt x="14" y="121"/>
                    </a:lnTo>
                    <a:lnTo>
                      <a:pt x="22" y="127"/>
                    </a:lnTo>
                    <a:lnTo>
                      <a:pt x="31" y="133"/>
                    </a:lnTo>
                    <a:lnTo>
                      <a:pt x="43" y="138"/>
                    </a:lnTo>
                    <a:lnTo>
                      <a:pt x="54" y="144"/>
                    </a:lnTo>
                    <a:lnTo>
                      <a:pt x="68" y="153"/>
                    </a:lnTo>
                    <a:lnTo>
                      <a:pt x="81" y="162"/>
                    </a:lnTo>
                    <a:lnTo>
                      <a:pt x="92" y="171"/>
                    </a:lnTo>
                    <a:lnTo>
                      <a:pt x="119" y="190"/>
                    </a:lnTo>
                    <a:lnTo>
                      <a:pt x="143" y="210"/>
                    </a:lnTo>
                    <a:lnTo>
                      <a:pt x="157" y="218"/>
                    </a:lnTo>
                    <a:lnTo>
                      <a:pt x="170" y="226"/>
                    </a:lnTo>
                    <a:lnTo>
                      <a:pt x="184" y="231"/>
                    </a:lnTo>
                    <a:lnTo>
                      <a:pt x="197" y="236"/>
                    </a:lnTo>
                    <a:lnTo>
                      <a:pt x="203" y="237"/>
                    </a:lnTo>
                    <a:lnTo>
                      <a:pt x="211" y="238"/>
                    </a:lnTo>
                    <a:lnTo>
                      <a:pt x="217" y="239"/>
                    </a:lnTo>
                    <a:lnTo>
                      <a:pt x="225" y="238"/>
                    </a:lnTo>
                    <a:lnTo>
                      <a:pt x="231" y="238"/>
                    </a:lnTo>
                    <a:lnTo>
                      <a:pt x="239" y="236"/>
                    </a:lnTo>
                    <a:lnTo>
                      <a:pt x="246" y="233"/>
                    </a:lnTo>
                    <a:lnTo>
                      <a:pt x="253" y="230"/>
                    </a:lnTo>
                    <a:lnTo>
                      <a:pt x="266" y="223"/>
                    </a:lnTo>
                    <a:lnTo>
                      <a:pt x="277" y="215"/>
                    </a:lnTo>
                    <a:lnTo>
                      <a:pt x="288" y="207"/>
                    </a:lnTo>
                    <a:lnTo>
                      <a:pt x="297" y="200"/>
                    </a:lnTo>
                    <a:lnTo>
                      <a:pt x="305" y="192"/>
                    </a:lnTo>
                    <a:lnTo>
                      <a:pt x="312" y="185"/>
                    </a:lnTo>
                    <a:lnTo>
                      <a:pt x="318" y="177"/>
                    </a:lnTo>
                    <a:lnTo>
                      <a:pt x="324" y="169"/>
                    </a:lnTo>
                    <a:lnTo>
                      <a:pt x="328" y="162"/>
                    </a:lnTo>
                    <a:lnTo>
                      <a:pt x="331" y="154"/>
                    </a:lnTo>
                    <a:lnTo>
                      <a:pt x="335" y="146"/>
                    </a:lnTo>
                    <a:lnTo>
                      <a:pt x="337" y="138"/>
                    </a:lnTo>
                    <a:lnTo>
                      <a:pt x="339" y="123"/>
                    </a:lnTo>
                    <a:lnTo>
                      <a:pt x="340" y="108"/>
                    </a:lnTo>
                    <a:lnTo>
                      <a:pt x="318" y="88"/>
                    </a:lnTo>
                    <a:lnTo>
                      <a:pt x="295" y="66"/>
                    </a:lnTo>
                    <a:lnTo>
                      <a:pt x="280" y="56"/>
                    </a:lnTo>
                    <a:lnTo>
                      <a:pt x="262" y="46"/>
                    </a:lnTo>
                    <a:lnTo>
                      <a:pt x="251" y="40"/>
                    </a:lnTo>
                    <a:lnTo>
                      <a:pt x="240" y="35"/>
                    </a:lnTo>
                    <a:lnTo>
                      <a:pt x="226" y="31"/>
                    </a:lnTo>
                    <a:lnTo>
                      <a:pt x="212" y="25"/>
                    </a:lnTo>
                    <a:lnTo>
                      <a:pt x="191" y="19"/>
                    </a:lnTo>
                    <a:lnTo>
                      <a:pt x="171" y="13"/>
                    </a:lnTo>
                    <a:lnTo>
                      <a:pt x="150" y="7"/>
                    </a:lnTo>
                    <a:lnTo>
                      <a:pt x="129" y="0"/>
                    </a:lnTo>
                    <a:close/>
                  </a:path>
                </a:pathLst>
              </a:custGeom>
              <a:solidFill>
                <a:srgbClr val="2A252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Freeform 53"/>
              <p:cNvSpPr>
                <a:spLocks/>
              </p:cNvSpPr>
              <p:nvPr/>
            </p:nvSpPr>
            <p:spPr bwMode="auto">
              <a:xfrm>
                <a:off x="4756" y="1838"/>
                <a:ext cx="39" cy="24"/>
              </a:xfrm>
              <a:custGeom>
                <a:avLst/>
                <a:gdLst/>
                <a:ahLst/>
                <a:cxnLst>
                  <a:cxn ang="0">
                    <a:pos x="108" y="0"/>
                  </a:cxn>
                  <a:cxn ang="0">
                    <a:pos x="95" y="3"/>
                  </a:cxn>
                  <a:cxn ang="0">
                    <a:pos x="82" y="6"/>
                  </a:cxn>
                  <a:cxn ang="0">
                    <a:pos x="70" y="10"/>
                  </a:cxn>
                  <a:cxn ang="0">
                    <a:pos x="59" y="15"/>
                  </a:cxn>
                  <a:cxn ang="0">
                    <a:pos x="48" y="20"/>
                  </a:cxn>
                  <a:cxn ang="0">
                    <a:pos x="39" y="27"/>
                  </a:cxn>
                  <a:cxn ang="0">
                    <a:pos x="29" y="33"/>
                  </a:cxn>
                  <a:cxn ang="0">
                    <a:pos x="21" y="41"/>
                  </a:cxn>
                  <a:cxn ang="0">
                    <a:pos x="14" y="49"/>
                  </a:cxn>
                  <a:cxn ang="0">
                    <a:pos x="7" y="57"/>
                  </a:cxn>
                  <a:cxn ang="0">
                    <a:pos x="4" y="61"/>
                  </a:cxn>
                  <a:cxn ang="0">
                    <a:pos x="2" y="66"/>
                  </a:cxn>
                  <a:cxn ang="0">
                    <a:pos x="1" y="70"/>
                  </a:cxn>
                  <a:cxn ang="0">
                    <a:pos x="0" y="75"/>
                  </a:cxn>
                  <a:cxn ang="0">
                    <a:pos x="0" y="80"/>
                  </a:cxn>
                  <a:cxn ang="0">
                    <a:pos x="2" y="84"/>
                  </a:cxn>
                  <a:cxn ang="0">
                    <a:pos x="4" y="88"/>
                  </a:cxn>
                  <a:cxn ang="0">
                    <a:pos x="7" y="94"/>
                  </a:cxn>
                  <a:cxn ang="0">
                    <a:pos x="13" y="98"/>
                  </a:cxn>
                  <a:cxn ang="0">
                    <a:pos x="19" y="104"/>
                  </a:cxn>
                  <a:cxn ang="0">
                    <a:pos x="27" y="108"/>
                  </a:cxn>
                  <a:cxn ang="0">
                    <a:pos x="37" y="112"/>
                  </a:cxn>
                  <a:cxn ang="0">
                    <a:pos x="46" y="118"/>
                  </a:cxn>
                  <a:cxn ang="0">
                    <a:pos x="56" y="124"/>
                  </a:cxn>
                  <a:cxn ang="0">
                    <a:pos x="66" y="132"/>
                  </a:cxn>
                  <a:cxn ang="0">
                    <a:pos x="76" y="139"/>
                  </a:cxn>
                  <a:cxn ang="0">
                    <a:pos x="96" y="157"/>
                  </a:cxn>
                  <a:cxn ang="0">
                    <a:pos x="117" y="172"/>
                  </a:cxn>
                  <a:cxn ang="0">
                    <a:pos x="128" y="180"/>
                  </a:cxn>
                  <a:cxn ang="0">
                    <a:pos x="139" y="186"/>
                  </a:cxn>
                  <a:cxn ang="0">
                    <a:pos x="149" y="190"/>
                  </a:cxn>
                  <a:cxn ang="0">
                    <a:pos x="160" y="195"/>
                  </a:cxn>
                  <a:cxn ang="0">
                    <a:pos x="171" y="196"/>
                  </a:cxn>
                  <a:cxn ang="0">
                    <a:pos x="183" y="196"/>
                  </a:cxn>
                  <a:cxn ang="0">
                    <a:pos x="189" y="196"/>
                  </a:cxn>
                  <a:cxn ang="0">
                    <a:pos x="194" y="194"/>
                  </a:cxn>
                  <a:cxn ang="0">
                    <a:pos x="200" y="193"/>
                  </a:cxn>
                  <a:cxn ang="0">
                    <a:pos x="206" y="189"/>
                  </a:cxn>
                  <a:cxn ang="0">
                    <a:pos x="217" y="184"/>
                  </a:cxn>
                  <a:cxn ang="0">
                    <a:pos x="226" y="179"/>
                  </a:cxn>
                  <a:cxn ang="0">
                    <a:pos x="236" y="172"/>
                  </a:cxn>
                  <a:cxn ang="0">
                    <a:pos x="244" y="166"/>
                  </a:cxn>
                  <a:cxn ang="0">
                    <a:pos x="250" y="160"/>
                  </a:cxn>
                  <a:cxn ang="0">
                    <a:pos x="257" y="154"/>
                  </a:cxn>
                  <a:cxn ang="0">
                    <a:pos x="262" y="147"/>
                  </a:cxn>
                  <a:cxn ang="0">
                    <a:pos x="268" y="141"/>
                  </a:cxn>
                  <a:cxn ang="0">
                    <a:pos x="271" y="134"/>
                  </a:cxn>
                  <a:cxn ang="0">
                    <a:pos x="274" y="128"/>
                  </a:cxn>
                  <a:cxn ang="0">
                    <a:pos x="278" y="121"/>
                  </a:cxn>
                  <a:cxn ang="0">
                    <a:pos x="280" y="115"/>
                  </a:cxn>
                  <a:cxn ang="0">
                    <a:pos x="282" y="100"/>
                  </a:cxn>
                  <a:cxn ang="0">
                    <a:pos x="283" y="87"/>
                  </a:cxn>
                  <a:cxn ang="0">
                    <a:pos x="264" y="71"/>
                  </a:cxn>
                  <a:cxn ang="0">
                    <a:pos x="244" y="54"/>
                  </a:cxn>
                  <a:cxn ang="0">
                    <a:pos x="232" y="45"/>
                  </a:cxn>
                  <a:cxn ang="0">
                    <a:pos x="217" y="36"/>
                  </a:cxn>
                  <a:cxn ang="0">
                    <a:pos x="197" y="29"/>
                  </a:cxn>
                  <a:cxn ang="0">
                    <a:pos x="175" y="20"/>
                  </a:cxn>
                  <a:cxn ang="0">
                    <a:pos x="159" y="16"/>
                  </a:cxn>
                  <a:cxn ang="0">
                    <a:pos x="142" y="10"/>
                  </a:cxn>
                  <a:cxn ang="0">
                    <a:pos x="124" y="5"/>
                  </a:cxn>
                  <a:cxn ang="0">
                    <a:pos x="108" y="0"/>
                  </a:cxn>
                </a:cxnLst>
                <a:rect l="0" t="0" r="r" b="b"/>
                <a:pathLst>
                  <a:path w="283" h="196">
                    <a:moveTo>
                      <a:pt x="108" y="0"/>
                    </a:moveTo>
                    <a:lnTo>
                      <a:pt x="95" y="3"/>
                    </a:lnTo>
                    <a:lnTo>
                      <a:pt x="82" y="6"/>
                    </a:lnTo>
                    <a:lnTo>
                      <a:pt x="70" y="10"/>
                    </a:lnTo>
                    <a:lnTo>
                      <a:pt x="59" y="15"/>
                    </a:lnTo>
                    <a:lnTo>
                      <a:pt x="48" y="20"/>
                    </a:lnTo>
                    <a:lnTo>
                      <a:pt x="39" y="27"/>
                    </a:lnTo>
                    <a:lnTo>
                      <a:pt x="29" y="33"/>
                    </a:lnTo>
                    <a:lnTo>
                      <a:pt x="21" y="41"/>
                    </a:lnTo>
                    <a:lnTo>
                      <a:pt x="14" y="49"/>
                    </a:lnTo>
                    <a:lnTo>
                      <a:pt x="7" y="57"/>
                    </a:lnTo>
                    <a:lnTo>
                      <a:pt x="4" y="61"/>
                    </a:lnTo>
                    <a:lnTo>
                      <a:pt x="2" y="66"/>
                    </a:lnTo>
                    <a:lnTo>
                      <a:pt x="1" y="70"/>
                    </a:lnTo>
                    <a:lnTo>
                      <a:pt x="0" y="75"/>
                    </a:lnTo>
                    <a:lnTo>
                      <a:pt x="0" y="80"/>
                    </a:lnTo>
                    <a:lnTo>
                      <a:pt x="2" y="84"/>
                    </a:lnTo>
                    <a:lnTo>
                      <a:pt x="4" y="88"/>
                    </a:lnTo>
                    <a:lnTo>
                      <a:pt x="7" y="94"/>
                    </a:lnTo>
                    <a:lnTo>
                      <a:pt x="13" y="98"/>
                    </a:lnTo>
                    <a:lnTo>
                      <a:pt x="19" y="104"/>
                    </a:lnTo>
                    <a:lnTo>
                      <a:pt x="27" y="108"/>
                    </a:lnTo>
                    <a:lnTo>
                      <a:pt x="37" y="112"/>
                    </a:lnTo>
                    <a:lnTo>
                      <a:pt x="46" y="118"/>
                    </a:lnTo>
                    <a:lnTo>
                      <a:pt x="56" y="124"/>
                    </a:lnTo>
                    <a:lnTo>
                      <a:pt x="66" y="132"/>
                    </a:lnTo>
                    <a:lnTo>
                      <a:pt x="76" y="139"/>
                    </a:lnTo>
                    <a:lnTo>
                      <a:pt x="96" y="157"/>
                    </a:lnTo>
                    <a:lnTo>
                      <a:pt x="117" y="172"/>
                    </a:lnTo>
                    <a:lnTo>
                      <a:pt x="128" y="180"/>
                    </a:lnTo>
                    <a:lnTo>
                      <a:pt x="139" y="186"/>
                    </a:lnTo>
                    <a:lnTo>
                      <a:pt x="149" y="190"/>
                    </a:lnTo>
                    <a:lnTo>
                      <a:pt x="160" y="195"/>
                    </a:lnTo>
                    <a:lnTo>
                      <a:pt x="171" y="196"/>
                    </a:lnTo>
                    <a:lnTo>
                      <a:pt x="183" y="196"/>
                    </a:lnTo>
                    <a:lnTo>
                      <a:pt x="189" y="196"/>
                    </a:lnTo>
                    <a:lnTo>
                      <a:pt x="194" y="194"/>
                    </a:lnTo>
                    <a:lnTo>
                      <a:pt x="200" y="193"/>
                    </a:lnTo>
                    <a:lnTo>
                      <a:pt x="206" y="189"/>
                    </a:lnTo>
                    <a:lnTo>
                      <a:pt x="217" y="184"/>
                    </a:lnTo>
                    <a:lnTo>
                      <a:pt x="226" y="179"/>
                    </a:lnTo>
                    <a:lnTo>
                      <a:pt x="236" y="172"/>
                    </a:lnTo>
                    <a:lnTo>
                      <a:pt x="244" y="166"/>
                    </a:lnTo>
                    <a:lnTo>
                      <a:pt x="250" y="160"/>
                    </a:lnTo>
                    <a:lnTo>
                      <a:pt x="257" y="154"/>
                    </a:lnTo>
                    <a:lnTo>
                      <a:pt x="262" y="147"/>
                    </a:lnTo>
                    <a:lnTo>
                      <a:pt x="268" y="141"/>
                    </a:lnTo>
                    <a:lnTo>
                      <a:pt x="271" y="134"/>
                    </a:lnTo>
                    <a:lnTo>
                      <a:pt x="274" y="128"/>
                    </a:lnTo>
                    <a:lnTo>
                      <a:pt x="278" y="121"/>
                    </a:lnTo>
                    <a:lnTo>
                      <a:pt x="280" y="115"/>
                    </a:lnTo>
                    <a:lnTo>
                      <a:pt x="282" y="100"/>
                    </a:lnTo>
                    <a:lnTo>
                      <a:pt x="283" y="87"/>
                    </a:lnTo>
                    <a:lnTo>
                      <a:pt x="264" y="71"/>
                    </a:lnTo>
                    <a:lnTo>
                      <a:pt x="244" y="54"/>
                    </a:lnTo>
                    <a:lnTo>
                      <a:pt x="232" y="45"/>
                    </a:lnTo>
                    <a:lnTo>
                      <a:pt x="217" y="36"/>
                    </a:lnTo>
                    <a:lnTo>
                      <a:pt x="197" y="29"/>
                    </a:lnTo>
                    <a:lnTo>
                      <a:pt x="175" y="20"/>
                    </a:lnTo>
                    <a:lnTo>
                      <a:pt x="159" y="16"/>
                    </a:lnTo>
                    <a:lnTo>
                      <a:pt x="142" y="10"/>
                    </a:lnTo>
                    <a:lnTo>
                      <a:pt x="124" y="5"/>
                    </a:lnTo>
                    <a:lnTo>
                      <a:pt x="108" y="0"/>
                    </a:lnTo>
                    <a:close/>
                  </a:path>
                </a:pathLst>
              </a:custGeom>
              <a:solidFill>
                <a:srgbClr val="2E2B2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Freeform 54"/>
              <p:cNvSpPr>
                <a:spLocks/>
              </p:cNvSpPr>
              <p:nvPr/>
            </p:nvSpPr>
            <p:spPr bwMode="auto">
              <a:xfrm>
                <a:off x="4756" y="1838"/>
                <a:ext cx="33" cy="23"/>
              </a:xfrm>
              <a:custGeom>
                <a:avLst/>
                <a:gdLst/>
                <a:ahLst/>
                <a:cxnLst>
                  <a:cxn ang="0">
                    <a:pos x="88" y="0"/>
                  </a:cxn>
                  <a:cxn ang="0">
                    <a:pos x="77" y="2"/>
                  </a:cxn>
                  <a:cxn ang="0">
                    <a:pos x="66" y="5"/>
                  </a:cxn>
                  <a:cxn ang="0">
                    <a:pos x="55" y="8"/>
                  </a:cxn>
                  <a:cxn ang="0">
                    <a:pos x="47" y="12"/>
                  </a:cxn>
                  <a:cxn ang="0">
                    <a:pos x="37" y="16"/>
                  </a:cxn>
                  <a:cxn ang="0">
                    <a:pos x="29" y="21"/>
                  </a:cxn>
                  <a:cxn ang="0">
                    <a:pos x="22" y="25"/>
                  </a:cxn>
                  <a:cxn ang="0">
                    <a:pos x="16" y="31"/>
                  </a:cxn>
                  <a:cxn ang="0">
                    <a:pos x="11" y="37"/>
                  </a:cxn>
                  <a:cxn ang="0">
                    <a:pos x="5" y="44"/>
                  </a:cxn>
                  <a:cxn ang="0">
                    <a:pos x="2" y="52"/>
                  </a:cxn>
                  <a:cxn ang="0">
                    <a:pos x="0" y="60"/>
                  </a:cxn>
                  <a:cxn ang="0">
                    <a:pos x="0" y="64"/>
                  </a:cxn>
                  <a:cxn ang="0">
                    <a:pos x="1" y="68"/>
                  </a:cxn>
                  <a:cxn ang="0">
                    <a:pos x="2" y="73"/>
                  </a:cxn>
                  <a:cxn ang="0">
                    <a:pos x="5" y="76"/>
                  </a:cxn>
                  <a:cxn ang="0">
                    <a:pos x="9" y="80"/>
                  </a:cxn>
                  <a:cxn ang="0">
                    <a:pos x="13" y="85"/>
                  </a:cxn>
                  <a:cxn ang="0">
                    <a:pos x="20" y="89"/>
                  </a:cxn>
                  <a:cxn ang="0">
                    <a:pos x="26" y="92"/>
                  </a:cxn>
                  <a:cxn ang="0">
                    <a:pos x="59" y="113"/>
                  </a:cxn>
                  <a:cxn ang="0">
                    <a:pos x="93" y="136"/>
                  </a:cxn>
                  <a:cxn ang="0">
                    <a:pos x="102" y="141"/>
                  </a:cxn>
                  <a:cxn ang="0">
                    <a:pos x="112" y="145"/>
                  </a:cxn>
                  <a:cxn ang="0">
                    <a:pos x="121" y="149"/>
                  </a:cxn>
                  <a:cxn ang="0">
                    <a:pos x="129" y="152"/>
                  </a:cxn>
                  <a:cxn ang="0">
                    <a:pos x="138" y="153"/>
                  </a:cxn>
                  <a:cxn ang="0">
                    <a:pos x="148" y="153"/>
                  </a:cxn>
                  <a:cxn ang="0">
                    <a:pos x="156" y="152"/>
                  </a:cxn>
                  <a:cxn ang="0">
                    <a:pos x="165" y="149"/>
                  </a:cxn>
                  <a:cxn ang="0">
                    <a:pos x="173" y="145"/>
                  </a:cxn>
                  <a:cxn ang="0">
                    <a:pos x="180" y="142"/>
                  </a:cxn>
                  <a:cxn ang="0">
                    <a:pos x="188" y="139"/>
                  </a:cxn>
                  <a:cxn ang="0">
                    <a:pos x="194" y="134"/>
                  </a:cxn>
                  <a:cxn ang="0">
                    <a:pos x="200" y="130"/>
                  </a:cxn>
                  <a:cxn ang="0">
                    <a:pos x="204" y="126"/>
                  </a:cxn>
                  <a:cxn ang="0">
                    <a:pos x="208" y="121"/>
                  </a:cxn>
                  <a:cxn ang="0">
                    <a:pos x="213" y="116"/>
                  </a:cxn>
                  <a:cxn ang="0">
                    <a:pos x="215" y="111"/>
                  </a:cxn>
                  <a:cxn ang="0">
                    <a:pos x="218" y="106"/>
                  </a:cxn>
                  <a:cxn ang="0">
                    <a:pos x="219" y="101"/>
                  </a:cxn>
                  <a:cxn ang="0">
                    <a:pos x="221" y="94"/>
                  </a:cxn>
                  <a:cxn ang="0">
                    <a:pos x="223" y="83"/>
                  </a:cxn>
                  <a:cxn ang="0">
                    <a:pos x="221" y="72"/>
                  </a:cxn>
                  <a:cxn ang="0">
                    <a:pos x="206" y="57"/>
                  </a:cxn>
                  <a:cxn ang="0">
                    <a:pos x="190" y="43"/>
                  </a:cxn>
                  <a:cxn ang="0">
                    <a:pos x="180" y="37"/>
                  </a:cxn>
                  <a:cxn ang="0">
                    <a:pos x="168" y="30"/>
                  </a:cxn>
                  <a:cxn ang="0">
                    <a:pos x="155" y="23"/>
                  </a:cxn>
                  <a:cxn ang="0">
                    <a:pos x="139" y="15"/>
                  </a:cxn>
                  <a:cxn ang="0">
                    <a:pos x="125" y="12"/>
                  </a:cxn>
                  <a:cxn ang="0">
                    <a:pos x="112" y="8"/>
                  </a:cxn>
                  <a:cxn ang="0">
                    <a:pos x="100" y="4"/>
                  </a:cxn>
                  <a:cxn ang="0">
                    <a:pos x="88" y="0"/>
                  </a:cxn>
                </a:cxnLst>
                <a:rect l="0" t="0" r="r" b="b"/>
                <a:pathLst>
                  <a:path w="223" h="153">
                    <a:moveTo>
                      <a:pt x="88" y="0"/>
                    </a:moveTo>
                    <a:lnTo>
                      <a:pt x="77" y="2"/>
                    </a:lnTo>
                    <a:lnTo>
                      <a:pt x="66" y="5"/>
                    </a:lnTo>
                    <a:lnTo>
                      <a:pt x="55" y="8"/>
                    </a:lnTo>
                    <a:lnTo>
                      <a:pt x="47" y="12"/>
                    </a:lnTo>
                    <a:lnTo>
                      <a:pt x="37" y="16"/>
                    </a:lnTo>
                    <a:lnTo>
                      <a:pt x="29" y="21"/>
                    </a:lnTo>
                    <a:lnTo>
                      <a:pt x="22" y="25"/>
                    </a:lnTo>
                    <a:lnTo>
                      <a:pt x="16" y="31"/>
                    </a:lnTo>
                    <a:lnTo>
                      <a:pt x="11" y="37"/>
                    </a:lnTo>
                    <a:lnTo>
                      <a:pt x="5" y="44"/>
                    </a:lnTo>
                    <a:lnTo>
                      <a:pt x="2" y="52"/>
                    </a:lnTo>
                    <a:lnTo>
                      <a:pt x="0" y="60"/>
                    </a:lnTo>
                    <a:lnTo>
                      <a:pt x="0" y="64"/>
                    </a:lnTo>
                    <a:lnTo>
                      <a:pt x="1" y="68"/>
                    </a:lnTo>
                    <a:lnTo>
                      <a:pt x="2" y="73"/>
                    </a:lnTo>
                    <a:lnTo>
                      <a:pt x="5" y="76"/>
                    </a:lnTo>
                    <a:lnTo>
                      <a:pt x="9" y="80"/>
                    </a:lnTo>
                    <a:lnTo>
                      <a:pt x="13" y="85"/>
                    </a:lnTo>
                    <a:lnTo>
                      <a:pt x="20" y="89"/>
                    </a:lnTo>
                    <a:lnTo>
                      <a:pt x="26" y="92"/>
                    </a:lnTo>
                    <a:lnTo>
                      <a:pt x="59" y="113"/>
                    </a:lnTo>
                    <a:lnTo>
                      <a:pt x="93" y="136"/>
                    </a:lnTo>
                    <a:lnTo>
                      <a:pt x="102" y="141"/>
                    </a:lnTo>
                    <a:lnTo>
                      <a:pt x="112" y="145"/>
                    </a:lnTo>
                    <a:lnTo>
                      <a:pt x="121" y="149"/>
                    </a:lnTo>
                    <a:lnTo>
                      <a:pt x="129" y="152"/>
                    </a:lnTo>
                    <a:lnTo>
                      <a:pt x="138" y="153"/>
                    </a:lnTo>
                    <a:lnTo>
                      <a:pt x="148" y="153"/>
                    </a:lnTo>
                    <a:lnTo>
                      <a:pt x="156" y="152"/>
                    </a:lnTo>
                    <a:lnTo>
                      <a:pt x="165" y="149"/>
                    </a:lnTo>
                    <a:lnTo>
                      <a:pt x="173" y="145"/>
                    </a:lnTo>
                    <a:lnTo>
                      <a:pt x="180" y="142"/>
                    </a:lnTo>
                    <a:lnTo>
                      <a:pt x="188" y="139"/>
                    </a:lnTo>
                    <a:lnTo>
                      <a:pt x="194" y="134"/>
                    </a:lnTo>
                    <a:lnTo>
                      <a:pt x="200" y="130"/>
                    </a:lnTo>
                    <a:lnTo>
                      <a:pt x="204" y="126"/>
                    </a:lnTo>
                    <a:lnTo>
                      <a:pt x="208" y="121"/>
                    </a:lnTo>
                    <a:lnTo>
                      <a:pt x="213" y="116"/>
                    </a:lnTo>
                    <a:lnTo>
                      <a:pt x="215" y="111"/>
                    </a:lnTo>
                    <a:lnTo>
                      <a:pt x="218" y="106"/>
                    </a:lnTo>
                    <a:lnTo>
                      <a:pt x="219" y="101"/>
                    </a:lnTo>
                    <a:lnTo>
                      <a:pt x="221" y="94"/>
                    </a:lnTo>
                    <a:lnTo>
                      <a:pt x="223" y="83"/>
                    </a:lnTo>
                    <a:lnTo>
                      <a:pt x="221" y="72"/>
                    </a:lnTo>
                    <a:lnTo>
                      <a:pt x="206" y="57"/>
                    </a:lnTo>
                    <a:lnTo>
                      <a:pt x="190" y="43"/>
                    </a:lnTo>
                    <a:lnTo>
                      <a:pt x="180" y="37"/>
                    </a:lnTo>
                    <a:lnTo>
                      <a:pt x="168" y="30"/>
                    </a:lnTo>
                    <a:lnTo>
                      <a:pt x="155" y="23"/>
                    </a:lnTo>
                    <a:lnTo>
                      <a:pt x="139" y="15"/>
                    </a:lnTo>
                    <a:lnTo>
                      <a:pt x="125" y="12"/>
                    </a:lnTo>
                    <a:lnTo>
                      <a:pt x="112" y="8"/>
                    </a:lnTo>
                    <a:lnTo>
                      <a:pt x="100" y="4"/>
                    </a:lnTo>
                    <a:lnTo>
                      <a:pt x="88" y="0"/>
                    </a:lnTo>
                    <a:close/>
                  </a:path>
                </a:pathLst>
              </a:custGeom>
              <a:solidFill>
                <a:srgbClr val="33302E"/>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5"/>
              <p:cNvSpPr>
                <a:spLocks/>
              </p:cNvSpPr>
              <p:nvPr/>
            </p:nvSpPr>
            <p:spPr bwMode="auto">
              <a:xfrm>
                <a:off x="4756" y="1839"/>
                <a:ext cx="24" cy="15"/>
              </a:xfrm>
              <a:custGeom>
                <a:avLst/>
                <a:gdLst/>
                <a:ahLst/>
                <a:cxnLst>
                  <a:cxn ang="0">
                    <a:pos x="62" y="0"/>
                  </a:cxn>
                  <a:cxn ang="0">
                    <a:pos x="47" y="5"/>
                  </a:cxn>
                  <a:cxn ang="0">
                    <a:pos x="33" y="10"/>
                  </a:cxn>
                  <a:cxn ang="0">
                    <a:pos x="20" y="17"/>
                  </a:cxn>
                  <a:cxn ang="0">
                    <a:pos x="11" y="21"/>
                  </a:cxn>
                  <a:cxn ang="0">
                    <a:pos x="7" y="25"/>
                  </a:cxn>
                  <a:cxn ang="0">
                    <a:pos x="4" y="30"/>
                  </a:cxn>
                  <a:cxn ang="0">
                    <a:pos x="2" y="36"/>
                  </a:cxn>
                  <a:cxn ang="0">
                    <a:pos x="0" y="42"/>
                  </a:cxn>
                  <a:cxn ang="0">
                    <a:pos x="2" y="45"/>
                  </a:cxn>
                  <a:cxn ang="0">
                    <a:pos x="2" y="48"/>
                  </a:cxn>
                  <a:cxn ang="0">
                    <a:pos x="4" y="51"/>
                  </a:cxn>
                  <a:cxn ang="0">
                    <a:pos x="5" y="55"/>
                  </a:cxn>
                  <a:cxn ang="0">
                    <a:pos x="8" y="58"/>
                  </a:cxn>
                  <a:cxn ang="0">
                    <a:pos x="11" y="61"/>
                  </a:cxn>
                  <a:cxn ang="0">
                    <a:pos x="16" y="64"/>
                  </a:cxn>
                  <a:cxn ang="0">
                    <a:pos x="21" y="67"/>
                  </a:cxn>
                  <a:cxn ang="0">
                    <a:pos x="45" y="82"/>
                  </a:cxn>
                  <a:cxn ang="0">
                    <a:pos x="71" y="99"/>
                  </a:cxn>
                  <a:cxn ang="0">
                    <a:pos x="84" y="107"/>
                  </a:cxn>
                  <a:cxn ang="0">
                    <a:pos x="97" y="112"/>
                  </a:cxn>
                  <a:cxn ang="0">
                    <a:pos x="104" y="114"/>
                  </a:cxn>
                  <a:cxn ang="0">
                    <a:pos x="110" y="114"/>
                  </a:cxn>
                  <a:cxn ang="0">
                    <a:pos x="118" y="114"/>
                  </a:cxn>
                  <a:cxn ang="0">
                    <a:pos x="124" y="113"/>
                  </a:cxn>
                  <a:cxn ang="0">
                    <a:pos x="135" y="109"/>
                  </a:cxn>
                  <a:cxn ang="0">
                    <a:pos x="144" y="102"/>
                  </a:cxn>
                  <a:cxn ang="0">
                    <a:pos x="151" y="96"/>
                  </a:cxn>
                  <a:cxn ang="0">
                    <a:pos x="158" y="88"/>
                  </a:cxn>
                  <a:cxn ang="0">
                    <a:pos x="162" y="80"/>
                  </a:cxn>
                  <a:cxn ang="0">
                    <a:pos x="165" y="71"/>
                  </a:cxn>
                  <a:cxn ang="0">
                    <a:pos x="165" y="61"/>
                  </a:cxn>
                  <a:cxn ang="0">
                    <a:pos x="165" y="51"/>
                  </a:cxn>
                  <a:cxn ang="0">
                    <a:pos x="154" y="43"/>
                  </a:cxn>
                  <a:cxn ang="0">
                    <a:pos x="141" y="33"/>
                  </a:cxn>
                  <a:cxn ang="0">
                    <a:pos x="124" y="22"/>
                  </a:cxn>
                  <a:cxn ang="0">
                    <a:pos x="104" y="10"/>
                  </a:cxn>
                  <a:cxn ang="0">
                    <a:pos x="93" y="10"/>
                  </a:cxn>
                  <a:cxn ang="0">
                    <a:pos x="83" y="7"/>
                  </a:cxn>
                  <a:cxn ang="0">
                    <a:pos x="73" y="4"/>
                  </a:cxn>
                  <a:cxn ang="0">
                    <a:pos x="62" y="0"/>
                  </a:cxn>
                </a:cxnLst>
                <a:rect l="0" t="0" r="r" b="b"/>
                <a:pathLst>
                  <a:path w="165" h="114">
                    <a:moveTo>
                      <a:pt x="62" y="0"/>
                    </a:moveTo>
                    <a:lnTo>
                      <a:pt x="47" y="5"/>
                    </a:lnTo>
                    <a:lnTo>
                      <a:pt x="33" y="10"/>
                    </a:lnTo>
                    <a:lnTo>
                      <a:pt x="20" y="17"/>
                    </a:lnTo>
                    <a:lnTo>
                      <a:pt x="11" y="21"/>
                    </a:lnTo>
                    <a:lnTo>
                      <a:pt x="7" y="25"/>
                    </a:lnTo>
                    <a:lnTo>
                      <a:pt x="4" y="30"/>
                    </a:lnTo>
                    <a:lnTo>
                      <a:pt x="2" y="36"/>
                    </a:lnTo>
                    <a:lnTo>
                      <a:pt x="0" y="42"/>
                    </a:lnTo>
                    <a:lnTo>
                      <a:pt x="2" y="45"/>
                    </a:lnTo>
                    <a:lnTo>
                      <a:pt x="2" y="48"/>
                    </a:lnTo>
                    <a:lnTo>
                      <a:pt x="4" y="51"/>
                    </a:lnTo>
                    <a:lnTo>
                      <a:pt x="5" y="55"/>
                    </a:lnTo>
                    <a:lnTo>
                      <a:pt x="8" y="58"/>
                    </a:lnTo>
                    <a:lnTo>
                      <a:pt x="11" y="61"/>
                    </a:lnTo>
                    <a:lnTo>
                      <a:pt x="16" y="64"/>
                    </a:lnTo>
                    <a:lnTo>
                      <a:pt x="21" y="67"/>
                    </a:lnTo>
                    <a:lnTo>
                      <a:pt x="45" y="82"/>
                    </a:lnTo>
                    <a:lnTo>
                      <a:pt x="71" y="99"/>
                    </a:lnTo>
                    <a:lnTo>
                      <a:pt x="84" y="107"/>
                    </a:lnTo>
                    <a:lnTo>
                      <a:pt x="97" y="112"/>
                    </a:lnTo>
                    <a:lnTo>
                      <a:pt x="104" y="114"/>
                    </a:lnTo>
                    <a:lnTo>
                      <a:pt x="110" y="114"/>
                    </a:lnTo>
                    <a:lnTo>
                      <a:pt x="118" y="114"/>
                    </a:lnTo>
                    <a:lnTo>
                      <a:pt x="124" y="113"/>
                    </a:lnTo>
                    <a:lnTo>
                      <a:pt x="135" y="109"/>
                    </a:lnTo>
                    <a:lnTo>
                      <a:pt x="144" y="102"/>
                    </a:lnTo>
                    <a:lnTo>
                      <a:pt x="151" y="96"/>
                    </a:lnTo>
                    <a:lnTo>
                      <a:pt x="158" y="88"/>
                    </a:lnTo>
                    <a:lnTo>
                      <a:pt x="162" y="80"/>
                    </a:lnTo>
                    <a:lnTo>
                      <a:pt x="165" y="71"/>
                    </a:lnTo>
                    <a:lnTo>
                      <a:pt x="165" y="61"/>
                    </a:lnTo>
                    <a:lnTo>
                      <a:pt x="165" y="51"/>
                    </a:lnTo>
                    <a:lnTo>
                      <a:pt x="154" y="43"/>
                    </a:lnTo>
                    <a:lnTo>
                      <a:pt x="141" y="33"/>
                    </a:lnTo>
                    <a:lnTo>
                      <a:pt x="124" y="22"/>
                    </a:lnTo>
                    <a:lnTo>
                      <a:pt x="104" y="10"/>
                    </a:lnTo>
                    <a:lnTo>
                      <a:pt x="93" y="10"/>
                    </a:lnTo>
                    <a:lnTo>
                      <a:pt x="83" y="7"/>
                    </a:lnTo>
                    <a:lnTo>
                      <a:pt x="73" y="4"/>
                    </a:lnTo>
                    <a:lnTo>
                      <a:pt x="62" y="0"/>
                    </a:lnTo>
                    <a:close/>
                  </a:path>
                </a:pathLst>
              </a:custGeom>
              <a:solidFill>
                <a:srgbClr val="39363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Freeform 56"/>
              <p:cNvSpPr>
                <a:spLocks/>
              </p:cNvSpPr>
              <p:nvPr/>
            </p:nvSpPr>
            <p:spPr bwMode="auto">
              <a:xfrm>
                <a:off x="4758" y="1839"/>
                <a:ext cx="18" cy="8"/>
              </a:xfrm>
              <a:custGeom>
                <a:avLst/>
                <a:gdLst/>
                <a:ahLst/>
                <a:cxnLst>
                  <a:cxn ang="0">
                    <a:pos x="43" y="0"/>
                  </a:cxn>
                  <a:cxn ang="0">
                    <a:pos x="33" y="3"/>
                  </a:cxn>
                  <a:cxn ang="0">
                    <a:pos x="24" y="7"/>
                  </a:cxn>
                  <a:cxn ang="0">
                    <a:pos x="14" y="11"/>
                  </a:cxn>
                  <a:cxn ang="0">
                    <a:pos x="7" y="15"/>
                  </a:cxn>
                  <a:cxn ang="0">
                    <a:pos x="5" y="16"/>
                  </a:cxn>
                  <a:cxn ang="0">
                    <a:pos x="3" y="18"/>
                  </a:cxn>
                  <a:cxn ang="0">
                    <a:pos x="1" y="22"/>
                  </a:cxn>
                  <a:cxn ang="0">
                    <a:pos x="0" y="26"/>
                  </a:cxn>
                  <a:cxn ang="0">
                    <a:pos x="0" y="30"/>
                  </a:cxn>
                  <a:cxn ang="0">
                    <a:pos x="2" y="35"/>
                  </a:cxn>
                  <a:cxn ang="0">
                    <a:pos x="6" y="38"/>
                  </a:cxn>
                  <a:cxn ang="0">
                    <a:pos x="12" y="40"/>
                  </a:cxn>
                  <a:cxn ang="0">
                    <a:pos x="28" y="51"/>
                  </a:cxn>
                  <a:cxn ang="0">
                    <a:pos x="45" y="62"/>
                  </a:cxn>
                  <a:cxn ang="0">
                    <a:pos x="54" y="66"/>
                  </a:cxn>
                  <a:cxn ang="0">
                    <a:pos x="63" y="70"/>
                  </a:cxn>
                  <a:cxn ang="0">
                    <a:pos x="67" y="71"/>
                  </a:cxn>
                  <a:cxn ang="0">
                    <a:pos x="71" y="71"/>
                  </a:cxn>
                  <a:cxn ang="0">
                    <a:pos x="75" y="71"/>
                  </a:cxn>
                  <a:cxn ang="0">
                    <a:pos x="79" y="71"/>
                  </a:cxn>
                  <a:cxn ang="0">
                    <a:pos x="87" y="70"/>
                  </a:cxn>
                  <a:cxn ang="0">
                    <a:pos x="93" y="68"/>
                  </a:cxn>
                  <a:cxn ang="0">
                    <a:pos x="99" y="64"/>
                  </a:cxn>
                  <a:cxn ang="0">
                    <a:pos x="104" y="59"/>
                  </a:cxn>
                  <a:cxn ang="0">
                    <a:pos x="107" y="53"/>
                  </a:cxn>
                  <a:cxn ang="0">
                    <a:pos x="109" y="48"/>
                  </a:cxn>
                  <a:cxn ang="0">
                    <a:pos x="110" y="41"/>
                  </a:cxn>
                  <a:cxn ang="0">
                    <a:pos x="109" y="36"/>
                  </a:cxn>
                  <a:cxn ang="0">
                    <a:pos x="99" y="28"/>
                  </a:cxn>
                  <a:cxn ang="0">
                    <a:pos x="88" y="20"/>
                  </a:cxn>
                  <a:cxn ang="0">
                    <a:pos x="77" y="12"/>
                  </a:cxn>
                  <a:cxn ang="0">
                    <a:pos x="68" y="4"/>
                  </a:cxn>
                  <a:cxn ang="0">
                    <a:pos x="54" y="2"/>
                  </a:cxn>
                  <a:cxn ang="0">
                    <a:pos x="43" y="0"/>
                  </a:cxn>
                </a:cxnLst>
                <a:rect l="0" t="0" r="r" b="b"/>
                <a:pathLst>
                  <a:path w="110" h="71">
                    <a:moveTo>
                      <a:pt x="43" y="0"/>
                    </a:moveTo>
                    <a:lnTo>
                      <a:pt x="33" y="3"/>
                    </a:lnTo>
                    <a:lnTo>
                      <a:pt x="24" y="7"/>
                    </a:lnTo>
                    <a:lnTo>
                      <a:pt x="14" y="11"/>
                    </a:lnTo>
                    <a:lnTo>
                      <a:pt x="7" y="15"/>
                    </a:lnTo>
                    <a:lnTo>
                      <a:pt x="5" y="16"/>
                    </a:lnTo>
                    <a:lnTo>
                      <a:pt x="3" y="18"/>
                    </a:lnTo>
                    <a:lnTo>
                      <a:pt x="1" y="22"/>
                    </a:lnTo>
                    <a:lnTo>
                      <a:pt x="0" y="26"/>
                    </a:lnTo>
                    <a:lnTo>
                      <a:pt x="0" y="30"/>
                    </a:lnTo>
                    <a:lnTo>
                      <a:pt x="2" y="35"/>
                    </a:lnTo>
                    <a:lnTo>
                      <a:pt x="6" y="38"/>
                    </a:lnTo>
                    <a:lnTo>
                      <a:pt x="12" y="40"/>
                    </a:lnTo>
                    <a:lnTo>
                      <a:pt x="28" y="51"/>
                    </a:lnTo>
                    <a:lnTo>
                      <a:pt x="45" y="62"/>
                    </a:lnTo>
                    <a:lnTo>
                      <a:pt x="54" y="66"/>
                    </a:lnTo>
                    <a:lnTo>
                      <a:pt x="63" y="70"/>
                    </a:lnTo>
                    <a:lnTo>
                      <a:pt x="67" y="71"/>
                    </a:lnTo>
                    <a:lnTo>
                      <a:pt x="71" y="71"/>
                    </a:lnTo>
                    <a:lnTo>
                      <a:pt x="75" y="71"/>
                    </a:lnTo>
                    <a:lnTo>
                      <a:pt x="79" y="71"/>
                    </a:lnTo>
                    <a:lnTo>
                      <a:pt x="87" y="70"/>
                    </a:lnTo>
                    <a:lnTo>
                      <a:pt x="93" y="68"/>
                    </a:lnTo>
                    <a:lnTo>
                      <a:pt x="99" y="64"/>
                    </a:lnTo>
                    <a:lnTo>
                      <a:pt x="104" y="59"/>
                    </a:lnTo>
                    <a:lnTo>
                      <a:pt x="107" y="53"/>
                    </a:lnTo>
                    <a:lnTo>
                      <a:pt x="109" y="48"/>
                    </a:lnTo>
                    <a:lnTo>
                      <a:pt x="110" y="41"/>
                    </a:lnTo>
                    <a:lnTo>
                      <a:pt x="109" y="36"/>
                    </a:lnTo>
                    <a:lnTo>
                      <a:pt x="99" y="28"/>
                    </a:lnTo>
                    <a:lnTo>
                      <a:pt x="88" y="20"/>
                    </a:lnTo>
                    <a:lnTo>
                      <a:pt x="77" y="12"/>
                    </a:lnTo>
                    <a:lnTo>
                      <a:pt x="68" y="4"/>
                    </a:lnTo>
                    <a:lnTo>
                      <a:pt x="54" y="2"/>
                    </a:lnTo>
                    <a:lnTo>
                      <a:pt x="43" y="0"/>
                    </a:lnTo>
                    <a:close/>
                  </a:path>
                </a:pathLst>
              </a:custGeom>
              <a:solidFill>
                <a:srgbClr val="3E3A3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Freeform 57"/>
              <p:cNvSpPr>
                <a:spLocks/>
              </p:cNvSpPr>
              <p:nvPr/>
            </p:nvSpPr>
            <p:spPr bwMode="auto">
              <a:xfrm>
                <a:off x="4769" y="1935"/>
                <a:ext cx="186" cy="55"/>
              </a:xfrm>
              <a:custGeom>
                <a:avLst/>
                <a:gdLst/>
                <a:ahLst/>
                <a:cxnLst>
                  <a:cxn ang="0">
                    <a:pos x="1235" y="10"/>
                  </a:cxn>
                  <a:cxn ang="0">
                    <a:pos x="1265" y="35"/>
                  </a:cxn>
                  <a:cxn ang="0">
                    <a:pos x="1284" y="57"/>
                  </a:cxn>
                  <a:cxn ang="0">
                    <a:pos x="1292" y="71"/>
                  </a:cxn>
                  <a:cxn ang="0">
                    <a:pos x="1297" y="83"/>
                  </a:cxn>
                  <a:cxn ang="0">
                    <a:pos x="1296" y="93"/>
                  </a:cxn>
                  <a:cxn ang="0">
                    <a:pos x="1273" y="118"/>
                  </a:cxn>
                  <a:cxn ang="0">
                    <a:pos x="1234" y="154"/>
                  </a:cxn>
                  <a:cxn ang="0">
                    <a:pos x="1196" y="187"/>
                  </a:cxn>
                  <a:cxn ang="0">
                    <a:pos x="1158" y="215"/>
                  </a:cxn>
                  <a:cxn ang="0">
                    <a:pos x="1121" y="240"/>
                  </a:cxn>
                  <a:cxn ang="0">
                    <a:pos x="1083" y="262"/>
                  </a:cxn>
                  <a:cxn ang="0">
                    <a:pos x="1044" y="280"/>
                  </a:cxn>
                  <a:cxn ang="0">
                    <a:pos x="1005" y="296"/>
                  </a:cxn>
                  <a:cxn ang="0">
                    <a:pos x="942" y="316"/>
                  </a:cxn>
                  <a:cxn ang="0">
                    <a:pos x="852" y="338"/>
                  </a:cxn>
                  <a:cxn ang="0">
                    <a:pos x="691" y="366"/>
                  </a:cxn>
                  <a:cxn ang="0">
                    <a:pos x="506" y="388"/>
                  </a:cxn>
                  <a:cxn ang="0">
                    <a:pos x="404" y="393"/>
                  </a:cxn>
                  <a:cxn ang="0">
                    <a:pos x="330" y="395"/>
                  </a:cxn>
                  <a:cxn ang="0">
                    <a:pos x="252" y="393"/>
                  </a:cxn>
                  <a:cxn ang="0">
                    <a:pos x="175" y="385"/>
                  </a:cxn>
                  <a:cxn ang="0">
                    <a:pos x="119" y="376"/>
                  </a:cxn>
                  <a:cxn ang="0">
                    <a:pos x="83" y="367"/>
                  </a:cxn>
                  <a:cxn ang="0">
                    <a:pos x="48" y="355"/>
                  </a:cxn>
                  <a:cxn ang="0">
                    <a:pos x="16" y="342"/>
                  </a:cxn>
                  <a:cxn ang="0">
                    <a:pos x="0" y="329"/>
                  </a:cxn>
                  <a:cxn ang="0">
                    <a:pos x="2" y="318"/>
                  </a:cxn>
                  <a:cxn ang="0">
                    <a:pos x="7" y="308"/>
                  </a:cxn>
                  <a:cxn ang="0">
                    <a:pos x="15" y="299"/>
                  </a:cxn>
                  <a:cxn ang="0">
                    <a:pos x="32" y="286"/>
                  </a:cxn>
                  <a:cxn ang="0">
                    <a:pos x="61" y="271"/>
                  </a:cxn>
                  <a:cxn ang="0">
                    <a:pos x="97" y="259"/>
                  </a:cxn>
                  <a:cxn ang="0">
                    <a:pos x="137" y="252"/>
                  </a:cxn>
                  <a:cxn ang="0">
                    <a:pos x="181" y="250"/>
                  </a:cxn>
                  <a:cxn ang="0">
                    <a:pos x="224" y="253"/>
                  </a:cxn>
                  <a:cxn ang="0">
                    <a:pos x="309" y="257"/>
                  </a:cxn>
                  <a:cxn ang="0">
                    <a:pos x="433" y="253"/>
                  </a:cxn>
                  <a:cxn ang="0">
                    <a:pos x="548" y="243"/>
                  </a:cxn>
                  <a:cxn ang="0">
                    <a:pos x="651" y="229"/>
                  </a:cxn>
                  <a:cxn ang="0">
                    <a:pos x="726" y="213"/>
                  </a:cxn>
                  <a:cxn ang="0">
                    <a:pos x="787" y="193"/>
                  </a:cxn>
                  <a:cxn ang="0">
                    <a:pos x="884" y="156"/>
                  </a:cxn>
                  <a:cxn ang="0">
                    <a:pos x="1020" y="98"/>
                  </a:cxn>
                  <a:cxn ang="0">
                    <a:pos x="1156" y="34"/>
                  </a:cxn>
                </a:cxnLst>
                <a:rect l="0" t="0" r="r" b="b"/>
                <a:pathLst>
                  <a:path w="1297" h="395">
                    <a:moveTo>
                      <a:pt x="1221" y="0"/>
                    </a:moveTo>
                    <a:lnTo>
                      <a:pt x="1235" y="10"/>
                    </a:lnTo>
                    <a:lnTo>
                      <a:pt x="1250" y="22"/>
                    </a:lnTo>
                    <a:lnTo>
                      <a:pt x="1265" y="35"/>
                    </a:lnTo>
                    <a:lnTo>
                      <a:pt x="1278" y="49"/>
                    </a:lnTo>
                    <a:lnTo>
                      <a:pt x="1284" y="57"/>
                    </a:lnTo>
                    <a:lnTo>
                      <a:pt x="1288" y="63"/>
                    </a:lnTo>
                    <a:lnTo>
                      <a:pt x="1292" y="71"/>
                    </a:lnTo>
                    <a:lnTo>
                      <a:pt x="1296" y="77"/>
                    </a:lnTo>
                    <a:lnTo>
                      <a:pt x="1297" y="83"/>
                    </a:lnTo>
                    <a:lnTo>
                      <a:pt x="1297" y="89"/>
                    </a:lnTo>
                    <a:lnTo>
                      <a:pt x="1296" y="93"/>
                    </a:lnTo>
                    <a:lnTo>
                      <a:pt x="1292" y="98"/>
                    </a:lnTo>
                    <a:lnTo>
                      <a:pt x="1273" y="118"/>
                    </a:lnTo>
                    <a:lnTo>
                      <a:pt x="1253" y="137"/>
                    </a:lnTo>
                    <a:lnTo>
                      <a:pt x="1234" y="154"/>
                    </a:lnTo>
                    <a:lnTo>
                      <a:pt x="1214" y="172"/>
                    </a:lnTo>
                    <a:lnTo>
                      <a:pt x="1196" y="187"/>
                    </a:lnTo>
                    <a:lnTo>
                      <a:pt x="1176" y="202"/>
                    </a:lnTo>
                    <a:lnTo>
                      <a:pt x="1158" y="215"/>
                    </a:lnTo>
                    <a:lnTo>
                      <a:pt x="1139" y="228"/>
                    </a:lnTo>
                    <a:lnTo>
                      <a:pt x="1121" y="240"/>
                    </a:lnTo>
                    <a:lnTo>
                      <a:pt x="1101" y="251"/>
                    </a:lnTo>
                    <a:lnTo>
                      <a:pt x="1083" y="262"/>
                    </a:lnTo>
                    <a:lnTo>
                      <a:pt x="1063" y="271"/>
                    </a:lnTo>
                    <a:lnTo>
                      <a:pt x="1044" y="280"/>
                    </a:lnTo>
                    <a:lnTo>
                      <a:pt x="1024" y="288"/>
                    </a:lnTo>
                    <a:lnTo>
                      <a:pt x="1005" y="296"/>
                    </a:lnTo>
                    <a:lnTo>
                      <a:pt x="984" y="303"/>
                    </a:lnTo>
                    <a:lnTo>
                      <a:pt x="942" y="316"/>
                    </a:lnTo>
                    <a:lnTo>
                      <a:pt x="898" y="328"/>
                    </a:lnTo>
                    <a:lnTo>
                      <a:pt x="852" y="338"/>
                    </a:lnTo>
                    <a:lnTo>
                      <a:pt x="802" y="347"/>
                    </a:lnTo>
                    <a:lnTo>
                      <a:pt x="691" y="366"/>
                    </a:lnTo>
                    <a:lnTo>
                      <a:pt x="564" y="385"/>
                    </a:lnTo>
                    <a:lnTo>
                      <a:pt x="506" y="388"/>
                    </a:lnTo>
                    <a:lnTo>
                      <a:pt x="440" y="392"/>
                    </a:lnTo>
                    <a:lnTo>
                      <a:pt x="404" y="393"/>
                    </a:lnTo>
                    <a:lnTo>
                      <a:pt x="368" y="394"/>
                    </a:lnTo>
                    <a:lnTo>
                      <a:pt x="330" y="395"/>
                    </a:lnTo>
                    <a:lnTo>
                      <a:pt x="292" y="394"/>
                    </a:lnTo>
                    <a:lnTo>
                      <a:pt x="252" y="393"/>
                    </a:lnTo>
                    <a:lnTo>
                      <a:pt x="214" y="390"/>
                    </a:lnTo>
                    <a:lnTo>
                      <a:pt x="175" y="385"/>
                    </a:lnTo>
                    <a:lnTo>
                      <a:pt x="137" y="380"/>
                    </a:lnTo>
                    <a:lnTo>
                      <a:pt x="119" y="376"/>
                    </a:lnTo>
                    <a:lnTo>
                      <a:pt x="101" y="371"/>
                    </a:lnTo>
                    <a:lnTo>
                      <a:pt x="83" y="367"/>
                    </a:lnTo>
                    <a:lnTo>
                      <a:pt x="66" y="361"/>
                    </a:lnTo>
                    <a:lnTo>
                      <a:pt x="48" y="355"/>
                    </a:lnTo>
                    <a:lnTo>
                      <a:pt x="32" y="348"/>
                    </a:lnTo>
                    <a:lnTo>
                      <a:pt x="16" y="342"/>
                    </a:lnTo>
                    <a:lnTo>
                      <a:pt x="0" y="334"/>
                    </a:lnTo>
                    <a:lnTo>
                      <a:pt x="0" y="329"/>
                    </a:lnTo>
                    <a:lnTo>
                      <a:pt x="1" y="324"/>
                    </a:lnTo>
                    <a:lnTo>
                      <a:pt x="2" y="318"/>
                    </a:lnTo>
                    <a:lnTo>
                      <a:pt x="4" y="314"/>
                    </a:lnTo>
                    <a:lnTo>
                      <a:pt x="7" y="308"/>
                    </a:lnTo>
                    <a:lnTo>
                      <a:pt x="10" y="304"/>
                    </a:lnTo>
                    <a:lnTo>
                      <a:pt x="15" y="299"/>
                    </a:lnTo>
                    <a:lnTo>
                      <a:pt x="20" y="294"/>
                    </a:lnTo>
                    <a:lnTo>
                      <a:pt x="32" y="286"/>
                    </a:lnTo>
                    <a:lnTo>
                      <a:pt x="45" y="278"/>
                    </a:lnTo>
                    <a:lnTo>
                      <a:pt x="61" y="271"/>
                    </a:lnTo>
                    <a:lnTo>
                      <a:pt x="79" y="265"/>
                    </a:lnTo>
                    <a:lnTo>
                      <a:pt x="97" y="259"/>
                    </a:lnTo>
                    <a:lnTo>
                      <a:pt x="117" y="255"/>
                    </a:lnTo>
                    <a:lnTo>
                      <a:pt x="137" y="252"/>
                    </a:lnTo>
                    <a:lnTo>
                      <a:pt x="159" y="250"/>
                    </a:lnTo>
                    <a:lnTo>
                      <a:pt x="181" y="250"/>
                    </a:lnTo>
                    <a:lnTo>
                      <a:pt x="203" y="251"/>
                    </a:lnTo>
                    <a:lnTo>
                      <a:pt x="224" y="253"/>
                    </a:lnTo>
                    <a:lnTo>
                      <a:pt x="246" y="257"/>
                    </a:lnTo>
                    <a:lnTo>
                      <a:pt x="309" y="257"/>
                    </a:lnTo>
                    <a:lnTo>
                      <a:pt x="372" y="256"/>
                    </a:lnTo>
                    <a:lnTo>
                      <a:pt x="433" y="253"/>
                    </a:lnTo>
                    <a:lnTo>
                      <a:pt x="491" y="249"/>
                    </a:lnTo>
                    <a:lnTo>
                      <a:pt x="548" y="243"/>
                    </a:lnTo>
                    <a:lnTo>
                      <a:pt x="601" y="236"/>
                    </a:lnTo>
                    <a:lnTo>
                      <a:pt x="651" y="229"/>
                    </a:lnTo>
                    <a:lnTo>
                      <a:pt x="698" y="222"/>
                    </a:lnTo>
                    <a:lnTo>
                      <a:pt x="726" y="213"/>
                    </a:lnTo>
                    <a:lnTo>
                      <a:pt x="756" y="203"/>
                    </a:lnTo>
                    <a:lnTo>
                      <a:pt x="787" y="193"/>
                    </a:lnTo>
                    <a:lnTo>
                      <a:pt x="818" y="181"/>
                    </a:lnTo>
                    <a:lnTo>
                      <a:pt x="884" y="156"/>
                    </a:lnTo>
                    <a:lnTo>
                      <a:pt x="952" y="128"/>
                    </a:lnTo>
                    <a:lnTo>
                      <a:pt x="1020" y="98"/>
                    </a:lnTo>
                    <a:lnTo>
                      <a:pt x="1088" y="66"/>
                    </a:lnTo>
                    <a:lnTo>
                      <a:pt x="1156" y="34"/>
                    </a:lnTo>
                    <a:lnTo>
                      <a:pt x="1221" y="0"/>
                    </a:lnTo>
                    <a:close/>
                  </a:path>
                </a:pathLst>
              </a:custGeom>
              <a:solidFill>
                <a:srgbClr val="5D514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Freeform 58"/>
              <p:cNvSpPr>
                <a:spLocks/>
              </p:cNvSpPr>
              <p:nvPr/>
            </p:nvSpPr>
            <p:spPr bwMode="auto">
              <a:xfrm>
                <a:off x="4785" y="1939"/>
                <a:ext cx="162" cy="49"/>
              </a:xfrm>
              <a:custGeom>
                <a:avLst/>
                <a:gdLst/>
                <a:ahLst/>
                <a:cxnLst>
                  <a:cxn ang="0">
                    <a:pos x="1095" y="8"/>
                  </a:cxn>
                  <a:cxn ang="0">
                    <a:pos x="1119" y="25"/>
                  </a:cxn>
                  <a:cxn ang="0">
                    <a:pos x="1133" y="40"/>
                  </a:cxn>
                  <a:cxn ang="0">
                    <a:pos x="1140" y="51"/>
                  </a:cxn>
                  <a:cxn ang="0">
                    <a:pos x="1143" y="62"/>
                  </a:cxn>
                  <a:cxn ang="0">
                    <a:pos x="1142" y="73"/>
                  </a:cxn>
                  <a:cxn ang="0">
                    <a:pos x="1104" y="110"/>
                  </a:cxn>
                  <a:cxn ang="0">
                    <a:pos x="1052" y="152"/>
                  </a:cxn>
                  <a:cxn ang="0">
                    <a:pos x="1018" y="176"/>
                  </a:cxn>
                  <a:cxn ang="0">
                    <a:pos x="985" y="196"/>
                  </a:cxn>
                  <a:cxn ang="0">
                    <a:pos x="950" y="215"/>
                  </a:cxn>
                  <a:cxn ang="0">
                    <a:pos x="898" y="238"/>
                  </a:cxn>
                  <a:cxn ang="0">
                    <a:pos x="824" y="263"/>
                  </a:cxn>
                  <a:cxn ang="0">
                    <a:pos x="742" y="282"/>
                  </a:cxn>
                  <a:cxn ang="0">
                    <a:pos x="597" y="309"/>
                  </a:cxn>
                  <a:cxn ang="0">
                    <a:pos x="433" y="332"/>
                  </a:cxn>
                  <a:cxn ang="0">
                    <a:pos x="314" y="339"/>
                  </a:cxn>
                  <a:cxn ang="0">
                    <a:pos x="217" y="340"/>
                  </a:cxn>
                  <a:cxn ang="0">
                    <a:pos x="151" y="335"/>
                  </a:cxn>
                  <a:cxn ang="0">
                    <a:pos x="88" y="325"/>
                  </a:cxn>
                  <a:cxn ang="0">
                    <a:pos x="43" y="315"/>
                  </a:cxn>
                  <a:cxn ang="0">
                    <a:pos x="14" y="304"/>
                  </a:cxn>
                  <a:cxn ang="0">
                    <a:pos x="0" y="294"/>
                  </a:cxn>
                  <a:cxn ang="0">
                    <a:pos x="1" y="285"/>
                  </a:cxn>
                  <a:cxn ang="0">
                    <a:pos x="7" y="273"/>
                  </a:cxn>
                  <a:cxn ang="0">
                    <a:pos x="23" y="259"/>
                  </a:cxn>
                  <a:cxn ang="0">
                    <a:pos x="47" y="247"/>
                  </a:cxn>
                  <a:cxn ang="0">
                    <a:pos x="76" y="238"/>
                  </a:cxn>
                  <a:cxn ang="0">
                    <a:pos x="111" y="232"/>
                  </a:cxn>
                  <a:cxn ang="0">
                    <a:pos x="148" y="230"/>
                  </a:cxn>
                  <a:cxn ang="0">
                    <a:pos x="187" y="233"/>
                  </a:cxn>
                  <a:cxn ang="0">
                    <a:pos x="262" y="235"/>
                  </a:cxn>
                  <a:cxn ang="0">
                    <a:pos x="371" y="229"/>
                  </a:cxn>
                  <a:cxn ang="0">
                    <a:pos x="475" y="217"/>
                  </a:cxn>
                  <a:cxn ang="0">
                    <a:pos x="569" y="203"/>
                  </a:cxn>
                  <a:cxn ang="0">
                    <a:pos x="637" y="188"/>
                  </a:cxn>
                  <a:cxn ang="0">
                    <a:pos x="693" y="170"/>
                  </a:cxn>
                  <a:cxn ang="0">
                    <a:pos x="782" y="137"/>
                  </a:cxn>
                  <a:cxn ang="0">
                    <a:pos x="907" y="85"/>
                  </a:cxn>
                  <a:cxn ang="0">
                    <a:pos x="1027" y="28"/>
                  </a:cxn>
                </a:cxnLst>
                <a:rect l="0" t="0" r="r" b="b"/>
                <a:pathLst>
                  <a:path w="1143" h="341">
                    <a:moveTo>
                      <a:pt x="1083" y="0"/>
                    </a:moveTo>
                    <a:lnTo>
                      <a:pt x="1095" y="8"/>
                    </a:lnTo>
                    <a:lnTo>
                      <a:pt x="1107" y="15"/>
                    </a:lnTo>
                    <a:lnTo>
                      <a:pt x="1119" y="25"/>
                    </a:lnTo>
                    <a:lnTo>
                      <a:pt x="1129" y="35"/>
                    </a:lnTo>
                    <a:lnTo>
                      <a:pt x="1133" y="40"/>
                    </a:lnTo>
                    <a:lnTo>
                      <a:pt x="1137" y="46"/>
                    </a:lnTo>
                    <a:lnTo>
                      <a:pt x="1140" y="51"/>
                    </a:lnTo>
                    <a:lnTo>
                      <a:pt x="1142" y="56"/>
                    </a:lnTo>
                    <a:lnTo>
                      <a:pt x="1143" y="62"/>
                    </a:lnTo>
                    <a:lnTo>
                      <a:pt x="1143" y="67"/>
                    </a:lnTo>
                    <a:lnTo>
                      <a:pt x="1142" y="73"/>
                    </a:lnTo>
                    <a:lnTo>
                      <a:pt x="1140" y="77"/>
                    </a:lnTo>
                    <a:lnTo>
                      <a:pt x="1104" y="110"/>
                    </a:lnTo>
                    <a:lnTo>
                      <a:pt x="1069" y="139"/>
                    </a:lnTo>
                    <a:lnTo>
                      <a:pt x="1052" y="152"/>
                    </a:lnTo>
                    <a:lnTo>
                      <a:pt x="1035" y="164"/>
                    </a:lnTo>
                    <a:lnTo>
                      <a:pt x="1018" y="176"/>
                    </a:lnTo>
                    <a:lnTo>
                      <a:pt x="1001" y="187"/>
                    </a:lnTo>
                    <a:lnTo>
                      <a:pt x="985" y="196"/>
                    </a:lnTo>
                    <a:lnTo>
                      <a:pt x="967" y="206"/>
                    </a:lnTo>
                    <a:lnTo>
                      <a:pt x="950" y="215"/>
                    </a:lnTo>
                    <a:lnTo>
                      <a:pt x="933" y="223"/>
                    </a:lnTo>
                    <a:lnTo>
                      <a:pt x="898" y="238"/>
                    </a:lnTo>
                    <a:lnTo>
                      <a:pt x="862" y="251"/>
                    </a:lnTo>
                    <a:lnTo>
                      <a:pt x="824" y="263"/>
                    </a:lnTo>
                    <a:lnTo>
                      <a:pt x="784" y="273"/>
                    </a:lnTo>
                    <a:lnTo>
                      <a:pt x="742" y="282"/>
                    </a:lnTo>
                    <a:lnTo>
                      <a:pt x="697" y="292"/>
                    </a:lnTo>
                    <a:lnTo>
                      <a:pt x="597" y="309"/>
                    </a:lnTo>
                    <a:lnTo>
                      <a:pt x="483" y="329"/>
                    </a:lnTo>
                    <a:lnTo>
                      <a:pt x="433" y="332"/>
                    </a:lnTo>
                    <a:lnTo>
                      <a:pt x="376" y="335"/>
                    </a:lnTo>
                    <a:lnTo>
                      <a:pt x="314" y="339"/>
                    </a:lnTo>
                    <a:lnTo>
                      <a:pt x="250" y="341"/>
                    </a:lnTo>
                    <a:lnTo>
                      <a:pt x="217" y="340"/>
                    </a:lnTo>
                    <a:lnTo>
                      <a:pt x="184" y="339"/>
                    </a:lnTo>
                    <a:lnTo>
                      <a:pt x="151" y="335"/>
                    </a:lnTo>
                    <a:lnTo>
                      <a:pt x="120" y="332"/>
                    </a:lnTo>
                    <a:lnTo>
                      <a:pt x="88" y="325"/>
                    </a:lnTo>
                    <a:lnTo>
                      <a:pt x="58" y="319"/>
                    </a:lnTo>
                    <a:lnTo>
                      <a:pt x="43" y="315"/>
                    </a:lnTo>
                    <a:lnTo>
                      <a:pt x="28" y="309"/>
                    </a:lnTo>
                    <a:lnTo>
                      <a:pt x="14" y="304"/>
                    </a:lnTo>
                    <a:lnTo>
                      <a:pt x="1" y="298"/>
                    </a:lnTo>
                    <a:lnTo>
                      <a:pt x="0" y="294"/>
                    </a:lnTo>
                    <a:lnTo>
                      <a:pt x="0" y="290"/>
                    </a:lnTo>
                    <a:lnTo>
                      <a:pt x="1" y="285"/>
                    </a:lnTo>
                    <a:lnTo>
                      <a:pt x="2" y="281"/>
                    </a:lnTo>
                    <a:lnTo>
                      <a:pt x="7" y="273"/>
                    </a:lnTo>
                    <a:lnTo>
                      <a:pt x="14" y="266"/>
                    </a:lnTo>
                    <a:lnTo>
                      <a:pt x="23" y="259"/>
                    </a:lnTo>
                    <a:lnTo>
                      <a:pt x="34" y="253"/>
                    </a:lnTo>
                    <a:lnTo>
                      <a:pt x="47" y="247"/>
                    </a:lnTo>
                    <a:lnTo>
                      <a:pt x="61" y="242"/>
                    </a:lnTo>
                    <a:lnTo>
                      <a:pt x="76" y="238"/>
                    </a:lnTo>
                    <a:lnTo>
                      <a:pt x="94" y="234"/>
                    </a:lnTo>
                    <a:lnTo>
                      <a:pt x="111" y="232"/>
                    </a:lnTo>
                    <a:lnTo>
                      <a:pt x="129" y="231"/>
                    </a:lnTo>
                    <a:lnTo>
                      <a:pt x="148" y="230"/>
                    </a:lnTo>
                    <a:lnTo>
                      <a:pt x="167" y="231"/>
                    </a:lnTo>
                    <a:lnTo>
                      <a:pt x="187" y="233"/>
                    </a:lnTo>
                    <a:lnTo>
                      <a:pt x="206" y="237"/>
                    </a:lnTo>
                    <a:lnTo>
                      <a:pt x="262" y="235"/>
                    </a:lnTo>
                    <a:lnTo>
                      <a:pt x="317" y="233"/>
                    </a:lnTo>
                    <a:lnTo>
                      <a:pt x="371" y="229"/>
                    </a:lnTo>
                    <a:lnTo>
                      <a:pt x="425" y="223"/>
                    </a:lnTo>
                    <a:lnTo>
                      <a:pt x="475" y="217"/>
                    </a:lnTo>
                    <a:lnTo>
                      <a:pt x="523" y="210"/>
                    </a:lnTo>
                    <a:lnTo>
                      <a:pt x="569" y="203"/>
                    </a:lnTo>
                    <a:lnTo>
                      <a:pt x="611" y="195"/>
                    </a:lnTo>
                    <a:lnTo>
                      <a:pt x="637" y="188"/>
                    </a:lnTo>
                    <a:lnTo>
                      <a:pt x="665" y="180"/>
                    </a:lnTo>
                    <a:lnTo>
                      <a:pt x="693" y="170"/>
                    </a:lnTo>
                    <a:lnTo>
                      <a:pt x="721" y="159"/>
                    </a:lnTo>
                    <a:lnTo>
                      <a:pt x="782" y="137"/>
                    </a:lnTo>
                    <a:lnTo>
                      <a:pt x="844" y="112"/>
                    </a:lnTo>
                    <a:lnTo>
                      <a:pt x="907" y="85"/>
                    </a:lnTo>
                    <a:lnTo>
                      <a:pt x="967" y="56"/>
                    </a:lnTo>
                    <a:lnTo>
                      <a:pt x="1027" y="28"/>
                    </a:lnTo>
                    <a:lnTo>
                      <a:pt x="1083" y="0"/>
                    </a:lnTo>
                    <a:close/>
                  </a:path>
                </a:pathLst>
              </a:custGeom>
              <a:solidFill>
                <a:srgbClr val="6E625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Freeform 59"/>
              <p:cNvSpPr>
                <a:spLocks/>
              </p:cNvSpPr>
              <p:nvPr/>
            </p:nvSpPr>
            <p:spPr bwMode="auto">
              <a:xfrm>
                <a:off x="4846" y="2069"/>
                <a:ext cx="42" cy="62"/>
              </a:xfrm>
              <a:custGeom>
                <a:avLst/>
                <a:gdLst/>
                <a:ahLst/>
                <a:cxnLst>
                  <a:cxn ang="0">
                    <a:pos x="306" y="28"/>
                  </a:cxn>
                  <a:cxn ang="0">
                    <a:pos x="306" y="10"/>
                  </a:cxn>
                  <a:cxn ang="0">
                    <a:pos x="305" y="1"/>
                  </a:cxn>
                  <a:cxn ang="0">
                    <a:pos x="303" y="0"/>
                  </a:cxn>
                  <a:cxn ang="0">
                    <a:pos x="303" y="0"/>
                  </a:cxn>
                  <a:cxn ang="0">
                    <a:pos x="302" y="4"/>
                  </a:cxn>
                  <a:cxn ang="0">
                    <a:pos x="301" y="7"/>
                  </a:cxn>
                  <a:cxn ang="0">
                    <a:pos x="296" y="38"/>
                  </a:cxn>
                  <a:cxn ang="0">
                    <a:pos x="288" y="86"/>
                  </a:cxn>
                  <a:cxn ang="0">
                    <a:pos x="283" y="114"/>
                  </a:cxn>
                  <a:cxn ang="0">
                    <a:pos x="277" y="143"/>
                  </a:cxn>
                  <a:cxn ang="0">
                    <a:pos x="271" y="171"/>
                  </a:cxn>
                  <a:cxn ang="0">
                    <a:pos x="264" y="199"/>
                  </a:cxn>
                  <a:cxn ang="0">
                    <a:pos x="257" y="225"/>
                  </a:cxn>
                  <a:cxn ang="0">
                    <a:pos x="248" y="248"/>
                  </a:cxn>
                  <a:cxn ang="0">
                    <a:pos x="244" y="258"/>
                  </a:cxn>
                  <a:cxn ang="0">
                    <a:pos x="238" y="266"/>
                  </a:cxn>
                  <a:cxn ang="0">
                    <a:pos x="234" y="274"/>
                  </a:cxn>
                  <a:cxn ang="0">
                    <a:pos x="229" y="279"/>
                  </a:cxn>
                  <a:cxn ang="0">
                    <a:pos x="217" y="290"/>
                  </a:cxn>
                  <a:cxn ang="0">
                    <a:pos x="201" y="302"/>
                  </a:cxn>
                  <a:cxn ang="0">
                    <a:pos x="183" y="316"/>
                  </a:cxn>
                  <a:cxn ang="0">
                    <a:pos x="163" y="331"/>
                  </a:cxn>
                  <a:cxn ang="0">
                    <a:pos x="119" y="362"/>
                  </a:cxn>
                  <a:cxn ang="0">
                    <a:pos x="74" y="390"/>
                  </a:cxn>
                  <a:cxn ang="0">
                    <a:pos x="54" y="402"/>
                  </a:cxn>
                  <a:cxn ang="0">
                    <a:pos x="36" y="412"/>
                  </a:cxn>
                  <a:cxn ang="0">
                    <a:pos x="21" y="420"/>
                  </a:cxn>
                  <a:cxn ang="0">
                    <a:pos x="9" y="425"/>
                  </a:cxn>
                  <a:cxn ang="0">
                    <a:pos x="5" y="427"/>
                  </a:cxn>
                  <a:cxn ang="0">
                    <a:pos x="2" y="427"/>
                  </a:cxn>
                  <a:cxn ang="0">
                    <a:pos x="0" y="427"/>
                  </a:cxn>
                  <a:cxn ang="0">
                    <a:pos x="0" y="425"/>
                  </a:cxn>
                  <a:cxn ang="0">
                    <a:pos x="1" y="422"/>
                  </a:cxn>
                  <a:cxn ang="0">
                    <a:pos x="3" y="418"/>
                  </a:cxn>
                  <a:cxn ang="0">
                    <a:pos x="7" y="414"/>
                  </a:cxn>
                  <a:cxn ang="0">
                    <a:pos x="13" y="407"/>
                  </a:cxn>
                  <a:cxn ang="0">
                    <a:pos x="46" y="373"/>
                  </a:cxn>
                  <a:cxn ang="0">
                    <a:pos x="74" y="342"/>
                  </a:cxn>
                  <a:cxn ang="0">
                    <a:pos x="98" y="316"/>
                  </a:cxn>
                  <a:cxn ang="0">
                    <a:pos x="118" y="294"/>
                  </a:cxn>
                  <a:cxn ang="0">
                    <a:pos x="135" y="277"/>
                  </a:cxn>
                  <a:cxn ang="0">
                    <a:pos x="150" y="264"/>
                  </a:cxn>
                  <a:cxn ang="0">
                    <a:pos x="157" y="260"/>
                  </a:cxn>
                  <a:cxn ang="0">
                    <a:pos x="163" y="256"/>
                  </a:cxn>
                  <a:cxn ang="0">
                    <a:pos x="170" y="254"/>
                  </a:cxn>
                  <a:cxn ang="0">
                    <a:pos x="178" y="253"/>
                  </a:cxn>
                  <a:cxn ang="0">
                    <a:pos x="180" y="253"/>
                  </a:cxn>
                  <a:cxn ang="0">
                    <a:pos x="183" y="252"/>
                  </a:cxn>
                  <a:cxn ang="0">
                    <a:pos x="186" y="251"/>
                  </a:cxn>
                  <a:cxn ang="0">
                    <a:pos x="189" y="248"/>
                  </a:cxn>
                  <a:cxn ang="0">
                    <a:pos x="197" y="242"/>
                  </a:cxn>
                  <a:cxn ang="0">
                    <a:pos x="204" y="234"/>
                  </a:cxn>
                  <a:cxn ang="0">
                    <a:pos x="219" y="213"/>
                  </a:cxn>
                  <a:cxn ang="0">
                    <a:pos x="232" y="189"/>
                  </a:cxn>
                  <a:cxn ang="0">
                    <a:pos x="255" y="146"/>
                  </a:cxn>
                  <a:cxn ang="0">
                    <a:pos x="264" y="125"/>
                  </a:cxn>
                  <a:cxn ang="0">
                    <a:pos x="271" y="113"/>
                  </a:cxn>
                  <a:cxn ang="0">
                    <a:pos x="285" y="84"/>
                  </a:cxn>
                  <a:cxn ang="0">
                    <a:pos x="293" y="68"/>
                  </a:cxn>
                  <a:cxn ang="0">
                    <a:pos x="299" y="51"/>
                  </a:cxn>
                  <a:cxn ang="0">
                    <a:pos x="303" y="38"/>
                  </a:cxn>
                  <a:cxn ang="0">
                    <a:pos x="306" y="28"/>
                  </a:cxn>
                </a:cxnLst>
                <a:rect l="0" t="0" r="r" b="b"/>
                <a:pathLst>
                  <a:path w="306" h="427">
                    <a:moveTo>
                      <a:pt x="306" y="28"/>
                    </a:moveTo>
                    <a:lnTo>
                      <a:pt x="306" y="10"/>
                    </a:lnTo>
                    <a:lnTo>
                      <a:pt x="305" y="1"/>
                    </a:lnTo>
                    <a:lnTo>
                      <a:pt x="303" y="0"/>
                    </a:lnTo>
                    <a:lnTo>
                      <a:pt x="303" y="0"/>
                    </a:lnTo>
                    <a:lnTo>
                      <a:pt x="302" y="4"/>
                    </a:lnTo>
                    <a:lnTo>
                      <a:pt x="301" y="7"/>
                    </a:lnTo>
                    <a:lnTo>
                      <a:pt x="296" y="38"/>
                    </a:lnTo>
                    <a:lnTo>
                      <a:pt x="288" y="86"/>
                    </a:lnTo>
                    <a:lnTo>
                      <a:pt x="283" y="114"/>
                    </a:lnTo>
                    <a:lnTo>
                      <a:pt x="277" y="143"/>
                    </a:lnTo>
                    <a:lnTo>
                      <a:pt x="271" y="171"/>
                    </a:lnTo>
                    <a:lnTo>
                      <a:pt x="264" y="199"/>
                    </a:lnTo>
                    <a:lnTo>
                      <a:pt x="257" y="225"/>
                    </a:lnTo>
                    <a:lnTo>
                      <a:pt x="248" y="248"/>
                    </a:lnTo>
                    <a:lnTo>
                      <a:pt x="244" y="258"/>
                    </a:lnTo>
                    <a:lnTo>
                      <a:pt x="238" y="266"/>
                    </a:lnTo>
                    <a:lnTo>
                      <a:pt x="234" y="274"/>
                    </a:lnTo>
                    <a:lnTo>
                      <a:pt x="229" y="279"/>
                    </a:lnTo>
                    <a:lnTo>
                      <a:pt x="217" y="290"/>
                    </a:lnTo>
                    <a:lnTo>
                      <a:pt x="201" y="302"/>
                    </a:lnTo>
                    <a:lnTo>
                      <a:pt x="183" y="316"/>
                    </a:lnTo>
                    <a:lnTo>
                      <a:pt x="163" y="331"/>
                    </a:lnTo>
                    <a:lnTo>
                      <a:pt x="119" y="362"/>
                    </a:lnTo>
                    <a:lnTo>
                      <a:pt x="74" y="390"/>
                    </a:lnTo>
                    <a:lnTo>
                      <a:pt x="54" y="402"/>
                    </a:lnTo>
                    <a:lnTo>
                      <a:pt x="36" y="412"/>
                    </a:lnTo>
                    <a:lnTo>
                      <a:pt x="21" y="420"/>
                    </a:lnTo>
                    <a:lnTo>
                      <a:pt x="9" y="425"/>
                    </a:lnTo>
                    <a:lnTo>
                      <a:pt x="5" y="427"/>
                    </a:lnTo>
                    <a:lnTo>
                      <a:pt x="2" y="427"/>
                    </a:lnTo>
                    <a:lnTo>
                      <a:pt x="0" y="427"/>
                    </a:lnTo>
                    <a:lnTo>
                      <a:pt x="0" y="425"/>
                    </a:lnTo>
                    <a:lnTo>
                      <a:pt x="1" y="422"/>
                    </a:lnTo>
                    <a:lnTo>
                      <a:pt x="3" y="418"/>
                    </a:lnTo>
                    <a:lnTo>
                      <a:pt x="7" y="414"/>
                    </a:lnTo>
                    <a:lnTo>
                      <a:pt x="13" y="407"/>
                    </a:lnTo>
                    <a:lnTo>
                      <a:pt x="46" y="373"/>
                    </a:lnTo>
                    <a:lnTo>
                      <a:pt x="74" y="342"/>
                    </a:lnTo>
                    <a:lnTo>
                      <a:pt x="98" y="316"/>
                    </a:lnTo>
                    <a:lnTo>
                      <a:pt x="118" y="294"/>
                    </a:lnTo>
                    <a:lnTo>
                      <a:pt x="135" y="277"/>
                    </a:lnTo>
                    <a:lnTo>
                      <a:pt x="150" y="264"/>
                    </a:lnTo>
                    <a:lnTo>
                      <a:pt x="157" y="260"/>
                    </a:lnTo>
                    <a:lnTo>
                      <a:pt x="163" y="256"/>
                    </a:lnTo>
                    <a:lnTo>
                      <a:pt x="170" y="254"/>
                    </a:lnTo>
                    <a:lnTo>
                      <a:pt x="178" y="253"/>
                    </a:lnTo>
                    <a:lnTo>
                      <a:pt x="180" y="253"/>
                    </a:lnTo>
                    <a:lnTo>
                      <a:pt x="183" y="252"/>
                    </a:lnTo>
                    <a:lnTo>
                      <a:pt x="186" y="251"/>
                    </a:lnTo>
                    <a:lnTo>
                      <a:pt x="189" y="248"/>
                    </a:lnTo>
                    <a:lnTo>
                      <a:pt x="197" y="242"/>
                    </a:lnTo>
                    <a:lnTo>
                      <a:pt x="204" y="234"/>
                    </a:lnTo>
                    <a:lnTo>
                      <a:pt x="219" y="213"/>
                    </a:lnTo>
                    <a:lnTo>
                      <a:pt x="232" y="189"/>
                    </a:lnTo>
                    <a:lnTo>
                      <a:pt x="255" y="146"/>
                    </a:lnTo>
                    <a:lnTo>
                      <a:pt x="264" y="125"/>
                    </a:lnTo>
                    <a:lnTo>
                      <a:pt x="271" y="113"/>
                    </a:lnTo>
                    <a:lnTo>
                      <a:pt x="285" y="84"/>
                    </a:lnTo>
                    <a:lnTo>
                      <a:pt x="293" y="68"/>
                    </a:lnTo>
                    <a:lnTo>
                      <a:pt x="299" y="51"/>
                    </a:lnTo>
                    <a:lnTo>
                      <a:pt x="303" y="38"/>
                    </a:lnTo>
                    <a:lnTo>
                      <a:pt x="306" y="2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60"/>
              <p:cNvSpPr>
                <a:spLocks/>
              </p:cNvSpPr>
              <p:nvPr/>
            </p:nvSpPr>
            <p:spPr bwMode="auto">
              <a:xfrm>
                <a:off x="4760" y="2069"/>
                <a:ext cx="46" cy="60"/>
              </a:xfrm>
              <a:custGeom>
                <a:avLst/>
                <a:gdLst/>
                <a:ahLst/>
                <a:cxnLst>
                  <a:cxn ang="0">
                    <a:pos x="0" y="28"/>
                  </a:cxn>
                  <a:cxn ang="0">
                    <a:pos x="0" y="9"/>
                  </a:cxn>
                  <a:cxn ang="0">
                    <a:pos x="1" y="1"/>
                  </a:cxn>
                  <a:cxn ang="0">
                    <a:pos x="2" y="0"/>
                  </a:cxn>
                  <a:cxn ang="0">
                    <a:pos x="2" y="1"/>
                  </a:cxn>
                  <a:cxn ang="0">
                    <a:pos x="3" y="3"/>
                  </a:cxn>
                  <a:cxn ang="0">
                    <a:pos x="4" y="7"/>
                  </a:cxn>
                  <a:cxn ang="0">
                    <a:pos x="10" y="39"/>
                  </a:cxn>
                  <a:cxn ang="0">
                    <a:pos x="19" y="86"/>
                  </a:cxn>
                  <a:cxn ang="0">
                    <a:pos x="23" y="113"/>
                  </a:cxn>
                  <a:cxn ang="0">
                    <a:pos x="30" y="143"/>
                  </a:cxn>
                  <a:cxn ang="0">
                    <a:pos x="35" y="171"/>
                  </a:cxn>
                  <a:cxn ang="0">
                    <a:pos x="43" y="199"/>
                  </a:cxn>
                  <a:cxn ang="0">
                    <a:pos x="51" y="224"/>
                  </a:cxn>
                  <a:cxn ang="0">
                    <a:pos x="58" y="247"/>
                  </a:cxn>
                  <a:cxn ang="0">
                    <a:pos x="62" y="257"/>
                  </a:cxn>
                  <a:cxn ang="0">
                    <a:pos x="67" y="265"/>
                  </a:cxn>
                  <a:cxn ang="0">
                    <a:pos x="71" y="273"/>
                  </a:cxn>
                  <a:cxn ang="0">
                    <a:pos x="77" y="279"/>
                  </a:cxn>
                  <a:cxn ang="0">
                    <a:pos x="89" y="289"/>
                  </a:cxn>
                  <a:cxn ang="0">
                    <a:pos x="105" y="302"/>
                  </a:cxn>
                  <a:cxn ang="0">
                    <a:pos x="124" y="316"/>
                  </a:cxn>
                  <a:cxn ang="0">
                    <a:pos x="145" y="330"/>
                  </a:cxn>
                  <a:cxn ang="0">
                    <a:pos x="189" y="361"/>
                  </a:cxn>
                  <a:cxn ang="0">
                    <a:pos x="235" y="389"/>
                  </a:cxn>
                  <a:cxn ang="0">
                    <a:pos x="256" y="401"/>
                  </a:cxn>
                  <a:cxn ang="0">
                    <a:pos x="274" y="412"/>
                  </a:cxn>
                  <a:cxn ang="0">
                    <a:pos x="289" y="419"/>
                  </a:cxn>
                  <a:cxn ang="0">
                    <a:pos x="301" y="425"/>
                  </a:cxn>
                  <a:cxn ang="0">
                    <a:pos x="305" y="426"/>
                  </a:cxn>
                  <a:cxn ang="0">
                    <a:pos x="308" y="427"/>
                  </a:cxn>
                  <a:cxn ang="0">
                    <a:pos x="310" y="426"/>
                  </a:cxn>
                  <a:cxn ang="0">
                    <a:pos x="310" y="425"/>
                  </a:cxn>
                  <a:cxn ang="0">
                    <a:pos x="310" y="422"/>
                  </a:cxn>
                  <a:cxn ang="0">
                    <a:pos x="307" y="418"/>
                  </a:cxn>
                  <a:cxn ang="0">
                    <a:pos x="302" y="413"/>
                  </a:cxn>
                  <a:cxn ang="0">
                    <a:pos x="297" y="407"/>
                  </a:cxn>
                  <a:cxn ang="0">
                    <a:pos x="263" y="373"/>
                  </a:cxn>
                  <a:cxn ang="0">
                    <a:pos x="235" y="342"/>
                  </a:cxn>
                  <a:cxn ang="0">
                    <a:pos x="210" y="315"/>
                  </a:cxn>
                  <a:cxn ang="0">
                    <a:pos x="189" y="294"/>
                  </a:cxn>
                  <a:cxn ang="0">
                    <a:pos x="172" y="276"/>
                  </a:cxn>
                  <a:cxn ang="0">
                    <a:pos x="158" y="263"/>
                  </a:cxn>
                  <a:cxn ang="0">
                    <a:pos x="152" y="259"/>
                  </a:cxn>
                  <a:cxn ang="0">
                    <a:pos x="145" y="256"/>
                  </a:cxn>
                  <a:cxn ang="0">
                    <a:pos x="138" y="255"/>
                  </a:cxn>
                  <a:cxn ang="0">
                    <a:pos x="133" y="253"/>
                  </a:cxn>
                  <a:cxn ang="0">
                    <a:pos x="130" y="253"/>
                  </a:cxn>
                  <a:cxn ang="0">
                    <a:pos x="127" y="252"/>
                  </a:cxn>
                  <a:cxn ang="0">
                    <a:pos x="123" y="250"/>
                  </a:cxn>
                  <a:cxn ang="0">
                    <a:pos x="120" y="248"/>
                  </a:cxn>
                  <a:cxn ang="0">
                    <a:pos x="114" y="241"/>
                  </a:cxn>
                  <a:cxn ang="0">
                    <a:pos x="106" y="234"/>
                  </a:cxn>
                  <a:cxn ang="0">
                    <a:pos x="92" y="213"/>
                  </a:cxn>
                  <a:cxn ang="0">
                    <a:pos x="78" y="189"/>
                  </a:cxn>
                  <a:cxn ang="0">
                    <a:pos x="55" y="145"/>
                  </a:cxn>
                  <a:cxn ang="0">
                    <a:pos x="45" y="125"/>
                  </a:cxn>
                  <a:cxn ang="0">
                    <a:pos x="39" y="112"/>
                  </a:cxn>
                  <a:cxn ang="0">
                    <a:pos x="22" y="84"/>
                  </a:cxn>
                  <a:cxn ang="0">
                    <a:pos x="14" y="68"/>
                  </a:cxn>
                  <a:cxn ang="0">
                    <a:pos x="7" y="52"/>
                  </a:cxn>
                  <a:cxn ang="0">
                    <a:pos x="2" y="38"/>
                  </a:cxn>
                  <a:cxn ang="0">
                    <a:pos x="0" y="28"/>
                  </a:cxn>
                </a:cxnLst>
                <a:rect l="0" t="0" r="r" b="b"/>
                <a:pathLst>
                  <a:path w="310" h="427">
                    <a:moveTo>
                      <a:pt x="0" y="28"/>
                    </a:moveTo>
                    <a:lnTo>
                      <a:pt x="0" y="9"/>
                    </a:lnTo>
                    <a:lnTo>
                      <a:pt x="1" y="1"/>
                    </a:lnTo>
                    <a:lnTo>
                      <a:pt x="2" y="0"/>
                    </a:lnTo>
                    <a:lnTo>
                      <a:pt x="2" y="1"/>
                    </a:lnTo>
                    <a:lnTo>
                      <a:pt x="3" y="3"/>
                    </a:lnTo>
                    <a:lnTo>
                      <a:pt x="4" y="7"/>
                    </a:lnTo>
                    <a:lnTo>
                      <a:pt x="10" y="39"/>
                    </a:lnTo>
                    <a:lnTo>
                      <a:pt x="19" y="86"/>
                    </a:lnTo>
                    <a:lnTo>
                      <a:pt x="23" y="113"/>
                    </a:lnTo>
                    <a:lnTo>
                      <a:pt x="30" y="143"/>
                    </a:lnTo>
                    <a:lnTo>
                      <a:pt x="35" y="171"/>
                    </a:lnTo>
                    <a:lnTo>
                      <a:pt x="43" y="199"/>
                    </a:lnTo>
                    <a:lnTo>
                      <a:pt x="51" y="224"/>
                    </a:lnTo>
                    <a:lnTo>
                      <a:pt x="58" y="247"/>
                    </a:lnTo>
                    <a:lnTo>
                      <a:pt x="62" y="257"/>
                    </a:lnTo>
                    <a:lnTo>
                      <a:pt x="67" y="265"/>
                    </a:lnTo>
                    <a:lnTo>
                      <a:pt x="71" y="273"/>
                    </a:lnTo>
                    <a:lnTo>
                      <a:pt x="77" y="279"/>
                    </a:lnTo>
                    <a:lnTo>
                      <a:pt x="89" y="289"/>
                    </a:lnTo>
                    <a:lnTo>
                      <a:pt x="105" y="302"/>
                    </a:lnTo>
                    <a:lnTo>
                      <a:pt x="124" y="316"/>
                    </a:lnTo>
                    <a:lnTo>
                      <a:pt x="145" y="330"/>
                    </a:lnTo>
                    <a:lnTo>
                      <a:pt x="189" y="361"/>
                    </a:lnTo>
                    <a:lnTo>
                      <a:pt x="235" y="389"/>
                    </a:lnTo>
                    <a:lnTo>
                      <a:pt x="256" y="401"/>
                    </a:lnTo>
                    <a:lnTo>
                      <a:pt x="274" y="412"/>
                    </a:lnTo>
                    <a:lnTo>
                      <a:pt x="289" y="419"/>
                    </a:lnTo>
                    <a:lnTo>
                      <a:pt x="301" y="425"/>
                    </a:lnTo>
                    <a:lnTo>
                      <a:pt x="305" y="426"/>
                    </a:lnTo>
                    <a:lnTo>
                      <a:pt x="308" y="427"/>
                    </a:lnTo>
                    <a:lnTo>
                      <a:pt x="310" y="426"/>
                    </a:lnTo>
                    <a:lnTo>
                      <a:pt x="310" y="425"/>
                    </a:lnTo>
                    <a:lnTo>
                      <a:pt x="310" y="422"/>
                    </a:lnTo>
                    <a:lnTo>
                      <a:pt x="307" y="418"/>
                    </a:lnTo>
                    <a:lnTo>
                      <a:pt x="302" y="413"/>
                    </a:lnTo>
                    <a:lnTo>
                      <a:pt x="297" y="407"/>
                    </a:lnTo>
                    <a:lnTo>
                      <a:pt x="263" y="373"/>
                    </a:lnTo>
                    <a:lnTo>
                      <a:pt x="235" y="342"/>
                    </a:lnTo>
                    <a:lnTo>
                      <a:pt x="210" y="315"/>
                    </a:lnTo>
                    <a:lnTo>
                      <a:pt x="189" y="294"/>
                    </a:lnTo>
                    <a:lnTo>
                      <a:pt x="172" y="276"/>
                    </a:lnTo>
                    <a:lnTo>
                      <a:pt x="158" y="263"/>
                    </a:lnTo>
                    <a:lnTo>
                      <a:pt x="152" y="259"/>
                    </a:lnTo>
                    <a:lnTo>
                      <a:pt x="145" y="256"/>
                    </a:lnTo>
                    <a:lnTo>
                      <a:pt x="138" y="255"/>
                    </a:lnTo>
                    <a:lnTo>
                      <a:pt x="133" y="253"/>
                    </a:lnTo>
                    <a:lnTo>
                      <a:pt x="130" y="253"/>
                    </a:lnTo>
                    <a:lnTo>
                      <a:pt x="127" y="252"/>
                    </a:lnTo>
                    <a:lnTo>
                      <a:pt x="123" y="250"/>
                    </a:lnTo>
                    <a:lnTo>
                      <a:pt x="120" y="248"/>
                    </a:lnTo>
                    <a:lnTo>
                      <a:pt x="114" y="241"/>
                    </a:lnTo>
                    <a:lnTo>
                      <a:pt x="106" y="234"/>
                    </a:lnTo>
                    <a:lnTo>
                      <a:pt x="92" y="213"/>
                    </a:lnTo>
                    <a:lnTo>
                      <a:pt x="78" y="189"/>
                    </a:lnTo>
                    <a:lnTo>
                      <a:pt x="55" y="145"/>
                    </a:lnTo>
                    <a:lnTo>
                      <a:pt x="45" y="125"/>
                    </a:lnTo>
                    <a:lnTo>
                      <a:pt x="39" y="112"/>
                    </a:lnTo>
                    <a:lnTo>
                      <a:pt x="22" y="84"/>
                    </a:lnTo>
                    <a:lnTo>
                      <a:pt x="14" y="68"/>
                    </a:lnTo>
                    <a:lnTo>
                      <a:pt x="7" y="52"/>
                    </a:lnTo>
                    <a:lnTo>
                      <a:pt x="2" y="38"/>
                    </a:lnTo>
                    <a:lnTo>
                      <a:pt x="0" y="2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61"/>
              <p:cNvSpPr>
                <a:spLocks/>
              </p:cNvSpPr>
              <p:nvPr/>
            </p:nvSpPr>
            <p:spPr bwMode="auto">
              <a:xfrm>
                <a:off x="4824" y="2080"/>
                <a:ext cx="28" cy="62"/>
              </a:xfrm>
              <a:custGeom>
                <a:avLst/>
                <a:gdLst/>
                <a:ahLst/>
                <a:cxnLst>
                  <a:cxn ang="0">
                    <a:pos x="178" y="11"/>
                  </a:cxn>
                  <a:cxn ang="0">
                    <a:pos x="174" y="0"/>
                  </a:cxn>
                  <a:cxn ang="0">
                    <a:pos x="174" y="4"/>
                  </a:cxn>
                  <a:cxn ang="0">
                    <a:pos x="178" y="39"/>
                  </a:cxn>
                  <a:cxn ang="0">
                    <a:pos x="189" y="115"/>
                  </a:cxn>
                  <a:cxn ang="0">
                    <a:pos x="194" y="172"/>
                  </a:cxn>
                  <a:cxn ang="0">
                    <a:pos x="195" y="226"/>
                  </a:cxn>
                  <a:cxn ang="0">
                    <a:pos x="192" y="259"/>
                  </a:cxn>
                  <a:cxn ang="0">
                    <a:pos x="187" y="274"/>
                  </a:cxn>
                  <a:cxn ang="0">
                    <a:pos x="175" y="291"/>
                  </a:cxn>
                  <a:cxn ang="0">
                    <a:pos x="150" y="317"/>
                  </a:cxn>
                  <a:cxn ang="0">
                    <a:pos x="99" y="363"/>
                  </a:cxn>
                  <a:cxn ang="0">
                    <a:pos x="47" y="403"/>
                  </a:cxn>
                  <a:cxn ang="0">
                    <a:pos x="20" y="421"/>
                  </a:cxn>
                  <a:cxn ang="0">
                    <a:pos x="5" y="427"/>
                  </a:cxn>
                  <a:cxn ang="0">
                    <a:pos x="1" y="427"/>
                  </a:cxn>
                  <a:cxn ang="0">
                    <a:pos x="0" y="423"/>
                  </a:cxn>
                  <a:cxn ang="0">
                    <a:pos x="4" y="415"/>
                  </a:cxn>
                  <a:cxn ang="0">
                    <a:pos x="31" y="374"/>
                  </a:cxn>
                  <a:cxn ang="0">
                    <a:pos x="66" y="317"/>
                  </a:cxn>
                  <a:cxn ang="0">
                    <a:pos x="90" y="278"/>
                  </a:cxn>
                  <a:cxn ang="0">
                    <a:pos x="105" y="261"/>
                  </a:cxn>
                  <a:cxn ang="0">
                    <a:pos x="116" y="255"/>
                  </a:cxn>
                  <a:cxn ang="0">
                    <a:pos x="125" y="254"/>
                  </a:cxn>
                  <a:cxn ang="0">
                    <a:pos x="131" y="251"/>
                  </a:cxn>
                  <a:cxn ang="0">
                    <a:pos x="139" y="242"/>
                  </a:cxn>
                  <a:cxn ang="0">
                    <a:pos x="149" y="225"/>
                  </a:cxn>
                  <a:cxn ang="0">
                    <a:pos x="155" y="202"/>
                  </a:cxn>
                  <a:cxn ang="0">
                    <a:pos x="166" y="147"/>
                  </a:cxn>
                  <a:cxn ang="0">
                    <a:pos x="171" y="114"/>
                  </a:cxn>
                  <a:cxn ang="0">
                    <a:pos x="180" y="69"/>
                  </a:cxn>
                  <a:cxn ang="0">
                    <a:pos x="185" y="39"/>
                  </a:cxn>
                </a:cxnLst>
                <a:rect l="0" t="0" r="r" b="b"/>
                <a:pathLst>
                  <a:path w="195" h="428">
                    <a:moveTo>
                      <a:pt x="183" y="29"/>
                    </a:moveTo>
                    <a:lnTo>
                      <a:pt x="178" y="11"/>
                    </a:lnTo>
                    <a:lnTo>
                      <a:pt x="175" y="3"/>
                    </a:lnTo>
                    <a:lnTo>
                      <a:pt x="174" y="0"/>
                    </a:lnTo>
                    <a:lnTo>
                      <a:pt x="174" y="1"/>
                    </a:lnTo>
                    <a:lnTo>
                      <a:pt x="174" y="4"/>
                    </a:lnTo>
                    <a:lnTo>
                      <a:pt x="174" y="8"/>
                    </a:lnTo>
                    <a:lnTo>
                      <a:pt x="178" y="39"/>
                    </a:lnTo>
                    <a:lnTo>
                      <a:pt x="186" y="87"/>
                    </a:lnTo>
                    <a:lnTo>
                      <a:pt x="189" y="115"/>
                    </a:lnTo>
                    <a:lnTo>
                      <a:pt x="192" y="144"/>
                    </a:lnTo>
                    <a:lnTo>
                      <a:pt x="194" y="172"/>
                    </a:lnTo>
                    <a:lnTo>
                      <a:pt x="195" y="200"/>
                    </a:lnTo>
                    <a:lnTo>
                      <a:pt x="195" y="226"/>
                    </a:lnTo>
                    <a:lnTo>
                      <a:pt x="193" y="248"/>
                    </a:lnTo>
                    <a:lnTo>
                      <a:pt x="192" y="259"/>
                    </a:lnTo>
                    <a:lnTo>
                      <a:pt x="190" y="267"/>
                    </a:lnTo>
                    <a:lnTo>
                      <a:pt x="187" y="274"/>
                    </a:lnTo>
                    <a:lnTo>
                      <a:pt x="183" y="280"/>
                    </a:lnTo>
                    <a:lnTo>
                      <a:pt x="175" y="291"/>
                    </a:lnTo>
                    <a:lnTo>
                      <a:pt x="164" y="303"/>
                    </a:lnTo>
                    <a:lnTo>
                      <a:pt x="150" y="317"/>
                    </a:lnTo>
                    <a:lnTo>
                      <a:pt x="133" y="332"/>
                    </a:lnTo>
                    <a:lnTo>
                      <a:pt x="99" y="363"/>
                    </a:lnTo>
                    <a:lnTo>
                      <a:pt x="63" y="391"/>
                    </a:lnTo>
                    <a:lnTo>
                      <a:pt x="47" y="403"/>
                    </a:lnTo>
                    <a:lnTo>
                      <a:pt x="31" y="413"/>
                    </a:lnTo>
                    <a:lnTo>
                      <a:pt x="20" y="421"/>
                    </a:lnTo>
                    <a:lnTo>
                      <a:pt x="10" y="426"/>
                    </a:lnTo>
                    <a:lnTo>
                      <a:pt x="5" y="427"/>
                    </a:lnTo>
                    <a:lnTo>
                      <a:pt x="3" y="428"/>
                    </a:lnTo>
                    <a:lnTo>
                      <a:pt x="1" y="427"/>
                    </a:lnTo>
                    <a:lnTo>
                      <a:pt x="0" y="426"/>
                    </a:lnTo>
                    <a:lnTo>
                      <a:pt x="0" y="423"/>
                    </a:lnTo>
                    <a:lnTo>
                      <a:pt x="2" y="419"/>
                    </a:lnTo>
                    <a:lnTo>
                      <a:pt x="4" y="415"/>
                    </a:lnTo>
                    <a:lnTo>
                      <a:pt x="9" y="408"/>
                    </a:lnTo>
                    <a:lnTo>
                      <a:pt x="31" y="374"/>
                    </a:lnTo>
                    <a:lnTo>
                      <a:pt x="50" y="343"/>
                    </a:lnTo>
                    <a:lnTo>
                      <a:pt x="66" y="317"/>
                    </a:lnTo>
                    <a:lnTo>
                      <a:pt x="79" y="295"/>
                    </a:lnTo>
                    <a:lnTo>
                      <a:pt x="90" y="278"/>
                    </a:lnTo>
                    <a:lnTo>
                      <a:pt x="101" y="265"/>
                    </a:lnTo>
                    <a:lnTo>
                      <a:pt x="105" y="261"/>
                    </a:lnTo>
                    <a:lnTo>
                      <a:pt x="111" y="257"/>
                    </a:lnTo>
                    <a:lnTo>
                      <a:pt x="116" y="255"/>
                    </a:lnTo>
                    <a:lnTo>
                      <a:pt x="122" y="254"/>
                    </a:lnTo>
                    <a:lnTo>
                      <a:pt x="125" y="254"/>
                    </a:lnTo>
                    <a:lnTo>
                      <a:pt x="128" y="253"/>
                    </a:lnTo>
                    <a:lnTo>
                      <a:pt x="131" y="251"/>
                    </a:lnTo>
                    <a:lnTo>
                      <a:pt x="133" y="249"/>
                    </a:lnTo>
                    <a:lnTo>
                      <a:pt x="139" y="242"/>
                    </a:lnTo>
                    <a:lnTo>
                      <a:pt x="144" y="235"/>
                    </a:lnTo>
                    <a:lnTo>
                      <a:pt x="149" y="225"/>
                    </a:lnTo>
                    <a:lnTo>
                      <a:pt x="152" y="214"/>
                    </a:lnTo>
                    <a:lnTo>
                      <a:pt x="155" y="202"/>
                    </a:lnTo>
                    <a:lnTo>
                      <a:pt x="158" y="190"/>
                    </a:lnTo>
                    <a:lnTo>
                      <a:pt x="166" y="147"/>
                    </a:lnTo>
                    <a:lnTo>
                      <a:pt x="168" y="126"/>
                    </a:lnTo>
                    <a:lnTo>
                      <a:pt x="171" y="114"/>
                    </a:lnTo>
                    <a:lnTo>
                      <a:pt x="178" y="85"/>
                    </a:lnTo>
                    <a:lnTo>
                      <a:pt x="180" y="69"/>
                    </a:lnTo>
                    <a:lnTo>
                      <a:pt x="183" y="52"/>
                    </a:lnTo>
                    <a:lnTo>
                      <a:pt x="185" y="39"/>
                    </a:lnTo>
                    <a:lnTo>
                      <a:pt x="183" y="29"/>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2" name="Freeform 62"/>
              <p:cNvSpPr>
                <a:spLocks/>
              </p:cNvSpPr>
              <p:nvPr/>
            </p:nvSpPr>
            <p:spPr bwMode="auto">
              <a:xfrm>
                <a:off x="4800" y="2080"/>
                <a:ext cx="28" cy="60"/>
              </a:xfrm>
              <a:custGeom>
                <a:avLst/>
                <a:gdLst/>
                <a:ahLst/>
                <a:cxnLst>
                  <a:cxn ang="0">
                    <a:pos x="21" y="9"/>
                  </a:cxn>
                  <a:cxn ang="0">
                    <a:pos x="24" y="0"/>
                  </a:cxn>
                  <a:cxn ang="0">
                    <a:pos x="25" y="3"/>
                  </a:cxn>
                  <a:cxn ang="0">
                    <a:pos x="20" y="38"/>
                  </a:cxn>
                  <a:cxn ang="0">
                    <a:pos x="9" y="112"/>
                  </a:cxn>
                  <a:cxn ang="0">
                    <a:pos x="2" y="169"/>
                  </a:cxn>
                  <a:cxn ang="0">
                    <a:pos x="0" y="222"/>
                  </a:cxn>
                  <a:cxn ang="0">
                    <a:pos x="2" y="253"/>
                  </a:cxn>
                  <a:cxn ang="0">
                    <a:pos x="7" y="269"/>
                  </a:cxn>
                  <a:cxn ang="0">
                    <a:pos x="18" y="285"/>
                  </a:cxn>
                  <a:cxn ang="0">
                    <a:pos x="46" y="313"/>
                  </a:cxn>
                  <a:cxn ang="0">
                    <a:pos x="98" y="360"/>
                  </a:cxn>
                  <a:cxn ang="0">
                    <a:pos x="151" y="401"/>
                  </a:cxn>
                  <a:cxn ang="0">
                    <a:pos x="179" y="419"/>
                  </a:cxn>
                  <a:cxn ang="0">
                    <a:pos x="192" y="426"/>
                  </a:cxn>
                  <a:cxn ang="0">
                    <a:pos x="198" y="426"/>
                  </a:cxn>
                  <a:cxn ang="0">
                    <a:pos x="198" y="422"/>
                  </a:cxn>
                  <a:cxn ang="0">
                    <a:pos x="193" y="413"/>
                  </a:cxn>
                  <a:cxn ang="0">
                    <a:pos x="148" y="342"/>
                  </a:cxn>
                  <a:cxn ang="0">
                    <a:pos x="113" y="285"/>
                  </a:cxn>
                  <a:cxn ang="0">
                    <a:pos x="101" y="270"/>
                  </a:cxn>
                  <a:cxn ang="0">
                    <a:pos x="90" y="259"/>
                  </a:cxn>
                  <a:cxn ang="0">
                    <a:pos x="78" y="253"/>
                  </a:cxn>
                  <a:cxn ang="0">
                    <a:pos x="68" y="253"/>
                  </a:cxn>
                  <a:cxn ang="0">
                    <a:pos x="63" y="250"/>
                  </a:cxn>
                  <a:cxn ang="0">
                    <a:pos x="55" y="242"/>
                  </a:cxn>
                  <a:cxn ang="0">
                    <a:pos x="47" y="223"/>
                  </a:cxn>
                  <a:cxn ang="0">
                    <a:pos x="40" y="201"/>
                  </a:cxn>
                  <a:cxn ang="0">
                    <a:pos x="28" y="145"/>
                  </a:cxn>
                  <a:cxn ang="0">
                    <a:pos x="22" y="112"/>
                  </a:cxn>
                  <a:cxn ang="0">
                    <a:pos x="13" y="68"/>
                  </a:cxn>
                  <a:cxn ang="0">
                    <a:pos x="12" y="44"/>
                  </a:cxn>
                  <a:cxn ang="0">
                    <a:pos x="13" y="32"/>
                  </a:cxn>
                </a:cxnLst>
                <a:rect l="0" t="0" r="r" b="b"/>
                <a:pathLst>
                  <a:path w="198" h="426">
                    <a:moveTo>
                      <a:pt x="15" y="28"/>
                    </a:moveTo>
                    <a:lnTo>
                      <a:pt x="21" y="9"/>
                    </a:lnTo>
                    <a:lnTo>
                      <a:pt x="24" y="1"/>
                    </a:lnTo>
                    <a:lnTo>
                      <a:pt x="24" y="0"/>
                    </a:lnTo>
                    <a:lnTo>
                      <a:pt x="25" y="1"/>
                    </a:lnTo>
                    <a:lnTo>
                      <a:pt x="25" y="3"/>
                    </a:lnTo>
                    <a:lnTo>
                      <a:pt x="24" y="7"/>
                    </a:lnTo>
                    <a:lnTo>
                      <a:pt x="20" y="38"/>
                    </a:lnTo>
                    <a:lnTo>
                      <a:pt x="12" y="85"/>
                    </a:lnTo>
                    <a:lnTo>
                      <a:pt x="9" y="112"/>
                    </a:lnTo>
                    <a:lnTo>
                      <a:pt x="5" y="141"/>
                    </a:lnTo>
                    <a:lnTo>
                      <a:pt x="2" y="169"/>
                    </a:lnTo>
                    <a:lnTo>
                      <a:pt x="0" y="196"/>
                    </a:lnTo>
                    <a:lnTo>
                      <a:pt x="0" y="222"/>
                    </a:lnTo>
                    <a:lnTo>
                      <a:pt x="1" y="244"/>
                    </a:lnTo>
                    <a:lnTo>
                      <a:pt x="2" y="253"/>
                    </a:lnTo>
                    <a:lnTo>
                      <a:pt x="4" y="261"/>
                    </a:lnTo>
                    <a:lnTo>
                      <a:pt x="7" y="269"/>
                    </a:lnTo>
                    <a:lnTo>
                      <a:pt x="10" y="274"/>
                    </a:lnTo>
                    <a:lnTo>
                      <a:pt x="18" y="285"/>
                    </a:lnTo>
                    <a:lnTo>
                      <a:pt x="31" y="299"/>
                    </a:lnTo>
                    <a:lnTo>
                      <a:pt x="46" y="313"/>
                    </a:lnTo>
                    <a:lnTo>
                      <a:pt x="62" y="328"/>
                    </a:lnTo>
                    <a:lnTo>
                      <a:pt x="98" y="360"/>
                    </a:lnTo>
                    <a:lnTo>
                      <a:pt x="135" y="389"/>
                    </a:lnTo>
                    <a:lnTo>
                      <a:pt x="151" y="401"/>
                    </a:lnTo>
                    <a:lnTo>
                      <a:pt x="166" y="412"/>
                    </a:lnTo>
                    <a:lnTo>
                      <a:pt x="179" y="419"/>
                    </a:lnTo>
                    <a:lnTo>
                      <a:pt x="189" y="425"/>
                    </a:lnTo>
                    <a:lnTo>
                      <a:pt x="192" y="426"/>
                    </a:lnTo>
                    <a:lnTo>
                      <a:pt x="195" y="426"/>
                    </a:lnTo>
                    <a:lnTo>
                      <a:pt x="198" y="426"/>
                    </a:lnTo>
                    <a:lnTo>
                      <a:pt x="198" y="425"/>
                    </a:lnTo>
                    <a:lnTo>
                      <a:pt x="198" y="422"/>
                    </a:lnTo>
                    <a:lnTo>
                      <a:pt x="196" y="418"/>
                    </a:lnTo>
                    <a:lnTo>
                      <a:pt x="193" y="413"/>
                    </a:lnTo>
                    <a:lnTo>
                      <a:pt x="189" y="408"/>
                    </a:lnTo>
                    <a:lnTo>
                      <a:pt x="148" y="342"/>
                    </a:lnTo>
                    <a:lnTo>
                      <a:pt x="118" y="294"/>
                    </a:lnTo>
                    <a:lnTo>
                      <a:pt x="113" y="285"/>
                    </a:lnTo>
                    <a:lnTo>
                      <a:pt x="106" y="276"/>
                    </a:lnTo>
                    <a:lnTo>
                      <a:pt x="101" y="270"/>
                    </a:lnTo>
                    <a:lnTo>
                      <a:pt x="96" y="263"/>
                    </a:lnTo>
                    <a:lnTo>
                      <a:pt x="90" y="259"/>
                    </a:lnTo>
                    <a:lnTo>
                      <a:pt x="84" y="256"/>
                    </a:lnTo>
                    <a:lnTo>
                      <a:pt x="78" y="253"/>
                    </a:lnTo>
                    <a:lnTo>
                      <a:pt x="72" y="253"/>
                    </a:lnTo>
                    <a:lnTo>
                      <a:pt x="68" y="253"/>
                    </a:lnTo>
                    <a:lnTo>
                      <a:pt x="65" y="252"/>
                    </a:lnTo>
                    <a:lnTo>
                      <a:pt x="63" y="250"/>
                    </a:lnTo>
                    <a:lnTo>
                      <a:pt x="61" y="248"/>
                    </a:lnTo>
                    <a:lnTo>
                      <a:pt x="55" y="242"/>
                    </a:lnTo>
                    <a:lnTo>
                      <a:pt x="51" y="233"/>
                    </a:lnTo>
                    <a:lnTo>
                      <a:pt x="47" y="223"/>
                    </a:lnTo>
                    <a:lnTo>
                      <a:pt x="43" y="212"/>
                    </a:lnTo>
                    <a:lnTo>
                      <a:pt x="40" y="201"/>
                    </a:lnTo>
                    <a:lnTo>
                      <a:pt x="37" y="189"/>
                    </a:lnTo>
                    <a:lnTo>
                      <a:pt x="28" y="145"/>
                    </a:lnTo>
                    <a:lnTo>
                      <a:pt x="25" y="125"/>
                    </a:lnTo>
                    <a:lnTo>
                      <a:pt x="22" y="112"/>
                    </a:lnTo>
                    <a:lnTo>
                      <a:pt x="16" y="84"/>
                    </a:lnTo>
                    <a:lnTo>
                      <a:pt x="13" y="68"/>
                    </a:lnTo>
                    <a:lnTo>
                      <a:pt x="12" y="52"/>
                    </a:lnTo>
                    <a:lnTo>
                      <a:pt x="12" y="44"/>
                    </a:lnTo>
                    <a:lnTo>
                      <a:pt x="12" y="38"/>
                    </a:lnTo>
                    <a:lnTo>
                      <a:pt x="13" y="32"/>
                    </a:lnTo>
                    <a:lnTo>
                      <a:pt x="15" y="2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3" name="Freeform 63"/>
              <p:cNvSpPr>
                <a:spLocks/>
              </p:cNvSpPr>
              <p:nvPr/>
            </p:nvSpPr>
            <p:spPr bwMode="auto">
              <a:xfrm>
                <a:off x="4870" y="2067"/>
                <a:ext cx="42" cy="60"/>
              </a:xfrm>
              <a:custGeom>
                <a:avLst/>
                <a:gdLst/>
                <a:ahLst/>
                <a:cxnLst>
                  <a:cxn ang="0">
                    <a:pos x="301" y="28"/>
                  </a:cxn>
                  <a:cxn ang="0">
                    <a:pos x="301" y="10"/>
                  </a:cxn>
                  <a:cxn ang="0">
                    <a:pos x="300" y="1"/>
                  </a:cxn>
                  <a:cxn ang="0">
                    <a:pos x="300" y="0"/>
                  </a:cxn>
                  <a:cxn ang="0">
                    <a:pos x="299" y="0"/>
                  </a:cxn>
                  <a:cxn ang="0">
                    <a:pos x="299" y="3"/>
                  </a:cxn>
                  <a:cxn ang="0">
                    <a:pos x="298" y="6"/>
                  </a:cxn>
                  <a:cxn ang="0">
                    <a:pos x="292" y="38"/>
                  </a:cxn>
                  <a:cxn ang="0">
                    <a:pos x="285" y="85"/>
                  </a:cxn>
                  <a:cxn ang="0">
                    <a:pos x="280" y="113"/>
                  </a:cxn>
                  <a:cxn ang="0">
                    <a:pos x="275" y="141"/>
                  </a:cxn>
                  <a:cxn ang="0">
                    <a:pos x="269" y="169"/>
                  </a:cxn>
                  <a:cxn ang="0">
                    <a:pos x="262" y="196"/>
                  </a:cxn>
                  <a:cxn ang="0">
                    <a:pos x="256" y="221"/>
                  </a:cxn>
                  <a:cxn ang="0">
                    <a:pos x="248" y="243"/>
                  </a:cxn>
                  <a:cxn ang="0">
                    <a:pos x="244" y="253"/>
                  </a:cxn>
                  <a:cxn ang="0">
                    <a:pos x="239" y="261"/>
                  </a:cxn>
                  <a:cxn ang="0">
                    <a:pos x="235" y="268"/>
                  </a:cxn>
                  <a:cxn ang="0">
                    <a:pos x="229" y="273"/>
                  </a:cxn>
                  <a:cxn ang="0">
                    <a:pos x="218" y="285"/>
                  </a:cxn>
                  <a:cxn ang="0">
                    <a:pos x="201" y="298"/>
                  </a:cxn>
                  <a:cxn ang="0">
                    <a:pos x="183" y="313"/>
                  </a:cxn>
                  <a:cxn ang="0">
                    <a:pos x="162" y="329"/>
                  </a:cxn>
                  <a:cxn ang="0">
                    <a:pos x="118" y="360"/>
                  </a:cxn>
                  <a:cxn ang="0">
                    <a:pos x="74" y="388"/>
                  </a:cxn>
                  <a:cxn ang="0">
                    <a:pos x="54" y="401"/>
                  </a:cxn>
                  <a:cxn ang="0">
                    <a:pos x="36" y="411"/>
                  </a:cxn>
                  <a:cxn ang="0">
                    <a:pos x="21" y="420"/>
                  </a:cxn>
                  <a:cxn ang="0">
                    <a:pos x="9" y="424"/>
                  </a:cxn>
                  <a:cxn ang="0">
                    <a:pos x="6" y="426"/>
                  </a:cxn>
                  <a:cxn ang="0">
                    <a:pos x="3" y="426"/>
                  </a:cxn>
                  <a:cxn ang="0">
                    <a:pos x="0" y="426"/>
                  </a:cxn>
                  <a:cxn ang="0">
                    <a:pos x="0" y="424"/>
                  </a:cxn>
                  <a:cxn ang="0">
                    <a:pos x="4" y="417"/>
                  </a:cxn>
                  <a:cxn ang="0">
                    <a:pos x="15" y="407"/>
                  </a:cxn>
                  <a:cxn ang="0">
                    <a:pos x="48" y="372"/>
                  </a:cxn>
                  <a:cxn ang="0">
                    <a:pos x="75" y="342"/>
                  </a:cxn>
                  <a:cxn ang="0">
                    <a:pos x="99" y="316"/>
                  </a:cxn>
                  <a:cxn ang="0">
                    <a:pos x="119" y="294"/>
                  </a:cxn>
                  <a:cxn ang="0">
                    <a:pos x="135" y="276"/>
                  </a:cxn>
                  <a:cxn ang="0">
                    <a:pos x="149" y="263"/>
                  </a:cxn>
                  <a:cxn ang="0">
                    <a:pos x="156" y="259"/>
                  </a:cxn>
                  <a:cxn ang="0">
                    <a:pos x="161" y="256"/>
                  </a:cxn>
                  <a:cxn ang="0">
                    <a:pos x="168" y="254"/>
                  </a:cxn>
                  <a:cxn ang="0">
                    <a:pos x="173" y="254"/>
                  </a:cxn>
                  <a:cxn ang="0">
                    <a:pos x="176" y="253"/>
                  </a:cxn>
                  <a:cxn ang="0">
                    <a:pos x="181" y="251"/>
                  </a:cxn>
                  <a:cxn ang="0">
                    <a:pos x="184" y="250"/>
                  </a:cxn>
                  <a:cxn ang="0">
                    <a:pos x="187" y="247"/>
                  </a:cxn>
                  <a:cxn ang="0">
                    <a:pos x="195" y="242"/>
                  </a:cxn>
                  <a:cxn ang="0">
                    <a:pos x="202" y="233"/>
                  </a:cxn>
                  <a:cxn ang="0">
                    <a:pos x="209" y="223"/>
                  </a:cxn>
                  <a:cxn ang="0">
                    <a:pos x="216" y="212"/>
                  </a:cxn>
                  <a:cxn ang="0">
                    <a:pos x="224" y="200"/>
                  </a:cxn>
                  <a:cxn ang="0">
                    <a:pos x="231" y="189"/>
                  </a:cxn>
                  <a:cxn ang="0">
                    <a:pos x="252" y="145"/>
                  </a:cxn>
                  <a:cxn ang="0">
                    <a:pos x="261" y="125"/>
                  </a:cxn>
                  <a:cxn ang="0">
                    <a:pos x="266" y="113"/>
                  </a:cxn>
                  <a:cxn ang="0">
                    <a:pos x="280" y="84"/>
                  </a:cxn>
                  <a:cxn ang="0">
                    <a:pos x="288" y="67"/>
                  </a:cxn>
                  <a:cxn ang="0">
                    <a:pos x="295" y="52"/>
                  </a:cxn>
                  <a:cxn ang="0">
                    <a:pos x="300" y="38"/>
                  </a:cxn>
                  <a:cxn ang="0">
                    <a:pos x="301" y="28"/>
                  </a:cxn>
                </a:cxnLst>
                <a:rect l="0" t="0" r="r" b="b"/>
                <a:pathLst>
                  <a:path w="301" h="426">
                    <a:moveTo>
                      <a:pt x="301" y="28"/>
                    </a:moveTo>
                    <a:lnTo>
                      <a:pt x="301" y="10"/>
                    </a:lnTo>
                    <a:lnTo>
                      <a:pt x="300" y="1"/>
                    </a:lnTo>
                    <a:lnTo>
                      <a:pt x="300" y="0"/>
                    </a:lnTo>
                    <a:lnTo>
                      <a:pt x="299" y="0"/>
                    </a:lnTo>
                    <a:lnTo>
                      <a:pt x="299" y="3"/>
                    </a:lnTo>
                    <a:lnTo>
                      <a:pt x="298" y="6"/>
                    </a:lnTo>
                    <a:lnTo>
                      <a:pt x="292" y="38"/>
                    </a:lnTo>
                    <a:lnTo>
                      <a:pt x="285" y="85"/>
                    </a:lnTo>
                    <a:lnTo>
                      <a:pt x="280" y="113"/>
                    </a:lnTo>
                    <a:lnTo>
                      <a:pt x="275" y="141"/>
                    </a:lnTo>
                    <a:lnTo>
                      <a:pt x="269" y="169"/>
                    </a:lnTo>
                    <a:lnTo>
                      <a:pt x="262" y="196"/>
                    </a:lnTo>
                    <a:lnTo>
                      <a:pt x="256" y="221"/>
                    </a:lnTo>
                    <a:lnTo>
                      <a:pt x="248" y="243"/>
                    </a:lnTo>
                    <a:lnTo>
                      <a:pt x="244" y="253"/>
                    </a:lnTo>
                    <a:lnTo>
                      <a:pt x="239" y="261"/>
                    </a:lnTo>
                    <a:lnTo>
                      <a:pt x="235" y="268"/>
                    </a:lnTo>
                    <a:lnTo>
                      <a:pt x="229" y="273"/>
                    </a:lnTo>
                    <a:lnTo>
                      <a:pt x="218" y="285"/>
                    </a:lnTo>
                    <a:lnTo>
                      <a:pt x="201" y="298"/>
                    </a:lnTo>
                    <a:lnTo>
                      <a:pt x="183" y="313"/>
                    </a:lnTo>
                    <a:lnTo>
                      <a:pt x="162" y="329"/>
                    </a:lnTo>
                    <a:lnTo>
                      <a:pt x="118" y="360"/>
                    </a:lnTo>
                    <a:lnTo>
                      <a:pt x="74" y="388"/>
                    </a:lnTo>
                    <a:lnTo>
                      <a:pt x="54" y="401"/>
                    </a:lnTo>
                    <a:lnTo>
                      <a:pt x="36" y="411"/>
                    </a:lnTo>
                    <a:lnTo>
                      <a:pt x="21" y="420"/>
                    </a:lnTo>
                    <a:lnTo>
                      <a:pt x="9" y="424"/>
                    </a:lnTo>
                    <a:lnTo>
                      <a:pt x="6" y="426"/>
                    </a:lnTo>
                    <a:lnTo>
                      <a:pt x="3" y="426"/>
                    </a:lnTo>
                    <a:lnTo>
                      <a:pt x="0" y="426"/>
                    </a:lnTo>
                    <a:lnTo>
                      <a:pt x="0" y="424"/>
                    </a:lnTo>
                    <a:lnTo>
                      <a:pt x="4" y="417"/>
                    </a:lnTo>
                    <a:lnTo>
                      <a:pt x="15" y="407"/>
                    </a:lnTo>
                    <a:lnTo>
                      <a:pt x="48" y="372"/>
                    </a:lnTo>
                    <a:lnTo>
                      <a:pt x="75" y="342"/>
                    </a:lnTo>
                    <a:lnTo>
                      <a:pt x="99" y="316"/>
                    </a:lnTo>
                    <a:lnTo>
                      <a:pt x="119" y="294"/>
                    </a:lnTo>
                    <a:lnTo>
                      <a:pt x="135" y="276"/>
                    </a:lnTo>
                    <a:lnTo>
                      <a:pt x="149" y="263"/>
                    </a:lnTo>
                    <a:lnTo>
                      <a:pt x="156" y="259"/>
                    </a:lnTo>
                    <a:lnTo>
                      <a:pt x="161" y="256"/>
                    </a:lnTo>
                    <a:lnTo>
                      <a:pt x="168" y="254"/>
                    </a:lnTo>
                    <a:lnTo>
                      <a:pt x="173" y="254"/>
                    </a:lnTo>
                    <a:lnTo>
                      <a:pt x="176" y="253"/>
                    </a:lnTo>
                    <a:lnTo>
                      <a:pt x="181" y="251"/>
                    </a:lnTo>
                    <a:lnTo>
                      <a:pt x="184" y="250"/>
                    </a:lnTo>
                    <a:lnTo>
                      <a:pt x="187" y="247"/>
                    </a:lnTo>
                    <a:lnTo>
                      <a:pt x="195" y="242"/>
                    </a:lnTo>
                    <a:lnTo>
                      <a:pt x="202" y="233"/>
                    </a:lnTo>
                    <a:lnTo>
                      <a:pt x="209" y="223"/>
                    </a:lnTo>
                    <a:lnTo>
                      <a:pt x="216" y="212"/>
                    </a:lnTo>
                    <a:lnTo>
                      <a:pt x="224" y="200"/>
                    </a:lnTo>
                    <a:lnTo>
                      <a:pt x="231" y="189"/>
                    </a:lnTo>
                    <a:lnTo>
                      <a:pt x="252" y="145"/>
                    </a:lnTo>
                    <a:lnTo>
                      <a:pt x="261" y="125"/>
                    </a:lnTo>
                    <a:lnTo>
                      <a:pt x="266" y="113"/>
                    </a:lnTo>
                    <a:lnTo>
                      <a:pt x="280" y="84"/>
                    </a:lnTo>
                    <a:lnTo>
                      <a:pt x="288" y="67"/>
                    </a:lnTo>
                    <a:lnTo>
                      <a:pt x="295" y="52"/>
                    </a:lnTo>
                    <a:lnTo>
                      <a:pt x="300" y="38"/>
                    </a:lnTo>
                    <a:lnTo>
                      <a:pt x="301" y="2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4" name="Freeform 64"/>
              <p:cNvSpPr>
                <a:spLocks/>
              </p:cNvSpPr>
              <p:nvPr/>
            </p:nvSpPr>
            <p:spPr bwMode="auto">
              <a:xfrm>
                <a:off x="4737" y="2065"/>
                <a:ext cx="44" cy="62"/>
              </a:xfrm>
              <a:custGeom>
                <a:avLst/>
                <a:gdLst/>
                <a:ahLst/>
                <a:cxnLst>
                  <a:cxn ang="0">
                    <a:pos x="0" y="26"/>
                  </a:cxn>
                  <a:cxn ang="0">
                    <a:pos x="1" y="9"/>
                  </a:cxn>
                  <a:cxn ang="0">
                    <a:pos x="1" y="1"/>
                  </a:cxn>
                  <a:cxn ang="0">
                    <a:pos x="2" y="0"/>
                  </a:cxn>
                  <a:cxn ang="0">
                    <a:pos x="2" y="1"/>
                  </a:cxn>
                  <a:cxn ang="0">
                    <a:pos x="3" y="4"/>
                  </a:cxn>
                  <a:cxn ang="0">
                    <a:pos x="4" y="8"/>
                  </a:cxn>
                  <a:cxn ang="0">
                    <a:pos x="10" y="40"/>
                  </a:cxn>
                  <a:cxn ang="0">
                    <a:pos x="17" y="89"/>
                  </a:cxn>
                  <a:cxn ang="0">
                    <a:pos x="22" y="116"/>
                  </a:cxn>
                  <a:cxn ang="0">
                    <a:pos x="27" y="144"/>
                  </a:cxn>
                  <a:cxn ang="0">
                    <a:pos x="33" y="172"/>
                  </a:cxn>
                  <a:cxn ang="0">
                    <a:pos x="39" y="200"/>
                  </a:cxn>
                  <a:cxn ang="0">
                    <a:pos x="47" y="225"/>
                  </a:cxn>
                  <a:cxn ang="0">
                    <a:pos x="54" y="247"/>
                  </a:cxn>
                  <a:cxn ang="0">
                    <a:pos x="59" y="257"/>
                  </a:cxn>
                  <a:cxn ang="0">
                    <a:pos x="63" y="264"/>
                  </a:cxn>
                  <a:cxn ang="0">
                    <a:pos x="67" y="272"/>
                  </a:cxn>
                  <a:cxn ang="0">
                    <a:pos x="73" y="277"/>
                  </a:cxn>
                  <a:cxn ang="0">
                    <a:pos x="85" y="289"/>
                  </a:cxn>
                  <a:cxn ang="0">
                    <a:pos x="101" y="302"/>
                  </a:cxn>
                  <a:cxn ang="0">
                    <a:pos x="119" y="316"/>
                  </a:cxn>
                  <a:cxn ang="0">
                    <a:pos x="141" y="332"/>
                  </a:cxn>
                  <a:cxn ang="0">
                    <a:pos x="186" y="363"/>
                  </a:cxn>
                  <a:cxn ang="0">
                    <a:pos x="231" y="392"/>
                  </a:cxn>
                  <a:cxn ang="0">
                    <a:pos x="251" y="404"/>
                  </a:cxn>
                  <a:cxn ang="0">
                    <a:pos x="269" y="415"/>
                  </a:cxn>
                  <a:cxn ang="0">
                    <a:pos x="284" y="423"/>
                  </a:cxn>
                  <a:cxn ang="0">
                    <a:pos x="296" y="428"/>
                  </a:cxn>
                  <a:cxn ang="0">
                    <a:pos x="301" y="429"/>
                  </a:cxn>
                  <a:cxn ang="0">
                    <a:pos x="304" y="430"/>
                  </a:cxn>
                  <a:cxn ang="0">
                    <a:pos x="306" y="429"/>
                  </a:cxn>
                  <a:cxn ang="0">
                    <a:pos x="306" y="428"/>
                  </a:cxn>
                  <a:cxn ang="0">
                    <a:pos x="305" y="425"/>
                  </a:cxn>
                  <a:cxn ang="0">
                    <a:pos x="303" y="422"/>
                  </a:cxn>
                  <a:cxn ang="0">
                    <a:pos x="298" y="416"/>
                  </a:cxn>
                  <a:cxn ang="0">
                    <a:pos x="293" y="411"/>
                  </a:cxn>
                  <a:cxn ang="0">
                    <a:pos x="259" y="376"/>
                  </a:cxn>
                  <a:cxn ang="0">
                    <a:pos x="230" y="346"/>
                  </a:cxn>
                  <a:cxn ang="0">
                    <a:pos x="206" y="320"/>
                  </a:cxn>
                  <a:cxn ang="0">
                    <a:pos x="186" y="297"/>
                  </a:cxn>
                  <a:cxn ang="0">
                    <a:pos x="168" y="280"/>
                  </a:cxn>
                  <a:cxn ang="0">
                    <a:pos x="154" y="268"/>
                  </a:cxn>
                  <a:cxn ang="0">
                    <a:pos x="147" y="262"/>
                  </a:cxn>
                  <a:cxn ang="0">
                    <a:pos x="141" y="259"/>
                  </a:cxn>
                  <a:cxn ang="0">
                    <a:pos x="135" y="258"/>
                  </a:cxn>
                  <a:cxn ang="0">
                    <a:pos x="129" y="257"/>
                  </a:cxn>
                  <a:cxn ang="0">
                    <a:pos x="126" y="257"/>
                  </a:cxn>
                  <a:cxn ang="0">
                    <a:pos x="123" y="256"/>
                  </a:cxn>
                  <a:cxn ang="0">
                    <a:pos x="119" y="254"/>
                  </a:cxn>
                  <a:cxn ang="0">
                    <a:pos x="116" y="251"/>
                  </a:cxn>
                  <a:cxn ang="0">
                    <a:pos x="110" y="245"/>
                  </a:cxn>
                  <a:cxn ang="0">
                    <a:pos x="102" y="237"/>
                  </a:cxn>
                  <a:cxn ang="0">
                    <a:pos x="88" y="217"/>
                  </a:cxn>
                  <a:cxn ang="0">
                    <a:pos x="74" y="193"/>
                  </a:cxn>
                  <a:cxn ang="0">
                    <a:pos x="51" y="148"/>
                  </a:cxn>
                  <a:cxn ang="0">
                    <a:pos x="41" y="129"/>
                  </a:cxn>
                  <a:cxn ang="0">
                    <a:pos x="35" y="116"/>
                  </a:cxn>
                  <a:cxn ang="0">
                    <a:pos x="21" y="86"/>
                  </a:cxn>
                  <a:cxn ang="0">
                    <a:pos x="13" y="70"/>
                  </a:cxn>
                  <a:cxn ang="0">
                    <a:pos x="6" y="53"/>
                  </a:cxn>
                  <a:cxn ang="0">
                    <a:pos x="2" y="38"/>
                  </a:cxn>
                  <a:cxn ang="0">
                    <a:pos x="0" y="26"/>
                  </a:cxn>
                </a:cxnLst>
                <a:rect l="0" t="0" r="r" b="b"/>
                <a:pathLst>
                  <a:path w="306" h="430">
                    <a:moveTo>
                      <a:pt x="0" y="26"/>
                    </a:moveTo>
                    <a:lnTo>
                      <a:pt x="1" y="9"/>
                    </a:lnTo>
                    <a:lnTo>
                      <a:pt x="1" y="1"/>
                    </a:lnTo>
                    <a:lnTo>
                      <a:pt x="2" y="0"/>
                    </a:lnTo>
                    <a:lnTo>
                      <a:pt x="2" y="1"/>
                    </a:lnTo>
                    <a:lnTo>
                      <a:pt x="3" y="4"/>
                    </a:lnTo>
                    <a:lnTo>
                      <a:pt x="4" y="8"/>
                    </a:lnTo>
                    <a:lnTo>
                      <a:pt x="10" y="40"/>
                    </a:lnTo>
                    <a:lnTo>
                      <a:pt x="17" y="89"/>
                    </a:lnTo>
                    <a:lnTo>
                      <a:pt x="22" y="116"/>
                    </a:lnTo>
                    <a:lnTo>
                      <a:pt x="27" y="144"/>
                    </a:lnTo>
                    <a:lnTo>
                      <a:pt x="33" y="172"/>
                    </a:lnTo>
                    <a:lnTo>
                      <a:pt x="39" y="200"/>
                    </a:lnTo>
                    <a:lnTo>
                      <a:pt x="47" y="225"/>
                    </a:lnTo>
                    <a:lnTo>
                      <a:pt x="54" y="247"/>
                    </a:lnTo>
                    <a:lnTo>
                      <a:pt x="59" y="257"/>
                    </a:lnTo>
                    <a:lnTo>
                      <a:pt x="63" y="264"/>
                    </a:lnTo>
                    <a:lnTo>
                      <a:pt x="67" y="272"/>
                    </a:lnTo>
                    <a:lnTo>
                      <a:pt x="73" y="277"/>
                    </a:lnTo>
                    <a:lnTo>
                      <a:pt x="85" y="289"/>
                    </a:lnTo>
                    <a:lnTo>
                      <a:pt x="101" y="302"/>
                    </a:lnTo>
                    <a:lnTo>
                      <a:pt x="119" y="316"/>
                    </a:lnTo>
                    <a:lnTo>
                      <a:pt x="141" y="332"/>
                    </a:lnTo>
                    <a:lnTo>
                      <a:pt x="186" y="363"/>
                    </a:lnTo>
                    <a:lnTo>
                      <a:pt x="231" y="392"/>
                    </a:lnTo>
                    <a:lnTo>
                      <a:pt x="251" y="404"/>
                    </a:lnTo>
                    <a:lnTo>
                      <a:pt x="269" y="415"/>
                    </a:lnTo>
                    <a:lnTo>
                      <a:pt x="284" y="423"/>
                    </a:lnTo>
                    <a:lnTo>
                      <a:pt x="296" y="428"/>
                    </a:lnTo>
                    <a:lnTo>
                      <a:pt x="301" y="429"/>
                    </a:lnTo>
                    <a:lnTo>
                      <a:pt x="304" y="430"/>
                    </a:lnTo>
                    <a:lnTo>
                      <a:pt x="306" y="429"/>
                    </a:lnTo>
                    <a:lnTo>
                      <a:pt x="306" y="428"/>
                    </a:lnTo>
                    <a:lnTo>
                      <a:pt x="305" y="425"/>
                    </a:lnTo>
                    <a:lnTo>
                      <a:pt x="303" y="422"/>
                    </a:lnTo>
                    <a:lnTo>
                      <a:pt x="298" y="416"/>
                    </a:lnTo>
                    <a:lnTo>
                      <a:pt x="293" y="411"/>
                    </a:lnTo>
                    <a:lnTo>
                      <a:pt x="259" y="376"/>
                    </a:lnTo>
                    <a:lnTo>
                      <a:pt x="230" y="346"/>
                    </a:lnTo>
                    <a:lnTo>
                      <a:pt x="206" y="320"/>
                    </a:lnTo>
                    <a:lnTo>
                      <a:pt x="186" y="297"/>
                    </a:lnTo>
                    <a:lnTo>
                      <a:pt x="168" y="280"/>
                    </a:lnTo>
                    <a:lnTo>
                      <a:pt x="154" y="268"/>
                    </a:lnTo>
                    <a:lnTo>
                      <a:pt x="147" y="262"/>
                    </a:lnTo>
                    <a:lnTo>
                      <a:pt x="141" y="259"/>
                    </a:lnTo>
                    <a:lnTo>
                      <a:pt x="135" y="258"/>
                    </a:lnTo>
                    <a:lnTo>
                      <a:pt x="129" y="257"/>
                    </a:lnTo>
                    <a:lnTo>
                      <a:pt x="126" y="257"/>
                    </a:lnTo>
                    <a:lnTo>
                      <a:pt x="123" y="256"/>
                    </a:lnTo>
                    <a:lnTo>
                      <a:pt x="119" y="254"/>
                    </a:lnTo>
                    <a:lnTo>
                      <a:pt x="116" y="251"/>
                    </a:lnTo>
                    <a:lnTo>
                      <a:pt x="110" y="245"/>
                    </a:lnTo>
                    <a:lnTo>
                      <a:pt x="102" y="237"/>
                    </a:lnTo>
                    <a:lnTo>
                      <a:pt x="88" y="217"/>
                    </a:lnTo>
                    <a:lnTo>
                      <a:pt x="74" y="193"/>
                    </a:lnTo>
                    <a:lnTo>
                      <a:pt x="51" y="148"/>
                    </a:lnTo>
                    <a:lnTo>
                      <a:pt x="41" y="129"/>
                    </a:lnTo>
                    <a:lnTo>
                      <a:pt x="35" y="116"/>
                    </a:lnTo>
                    <a:lnTo>
                      <a:pt x="21" y="86"/>
                    </a:lnTo>
                    <a:lnTo>
                      <a:pt x="13" y="70"/>
                    </a:lnTo>
                    <a:lnTo>
                      <a:pt x="6" y="53"/>
                    </a:lnTo>
                    <a:lnTo>
                      <a:pt x="2" y="38"/>
                    </a:lnTo>
                    <a:lnTo>
                      <a:pt x="0" y="2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5" name="Freeform 65"/>
              <p:cNvSpPr>
                <a:spLocks/>
              </p:cNvSpPr>
              <p:nvPr/>
            </p:nvSpPr>
            <p:spPr bwMode="auto">
              <a:xfrm>
                <a:off x="4676" y="2187"/>
                <a:ext cx="303" cy="73"/>
              </a:xfrm>
              <a:custGeom>
                <a:avLst/>
                <a:gdLst/>
                <a:ahLst/>
                <a:cxnLst>
                  <a:cxn ang="0">
                    <a:pos x="469" y="76"/>
                  </a:cxn>
                  <a:cxn ang="0">
                    <a:pos x="442" y="97"/>
                  </a:cxn>
                  <a:cxn ang="0">
                    <a:pos x="398" y="125"/>
                  </a:cxn>
                  <a:cxn ang="0">
                    <a:pos x="337" y="160"/>
                  </a:cxn>
                  <a:cxn ang="0">
                    <a:pos x="275" y="191"/>
                  </a:cxn>
                  <a:cxn ang="0">
                    <a:pos x="210" y="221"/>
                  </a:cxn>
                  <a:cxn ang="0">
                    <a:pos x="148" y="251"/>
                  </a:cxn>
                  <a:cxn ang="0">
                    <a:pos x="86" y="285"/>
                  </a:cxn>
                  <a:cxn ang="0">
                    <a:pos x="27" y="324"/>
                  </a:cxn>
                  <a:cxn ang="0">
                    <a:pos x="32" y="351"/>
                  </a:cxn>
                  <a:cxn ang="0">
                    <a:pos x="100" y="363"/>
                  </a:cxn>
                  <a:cxn ang="0">
                    <a:pos x="202" y="384"/>
                  </a:cxn>
                  <a:cxn ang="0">
                    <a:pos x="341" y="417"/>
                  </a:cxn>
                  <a:cxn ang="0">
                    <a:pos x="483" y="453"/>
                  </a:cxn>
                  <a:cxn ang="0">
                    <a:pos x="626" y="486"/>
                  </a:cxn>
                  <a:cxn ang="0">
                    <a:pos x="733" y="505"/>
                  </a:cxn>
                  <a:cxn ang="0">
                    <a:pos x="803" y="516"/>
                  </a:cxn>
                  <a:cxn ang="0">
                    <a:pos x="874" y="523"/>
                  </a:cxn>
                  <a:cxn ang="0">
                    <a:pos x="943" y="527"/>
                  </a:cxn>
                  <a:cxn ang="0">
                    <a:pos x="1012" y="526"/>
                  </a:cxn>
                  <a:cxn ang="0">
                    <a:pos x="1080" y="520"/>
                  </a:cxn>
                  <a:cxn ang="0">
                    <a:pos x="1160" y="519"/>
                  </a:cxn>
                  <a:cxn ang="0">
                    <a:pos x="1250" y="524"/>
                  </a:cxn>
                  <a:cxn ang="0">
                    <a:pos x="1335" y="525"/>
                  </a:cxn>
                  <a:cxn ang="0">
                    <a:pos x="1413" y="523"/>
                  </a:cxn>
                  <a:cxn ang="0">
                    <a:pos x="1488" y="518"/>
                  </a:cxn>
                  <a:cxn ang="0">
                    <a:pos x="1556" y="511"/>
                  </a:cxn>
                  <a:cxn ang="0">
                    <a:pos x="1623" y="501"/>
                  </a:cxn>
                  <a:cxn ang="0">
                    <a:pos x="1683" y="490"/>
                  </a:cxn>
                  <a:cxn ang="0">
                    <a:pos x="1770" y="469"/>
                  </a:cxn>
                  <a:cxn ang="0">
                    <a:pos x="1876" y="437"/>
                  </a:cxn>
                  <a:cxn ang="0">
                    <a:pos x="1973" y="402"/>
                  </a:cxn>
                  <a:cxn ang="0">
                    <a:pos x="2068" y="365"/>
                  </a:cxn>
                  <a:cxn ang="0">
                    <a:pos x="2102" y="329"/>
                  </a:cxn>
                  <a:cxn ang="0">
                    <a:pos x="2075" y="295"/>
                  </a:cxn>
                  <a:cxn ang="0">
                    <a:pos x="2038" y="260"/>
                  </a:cxn>
                  <a:cxn ang="0">
                    <a:pos x="1994" y="225"/>
                  </a:cxn>
                  <a:cxn ang="0">
                    <a:pos x="1941" y="189"/>
                  </a:cxn>
                  <a:cxn ang="0">
                    <a:pos x="1879" y="155"/>
                  </a:cxn>
                  <a:cxn ang="0">
                    <a:pos x="1808" y="119"/>
                  </a:cxn>
                  <a:cxn ang="0">
                    <a:pos x="1730" y="83"/>
                  </a:cxn>
                  <a:cxn ang="0">
                    <a:pos x="1613" y="49"/>
                  </a:cxn>
                  <a:cxn ang="0">
                    <a:pos x="1462" y="25"/>
                  </a:cxn>
                  <a:cxn ang="0">
                    <a:pos x="1312" y="8"/>
                  </a:cxn>
                  <a:cxn ang="0">
                    <a:pos x="1162" y="1"/>
                  </a:cxn>
                  <a:cxn ang="0">
                    <a:pos x="1012" y="1"/>
                  </a:cxn>
                  <a:cxn ang="0">
                    <a:pos x="861" y="8"/>
                  </a:cxn>
                  <a:cxn ang="0">
                    <a:pos x="710" y="25"/>
                  </a:cxn>
                  <a:cxn ang="0">
                    <a:pos x="558" y="49"/>
                  </a:cxn>
                </a:cxnLst>
                <a:rect l="0" t="0" r="r" b="b"/>
                <a:pathLst>
                  <a:path w="2113" h="527">
                    <a:moveTo>
                      <a:pt x="482" y="65"/>
                    </a:moveTo>
                    <a:lnTo>
                      <a:pt x="469" y="76"/>
                    </a:lnTo>
                    <a:lnTo>
                      <a:pt x="456" y="86"/>
                    </a:lnTo>
                    <a:lnTo>
                      <a:pt x="442" y="97"/>
                    </a:lnTo>
                    <a:lnTo>
                      <a:pt x="428" y="107"/>
                    </a:lnTo>
                    <a:lnTo>
                      <a:pt x="398" y="125"/>
                    </a:lnTo>
                    <a:lnTo>
                      <a:pt x="368" y="143"/>
                    </a:lnTo>
                    <a:lnTo>
                      <a:pt x="337" y="160"/>
                    </a:lnTo>
                    <a:lnTo>
                      <a:pt x="306" y="175"/>
                    </a:lnTo>
                    <a:lnTo>
                      <a:pt x="275" y="191"/>
                    </a:lnTo>
                    <a:lnTo>
                      <a:pt x="243" y="206"/>
                    </a:lnTo>
                    <a:lnTo>
                      <a:pt x="210" y="221"/>
                    </a:lnTo>
                    <a:lnTo>
                      <a:pt x="179" y="236"/>
                    </a:lnTo>
                    <a:lnTo>
                      <a:pt x="148" y="251"/>
                    </a:lnTo>
                    <a:lnTo>
                      <a:pt x="116" y="268"/>
                    </a:lnTo>
                    <a:lnTo>
                      <a:pt x="86" y="285"/>
                    </a:lnTo>
                    <a:lnTo>
                      <a:pt x="56" y="304"/>
                    </a:lnTo>
                    <a:lnTo>
                      <a:pt x="27" y="324"/>
                    </a:lnTo>
                    <a:lnTo>
                      <a:pt x="0" y="347"/>
                    </a:lnTo>
                    <a:lnTo>
                      <a:pt x="32" y="351"/>
                    </a:lnTo>
                    <a:lnTo>
                      <a:pt x="66" y="357"/>
                    </a:lnTo>
                    <a:lnTo>
                      <a:pt x="100" y="363"/>
                    </a:lnTo>
                    <a:lnTo>
                      <a:pt x="133" y="370"/>
                    </a:lnTo>
                    <a:lnTo>
                      <a:pt x="202" y="384"/>
                    </a:lnTo>
                    <a:lnTo>
                      <a:pt x="271" y="400"/>
                    </a:lnTo>
                    <a:lnTo>
                      <a:pt x="341" y="417"/>
                    </a:lnTo>
                    <a:lnTo>
                      <a:pt x="412" y="436"/>
                    </a:lnTo>
                    <a:lnTo>
                      <a:pt x="483" y="453"/>
                    </a:lnTo>
                    <a:lnTo>
                      <a:pt x="555" y="469"/>
                    </a:lnTo>
                    <a:lnTo>
                      <a:pt x="626" y="486"/>
                    </a:lnTo>
                    <a:lnTo>
                      <a:pt x="697" y="500"/>
                    </a:lnTo>
                    <a:lnTo>
                      <a:pt x="733" y="505"/>
                    </a:lnTo>
                    <a:lnTo>
                      <a:pt x="768" y="511"/>
                    </a:lnTo>
                    <a:lnTo>
                      <a:pt x="803" y="516"/>
                    </a:lnTo>
                    <a:lnTo>
                      <a:pt x="839" y="519"/>
                    </a:lnTo>
                    <a:lnTo>
                      <a:pt x="874" y="523"/>
                    </a:lnTo>
                    <a:lnTo>
                      <a:pt x="908" y="525"/>
                    </a:lnTo>
                    <a:lnTo>
                      <a:pt x="943" y="527"/>
                    </a:lnTo>
                    <a:lnTo>
                      <a:pt x="978" y="527"/>
                    </a:lnTo>
                    <a:lnTo>
                      <a:pt x="1012" y="526"/>
                    </a:lnTo>
                    <a:lnTo>
                      <a:pt x="1046" y="524"/>
                    </a:lnTo>
                    <a:lnTo>
                      <a:pt x="1080" y="520"/>
                    </a:lnTo>
                    <a:lnTo>
                      <a:pt x="1114" y="516"/>
                    </a:lnTo>
                    <a:lnTo>
                      <a:pt x="1160" y="519"/>
                    </a:lnTo>
                    <a:lnTo>
                      <a:pt x="1206" y="521"/>
                    </a:lnTo>
                    <a:lnTo>
                      <a:pt x="1250" y="524"/>
                    </a:lnTo>
                    <a:lnTo>
                      <a:pt x="1294" y="525"/>
                    </a:lnTo>
                    <a:lnTo>
                      <a:pt x="1335" y="525"/>
                    </a:lnTo>
                    <a:lnTo>
                      <a:pt x="1375" y="524"/>
                    </a:lnTo>
                    <a:lnTo>
                      <a:pt x="1413" y="523"/>
                    </a:lnTo>
                    <a:lnTo>
                      <a:pt x="1451" y="520"/>
                    </a:lnTo>
                    <a:lnTo>
                      <a:pt x="1488" y="518"/>
                    </a:lnTo>
                    <a:lnTo>
                      <a:pt x="1523" y="514"/>
                    </a:lnTo>
                    <a:lnTo>
                      <a:pt x="1556" y="511"/>
                    </a:lnTo>
                    <a:lnTo>
                      <a:pt x="1590" y="506"/>
                    </a:lnTo>
                    <a:lnTo>
                      <a:pt x="1623" y="501"/>
                    </a:lnTo>
                    <a:lnTo>
                      <a:pt x="1653" y="495"/>
                    </a:lnTo>
                    <a:lnTo>
                      <a:pt x="1683" y="490"/>
                    </a:lnTo>
                    <a:lnTo>
                      <a:pt x="1714" y="483"/>
                    </a:lnTo>
                    <a:lnTo>
                      <a:pt x="1770" y="469"/>
                    </a:lnTo>
                    <a:lnTo>
                      <a:pt x="1823" y="454"/>
                    </a:lnTo>
                    <a:lnTo>
                      <a:pt x="1876" y="437"/>
                    </a:lnTo>
                    <a:lnTo>
                      <a:pt x="1926" y="419"/>
                    </a:lnTo>
                    <a:lnTo>
                      <a:pt x="1973" y="402"/>
                    </a:lnTo>
                    <a:lnTo>
                      <a:pt x="2021" y="384"/>
                    </a:lnTo>
                    <a:lnTo>
                      <a:pt x="2068" y="365"/>
                    </a:lnTo>
                    <a:lnTo>
                      <a:pt x="2113" y="347"/>
                    </a:lnTo>
                    <a:lnTo>
                      <a:pt x="2102" y="329"/>
                    </a:lnTo>
                    <a:lnTo>
                      <a:pt x="2090" y="312"/>
                    </a:lnTo>
                    <a:lnTo>
                      <a:pt x="2075" y="295"/>
                    </a:lnTo>
                    <a:lnTo>
                      <a:pt x="2058" y="277"/>
                    </a:lnTo>
                    <a:lnTo>
                      <a:pt x="2038" y="260"/>
                    </a:lnTo>
                    <a:lnTo>
                      <a:pt x="2017" y="243"/>
                    </a:lnTo>
                    <a:lnTo>
                      <a:pt x="1994" y="225"/>
                    </a:lnTo>
                    <a:lnTo>
                      <a:pt x="1968" y="208"/>
                    </a:lnTo>
                    <a:lnTo>
                      <a:pt x="1941" y="189"/>
                    </a:lnTo>
                    <a:lnTo>
                      <a:pt x="1910" y="172"/>
                    </a:lnTo>
                    <a:lnTo>
                      <a:pt x="1879" y="155"/>
                    </a:lnTo>
                    <a:lnTo>
                      <a:pt x="1844" y="136"/>
                    </a:lnTo>
                    <a:lnTo>
                      <a:pt x="1808" y="119"/>
                    </a:lnTo>
                    <a:lnTo>
                      <a:pt x="1770" y="100"/>
                    </a:lnTo>
                    <a:lnTo>
                      <a:pt x="1730" y="83"/>
                    </a:lnTo>
                    <a:lnTo>
                      <a:pt x="1688" y="65"/>
                    </a:lnTo>
                    <a:lnTo>
                      <a:pt x="1613" y="49"/>
                    </a:lnTo>
                    <a:lnTo>
                      <a:pt x="1538" y="35"/>
                    </a:lnTo>
                    <a:lnTo>
                      <a:pt x="1462" y="25"/>
                    </a:lnTo>
                    <a:lnTo>
                      <a:pt x="1387" y="16"/>
                    </a:lnTo>
                    <a:lnTo>
                      <a:pt x="1312" y="8"/>
                    </a:lnTo>
                    <a:lnTo>
                      <a:pt x="1237" y="3"/>
                    </a:lnTo>
                    <a:lnTo>
                      <a:pt x="1162" y="1"/>
                    </a:lnTo>
                    <a:lnTo>
                      <a:pt x="1086" y="0"/>
                    </a:lnTo>
                    <a:lnTo>
                      <a:pt x="1012" y="1"/>
                    </a:lnTo>
                    <a:lnTo>
                      <a:pt x="936" y="3"/>
                    </a:lnTo>
                    <a:lnTo>
                      <a:pt x="861" y="8"/>
                    </a:lnTo>
                    <a:lnTo>
                      <a:pt x="785" y="16"/>
                    </a:lnTo>
                    <a:lnTo>
                      <a:pt x="710" y="25"/>
                    </a:lnTo>
                    <a:lnTo>
                      <a:pt x="634" y="35"/>
                    </a:lnTo>
                    <a:lnTo>
                      <a:pt x="558" y="49"/>
                    </a:lnTo>
                    <a:lnTo>
                      <a:pt x="482" y="65"/>
                    </a:lnTo>
                    <a:close/>
                  </a:path>
                </a:pathLst>
              </a:custGeom>
              <a:solidFill>
                <a:srgbClr val="4C494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6" name="Freeform 66"/>
              <p:cNvSpPr>
                <a:spLocks/>
              </p:cNvSpPr>
              <p:nvPr/>
            </p:nvSpPr>
            <p:spPr bwMode="auto">
              <a:xfrm>
                <a:off x="4706" y="2189"/>
                <a:ext cx="266" cy="68"/>
              </a:xfrm>
              <a:custGeom>
                <a:avLst/>
                <a:gdLst/>
                <a:ahLst/>
                <a:cxnLst>
                  <a:cxn ang="0">
                    <a:pos x="402" y="81"/>
                  </a:cxn>
                  <a:cxn ang="0">
                    <a:pos x="350" y="116"/>
                  </a:cxn>
                  <a:cxn ang="0">
                    <a:pos x="268" y="162"/>
                  </a:cxn>
                  <a:cxn ang="0">
                    <a:pos x="155" y="218"/>
                  </a:cxn>
                  <a:cxn ang="0">
                    <a:pos x="75" y="264"/>
                  </a:cxn>
                  <a:cxn ang="0">
                    <a:pos x="24" y="298"/>
                  </a:cxn>
                  <a:cxn ang="0">
                    <a:pos x="58" y="328"/>
                  </a:cxn>
                  <a:cxn ang="0">
                    <a:pos x="177" y="352"/>
                  </a:cxn>
                  <a:cxn ang="0">
                    <a:pos x="300" y="381"/>
                  </a:cxn>
                  <a:cxn ang="0">
                    <a:pos x="426" y="412"/>
                  </a:cxn>
                  <a:cxn ang="0">
                    <a:pos x="552" y="442"/>
                  </a:cxn>
                  <a:cxn ang="0">
                    <a:pos x="646" y="459"/>
                  </a:cxn>
                  <a:cxn ang="0">
                    <a:pos x="709" y="468"/>
                  </a:cxn>
                  <a:cxn ang="0">
                    <a:pos x="771" y="474"/>
                  </a:cxn>
                  <a:cxn ang="0">
                    <a:pos x="833" y="477"/>
                  </a:cxn>
                  <a:cxn ang="0">
                    <a:pos x="892" y="476"/>
                  </a:cxn>
                  <a:cxn ang="0">
                    <a:pos x="951" y="471"/>
                  </a:cxn>
                  <a:cxn ang="0">
                    <a:pos x="1023" y="471"/>
                  </a:cxn>
                  <a:cxn ang="0">
                    <a:pos x="1103" y="475"/>
                  </a:cxn>
                  <a:cxn ang="0">
                    <a:pos x="1178" y="476"/>
                  </a:cxn>
                  <a:cxn ang="0">
                    <a:pos x="1248" y="475"/>
                  </a:cxn>
                  <a:cxn ang="0">
                    <a:pos x="1314" y="471"/>
                  </a:cxn>
                  <a:cxn ang="0">
                    <a:pos x="1375" y="464"/>
                  </a:cxn>
                  <a:cxn ang="0">
                    <a:pos x="1433" y="457"/>
                  </a:cxn>
                  <a:cxn ang="0">
                    <a:pos x="1488" y="446"/>
                  </a:cxn>
                  <a:cxn ang="0">
                    <a:pos x="1564" y="429"/>
                  </a:cxn>
                  <a:cxn ang="0">
                    <a:pos x="1658" y="399"/>
                  </a:cxn>
                  <a:cxn ang="0">
                    <a:pos x="1742" y="368"/>
                  </a:cxn>
                  <a:cxn ang="0">
                    <a:pos x="1824" y="335"/>
                  </a:cxn>
                  <a:cxn ang="0">
                    <a:pos x="1854" y="302"/>
                  </a:cxn>
                  <a:cxn ang="0">
                    <a:pos x="1831" y="269"/>
                  </a:cxn>
                  <a:cxn ang="0">
                    <a:pos x="1800" y="237"/>
                  </a:cxn>
                  <a:cxn ang="0">
                    <a:pos x="1760" y="204"/>
                  </a:cxn>
                  <a:cxn ang="0">
                    <a:pos x="1713" y="173"/>
                  </a:cxn>
                  <a:cxn ang="0">
                    <a:pos x="1658" y="140"/>
                  </a:cxn>
                  <a:cxn ang="0">
                    <a:pos x="1596" y="109"/>
                  </a:cxn>
                  <a:cxn ang="0">
                    <a:pos x="1526" y="77"/>
                  </a:cxn>
                  <a:cxn ang="0">
                    <a:pos x="1423" y="48"/>
                  </a:cxn>
                  <a:cxn ang="0">
                    <a:pos x="1291" y="24"/>
                  </a:cxn>
                  <a:cxn ang="0">
                    <a:pos x="1158" y="9"/>
                  </a:cxn>
                  <a:cxn ang="0">
                    <a:pos x="1026" y="1"/>
                  </a:cxn>
                  <a:cxn ang="0">
                    <a:pos x="892" y="1"/>
                  </a:cxn>
                  <a:cxn ang="0">
                    <a:pos x="759" y="9"/>
                  </a:cxn>
                  <a:cxn ang="0">
                    <a:pos x="627" y="24"/>
                  </a:cxn>
                  <a:cxn ang="0">
                    <a:pos x="493" y="48"/>
                  </a:cxn>
                </a:cxnLst>
                <a:rect l="0" t="0" r="r" b="b"/>
                <a:pathLst>
                  <a:path w="1863" h="477">
                    <a:moveTo>
                      <a:pt x="427" y="62"/>
                    </a:moveTo>
                    <a:lnTo>
                      <a:pt x="402" y="81"/>
                    </a:lnTo>
                    <a:lnTo>
                      <a:pt x="377" y="100"/>
                    </a:lnTo>
                    <a:lnTo>
                      <a:pt x="350" y="116"/>
                    </a:lnTo>
                    <a:lnTo>
                      <a:pt x="324" y="132"/>
                    </a:lnTo>
                    <a:lnTo>
                      <a:pt x="268" y="162"/>
                    </a:lnTo>
                    <a:lnTo>
                      <a:pt x="212" y="190"/>
                    </a:lnTo>
                    <a:lnTo>
                      <a:pt x="155" y="218"/>
                    </a:lnTo>
                    <a:lnTo>
                      <a:pt x="101" y="248"/>
                    </a:lnTo>
                    <a:lnTo>
                      <a:pt x="75" y="264"/>
                    </a:lnTo>
                    <a:lnTo>
                      <a:pt x="49" y="281"/>
                    </a:lnTo>
                    <a:lnTo>
                      <a:pt x="24" y="298"/>
                    </a:lnTo>
                    <a:lnTo>
                      <a:pt x="0" y="318"/>
                    </a:lnTo>
                    <a:lnTo>
                      <a:pt x="58" y="328"/>
                    </a:lnTo>
                    <a:lnTo>
                      <a:pt x="117" y="339"/>
                    </a:lnTo>
                    <a:lnTo>
                      <a:pt x="177" y="352"/>
                    </a:lnTo>
                    <a:lnTo>
                      <a:pt x="238" y="366"/>
                    </a:lnTo>
                    <a:lnTo>
                      <a:pt x="300" y="381"/>
                    </a:lnTo>
                    <a:lnTo>
                      <a:pt x="363" y="397"/>
                    </a:lnTo>
                    <a:lnTo>
                      <a:pt x="426" y="412"/>
                    </a:lnTo>
                    <a:lnTo>
                      <a:pt x="489" y="427"/>
                    </a:lnTo>
                    <a:lnTo>
                      <a:pt x="552" y="442"/>
                    </a:lnTo>
                    <a:lnTo>
                      <a:pt x="615" y="454"/>
                    </a:lnTo>
                    <a:lnTo>
                      <a:pt x="646" y="459"/>
                    </a:lnTo>
                    <a:lnTo>
                      <a:pt x="678" y="463"/>
                    </a:lnTo>
                    <a:lnTo>
                      <a:pt x="709" y="468"/>
                    </a:lnTo>
                    <a:lnTo>
                      <a:pt x="740" y="471"/>
                    </a:lnTo>
                    <a:lnTo>
                      <a:pt x="771" y="474"/>
                    </a:lnTo>
                    <a:lnTo>
                      <a:pt x="801" y="476"/>
                    </a:lnTo>
                    <a:lnTo>
                      <a:pt x="833" y="477"/>
                    </a:lnTo>
                    <a:lnTo>
                      <a:pt x="862" y="477"/>
                    </a:lnTo>
                    <a:lnTo>
                      <a:pt x="892" y="476"/>
                    </a:lnTo>
                    <a:lnTo>
                      <a:pt x="922" y="474"/>
                    </a:lnTo>
                    <a:lnTo>
                      <a:pt x="951" y="471"/>
                    </a:lnTo>
                    <a:lnTo>
                      <a:pt x="980" y="467"/>
                    </a:lnTo>
                    <a:lnTo>
                      <a:pt x="1023" y="471"/>
                    </a:lnTo>
                    <a:lnTo>
                      <a:pt x="1064" y="473"/>
                    </a:lnTo>
                    <a:lnTo>
                      <a:pt x="1103" y="475"/>
                    </a:lnTo>
                    <a:lnTo>
                      <a:pt x="1141" y="476"/>
                    </a:lnTo>
                    <a:lnTo>
                      <a:pt x="1178" y="476"/>
                    </a:lnTo>
                    <a:lnTo>
                      <a:pt x="1214" y="476"/>
                    </a:lnTo>
                    <a:lnTo>
                      <a:pt x="1248" y="475"/>
                    </a:lnTo>
                    <a:lnTo>
                      <a:pt x="1281" y="473"/>
                    </a:lnTo>
                    <a:lnTo>
                      <a:pt x="1314" y="471"/>
                    </a:lnTo>
                    <a:lnTo>
                      <a:pt x="1345" y="469"/>
                    </a:lnTo>
                    <a:lnTo>
                      <a:pt x="1375" y="464"/>
                    </a:lnTo>
                    <a:lnTo>
                      <a:pt x="1405" y="461"/>
                    </a:lnTo>
                    <a:lnTo>
                      <a:pt x="1433" y="457"/>
                    </a:lnTo>
                    <a:lnTo>
                      <a:pt x="1461" y="451"/>
                    </a:lnTo>
                    <a:lnTo>
                      <a:pt x="1488" y="446"/>
                    </a:lnTo>
                    <a:lnTo>
                      <a:pt x="1514" y="441"/>
                    </a:lnTo>
                    <a:lnTo>
                      <a:pt x="1564" y="429"/>
                    </a:lnTo>
                    <a:lnTo>
                      <a:pt x="1612" y="414"/>
                    </a:lnTo>
                    <a:lnTo>
                      <a:pt x="1658" y="399"/>
                    </a:lnTo>
                    <a:lnTo>
                      <a:pt x="1701" y="384"/>
                    </a:lnTo>
                    <a:lnTo>
                      <a:pt x="1742" y="368"/>
                    </a:lnTo>
                    <a:lnTo>
                      <a:pt x="1784" y="352"/>
                    </a:lnTo>
                    <a:lnTo>
                      <a:pt x="1824" y="335"/>
                    </a:lnTo>
                    <a:lnTo>
                      <a:pt x="1863" y="318"/>
                    </a:lnTo>
                    <a:lnTo>
                      <a:pt x="1854" y="302"/>
                    </a:lnTo>
                    <a:lnTo>
                      <a:pt x="1843" y="285"/>
                    </a:lnTo>
                    <a:lnTo>
                      <a:pt x="1831" y="269"/>
                    </a:lnTo>
                    <a:lnTo>
                      <a:pt x="1816" y="253"/>
                    </a:lnTo>
                    <a:lnTo>
                      <a:pt x="1800" y="237"/>
                    </a:lnTo>
                    <a:lnTo>
                      <a:pt x="1780" y="220"/>
                    </a:lnTo>
                    <a:lnTo>
                      <a:pt x="1760" y="204"/>
                    </a:lnTo>
                    <a:lnTo>
                      <a:pt x="1737" y="188"/>
                    </a:lnTo>
                    <a:lnTo>
                      <a:pt x="1713" y="173"/>
                    </a:lnTo>
                    <a:lnTo>
                      <a:pt x="1686" y="156"/>
                    </a:lnTo>
                    <a:lnTo>
                      <a:pt x="1658" y="140"/>
                    </a:lnTo>
                    <a:lnTo>
                      <a:pt x="1628" y="125"/>
                    </a:lnTo>
                    <a:lnTo>
                      <a:pt x="1596" y="109"/>
                    </a:lnTo>
                    <a:lnTo>
                      <a:pt x="1562" y="93"/>
                    </a:lnTo>
                    <a:lnTo>
                      <a:pt x="1526" y="77"/>
                    </a:lnTo>
                    <a:lnTo>
                      <a:pt x="1488" y="62"/>
                    </a:lnTo>
                    <a:lnTo>
                      <a:pt x="1423" y="48"/>
                    </a:lnTo>
                    <a:lnTo>
                      <a:pt x="1357" y="35"/>
                    </a:lnTo>
                    <a:lnTo>
                      <a:pt x="1291" y="24"/>
                    </a:lnTo>
                    <a:lnTo>
                      <a:pt x="1226" y="15"/>
                    </a:lnTo>
                    <a:lnTo>
                      <a:pt x="1158" y="9"/>
                    </a:lnTo>
                    <a:lnTo>
                      <a:pt x="1092" y="4"/>
                    </a:lnTo>
                    <a:lnTo>
                      <a:pt x="1026" y="1"/>
                    </a:lnTo>
                    <a:lnTo>
                      <a:pt x="960" y="0"/>
                    </a:lnTo>
                    <a:lnTo>
                      <a:pt x="892" y="1"/>
                    </a:lnTo>
                    <a:lnTo>
                      <a:pt x="826" y="4"/>
                    </a:lnTo>
                    <a:lnTo>
                      <a:pt x="759" y="9"/>
                    </a:lnTo>
                    <a:lnTo>
                      <a:pt x="693" y="15"/>
                    </a:lnTo>
                    <a:lnTo>
                      <a:pt x="627" y="24"/>
                    </a:lnTo>
                    <a:lnTo>
                      <a:pt x="559" y="35"/>
                    </a:lnTo>
                    <a:lnTo>
                      <a:pt x="493" y="48"/>
                    </a:lnTo>
                    <a:lnTo>
                      <a:pt x="427" y="62"/>
                    </a:lnTo>
                    <a:close/>
                  </a:path>
                </a:pathLst>
              </a:custGeom>
              <a:solidFill>
                <a:srgbClr val="47444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7" name="Freeform 67"/>
              <p:cNvSpPr>
                <a:spLocks/>
              </p:cNvSpPr>
              <p:nvPr/>
            </p:nvSpPr>
            <p:spPr bwMode="auto">
              <a:xfrm>
                <a:off x="4732" y="2191"/>
                <a:ext cx="235" cy="62"/>
              </a:xfrm>
              <a:custGeom>
                <a:avLst/>
                <a:gdLst/>
                <a:ahLst/>
                <a:cxnLst>
                  <a:cxn ang="0">
                    <a:pos x="353" y="73"/>
                  </a:cxn>
                  <a:cxn ang="0">
                    <a:pos x="307" y="106"/>
                  </a:cxn>
                  <a:cxn ang="0">
                    <a:pos x="236" y="148"/>
                  </a:cxn>
                  <a:cxn ang="0">
                    <a:pos x="137" y="200"/>
                  </a:cxn>
                  <a:cxn ang="0">
                    <a:pos x="65" y="241"/>
                  </a:cxn>
                  <a:cxn ang="0">
                    <a:pos x="21" y="273"/>
                  </a:cxn>
                  <a:cxn ang="0">
                    <a:pos x="51" y="299"/>
                  </a:cxn>
                  <a:cxn ang="0">
                    <a:pos x="155" y="322"/>
                  </a:cxn>
                  <a:cxn ang="0">
                    <a:pos x="263" y="349"/>
                  </a:cxn>
                  <a:cxn ang="0">
                    <a:pos x="372" y="376"/>
                  </a:cxn>
                  <a:cxn ang="0">
                    <a:pos x="482" y="402"/>
                  </a:cxn>
                  <a:cxn ang="0">
                    <a:pos x="565" y="417"/>
                  </a:cxn>
                  <a:cxn ang="0">
                    <a:pos x="619" y="425"/>
                  </a:cxn>
                  <a:cxn ang="0">
                    <a:pos x="673" y="430"/>
                  </a:cxn>
                  <a:cxn ang="0">
                    <a:pos x="726" y="432"/>
                  </a:cxn>
                  <a:cxn ang="0">
                    <a:pos x="780" y="432"/>
                  </a:cxn>
                  <a:cxn ang="0">
                    <a:pos x="832" y="427"/>
                  </a:cxn>
                  <a:cxn ang="0">
                    <a:pos x="893" y="426"/>
                  </a:cxn>
                  <a:cxn ang="0">
                    <a:pos x="963" y="429"/>
                  </a:cxn>
                  <a:cxn ang="0">
                    <a:pos x="1028" y="429"/>
                  </a:cxn>
                  <a:cxn ang="0">
                    <a:pos x="1089" y="427"/>
                  </a:cxn>
                  <a:cxn ang="0">
                    <a:pos x="1145" y="424"/>
                  </a:cxn>
                  <a:cxn ang="0">
                    <a:pos x="1199" y="417"/>
                  </a:cxn>
                  <a:cxn ang="0">
                    <a:pos x="1272" y="405"/>
                  </a:cxn>
                  <a:cxn ang="0">
                    <a:pos x="1361" y="383"/>
                  </a:cxn>
                  <a:cxn ang="0">
                    <a:pos x="1442" y="357"/>
                  </a:cxn>
                  <a:cxn ang="0">
                    <a:pos x="1517" y="329"/>
                  </a:cxn>
                  <a:cxn ang="0">
                    <a:pos x="1587" y="300"/>
                  </a:cxn>
                  <a:cxn ang="0">
                    <a:pos x="1614" y="271"/>
                  </a:cxn>
                  <a:cxn ang="0">
                    <a:pos x="1594" y="241"/>
                  </a:cxn>
                  <a:cxn ang="0">
                    <a:pos x="1565" y="213"/>
                  </a:cxn>
                  <a:cxn ang="0">
                    <a:pos x="1532" y="184"/>
                  </a:cxn>
                  <a:cxn ang="0">
                    <a:pos x="1489" y="156"/>
                  </a:cxn>
                  <a:cxn ang="0">
                    <a:pos x="1442" y="126"/>
                  </a:cxn>
                  <a:cxn ang="0">
                    <a:pos x="1387" y="97"/>
                  </a:cxn>
                  <a:cxn ang="0">
                    <a:pos x="1327" y="69"/>
                  </a:cxn>
                  <a:cxn ang="0">
                    <a:pos x="1236" y="42"/>
                  </a:cxn>
                  <a:cxn ang="0">
                    <a:pos x="1123" y="21"/>
                  </a:cxn>
                  <a:cxn ang="0">
                    <a:pos x="1009" y="8"/>
                  </a:cxn>
                  <a:cxn ang="0">
                    <a:pos x="893" y="2"/>
                  </a:cxn>
                  <a:cxn ang="0">
                    <a:pos x="778" y="2"/>
                  </a:cxn>
                  <a:cxn ang="0">
                    <a:pos x="663" y="8"/>
                  </a:cxn>
                  <a:cxn ang="0">
                    <a:pos x="548" y="21"/>
                  </a:cxn>
                  <a:cxn ang="0">
                    <a:pos x="433" y="42"/>
                  </a:cxn>
                </a:cxnLst>
                <a:rect l="0" t="0" r="r" b="b"/>
                <a:pathLst>
                  <a:path w="1622" h="432">
                    <a:moveTo>
                      <a:pt x="375" y="54"/>
                    </a:moveTo>
                    <a:lnTo>
                      <a:pt x="353" y="73"/>
                    </a:lnTo>
                    <a:lnTo>
                      <a:pt x="331" y="89"/>
                    </a:lnTo>
                    <a:lnTo>
                      <a:pt x="307" y="106"/>
                    </a:lnTo>
                    <a:lnTo>
                      <a:pt x="285" y="121"/>
                    </a:lnTo>
                    <a:lnTo>
                      <a:pt x="236" y="148"/>
                    </a:lnTo>
                    <a:lnTo>
                      <a:pt x="186" y="174"/>
                    </a:lnTo>
                    <a:lnTo>
                      <a:pt x="137" y="200"/>
                    </a:lnTo>
                    <a:lnTo>
                      <a:pt x="88" y="226"/>
                    </a:lnTo>
                    <a:lnTo>
                      <a:pt x="65" y="241"/>
                    </a:lnTo>
                    <a:lnTo>
                      <a:pt x="42" y="257"/>
                    </a:lnTo>
                    <a:lnTo>
                      <a:pt x="21" y="273"/>
                    </a:lnTo>
                    <a:lnTo>
                      <a:pt x="0" y="290"/>
                    </a:lnTo>
                    <a:lnTo>
                      <a:pt x="51" y="299"/>
                    </a:lnTo>
                    <a:lnTo>
                      <a:pt x="103" y="310"/>
                    </a:lnTo>
                    <a:lnTo>
                      <a:pt x="155" y="322"/>
                    </a:lnTo>
                    <a:lnTo>
                      <a:pt x="209" y="335"/>
                    </a:lnTo>
                    <a:lnTo>
                      <a:pt x="263" y="349"/>
                    </a:lnTo>
                    <a:lnTo>
                      <a:pt x="317" y="363"/>
                    </a:lnTo>
                    <a:lnTo>
                      <a:pt x="372" y="376"/>
                    </a:lnTo>
                    <a:lnTo>
                      <a:pt x="427" y="390"/>
                    </a:lnTo>
                    <a:lnTo>
                      <a:pt x="482" y="402"/>
                    </a:lnTo>
                    <a:lnTo>
                      <a:pt x="537" y="413"/>
                    </a:lnTo>
                    <a:lnTo>
                      <a:pt x="565" y="417"/>
                    </a:lnTo>
                    <a:lnTo>
                      <a:pt x="592" y="421"/>
                    </a:lnTo>
                    <a:lnTo>
                      <a:pt x="619" y="425"/>
                    </a:lnTo>
                    <a:lnTo>
                      <a:pt x="646" y="428"/>
                    </a:lnTo>
                    <a:lnTo>
                      <a:pt x="673" y="430"/>
                    </a:lnTo>
                    <a:lnTo>
                      <a:pt x="700" y="432"/>
                    </a:lnTo>
                    <a:lnTo>
                      <a:pt x="726" y="432"/>
                    </a:lnTo>
                    <a:lnTo>
                      <a:pt x="753" y="432"/>
                    </a:lnTo>
                    <a:lnTo>
                      <a:pt x="780" y="432"/>
                    </a:lnTo>
                    <a:lnTo>
                      <a:pt x="806" y="430"/>
                    </a:lnTo>
                    <a:lnTo>
                      <a:pt x="832" y="427"/>
                    </a:lnTo>
                    <a:lnTo>
                      <a:pt x="858" y="424"/>
                    </a:lnTo>
                    <a:lnTo>
                      <a:pt x="893" y="426"/>
                    </a:lnTo>
                    <a:lnTo>
                      <a:pt x="929" y="428"/>
                    </a:lnTo>
                    <a:lnTo>
                      <a:pt x="963" y="429"/>
                    </a:lnTo>
                    <a:lnTo>
                      <a:pt x="996" y="429"/>
                    </a:lnTo>
                    <a:lnTo>
                      <a:pt x="1028" y="429"/>
                    </a:lnTo>
                    <a:lnTo>
                      <a:pt x="1058" y="429"/>
                    </a:lnTo>
                    <a:lnTo>
                      <a:pt x="1089" y="427"/>
                    </a:lnTo>
                    <a:lnTo>
                      <a:pt x="1117" y="426"/>
                    </a:lnTo>
                    <a:lnTo>
                      <a:pt x="1145" y="424"/>
                    </a:lnTo>
                    <a:lnTo>
                      <a:pt x="1172" y="420"/>
                    </a:lnTo>
                    <a:lnTo>
                      <a:pt x="1199" y="417"/>
                    </a:lnTo>
                    <a:lnTo>
                      <a:pt x="1225" y="414"/>
                    </a:lnTo>
                    <a:lnTo>
                      <a:pt x="1272" y="405"/>
                    </a:lnTo>
                    <a:lnTo>
                      <a:pt x="1318" y="394"/>
                    </a:lnTo>
                    <a:lnTo>
                      <a:pt x="1361" y="383"/>
                    </a:lnTo>
                    <a:lnTo>
                      <a:pt x="1403" y="370"/>
                    </a:lnTo>
                    <a:lnTo>
                      <a:pt x="1442" y="357"/>
                    </a:lnTo>
                    <a:lnTo>
                      <a:pt x="1480" y="343"/>
                    </a:lnTo>
                    <a:lnTo>
                      <a:pt x="1517" y="329"/>
                    </a:lnTo>
                    <a:lnTo>
                      <a:pt x="1552" y="314"/>
                    </a:lnTo>
                    <a:lnTo>
                      <a:pt x="1587" y="300"/>
                    </a:lnTo>
                    <a:lnTo>
                      <a:pt x="1622" y="285"/>
                    </a:lnTo>
                    <a:lnTo>
                      <a:pt x="1614" y="271"/>
                    </a:lnTo>
                    <a:lnTo>
                      <a:pt x="1604" y="257"/>
                    </a:lnTo>
                    <a:lnTo>
                      <a:pt x="1594" y="241"/>
                    </a:lnTo>
                    <a:lnTo>
                      <a:pt x="1581" y="227"/>
                    </a:lnTo>
                    <a:lnTo>
                      <a:pt x="1565" y="213"/>
                    </a:lnTo>
                    <a:lnTo>
                      <a:pt x="1549" y="198"/>
                    </a:lnTo>
                    <a:lnTo>
                      <a:pt x="1532" y="184"/>
                    </a:lnTo>
                    <a:lnTo>
                      <a:pt x="1511" y="170"/>
                    </a:lnTo>
                    <a:lnTo>
                      <a:pt x="1489" y="156"/>
                    </a:lnTo>
                    <a:lnTo>
                      <a:pt x="1467" y="140"/>
                    </a:lnTo>
                    <a:lnTo>
                      <a:pt x="1442" y="126"/>
                    </a:lnTo>
                    <a:lnTo>
                      <a:pt x="1416" y="112"/>
                    </a:lnTo>
                    <a:lnTo>
                      <a:pt x="1387" y="97"/>
                    </a:lnTo>
                    <a:lnTo>
                      <a:pt x="1358" y="83"/>
                    </a:lnTo>
                    <a:lnTo>
                      <a:pt x="1327" y="69"/>
                    </a:lnTo>
                    <a:lnTo>
                      <a:pt x="1293" y="54"/>
                    </a:lnTo>
                    <a:lnTo>
                      <a:pt x="1236" y="42"/>
                    </a:lnTo>
                    <a:lnTo>
                      <a:pt x="1180" y="31"/>
                    </a:lnTo>
                    <a:lnTo>
                      <a:pt x="1123" y="21"/>
                    </a:lnTo>
                    <a:lnTo>
                      <a:pt x="1065" y="13"/>
                    </a:lnTo>
                    <a:lnTo>
                      <a:pt x="1009" y="8"/>
                    </a:lnTo>
                    <a:lnTo>
                      <a:pt x="951" y="4"/>
                    </a:lnTo>
                    <a:lnTo>
                      <a:pt x="893" y="2"/>
                    </a:lnTo>
                    <a:lnTo>
                      <a:pt x="836" y="0"/>
                    </a:lnTo>
                    <a:lnTo>
                      <a:pt x="778" y="2"/>
                    </a:lnTo>
                    <a:lnTo>
                      <a:pt x="721" y="4"/>
                    </a:lnTo>
                    <a:lnTo>
                      <a:pt x="663" y="8"/>
                    </a:lnTo>
                    <a:lnTo>
                      <a:pt x="606" y="13"/>
                    </a:lnTo>
                    <a:lnTo>
                      <a:pt x="548" y="21"/>
                    </a:lnTo>
                    <a:lnTo>
                      <a:pt x="491" y="31"/>
                    </a:lnTo>
                    <a:lnTo>
                      <a:pt x="433" y="42"/>
                    </a:lnTo>
                    <a:lnTo>
                      <a:pt x="375" y="54"/>
                    </a:lnTo>
                    <a:close/>
                  </a:path>
                </a:pathLst>
              </a:custGeom>
              <a:solidFill>
                <a:srgbClr val="43403E"/>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8" name="Freeform 68"/>
              <p:cNvSpPr>
                <a:spLocks/>
              </p:cNvSpPr>
              <p:nvPr/>
            </p:nvSpPr>
            <p:spPr bwMode="auto">
              <a:xfrm>
                <a:off x="4760" y="2195"/>
                <a:ext cx="199" cy="56"/>
              </a:xfrm>
              <a:custGeom>
                <a:avLst/>
                <a:gdLst/>
                <a:ahLst/>
                <a:cxnLst>
                  <a:cxn ang="0">
                    <a:pos x="301" y="62"/>
                  </a:cxn>
                  <a:cxn ang="0">
                    <a:pos x="263" y="91"/>
                  </a:cxn>
                  <a:cxn ang="0">
                    <a:pos x="202" y="128"/>
                  </a:cxn>
                  <a:cxn ang="0">
                    <a:pos x="117" y="175"/>
                  </a:cxn>
                  <a:cxn ang="0">
                    <a:pos x="57" y="213"/>
                  </a:cxn>
                  <a:cxn ang="0">
                    <a:pos x="19" y="241"/>
                  </a:cxn>
                  <a:cxn ang="0">
                    <a:pos x="44" y="265"/>
                  </a:cxn>
                  <a:cxn ang="0">
                    <a:pos x="134" y="285"/>
                  </a:cxn>
                  <a:cxn ang="0">
                    <a:pos x="273" y="319"/>
                  </a:cxn>
                  <a:cxn ang="0">
                    <a:pos x="414" y="353"/>
                  </a:cxn>
                  <a:cxn ang="0">
                    <a:pos x="506" y="369"/>
                  </a:cxn>
                  <a:cxn ang="0">
                    <a:pos x="575" y="377"/>
                  </a:cxn>
                  <a:cxn ang="0">
                    <a:pos x="620" y="378"/>
                  </a:cxn>
                  <a:cxn ang="0">
                    <a:pos x="664" y="377"/>
                  </a:cxn>
                  <a:cxn ang="0">
                    <a:pos x="708" y="373"/>
                  </a:cxn>
                  <a:cxn ang="0">
                    <a:pos x="760" y="372"/>
                  </a:cxn>
                  <a:cxn ang="0">
                    <a:pos x="820" y="376"/>
                  </a:cxn>
                  <a:cxn ang="0">
                    <a:pos x="875" y="377"/>
                  </a:cxn>
                  <a:cxn ang="0">
                    <a:pos x="927" y="375"/>
                  </a:cxn>
                  <a:cxn ang="0">
                    <a:pos x="998" y="369"/>
                  </a:cxn>
                  <a:cxn ang="0">
                    <a:pos x="1083" y="356"/>
                  </a:cxn>
                  <a:cxn ang="0">
                    <a:pos x="1158" y="338"/>
                  </a:cxn>
                  <a:cxn ang="0">
                    <a:pos x="1227" y="315"/>
                  </a:cxn>
                  <a:cxn ang="0">
                    <a:pos x="1321" y="277"/>
                  </a:cxn>
                  <a:cxn ang="0">
                    <a:pos x="1374" y="238"/>
                  </a:cxn>
                  <a:cxn ang="0">
                    <a:pos x="1356" y="212"/>
                  </a:cxn>
                  <a:cxn ang="0">
                    <a:pos x="1333" y="186"/>
                  </a:cxn>
                  <a:cxn ang="0">
                    <a:pos x="1303" y="160"/>
                  </a:cxn>
                  <a:cxn ang="0">
                    <a:pos x="1268" y="135"/>
                  </a:cxn>
                  <a:cxn ang="0">
                    <a:pos x="1228" y="109"/>
                  </a:cxn>
                  <a:cxn ang="0">
                    <a:pos x="1181" y="84"/>
                  </a:cxn>
                  <a:cxn ang="0">
                    <a:pos x="1131" y="59"/>
                  </a:cxn>
                  <a:cxn ang="0">
                    <a:pos x="1055" y="36"/>
                  </a:cxn>
                  <a:cxn ang="0">
                    <a:pos x="959" y="19"/>
                  </a:cxn>
                  <a:cxn ang="0">
                    <a:pos x="861" y="7"/>
                  </a:cxn>
                  <a:cxn ang="0">
                    <a:pos x="762" y="1"/>
                  </a:cxn>
                  <a:cxn ang="0">
                    <a:pos x="663" y="1"/>
                  </a:cxn>
                  <a:cxn ang="0">
                    <a:pos x="565" y="7"/>
                  </a:cxn>
                  <a:cxn ang="0">
                    <a:pos x="466" y="19"/>
                  </a:cxn>
                  <a:cxn ang="0">
                    <a:pos x="367" y="36"/>
                  </a:cxn>
                </a:cxnLst>
                <a:rect l="0" t="0" r="r" b="b"/>
                <a:pathLst>
                  <a:path w="1381" h="378">
                    <a:moveTo>
                      <a:pt x="318" y="47"/>
                    </a:moveTo>
                    <a:lnTo>
                      <a:pt x="301" y="62"/>
                    </a:lnTo>
                    <a:lnTo>
                      <a:pt x="282" y="77"/>
                    </a:lnTo>
                    <a:lnTo>
                      <a:pt x="263" y="91"/>
                    </a:lnTo>
                    <a:lnTo>
                      <a:pt x="243" y="104"/>
                    </a:lnTo>
                    <a:lnTo>
                      <a:pt x="202" y="128"/>
                    </a:lnTo>
                    <a:lnTo>
                      <a:pt x="160" y="152"/>
                    </a:lnTo>
                    <a:lnTo>
                      <a:pt x="117" y="175"/>
                    </a:lnTo>
                    <a:lnTo>
                      <a:pt x="76" y="200"/>
                    </a:lnTo>
                    <a:lnTo>
                      <a:pt x="57" y="213"/>
                    </a:lnTo>
                    <a:lnTo>
                      <a:pt x="37" y="226"/>
                    </a:lnTo>
                    <a:lnTo>
                      <a:pt x="19" y="241"/>
                    </a:lnTo>
                    <a:lnTo>
                      <a:pt x="0" y="256"/>
                    </a:lnTo>
                    <a:lnTo>
                      <a:pt x="44" y="265"/>
                    </a:lnTo>
                    <a:lnTo>
                      <a:pt x="89" y="274"/>
                    </a:lnTo>
                    <a:lnTo>
                      <a:pt x="134" y="285"/>
                    </a:lnTo>
                    <a:lnTo>
                      <a:pt x="180" y="295"/>
                    </a:lnTo>
                    <a:lnTo>
                      <a:pt x="273" y="319"/>
                    </a:lnTo>
                    <a:lnTo>
                      <a:pt x="367" y="342"/>
                    </a:lnTo>
                    <a:lnTo>
                      <a:pt x="414" y="353"/>
                    </a:lnTo>
                    <a:lnTo>
                      <a:pt x="460" y="362"/>
                    </a:lnTo>
                    <a:lnTo>
                      <a:pt x="506" y="369"/>
                    </a:lnTo>
                    <a:lnTo>
                      <a:pt x="553" y="375"/>
                    </a:lnTo>
                    <a:lnTo>
                      <a:pt x="575" y="377"/>
                    </a:lnTo>
                    <a:lnTo>
                      <a:pt x="597" y="378"/>
                    </a:lnTo>
                    <a:lnTo>
                      <a:pt x="620" y="378"/>
                    </a:lnTo>
                    <a:lnTo>
                      <a:pt x="643" y="378"/>
                    </a:lnTo>
                    <a:lnTo>
                      <a:pt x="664" y="377"/>
                    </a:lnTo>
                    <a:lnTo>
                      <a:pt x="686" y="376"/>
                    </a:lnTo>
                    <a:lnTo>
                      <a:pt x="708" y="373"/>
                    </a:lnTo>
                    <a:lnTo>
                      <a:pt x="728" y="369"/>
                    </a:lnTo>
                    <a:lnTo>
                      <a:pt x="760" y="372"/>
                    </a:lnTo>
                    <a:lnTo>
                      <a:pt x="790" y="375"/>
                    </a:lnTo>
                    <a:lnTo>
                      <a:pt x="820" y="376"/>
                    </a:lnTo>
                    <a:lnTo>
                      <a:pt x="848" y="376"/>
                    </a:lnTo>
                    <a:lnTo>
                      <a:pt x="875" y="377"/>
                    </a:lnTo>
                    <a:lnTo>
                      <a:pt x="901" y="376"/>
                    </a:lnTo>
                    <a:lnTo>
                      <a:pt x="927" y="375"/>
                    </a:lnTo>
                    <a:lnTo>
                      <a:pt x="951" y="373"/>
                    </a:lnTo>
                    <a:lnTo>
                      <a:pt x="998" y="369"/>
                    </a:lnTo>
                    <a:lnTo>
                      <a:pt x="1042" y="364"/>
                    </a:lnTo>
                    <a:lnTo>
                      <a:pt x="1083" y="356"/>
                    </a:lnTo>
                    <a:lnTo>
                      <a:pt x="1122" y="347"/>
                    </a:lnTo>
                    <a:lnTo>
                      <a:pt x="1158" y="338"/>
                    </a:lnTo>
                    <a:lnTo>
                      <a:pt x="1194" y="327"/>
                    </a:lnTo>
                    <a:lnTo>
                      <a:pt x="1227" y="315"/>
                    </a:lnTo>
                    <a:lnTo>
                      <a:pt x="1259" y="303"/>
                    </a:lnTo>
                    <a:lnTo>
                      <a:pt x="1321" y="277"/>
                    </a:lnTo>
                    <a:lnTo>
                      <a:pt x="1381" y="252"/>
                    </a:lnTo>
                    <a:lnTo>
                      <a:pt x="1374" y="238"/>
                    </a:lnTo>
                    <a:lnTo>
                      <a:pt x="1366" y="225"/>
                    </a:lnTo>
                    <a:lnTo>
                      <a:pt x="1356" y="212"/>
                    </a:lnTo>
                    <a:lnTo>
                      <a:pt x="1345" y="199"/>
                    </a:lnTo>
                    <a:lnTo>
                      <a:pt x="1333" y="186"/>
                    </a:lnTo>
                    <a:lnTo>
                      <a:pt x="1319" y="173"/>
                    </a:lnTo>
                    <a:lnTo>
                      <a:pt x="1303" y="160"/>
                    </a:lnTo>
                    <a:lnTo>
                      <a:pt x="1286" y="147"/>
                    </a:lnTo>
                    <a:lnTo>
                      <a:pt x="1268" y="135"/>
                    </a:lnTo>
                    <a:lnTo>
                      <a:pt x="1248" y="122"/>
                    </a:lnTo>
                    <a:lnTo>
                      <a:pt x="1228" y="109"/>
                    </a:lnTo>
                    <a:lnTo>
                      <a:pt x="1205" y="97"/>
                    </a:lnTo>
                    <a:lnTo>
                      <a:pt x="1181" y="84"/>
                    </a:lnTo>
                    <a:lnTo>
                      <a:pt x="1157" y="72"/>
                    </a:lnTo>
                    <a:lnTo>
                      <a:pt x="1131" y="59"/>
                    </a:lnTo>
                    <a:lnTo>
                      <a:pt x="1103" y="47"/>
                    </a:lnTo>
                    <a:lnTo>
                      <a:pt x="1055" y="36"/>
                    </a:lnTo>
                    <a:lnTo>
                      <a:pt x="1006" y="26"/>
                    </a:lnTo>
                    <a:lnTo>
                      <a:pt x="959" y="19"/>
                    </a:lnTo>
                    <a:lnTo>
                      <a:pt x="910" y="12"/>
                    </a:lnTo>
                    <a:lnTo>
                      <a:pt x="861" y="7"/>
                    </a:lnTo>
                    <a:lnTo>
                      <a:pt x="811" y="3"/>
                    </a:lnTo>
                    <a:lnTo>
                      <a:pt x="762" y="1"/>
                    </a:lnTo>
                    <a:lnTo>
                      <a:pt x="713" y="0"/>
                    </a:lnTo>
                    <a:lnTo>
                      <a:pt x="663" y="1"/>
                    </a:lnTo>
                    <a:lnTo>
                      <a:pt x="614" y="3"/>
                    </a:lnTo>
                    <a:lnTo>
                      <a:pt x="565" y="7"/>
                    </a:lnTo>
                    <a:lnTo>
                      <a:pt x="516" y="12"/>
                    </a:lnTo>
                    <a:lnTo>
                      <a:pt x="466" y="19"/>
                    </a:lnTo>
                    <a:lnTo>
                      <a:pt x="417" y="26"/>
                    </a:lnTo>
                    <a:lnTo>
                      <a:pt x="367" y="36"/>
                    </a:lnTo>
                    <a:lnTo>
                      <a:pt x="318" y="47"/>
                    </a:lnTo>
                    <a:close/>
                  </a:path>
                </a:pathLst>
              </a:custGeom>
              <a:solidFill>
                <a:srgbClr val="413E3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9" name="Freeform 69"/>
              <p:cNvSpPr>
                <a:spLocks/>
              </p:cNvSpPr>
              <p:nvPr/>
            </p:nvSpPr>
            <p:spPr bwMode="auto">
              <a:xfrm>
                <a:off x="4787" y="2197"/>
                <a:ext cx="162" cy="47"/>
              </a:xfrm>
              <a:custGeom>
                <a:avLst/>
                <a:gdLst/>
                <a:ahLst/>
                <a:cxnLst>
                  <a:cxn ang="0">
                    <a:pos x="247" y="55"/>
                  </a:cxn>
                  <a:cxn ang="0">
                    <a:pos x="215" y="79"/>
                  </a:cxn>
                  <a:cxn ang="0">
                    <a:pos x="165" y="112"/>
                  </a:cxn>
                  <a:cxn ang="0">
                    <a:pos x="97" y="153"/>
                  </a:cxn>
                  <a:cxn ang="0">
                    <a:pos x="46" y="187"/>
                  </a:cxn>
                  <a:cxn ang="0">
                    <a:pos x="15" y="212"/>
                  </a:cxn>
                  <a:cxn ang="0">
                    <a:pos x="36" y="233"/>
                  </a:cxn>
                  <a:cxn ang="0">
                    <a:pos x="110" y="249"/>
                  </a:cxn>
                  <a:cxn ang="0">
                    <a:pos x="224" y="279"/>
                  </a:cxn>
                  <a:cxn ang="0">
                    <a:pos x="339" y="306"/>
                  </a:cxn>
                  <a:cxn ang="0">
                    <a:pos x="415" y="320"/>
                  </a:cxn>
                  <a:cxn ang="0">
                    <a:pos x="473" y="325"/>
                  </a:cxn>
                  <a:cxn ang="0">
                    <a:pos x="510" y="326"/>
                  </a:cxn>
                  <a:cxn ang="0">
                    <a:pos x="546" y="325"/>
                  </a:cxn>
                  <a:cxn ang="0">
                    <a:pos x="582" y="322"/>
                  </a:cxn>
                  <a:cxn ang="0">
                    <a:pos x="650" y="323"/>
                  </a:cxn>
                  <a:cxn ang="0">
                    <a:pos x="740" y="326"/>
                  </a:cxn>
                  <a:cxn ang="0">
                    <a:pos x="819" y="321"/>
                  </a:cxn>
                  <a:cxn ang="0">
                    <a:pos x="889" y="310"/>
                  </a:cxn>
                  <a:cxn ang="0">
                    <a:pos x="951" y="294"/>
                  </a:cxn>
                  <a:cxn ang="0">
                    <a:pos x="1008" y="273"/>
                  </a:cxn>
                  <a:cxn ang="0">
                    <a:pos x="1086" y="240"/>
                  </a:cxn>
                  <a:cxn ang="0">
                    <a:pos x="1128" y="206"/>
                  </a:cxn>
                  <a:cxn ang="0">
                    <a:pos x="1114" y="184"/>
                  </a:cxn>
                  <a:cxn ang="0">
                    <a:pos x="1095" y="163"/>
                  </a:cxn>
                  <a:cxn ang="0">
                    <a:pos x="1071" y="140"/>
                  </a:cxn>
                  <a:cxn ang="0">
                    <a:pos x="1043" y="118"/>
                  </a:cxn>
                  <a:cxn ang="0">
                    <a:pos x="1009" y="96"/>
                  </a:cxn>
                  <a:cxn ang="0">
                    <a:pos x="970" y="75"/>
                  </a:cxn>
                  <a:cxn ang="0">
                    <a:pos x="926" y="53"/>
                  </a:cxn>
                  <a:cxn ang="0">
                    <a:pos x="863" y="32"/>
                  </a:cxn>
                  <a:cxn ang="0">
                    <a:pos x="784" y="16"/>
                  </a:cxn>
                  <a:cxn ang="0">
                    <a:pos x="705" y="5"/>
                  </a:cxn>
                  <a:cxn ang="0">
                    <a:pos x="625" y="0"/>
                  </a:cxn>
                  <a:cxn ang="0">
                    <a:pos x="544" y="0"/>
                  </a:cxn>
                  <a:cxn ang="0">
                    <a:pos x="464" y="5"/>
                  </a:cxn>
                  <a:cxn ang="0">
                    <a:pos x="384" y="16"/>
                  </a:cxn>
                  <a:cxn ang="0">
                    <a:pos x="302" y="32"/>
                  </a:cxn>
                </a:cxnLst>
                <a:rect l="0" t="0" r="r" b="b"/>
                <a:pathLst>
                  <a:path w="1134" h="326">
                    <a:moveTo>
                      <a:pt x="262" y="42"/>
                    </a:moveTo>
                    <a:lnTo>
                      <a:pt x="247" y="55"/>
                    </a:lnTo>
                    <a:lnTo>
                      <a:pt x="232" y="67"/>
                    </a:lnTo>
                    <a:lnTo>
                      <a:pt x="215" y="79"/>
                    </a:lnTo>
                    <a:lnTo>
                      <a:pt x="199" y="90"/>
                    </a:lnTo>
                    <a:lnTo>
                      <a:pt x="165" y="112"/>
                    </a:lnTo>
                    <a:lnTo>
                      <a:pt x="131" y="132"/>
                    </a:lnTo>
                    <a:lnTo>
                      <a:pt x="97" y="153"/>
                    </a:lnTo>
                    <a:lnTo>
                      <a:pt x="62" y="176"/>
                    </a:lnTo>
                    <a:lnTo>
                      <a:pt x="46" y="187"/>
                    </a:lnTo>
                    <a:lnTo>
                      <a:pt x="31" y="199"/>
                    </a:lnTo>
                    <a:lnTo>
                      <a:pt x="15" y="212"/>
                    </a:lnTo>
                    <a:lnTo>
                      <a:pt x="0" y="227"/>
                    </a:lnTo>
                    <a:lnTo>
                      <a:pt x="36" y="233"/>
                    </a:lnTo>
                    <a:lnTo>
                      <a:pt x="73" y="241"/>
                    </a:lnTo>
                    <a:lnTo>
                      <a:pt x="110" y="249"/>
                    </a:lnTo>
                    <a:lnTo>
                      <a:pt x="147" y="259"/>
                    </a:lnTo>
                    <a:lnTo>
                      <a:pt x="224" y="279"/>
                    </a:lnTo>
                    <a:lnTo>
                      <a:pt x="300" y="298"/>
                    </a:lnTo>
                    <a:lnTo>
                      <a:pt x="339" y="306"/>
                    </a:lnTo>
                    <a:lnTo>
                      <a:pt x="377" y="313"/>
                    </a:lnTo>
                    <a:lnTo>
                      <a:pt x="415" y="320"/>
                    </a:lnTo>
                    <a:lnTo>
                      <a:pt x="453" y="324"/>
                    </a:lnTo>
                    <a:lnTo>
                      <a:pt x="473" y="325"/>
                    </a:lnTo>
                    <a:lnTo>
                      <a:pt x="491" y="326"/>
                    </a:lnTo>
                    <a:lnTo>
                      <a:pt x="510" y="326"/>
                    </a:lnTo>
                    <a:lnTo>
                      <a:pt x="528" y="326"/>
                    </a:lnTo>
                    <a:lnTo>
                      <a:pt x="546" y="325"/>
                    </a:lnTo>
                    <a:lnTo>
                      <a:pt x="565" y="324"/>
                    </a:lnTo>
                    <a:lnTo>
                      <a:pt x="582" y="322"/>
                    </a:lnTo>
                    <a:lnTo>
                      <a:pt x="601" y="319"/>
                    </a:lnTo>
                    <a:lnTo>
                      <a:pt x="650" y="323"/>
                    </a:lnTo>
                    <a:lnTo>
                      <a:pt x="696" y="325"/>
                    </a:lnTo>
                    <a:lnTo>
                      <a:pt x="740" y="326"/>
                    </a:lnTo>
                    <a:lnTo>
                      <a:pt x="781" y="324"/>
                    </a:lnTo>
                    <a:lnTo>
                      <a:pt x="819" y="321"/>
                    </a:lnTo>
                    <a:lnTo>
                      <a:pt x="855" y="317"/>
                    </a:lnTo>
                    <a:lnTo>
                      <a:pt x="889" y="310"/>
                    </a:lnTo>
                    <a:lnTo>
                      <a:pt x="921" y="302"/>
                    </a:lnTo>
                    <a:lnTo>
                      <a:pt x="951" y="294"/>
                    </a:lnTo>
                    <a:lnTo>
                      <a:pt x="981" y="284"/>
                    </a:lnTo>
                    <a:lnTo>
                      <a:pt x="1008" y="273"/>
                    </a:lnTo>
                    <a:lnTo>
                      <a:pt x="1035" y="262"/>
                    </a:lnTo>
                    <a:lnTo>
                      <a:pt x="1086" y="240"/>
                    </a:lnTo>
                    <a:lnTo>
                      <a:pt x="1134" y="217"/>
                    </a:lnTo>
                    <a:lnTo>
                      <a:pt x="1128" y="206"/>
                    </a:lnTo>
                    <a:lnTo>
                      <a:pt x="1122" y="195"/>
                    </a:lnTo>
                    <a:lnTo>
                      <a:pt x="1114" y="184"/>
                    </a:lnTo>
                    <a:lnTo>
                      <a:pt x="1105" y="173"/>
                    </a:lnTo>
                    <a:lnTo>
                      <a:pt x="1095" y="163"/>
                    </a:lnTo>
                    <a:lnTo>
                      <a:pt x="1084" y="152"/>
                    </a:lnTo>
                    <a:lnTo>
                      <a:pt x="1071" y="140"/>
                    </a:lnTo>
                    <a:lnTo>
                      <a:pt x="1058" y="129"/>
                    </a:lnTo>
                    <a:lnTo>
                      <a:pt x="1043" y="118"/>
                    </a:lnTo>
                    <a:lnTo>
                      <a:pt x="1026" y="107"/>
                    </a:lnTo>
                    <a:lnTo>
                      <a:pt x="1009" y="96"/>
                    </a:lnTo>
                    <a:lnTo>
                      <a:pt x="989" y="85"/>
                    </a:lnTo>
                    <a:lnTo>
                      <a:pt x="970" y="75"/>
                    </a:lnTo>
                    <a:lnTo>
                      <a:pt x="949" y="64"/>
                    </a:lnTo>
                    <a:lnTo>
                      <a:pt x="926" y="53"/>
                    </a:lnTo>
                    <a:lnTo>
                      <a:pt x="904" y="42"/>
                    </a:lnTo>
                    <a:lnTo>
                      <a:pt x="863" y="32"/>
                    </a:lnTo>
                    <a:lnTo>
                      <a:pt x="824" y="24"/>
                    </a:lnTo>
                    <a:lnTo>
                      <a:pt x="784" y="16"/>
                    </a:lnTo>
                    <a:lnTo>
                      <a:pt x="745" y="11"/>
                    </a:lnTo>
                    <a:lnTo>
                      <a:pt x="705" y="5"/>
                    </a:lnTo>
                    <a:lnTo>
                      <a:pt x="665" y="2"/>
                    </a:lnTo>
                    <a:lnTo>
                      <a:pt x="625" y="0"/>
                    </a:lnTo>
                    <a:lnTo>
                      <a:pt x="584" y="0"/>
                    </a:lnTo>
                    <a:lnTo>
                      <a:pt x="544" y="0"/>
                    </a:lnTo>
                    <a:lnTo>
                      <a:pt x="504" y="2"/>
                    </a:lnTo>
                    <a:lnTo>
                      <a:pt x="464" y="5"/>
                    </a:lnTo>
                    <a:lnTo>
                      <a:pt x="424" y="11"/>
                    </a:lnTo>
                    <a:lnTo>
                      <a:pt x="384" y="16"/>
                    </a:lnTo>
                    <a:lnTo>
                      <a:pt x="342" y="24"/>
                    </a:lnTo>
                    <a:lnTo>
                      <a:pt x="302" y="32"/>
                    </a:lnTo>
                    <a:lnTo>
                      <a:pt x="262" y="42"/>
                    </a:lnTo>
                    <a:close/>
                  </a:path>
                </a:pathLst>
              </a:custGeom>
              <a:solidFill>
                <a:srgbClr val="3E3A3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0" name="Freeform 70"/>
              <p:cNvSpPr>
                <a:spLocks/>
              </p:cNvSpPr>
              <p:nvPr/>
            </p:nvSpPr>
            <p:spPr bwMode="auto">
              <a:xfrm>
                <a:off x="4815" y="2202"/>
                <a:ext cx="127" cy="38"/>
              </a:xfrm>
              <a:custGeom>
                <a:avLst/>
                <a:gdLst/>
                <a:ahLst/>
                <a:cxnLst>
                  <a:cxn ang="0">
                    <a:pos x="194" y="47"/>
                  </a:cxn>
                  <a:cxn ang="0">
                    <a:pos x="168" y="70"/>
                  </a:cxn>
                  <a:cxn ang="0">
                    <a:pos x="128" y="99"/>
                  </a:cxn>
                  <a:cxn ang="0">
                    <a:pos x="74" y="136"/>
                  </a:cxn>
                  <a:cxn ang="0">
                    <a:pos x="35" y="165"/>
                  </a:cxn>
                  <a:cxn ang="0">
                    <a:pos x="11" y="187"/>
                  </a:cxn>
                  <a:cxn ang="0">
                    <a:pos x="28" y="205"/>
                  </a:cxn>
                  <a:cxn ang="0">
                    <a:pos x="84" y="218"/>
                  </a:cxn>
                  <a:cxn ang="0">
                    <a:pos x="172" y="243"/>
                  </a:cxn>
                  <a:cxn ang="0">
                    <a:pos x="261" y="266"/>
                  </a:cxn>
                  <a:cxn ang="0">
                    <a:pos x="322" y="277"/>
                  </a:cxn>
                  <a:cxn ang="0">
                    <a:pos x="381" y="282"/>
                  </a:cxn>
                  <a:cxn ang="0">
                    <a:pos x="424" y="282"/>
                  </a:cxn>
                  <a:cxn ang="0">
                    <a:pos x="454" y="279"/>
                  </a:cxn>
                  <a:cxn ang="0">
                    <a:pos x="507" y="279"/>
                  </a:cxn>
                  <a:cxn ang="0">
                    <a:pos x="577" y="280"/>
                  </a:cxn>
                  <a:cxn ang="0">
                    <a:pos x="639" y="276"/>
                  </a:cxn>
                  <a:cxn ang="0">
                    <a:pos x="694" y="266"/>
                  </a:cxn>
                  <a:cxn ang="0">
                    <a:pos x="743" y="253"/>
                  </a:cxn>
                  <a:cxn ang="0">
                    <a:pos x="788" y="237"/>
                  </a:cxn>
                  <a:cxn ang="0">
                    <a:pos x="849" y="208"/>
                  </a:cxn>
                  <a:cxn ang="0">
                    <a:pos x="882" y="179"/>
                  </a:cxn>
                  <a:cxn ang="0">
                    <a:pos x="870" y="161"/>
                  </a:cxn>
                  <a:cxn ang="0">
                    <a:pos x="854" y="141"/>
                  </a:cxn>
                  <a:cxn ang="0">
                    <a:pos x="836" y="122"/>
                  </a:cxn>
                  <a:cxn ang="0">
                    <a:pos x="801" y="92"/>
                  </a:cxn>
                  <a:cxn ang="0">
                    <a:pos x="743" y="54"/>
                  </a:cxn>
                  <a:cxn ang="0">
                    <a:pos x="677" y="27"/>
                  </a:cxn>
                  <a:cxn ang="0">
                    <a:pos x="615" y="14"/>
                  </a:cxn>
                  <a:cxn ang="0">
                    <a:pos x="553" y="6"/>
                  </a:cxn>
                  <a:cxn ang="0">
                    <a:pos x="490" y="1"/>
                  </a:cxn>
                  <a:cxn ang="0">
                    <a:pos x="427" y="1"/>
                  </a:cxn>
                  <a:cxn ang="0">
                    <a:pos x="365" y="6"/>
                  </a:cxn>
                  <a:cxn ang="0">
                    <a:pos x="300" y="14"/>
                  </a:cxn>
                  <a:cxn ang="0">
                    <a:pos x="238" y="27"/>
                  </a:cxn>
                </a:cxnLst>
                <a:rect l="0" t="0" r="r" b="b"/>
                <a:pathLst>
                  <a:path w="888" h="283">
                    <a:moveTo>
                      <a:pt x="206" y="35"/>
                    </a:moveTo>
                    <a:lnTo>
                      <a:pt x="194" y="47"/>
                    </a:lnTo>
                    <a:lnTo>
                      <a:pt x="181" y="59"/>
                    </a:lnTo>
                    <a:lnTo>
                      <a:pt x="168" y="70"/>
                    </a:lnTo>
                    <a:lnTo>
                      <a:pt x="155" y="79"/>
                    </a:lnTo>
                    <a:lnTo>
                      <a:pt x="128" y="99"/>
                    </a:lnTo>
                    <a:lnTo>
                      <a:pt x="101" y="117"/>
                    </a:lnTo>
                    <a:lnTo>
                      <a:pt x="74" y="136"/>
                    </a:lnTo>
                    <a:lnTo>
                      <a:pt x="48" y="155"/>
                    </a:lnTo>
                    <a:lnTo>
                      <a:pt x="35" y="165"/>
                    </a:lnTo>
                    <a:lnTo>
                      <a:pt x="23" y="176"/>
                    </a:lnTo>
                    <a:lnTo>
                      <a:pt x="11" y="187"/>
                    </a:lnTo>
                    <a:lnTo>
                      <a:pt x="0" y="200"/>
                    </a:lnTo>
                    <a:lnTo>
                      <a:pt x="28" y="205"/>
                    </a:lnTo>
                    <a:lnTo>
                      <a:pt x="55" y="212"/>
                    </a:lnTo>
                    <a:lnTo>
                      <a:pt x="84" y="218"/>
                    </a:lnTo>
                    <a:lnTo>
                      <a:pt x="113" y="227"/>
                    </a:lnTo>
                    <a:lnTo>
                      <a:pt x="172" y="243"/>
                    </a:lnTo>
                    <a:lnTo>
                      <a:pt x="232" y="259"/>
                    </a:lnTo>
                    <a:lnTo>
                      <a:pt x="261" y="266"/>
                    </a:lnTo>
                    <a:lnTo>
                      <a:pt x="292" y="272"/>
                    </a:lnTo>
                    <a:lnTo>
                      <a:pt x="322" y="277"/>
                    </a:lnTo>
                    <a:lnTo>
                      <a:pt x="351" y="281"/>
                    </a:lnTo>
                    <a:lnTo>
                      <a:pt x="381" y="282"/>
                    </a:lnTo>
                    <a:lnTo>
                      <a:pt x="410" y="283"/>
                    </a:lnTo>
                    <a:lnTo>
                      <a:pt x="424" y="282"/>
                    </a:lnTo>
                    <a:lnTo>
                      <a:pt x="439" y="281"/>
                    </a:lnTo>
                    <a:lnTo>
                      <a:pt x="454" y="279"/>
                    </a:lnTo>
                    <a:lnTo>
                      <a:pt x="468" y="276"/>
                    </a:lnTo>
                    <a:lnTo>
                      <a:pt x="507" y="279"/>
                    </a:lnTo>
                    <a:lnTo>
                      <a:pt x="543" y="280"/>
                    </a:lnTo>
                    <a:lnTo>
                      <a:pt x="577" y="280"/>
                    </a:lnTo>
                    <a:lnTo>
                      <a:pt x="610" y="279"/>
                    </a:lnTo>
                    <a:lnTo>
                      <a:pt x="639" y="276"/>
                    </a:lnTo>
                    <a:lnTo>
                      <a:pt x="668" y="271"/>
                    </a:lnTo>
                    <a:lnTo>
                      <a:pt x="694" y="266"/>
                    </a:lnTo>
                    <a:lnTo>
                      <a:pt x="719" y="259"/>
                    </a:lnTo>
                    <a:lnTo>
                      <a:pt x="743" y="253"/>
                    </a:lnTo>
                    <a:lnTo>
                      <a:pt x="766" y="244"/>
                    </a:lnTo>
                    <a:lnTo>
                      <a:pt x="788" y="237"/>
                    </a:lnTo>
                    <a:lnTo>
                      <a:pt x="810" y="227"/>
                    </a:lnTo>
                    <a:lnTo>
                      <a:pt x="849" y="208"/>
                    </a:lnTo>
                    <a:lnTo>
                      <a:pt x="888" y="189"/>
                    </a:lnTo>
                    <a:lnTo>
                      <a:pt x="882" y="179"/>
                    </a:lnTo>
                    <a:lnTo>
                      <a:pt x="877" y="169"/>
                    </a:lnTo>
                    <a:lnTo>
                      <a:pt x="870" y="161"/>
                    </a:lnTo>
                    <a:lnTo>
                      <a:pt x="863" y="151"/>
                    </a:lnTo>
                    <a:lnTo>
                      <a:pt x="854" y="141"/>
                    </a:lnTo>
                    <a:lnTo>
                      <a:pt x="845" y="131"/>
                    </a:lnTo>
                    <a:lnTo>
                      <a:pt x="836" y="122"/>
                    </a:lnTo>
                    <a:lnTo>
                      <a:pt x="825" y="112"/>
                    </a:lnTo>
                    <a:lnTo>
                      <a:pt x="801" y="92"/>
                    </a:lnTo>
                    <a:lnTo>
                      <a:pt x="774" y="74"/>
                    </a:lnTo>
                    <a:lnTo>
                      <a:pt x="743" y="54"/>
                    </a:lnTo>
                    <a:lnTo>
                      <a:pt x="709" y="35"/>
                    </a:lnTo>
                    <a:lnTo>
                      <a:pt x="677" y="27"/>
                    </a:lnTo>
                    <a:lnTo>
                      <a:pt x="647" y="20"/>
                    </a:lnTo>
                    <a:lnTo>
                      <a:pt x="615" y="14"/>
                    </a:lnTo>
                    <a:lnTo>
                      <a:pt x="584" y="9"/>
                    </a:lnTo>
                    <a:lnTo>
                      <a:pt x="553" y="6"/>
                    </a:lnTo>
                    <a:lnTo>
                      <a:pt x="522" y="2"/>
                    </a:lnTo>
                    <a:lnTo>
                      <a:pt x="490" y="1"/>
                    </a:lnTo>
                    <a:lnTo>
                      <a:pt x="459" y="0"/>
                    </a:lnTo>
                    <a:lnTo>
                      <a:pt x="427" y="1"/>
                    </a:lnTo>
                    <a:lnTo>
                      <a:pt x="396" y="2"/>
                    </a:lnTo>
                    <a:lnTo>
                      <a:pt x="365" y="6"/>
                    </a:lnTo>
                    <a:lnTo>
                      <a:pt x="332" y="9"/>
                    </a:lnTo>
                    <a:lnTo>
                      <a:pt x="300" y="14"/>
                    </a:lnTo>
                    <a:lnTo>
                      <a:pt x="269" y="20"/>
                    </a:lnTo>
                    <a:lnTo>
                      <a:pt x="238" y="27"/>
                    </a:lnTo>
                    <a:lnTo>
                      <a:pt x="206" y="35"/>
                    </a:lnTo>
                    <a:close/>
                  </a:path>
                </a:pathLst>
              </a:custGeom>
              <a:solidFill>
                <a:srgbClr val="39363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1" name="Freeform 71"/>
              <p:cNvSpPr>
                <a:spLocks/>
              </p:cNvSpPr>
              <p:nvPr/>
            </p:nvSpPr>
            <p:spPr bwMode="auto">
              <a:xfrm>
                <a:off x="4843" y="2204"/>
                <a:ext cx="92" cy="32"/>
              </a:xfrm>
              <a:custGeom>
                <a:avLst/>
                <a:gdLst/>
                <a:ahLst/>
                <a:cxnLst>
                  <a:cxn ang="0">
                    <a:pos x="148" y="30"/>
                  </a:cxn>
                  <a:cxn ang="0">
                    <a:pos x="132" y="50"/>
                  </a:cxn>
                  <a:cxn ang="0">
                    <a:pos x="115" y="67"/>
                  </a:cxn>
                  <a:cxn ang="0">
                    <a:pos x="96" y="83"/>
                  </a:cxn>
                  <a:cxn ang="0">
                    <a:pos x="77" y="99"/>
                  </a:cxn>
                  <a:cxn ang="0">
                    <a:pos x="56" y="116"/>
                  </a:cxn>
                  <a:cxn ang="0">
                    <a:pos x="37" y="133"/>
                  </a:cxn>
                  <a:cxn ang="0">
                    <a:pos x="18" y="150"/>
                  </a:cxn>
                  <a:cxn ang="0">
                    <a:pos x="0" y="169"/>
                  </a:cxn>
                  <a:cxn ang="0">
                    <a:pos x="41" y="179"/>
                  </a:cxn>
                  <a:cxn ang="0">
                    <a:pos x="84" y="191"/>
                  </a:cxn>
                  <a:cxn ang="0">
                    <a:pos x="128" y="203"/>
                  </a:cxn>
                  <a:cxn ang="0">
                    <a:pos x="172" y="214"/>
                  </a:cxn>
                  <a:cxn ang="0">
                    <a:pos x="194" y="220"/>
                  </a:cxn>
                  <a:cxn ang="0">
                    <a:pos x="216" y="224"/>
                  </a:cxn>
                  <a:cxn ang="0">
                    <a:pos x="239" y="228"/>
                  </a:cxn>
                  <a:cxn ang="0">
                    <a:pos x="260" y="231"/>
                  </a:cxn>
                  <a:cxn ang="0">
                    <a:pos x="281" y="232"/>
                  </a:cxn>
                  <a:cxn ang="0">
                    <a:pos x="303" y="231"/>
                  </a:cxn>
                  <a:cxn ang="0">
                    <a:pos x="323" y="230"/>
                  </a:cxn>
                  <a:cxn ang="0">
                    <a:pos x="344" y="225"/>
                  </a:cxn>
                  <a:cxn ang="0">
                    <a:pos x="372" y="229"/>
                  </a:cxn>
                  <a:cxn ang="0">
                    <a:pos x="398" y="230"/>
                  </a:cxn>
                  <a:cxn ang="0">
                    <a:pos x="422" y="230"/>
                  </a:cxn>
                  <a:cxn ang="0">
                    <a:pos x="445" y="229"/>
                  </a:cxn>
                  <a:cxn ang="0">
                    <a:pos x="466" y="226"/>
                  </a:cxn>
                  <a:cxn ang="0">
                    <a:pos x="487" y="222"/>
                  </a:cxn>
                  <a:cxn ang="0">
                    <a:pos x="506" y="218"/>
                  </a:cxn>
                  <a:cxn ang="0">
                    <a:pos x="523" y="212"/>
                  </a:cxn>
                  <a:cxn ang="0">
                    <a:pos x="540" y="207"/>
                  </a:cxn>
                  <a:cxn ang="0">
                    <a:pos x="557" y="199"/>
                  </a:cxn>
                  <a:cxn ang="0">
                    <a:pos x="572" y="193"/>
                  </a:cxn>
                  <a:cxn ang="0">
                    <a:pos x="586" y="185"/>
                  </a:cxn>
                  <a:cxn ang="0">
                    <a:pos x="614" y="169"/>
                  </a:cxn>
                  <a:cxn ang="0">
                    <a:pos x="641" y="154"/>
                  </a:cxn>
                  <a:cxn ang="0">
                    <a:pos x="635" y="139"/>
                  </a:cxn>
                  <a:cxn ang="0">
                    <a:pos x="625" y="123"/>
                  </a:cxn>
                  <a:cxn ang="0">
                    <a:pos x="613" y="107"/>
                  </a:cxn>
                  <a:cxn ang="0">
                    <a:pos x="599" y="92"/>
                  </a:cxn>
                  <a:cxn ang="0">
                    <a:pos x="582" y="77"/>
                  </a:cxn>
                  <a:cxn ang="0">
                    <a:pos x="561" y="62"/>
                  </a:cxn>
                  <a:cxn ang="0">
                    <a:pos x="538" y="46"/>
                  </a:cxn>
                  <a:cxn ang="0">
                    <a:pos x="513" y="30"/>
                  </a:cxn>
                  <a:cxn ang="0">
                    <a:pos x="491" y="24"/>
                  </a:cxn>
                  <a:cxn ang="0">
                    <a:pos x="469" y="17"/>
                  </a:cxn>
                  <a:cxn ang="0">
                    <a:pos x="446" y="12"/>
                  </a:cxn>
                  <a:cxn ang="0">
                    <a:pos x="424" y="7"/>
                  </a:cxn>
                  <a:cxn ang="0">
                    <a:pos x="401" y="4"/>
                  </a:cxn>
                  <a:cxn ang="0">
                    <a:pos x="379" y="2"/>
                  </a:cxn>
                  <a:cxn ang="0">
                    <a:pos x="356" y="1"/>
                  </a:cxn>
                  <a:cxn ang="0">
                    <a:pos x="333" y="0"/>
                  </a:cxn>
                  <a:cxn ang="0">
                    <a:pos x="310" y="1"/>
                  </a:cxn>
                  <a:cxn ang="0">
                    <a:pos x="287" y="2"/>
                  </a:cxn>
                  <a:cxn ang="0">
                    <a:pos x="265" y="4"/>
                  </a:cxn>
                  <a:cxn ang="0">
                    <a:pos x="241" y="7"/>
                  </a:cxn>
                  <a:cxn ang="0">
                    <a:pos x="218" y="12"/>
                  </a:cxn>
                  <a:cxn ang="0">
                    <a:pos x="195" y="17"/>
                  </a:cxn>
                  <a:cxn ang="0">
                    <a:pos x="172" y="24"/>
                  </a:cxn>
                  <a:cxn ang="0">
                    <a:pos x="148" y="30"/>
                  </a:cxn>
                </a:cxnLst>
                <a:rect l="0" t="0" r="r" b="b"/>
                <a:pathLst>
                  <a:path w="641" h="232">
                    <a:moveTo>
                      <a:pt x="148" y="30"/>
                    </a:moveTo>
                    <a:lnTo>
                      <a:pt x="132" y="50"/>
                    </a:lnTo>
                    <a:lnTo>
                      <a:pt x="115" y="67"/>
                    </a:lnTo>
                    <a:lnTo>
                      <a:pt x="96" y="83"/>
                    </a:lnTo>
                    <a:lnTo>
                      <a:pt x="77" y="99"/>
                    </a:lnTo>
                    <a:lnTo>
                      <a:pt x="56" y="116"/>
                    </a:lnTo>
                    <a:lnTo>
                      <a:pt x="37" y="133"/>
                    </a:lnTo>
                    <a:lnTo>
                      <a:pt x="18" y="150"/>
                    </a:lnTo>
                    <a:lnTo>
                      <a:pt x="0" y="169"/>
                    </a:lnTo>
                    <a:lnTo>
                      <a:pt x="41" y="179"/>
                    </a:lnTo>
                    <a:lnTo>
                      <a:pt x="84" y="191"/>
                    </a:lnTo>
                    <a:lnTo>
                      <a:pt x="128" y="203"/>
                    </a:lnTo>
                    <a:lnTo>
                      <a:pt x="172" y="214"/>
                    </a:lnTo>
                    <a:lnTo>
                      <a:pt x="194" y="220"/>
                    </a:lnTo>
                    <a:lnTo>
                      <a:pt x="216" y="224"/>
                    </a:lnTo>
                    <a:lnTo>
                      <a:pt x="239" y="228"/>
                    </a:lnTo>
                    <a:lnTo>
                      <a:pt x="260" y="231"/>
                    </a:lnTo>
                    <a:lnTo>
                      <a:pt x="281" y="232"/>
                    </a:lnTo>
                    <a:lnTo>
                      <a:pt x="303" y="231"/>
                    </a:lnTo>
                    <a:lnTo>
                      <a:pt x="323" y="230"/>
                    </a:lnTo>
                    <a:lnTo>
                      <a:pt x="344" y="225"/>
                    </a:lnTo>
                    <a:lnTo>
                      <a:pt x="372" y="229"/>
                    </a:lnTo>
                    <a:lnTo>
                      <a:pt x="398" y="230"/>
                    </a:lnTo>
                    <a:lnTo>
                      <a:pt x="422" y="230"/>
                    </a:lnTo>
                    <a:lnTo>
                      <a:pt x="445" y="229"/>
                    </a:lnTo>
                    <a:lnTo>
                      <a:pt x="466" y="226"/>
                    </a:lnTo>
                    <a:lnTo>
                      <a:pt x="487" y="222"/>
                    </a:lnTo>
                    <a:lnTo>
                      <a:pt x="506" y="218"/>
                    </a:lnTo>
                    <a:lnTo>
                      <a:pt x="523" y="212"/>
                    </a:lnTo>
                    <a:lnTo>
                      <a:pt x="540" y="207"/>
                    </a:lnTo>
                    <a:lnTo>
                      <a:pt x="557" y="199"/>
                    </a:lnTo>
                    <a:lnTo>
                      <a:pt x="572" y="193"/>
                    </a:lnTo>
                    <a:lnTo>
                      <a:pt x="586" y="185"/>
                    </a:lnTo>
                    <a:lnTo>
                      <a:pt x="614" y="169"/>
                    </a:lnTo>
                    <a:lnTo>
                      <a:pt x="641" y="154"/>
                    </a:lnTo>
                    <a:lnTo>
                      <a:pt x="635" y="139"/>
                    </a:lnTo>
                    <a:lnTo>
                      <a:pt x="625" y="123"/>
                    </a:lnTo>
                    <a:lnTo>
                      <a:pt x="613" y="107"/>
                    </a:lnTo>
                    <a:lnTo>
                      <a:pt x="599" y="92"/>
                    </a:lnTo>
                    <a:lnTo>
                      <a:pt x="582" y="77"/>
                    </a:lnTo>
                    <a:lnTo>
                      <a:pt x="561" y="62"/>
                    </a:lnTo>
                    <a:lnTo>
                      <a:pt x="538" y="46"/>
                    </a:lnTo>
                    <a:lnTo>
                      <a:pt x="513" y="30"/>
                    </a:lnTo>
                    <a:lnTo>
                      <a:pt x="491" y="24"/>
                    </a:lnTo>
                    <a:lnTo>
                      <a:pt x="469" y="17"/>
                    </a:lnTo>
                    <a:lnTo>
                      <a:pt x="446" y="12"/>
                    </a:lnTo>
                    <a:lnTo>
                      <a:pt x="424" y="7"/>
                    </a:lnTo>
                    <a:lnTo>
                      <a:pt x="401" y="4"/>
                    </a:lnTo>
                    <a:lnTo>
                      <a:pt x="379" y="2"/>
                    </a:lnTo>
                    <a:lnTo>
                      <a:pt x="356" y="1"/>
                    </a:lnTo>
                    <a:lnTo>
                      <a:pt x="333" y="0"/>
                    </a:lnTo>
                    <a:lnTo>
                      <a:pt x="310" y="1"/>
                    </a:lnTo>
                    <a:lnTo>
                      <a:pt x="287" y="2"/>
                    </a:lnTo>
                    <a:lnTo>
                      <a:pt x="265" y="4"/>
                    </a:lnTo>
                    <a:lnTo>
                      <a:pt x="241" y="7"/>
                    </a:lnTo>
                    <a:lnTo>
                      <a:pt x="218" y="12"/>
                    </a:lnTo>
                    <a:lnTo>
                      <a:pt x="195" y="17"/>
                    </a:lnTo>
                    <a:lnTo>
                      <a:pt x="172" y="24"/>
                    </a:lnTo>
                    <a:lnTo>
                      <a:pt x="148" y="30"/>
                    </a:lnTo>
                    <a:close/>
                  </a:path>
                </a:pathLst>
              </a:custGeom>
              <a:solidFill>
                <a:srgbClr val="373432"/>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2" name="Freeform 72"/>
              <p:cNvSpPr>
                <a:spLocks/>
              </p:cNvSpPr>
              <p:nvPr/>
            </p:nvSpPr>
            <p:spPr bwMode="auto">
              <a:xfrm>
                <a:off x="4870" y="2206"/>
                <a:ext cx="57" cy="26"/>
              </a:xfrm>
              <a:custGeom>
                <a:avLst/>
                <a:gdLst/>
                <a:ahLst/>
                <a:cxnLst>
                  <a:cxn ang="0">
                    <a:pos x="92" y="23"/>
                  </a:cxn>
                  <a:cxn ang="0">
                    <a:pos x="83" y="39"/>
                  </a:cxn>
                  <a:cxn ang="0">
                    <a:pos x="71" y="55"/>
                  </a:cxn>
                  <a:cxn ang="0">
                    <a:pos x="59" y="70"/>
                  </a:cxn>
                  <a:cxn ang="0">
                    <a:pos x="46" y="84"/>
                  </a:cxn>
                  <a:cxn ang="0">
                    <a:pos x="34" y="98"/>
                  </a:cxn>
                  <a:cxn ang="0">
                    <a:pos x="22" y="112"/>
                  </a:cxn>
                  <a:cxn ang="0">
                    <a:pos x="10" y="126"/>
                  </a:cxn>
                  <a:cxn ang="0">
                    <a:pos x="0" y="141"/>
                  </a:cxn>
                  <a:cxn ang="0">
                    <a:pos x="25" y="148"/>
                  </a:cxn>
                  <a:cxn ang="0">
                    <a:pos x="51" y="156"/>
                  </a:cxn>
                  <a:cxn ang="0">
                    <a:pos x="78" y="166"/>
                  </a:cxn>
                  <a:cxn ang="0">
                    <a:pos x="105" y="175"/>
                  </a:cxn>
                  <a:cxn ang="0">
                    <a:pos x="118" y="179"/>
                  </a:cxn>
                  <a:cxn ang="0">
                    <a:pos x="133" y="182"/>
                  </a:cxn>
                  <a:cxn ang="0">
                    <a:pos x="146" y="185"/>
                  </a:cxn>
                  <a:cxn ang="0">
                    <a:pos x="159" y="187"/>
                  </a:cxn>
                  <a:cxn ang="0">
                    <a:pos x="172" y="187"/>
                  </a:cxn>
                  <a:cxn ang="0">
                    <a:pos x="185" y="187"/>
                  </a:cxn>
                  <a:cxn ang="0">
                    <a:pos x="198" y="185"/>
                  </a:cxn>
                  <a:cxn ang="0">
                    <a:pos x="211" y="181"/>
                  </a:cxn>
                  <a:cxn ang="0">
                    <a:pos x="227" y="185"/>
                  </a:cxn>
                  <a:cxn ang="0">
                    <a:pos x="243" y="185"/>
                  </a:cxn>
                  <a:cxn ang="0">
                    <a:pos x="257" y="185"/>
                  </a:cxn>
                  <a:cxn ang="0">
                    <a:pos x="271" y="183"/>
                  </a:cxn>
                  <a:cxn ang="0">
                    <a:pos x="285" y="181"/>
                  </a:cxn>
                  <a:cxn ang="0">
                    <a:pos x="298" y="178"/>
                  </a:cxn>
                  <a:cxn ang="0">
                    <a:pos x="309" y="175"/>
                  </a:cxn>
                  <a:cxn ang="0">
                    <a:pos x="320" y="170"/>
                  </a:cxn>
                  <a:cxn ang="0">
                    <a:pos x="330" y="165"/>
                  </a:cxn>
                  <a:cxn ang="0">
                    <a:pos x="341" y="160"/>
                  </a:cxn>
                  <a:cxn ang="0">
                    <a:pos x="351" y="153"/>
                  </a:cxn>
                  <a:cxn ang="0">
                    <a:pos x="359" y="148"/>
                  </a:cxn>
                  <a:cxn ang="0">
                    <a:pos x="378" y="134"/>
                  </a:cxn>
                  <a:cxn ang="0">
                    <a:pos x="395" y="121"/>
                  </a:cxn>
                  <a:cxn ang="0">
                    <a:pos x="391" y="109"/>
                  </a:cxn>
                  <a:cxn ang="0">
                    <a:pos x="384" y="97"/>
                  </a:cxn>
                  <a:cxn ang="0">
                    <a:pos x="377" y="86"/>
                  </a:cxn>
                  <a:cxn ang="0">
                    <a:pos x="368" y="74"/>
                  </a:cxn>
                  <a:cxn ang="0">
                    <a:pos x="358" y="61"/>
                  </a:cxn>
                  <a:cxn ang="0">
                    <a:pos x="346" y="49"/>
                  </a:cxn>
                  <a:cxn ang="0">
                    <a:pos x="333" y="36"/>
                  </a:cxn>
                  <a:cxn ang="0">
                    <a:pos x="318" y="23"/>
                  </a:cxn>
                  <a:cxn ang="0">
                    <a:pos x="305" y="17"/>
                  </a:cxn>
                  <a:cxn ang="0">
                    <a:pos x="291" y="13"/>
                  </a:cxn>
                  <a:cxn ang="0">
                    <a:pos x="277" y="9"/>
                  </a:cxn>
                  <a:cxn ang="0">
                    <a:pos x="264" y="6"/>
                  </a:cxn>
                  <a:cxn ang="0">
                    <a:pos x="250" y="3"/>
                  </a:cxn>
                  <a:cxn ang="0">
                    <a:pos x="236" y="1"/>
                  </a:cxn>
                  <a:cxn ang="0">
                    <a:pos x="222" y="0"/>
                  </a:cxn>
                  <a:cxn ang="0">
                    <a:pos x="207" y="0"/>
                  </a:cxn>
                  <a:cxn ang="0">
                    <a:pos x="193" y="0"/>
                  </a:cxn>
                  <a:cxn ang="0">
                    <a:pos x="179" y="1"/>
                  </a:cxn>
                  <a:cxn ang="0">
                    <a:pos x="164" y="3"/>
                  </a:cxn>
                  <a:cxn ang="0">
                    <a:pos x="150" y="6"/>
                  </a:cxn>
                  <a:cxn ang="0">
                    <a:pos x="136" y="9"/>
                  </a:cxn>
                  <a:cxn ang="0">
                    <a:pos x="122" y="13"/>
                  </a:cxn>
                  <a:cxn ang="0">
                    <a:pos x="107" y="17"/>
                  </a:cxn>
                  <a:cxn ang="0">
                    <a:pos x="92" y="23"/>
                  </a:cxn>
                </a:cxnLst>
                <a:rect l="0" t="0" r="r" b="b"/>
                <a:pathLst>
                  <a:path w="395" h="187">
                    <a:moveTo>
                      <a:pt x="92" y="23"/>
                    </a:moveTo>
                    <a:lnTo>
                      <a:pt x="83" y="39"/>
                    </a:lnTo>
                    <a:lnTo>
                      <a:pt x="71" y="55"/>
                    </a:lnTo>
                    <a:lnTo>
                      <a:pt x="59" y="70"/>
                    </a:lnTo>
                    <a:lnTo>
                      <a:pt x="46" y="84"/>
                    </a:lnTo>
                    <a:lnTo>
                      <a:pt x="34" y="98"/>
                    </a:lnTo>
                    <a:lnTo>
                      <a:pt x="22" y="112"/>
                    </a:lnTo>
                    <a:lnTo>
                      <a:pt x="10" y="126"/>
                    </a:lnTo>
                    <a:lnTo>
                      <a:pt x="0" y="141"/>
                    </a:lnTo>
                    <a:lnTo>
                      <a:pt x="25" y="148"/>
                    </a:lnTo>
                    <a:lnTo>
                      <a:pt x="51" y="156"/>
                    </a:lnTo>
                    <a:lnTo>
                      <a:pt x="78" y="166"/>
                    </a:lnTo>
                    <a:lnTo>
                      <a:pt x="105" y="175"/>
                    </a:lnTo>
                    <a:lnTo>
                      <a:pt x="118" y="179"/>
                    </a:lnTo>
                    <a:lnTo>
                      <a:pt x="133" y="182"/>
                    </a:lnTo>
                    <a:lnTo>
                      <a:pt x="146" y="185"/>
                    </a:lnTo>
                    <a:lnTo>
                      <a:pt x="159" y="187"/>
                    </a:lnTo>
                    <a:lnTo>
                      <a:pt x="172" y="187"/>
                    </a:lnTo>
                    <a:lnTo>
                      <a:pt x="185" y="187"/>
                    </a:lnTo>
                    <a:lnTo>
                      <a:pt x="198" y="185"/>
                    </a:lnTo>
                    <a:lnTo>
                      <a:pt x="211" y="181"/>
                    </a:lnTo>
                    <a:lnTo>
                      <a:pt x="227" y="185"/>
                    </a:lnTo>
                    <a:lnTo>
                      <a:pt x="243" y="185"/>
                    </a:lnTo>
                    <a:lnTo>
                      <a:pt x="257" y="185"/>
                    </a:lnTo>
                    <a:lnTo>
                      <a:pt x="271" y="183"/>
                    </a:lnTo>
                    <a:lnTo>
                      <a:pt x="285" y="181"/>
                    </a:lnTo>
                    <a:lnTo>
                      <a:pt x="298" y="178"/>
                    </a:lnTo>
                    <a:lnTo>
                      <a:pt x="309" y="175"/>
                    </a:lnTo>
                    <a:lnTo>
                      <a:pt x="320" y="170"/>
                    </a:lnTo>
                    <a:lnTo>
                      <a:pt x="330" y="165"/>
                    </a:lnTo>
                    <a:lnTo>
                      <a:pt x="341" y="160"/>
                    </a:lnTo>
                    <a:lnTo>
                      <a:pt x="351" y="153"/>
                    </a:lnTo>
                    <a:lnTo>
                      <a:pt x="359" y="148"/>
                    </a:lnTo>
                    <a:lnTo>
                      <a:pt x="378" y="134"/>
                    </a:lnTo>
                    <a:lnTo>
                      <a:pt x="395" y="121"/>
                    </a:lnTo>
                    <a:lnTo>
                      <a:pt x="391" y="109"/>
                    </a:lnTo>
                    <a:lnTo>
                      <a:pt x="384" y="97"/>
                    </a:lnTo>
                    <a:lnTo>
                      <a:pt x="377" y="86"/>
                    </a:lnTo>
                    <a:lnTo>
                      <a:pt x="368" y="74"/>
                    </a:lnTo>
                    <a:lnTo>
                      <a:pt x="358" y="61"/>
                    </a:lnTo>
                    <a:lnTo>
                      <a:pt x="346" y="49"/>
                    </a:lnTo>
                    <a:lnTo>
                      <a:pt x="333" y="36"/>
                    </a:lnTo>
                    <a:lnTo>
                      <a:pt x="318" y="23"/>
                    </a:lnTo>
                    <a:lnTo>
                      <a:pt x="305" y="17"/>
                    </a:lnTo>
                    <a:lnTo>
                      <a:pt x="291" y="13"/>
                    </a:lnTo>
                    <a:lnTo>
                      <a:pt x="277" y="9"/>
                    </a:lnTo>
                    <a:lnTo>
                      <a:pt x="264" y="6"/>
                    </a:lnTo>
                    <a:lnTo>
                      <a:pt x="250" y="3"/>
                    </a:lnTo>
                    <a:lnTo>
                      <a:pt x="236" y="1"/>
                    </a:lnTo>
                    <a:lnTo>
                      <a:pt x="222" y="0"/>
                    </a:lnTo>
                    <a:lnTo>
                      <a:pt x="207" y="0"/>
                    </a:lnTo>
                    <a:lnTo>
                      <a:pt x="193" y="0"/>
                    </a:lnTo>
                    <a:lnTo>
                      <a:pt x="179" y="1"/>
                    </a:lnTo>
                    <a:lnTo>
                      <a:pt x="164" y="3"/>
                    </a:lnTo>
                    <a:lnTo>
                      <a:pt x="150" y="6"/>
                    </a:lnTo>
                    <a:lnTo>
                      <a:pt x="136" y="9"/>
                    </a:lnTo>
                    <a:lnTo>
                      <a:pt x="122" y="13"/>
                    </a:lnTo>
                    <a:lnTo>
                      <a:pt x="107" y="17"/>
                    </a:lnTo>
                    <a:lnTo>
                      <a:pt x="92" y="23"/>
                    </a:lnTo>
                    <a:close/>
                  </a:path>
                </a:pathLst>
              </a:custGeom>
              <a:solidFill>
                <a:srgbClr val="33302E"/>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3" name="Freeform 73"/>
              <p:cNvSpPr>
                <a:spLocks/>
              </p:cNvSpPr>
              <p:nvPr/>
            </p:nvSpPr>
            <p:spPr bwMode="auto">
              <a:xfrm>
                <a:off x="4898" y="2208"/>
                <a:ext cx="22" cy="19"/>
              </a:xfrm>
              <a:custGeom>
                <a:avLst/>
                <a:gdLst/>
                <a:ahLst/>
                <a:cxnLst>
                  <a:cxn ang="0">
                    <a:pos x="35" y="19"/>
                  </a:cxn>
                  <a:cxn ang="0">
                    <a:pos x="27" y="42"/>
                  </a:cxn>
                  <a:cxn ang="0">
                    <a:pos x="17" y="66"/>
                  </a:cxn>
                  <a:cxn ang="0">
                    <a:pos x="7" y="89"/>
                  </a:cxn>
                  <a:cxn ang="0">
                    <a:pos x="0" y="111"/>
                  </a:cxn>
                  <a:cxn ang="0">
                    <a:pos x="19" y="121"/>
                  </a:cxn>
                  <a:cxn ang="0">
                    <a:pos x="40" y="132"/>
                  </a:cxn>
                  <a:cxn ang="0">
                    <a:pos x="49" y="135"/>
                  </a:cxn>
                  <a:cxn ang="0">
                    <a:pos x="59" y="136"/>
                  </a:cxn>
                  <a:cxn ang="0">
                    <a:pos x="64" y="136"/>
                  </a:cxn>
                  <a:cxn ang="0">
                    <a:pos x="68" y="136"/>
                  </a:cxn>
                  <a:cxn ang="0">
                    <a:pos x="72" y="134"/>
                  </a:cxn>
                  <a:cxn ang="0">
                    <a:pos x="75" y="132"/>
                  </a:cxn>
                  <a:cxn ang="0">
                    <a:pos x="82" y="133"/>
                  </a:cxn>
                  <a:cxn ang="0">
                    <a:pos x="89" y="134"/>
                  </a:cxn>
                  <a:cxn ang="0">
                    <a:pos x="95" y="134"/>
                  </a:cxn>
                  <a:cxn ang="0">
                    <a:pos x="100" y="134"/>
                  </a:cxn>
                  <a:cxn ang="0">
                    <a:pos x="106" y="132"/>
                  </a:cxn>
                  <a:cxn ang="0">
                    <a:pos x="110" y="131"/>
                  </a:cxn>
                  <a:cxn ang="0">
                    <a:pos x="116" y="128"/>
                  </a:cxn>
                  <a:cxn ang="0">
                    <a:pos x="120" y="125"/>
                  </a:cxn>
                  <a:cxn ang="0">
                    <a:pos x="128" y="118"/>
                  </a:cxn>
                  <a:cxn ang="0">
                    <a:pos x="135" y="109"/>
                  </a:cxn>
                  <a:cxn ang="0">
                    <a:pos x="142" y="100"/>
                  </a:cxn>
                  <a:cxn ang="0">
                    <a:pos x="148" y="91"/>
                  </a:cxn>
                  <a:cxn ang="0">
                    <a:pos x="143" y="72"/>
                  </a:cxn>
                  <a:cxn ang="0">
                    <a:pos x="136" y="55"/>
                  </a:cxn>
                  <a:cxn ang="0">
                    <a:pos x="128" y="38"/>
                  </a:cxn>
                  <a:cxn ang="0">
                    <a:pos x="117" y="19"/>
                  </a:cxn>
                  <a:cxn ang="0">
                    <a:pos x="106" y="10"/>
                  </a:cxn>
                  <a:cxn ang="0">
                    <a:pos x="94" y="5"/>
                  </a:cxn>
                  <a:cxn ang="0">
                    <a:pos x="89" y="3"/>
                  </a:cxn>
                  <a:cxn ang="0">
                    <a:pos x="83" y="1"/>
                  </a:cxn>
                  <a:cxn ang="0">
                    <a:pos x="78" y="1"/>
                  </a:cxn>
                  <a:cxn ang="0">
                    <a:pos x="72" y="0"/>
                  </a:cxn>
                  <a:cxn ang="0">
                    <a:pos x="67" y="1"/>
                  </a:cxn>
                  <a:cxn ang="0">
                    <a:pos x="61" y="1"/>
                  </a:cxn>
                  <a:cxn ang="0">
                    <a:pos x="57" y="3"/>
                  </a:cxn>
                  <a:cxn ang="0">
                    <a:pos x="52" y="5"/>
                  </a:cxn>
                  <a:cxn ang="0">
                    <a:pos x="47" y="7"/>
                  </a:cxn>
                  <a:cxn ang="0">
                    <a:pos x="43" y="10"/>
                  </a:cxn>
                  <a:cxn ang="0">
                    <a:pos x="39" y="15"/>
                  </a:cxn>
                  <a:cxn ang="0">
                    <a:pos x="35" y="19"/>
                  </a:cxn>
                </a:cxnLst>
                <a:rect l="0" t="0" r="r" b="b"/>
                <a:pathLst>
                  <a:path w="148" h="136">
                    <a:moveTo>
                      <a:pt x="35" y="19"/>
                    </a:moveTo>
                    <a:lnTo>
                      <a:pt x="27" y="42"/>
                    </a:lnTo>
                    <a:lnTo>
                      <a:pt x="17" y="66"/>
                    </a:lnTo>
                    <a:lnTo>
                      <a:pt x="7" y="89"/>
                    </a:lnTo>
                    <a:lnTo>
                      <a:pt x="0" y="111"/>
                    </a:lnTo>
                    <a:lnTo>
                      <a:pt x="19" y="121"/>
                    </a:lnTo>
                    <a:lnTo>
                      <a:pt x="40" y="132"/>
                    </a:lnTo>
                    <a:lnTo>
                      <a:pt x="49" y="135"/>
                    </a:lnTo>
                    <a:lnTo>
                      <a:pt x="59" y="136"/>
                    </a:lnTo>
                    <a:lnTo>
                      <a:pt x="64" y="136"/>
                    </a:lnTo>
                    <a:lnTo>
                      <a:pt x="68" y="136"/>
                    </a:lnTo>
                    <a:lnTo>
                      <a:pt x="72" y="134"/>
                    </a:lnTo>
                    <a:lnTo>
                      <a:pt x="75" y="132"/>
                    </a:lnTo>
                    <a:lnTo>
                      <a:pt x="82" y="133"/>
                    </a:lnTo>
                    <a:lnTo>
                      <a:pt x="89" y="134"/>
                    </a:lnTo>
                    <a:lnTo>
                      <a:pt x="95" y="134"/>
                    </a:lnTo>
                    <a:lnTo>
                      <a:pt x="100" y="134"/>
                    </a:lnTo>
                    <a:lnTo>
                      <a:pt x="106" y="132"/>
                    </a:lnTo>
                    <a:lnTo>
                      <a:pt x="110" y="131"/>
                    </a:lnTo>
                    <a:lnTo>
                      <a:pt x="116" y="128"/>
                    </a:lnTo>
                    <a:lnTo>
                      <a:pt x="120" y="125"/>
                    </a:lnTo>
                    <a:lnTo>
                      <a:pt x="128" y="118"/>
                    </a:lnTo>
                    <a:lnTo>
                      <a:pt x="135" y="109"/>
                    </a:lnTo>
                    <a:lnTo>
                      <a:pt x="142" y="100"/>
                    </a:lnTo>
                    <a:lnTo>
                      <a:pt x="148" y="91"/>
                    </a:lnTo>
                    <a:lnTo>
                      <a:pt x="143" y="72"/>
                    </a:lnTo>
                    <a:lnTo>
                      <a:pt x="136" y="55"/>
                    </a:lnTo>
                    <a:lnTo>
                      <a:pt x="128" y="38"/>
                    </a:lnTo>
                    <a:lnTo>
                      <a:pt x="117" y="19"/>
                    </a:lnTo>
                    <a:lnTo>
                      <a:pt x="106" y="10"/>
                    </a:lnTo>
                    <a:lnTo>
                      <a:pt x="94" y="5"/>
                    </a:lnTo>
                    <a:lnTo>
                      <a:pt x="89" y="3"/>
                    </a:lnTo>
                    <a:lnTo>
                      <a:pt x="83" y="1"/>
                    </a:lnTo>
                    <a:lnTo>
                      <a:pt x="78" y="1"/>
                    </a:lnTo>
                    <a:lnTo>
                      <a:pt x="72" y="0"/>
                    </a:lnTo>
                    <a:lnTo>
                      <a:pt x="67" y="1"/>
                    </a:lnTo>
                    <a:lnTo>
                      <a:pt x="61" y="1"/>
                    </a:lnTo>
                    <a:lnTo>
                      <a:pt x="57" y="3"/>
                    </a:lnTo>
                    <a:lnTo>
                      <a:pt x="52" y="5"/>
                    </a:lnTo>
                    <a:lnTo>
                      <a:pt x="47" y="7"/>
                    </a:lnTo>
                    <a:lnTo>
                      <a:pt x="43" y="10"/>
                    </a:lnTo>
                    <a:lnTo>
                      <a:pt x="39" y="15"/>
                    </a:lnTo>
                    <a:lnTo>
                      <a:pt x="35" y="19"/>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4" name="Freeform 74"/>
              <p:cNvSpPr>
                <a:spLocks/>
              </p:cNvSpPr>
              <p:nvPr/>
            </p:nvSpPr>
            <p:spPr bwMode="auto">
              <a:xfrm>
                <a:off x="4416" y="2244"/>
                <a:ext cx="358" cy="801"/>
              </a:xfrm>
              <a:custGeom>
                <a:avLst/>
                <a:gdLst/>
                <a:ahLst/>
                <a:cxnLst>
                  <a:cxn ang="0">
                    <a:pos x="1246" y="107"/>
                  </a:cxn>
                  <a:cxn ang="0">
                    <a:pos x="1292" y="54"/>
                  </a:cxn>
                  <a:cxn ang="0">
                    <a:pos x="1310" y="20"/>
                  </a:cxn>
                  <a:cxn ang="0">
                    <a:pos x="1305" y="3"/>
                  </a:cxn>
                  <a:cxn ang="0">
                    <a:pos x="1276" y="1"/>
                  </a:cxn>
                  <a:cxn ang="0">
                    <a:pos x="1205" y="18"/>
                  </a:cxn>
                  <a:cxn ang="0">
                    <a:pos x="1039" y="77"/>
                  </a:cxn>
                  <a:cxn ang="0">
                    <a:pos x="811" y="159"/>
                  </a:cxn>
                  <a:cxn ang="0">
                    <a:pos x="668" y="335"/>
                  </a:cxn>
                  <a:cxn ang="0">
                    <a:pos x="586" y="565"/>
                  </a:cxn>
                  <a:cxn ang="0">
                    <a:pos x="508" y="809"/>
                  </a:cxn>
                  <a:cxn ang="0">
                    <a:pos x="433" y="1065"/>
                  </a:cxn>
                  <a:cxn ang="0">
                    <a:pos x="316" y="1511"/>
                  </a:cxn>
                  <a:cxn ang="0">
                    <a:pos x="187" y="2064"/>
                  </a:cxn>
                  <a:cxn ang="0">
                    <a:pos x="71" y="2617"/>
                  </a:cxn>
                  <a:cxn ang="0">
                    <a:pos x="126" y="3151"/>
                  </a:cxn>
                  <a:cxn ang="0">
                    <a:pos x="496" y="3654"/>
                  </a:cxn>
                  <a:cxn ang="0">
                    <a:pos x="862" y="4131"/>
                  </a:cxn>
                  <a:cxn ang="0">
                    <a:pos x="1226" y="4602"/>
                  </a:cxn>
                  <a:cxn ang="0">
                    <a:pos x="1591" y="5086"/>
                  </a:cxn>
                  <a:cxn ang="0">
                    <a:pos x="1965" y="5600"/>
                  </a:cxn>
                  <a:cxn ang="0">
                    <a:pos x="2066" y="5369"/>
                  </a:cxn>
                  <a:cxn ang="0">
                    <a:pos x="2166" y="5137"/>
                  </a:cxn>
                  <a:cxn ang="0">
                    <a:pos x="2267" y="4905"/>
                  </a:cxn>
                  <a:cxn ang="0">
                    <a:pos x="2367" y="4674"/>
                  </a:cxn>
                  <a:cxn ang="0">
                    <a:pos x="2469" y="4442"/>
                  </a:cxn>
                  <a:cxn ang="0">
                    <a:pos x="2416" y="4253"/>
                  </a:cxn>
                  <a:cxn ang="0">
                    <a:pos x="2284" y="4096"/>
                  </a:cxn>
                  <a:cxn ang="0">
                    <a:pos x="2153" y="3952"/>
                  </a:cxn>
                  <a:cxn ang="0">
                    <a:pos x="1893" y="3684"/>
                  </a:cxn>
                  <a:cxn ang="0">
                    <a:pos x="1727" y="3509"/>
                  </a:cxn>
                  <a:cxn ang="0">
                    <a:pos x="1607" y="3375"/>
                  </a:cxn>
                  <a:cxn ang="0">
                    <a:pos x="1490" y="3235"/>
                  </a:cxn>
                  <a:cxn ang="0">
                    <a:pos x="1380" y="3085"/>
                  </a:cxn>
                  <a:cxn ang="0">
                    <a:pos x="1277" y="2923"/>
                  </a:cxn>
                  <a:cxn ang="0">
                    <a:pos x="1210" y="2799"/>
                  </a:cxn>
                  <a:cxn ang="0">
                    <a:pos x="1202" y="2783"/>
                  </a:cxn>
                  <a:cxn ang="0">
                    <a:pos x="1186" y="2773"/>
                  </a:cxn>
                  <a:cxn ang="0">
                    <a:pos x="1152" y="2765"/>
                  </a:cxn>
                  <a:cxn ang="0">
                    <a:pos x="1102" y="2762"/>
                  </a:cxn>
                  <a:cxn ang="0">
                    <a:pos x="1056" y="2753"/>
                  </a:cxn>
                  <a:cxn ang="0">
                    <a:pos x="1040" y="2743"/>
                  </a:cxn>
                  <a:cxn ang="0">
                    <a:pos x="1029" y="2728"/>
                  </a:cxn>
                  <a:cxn ang="0">
                    <a:pos x="1027" y="2709"/>
                  </a:cxn>
                  <a:cxn ang="0">
                    <a:pos x="1035" y="2699"/>
                  </a:cxn>
                  <a:cxn ang="0">
                    <a:pos x="1088" y="2681"/>
                  </a:cxn>
                  <a:cxn ang="0">
                    <a:pos x="1158" y="2666"/>
                  </a:cxn>
                  <a:cxn ang="0">
                    <a:pos x="1195" y="2655"/>
                  </a:cxn>
                  <a:cxn ang="0">
                    <a:pos x="1209" y="2644"/>
                  </a:cxn>
                  <a:cxn ang="0">
                    <a:pos x="1216" y="2631"/>
                  </a:cxn>
                  <a:cxn ang="0">
                    <a:pos x="1201" y="2321"/>
                  </a:cxn>
                  <a:cxn ang="0">
                    <a:pos x="1182" y="1829"/>
                  </a:cxn>
                  <a:cxn ang="0">
                    <a:pos x="1172" y="1323"/>
                  </a:cxn>
                  <a:cxn ang="0">
                    <a:pos x="1172" y="835"/>
                  </a:cxn>
                  <a:cxn ang="0">
                    <a:pos x="1184" y="399"/>
                  </a:cxn>
                  <a:cxn ang="0">
                    <a:pos x="1196" y="211"/>
                  </a:cxn>
                </a:cxnLst>
                <a:rect l="0" t="0" r="r" b="b"/>
                <a:pathLst>
                  <a:path w="2504" h="5600">
                    <a:moveTo>
                      <a:pt x="1201" y="154"/>
                    </a:moveTo>
                    <a:lnTo>
                      <a:pt x="1226" y="130"/>
                    </a:lnTo>
                    <a:lnTo>
                      <a:pt x="1246" y="107"/>
                    </a:lnTo>
                    <a:lnTo>
                      <a:pt x="1265" y="87"/>
                    </a:lnTo>
                    <a:lnTo>
                      <a:pt x="1280" y="69"/>
                    </a:lnTo>
                    <a:lnTo>
                      <a:pt x="1292" y="54"/>
                    </a:lnTo>
                    <a:lnTo>
                      <a:pt x="1300" y="41"/>
                    </a:lnTo>
                    <a:lnTo>
                      <a:pt x="1307" y="29"/>
                    </a:lnTo>
                    <a:lnTo>
                      <a:pt x="1310" y="20"/>
                    </a:lnTo>
                    <a:lnTo>
                      <a:pt x="1311" y="13"/>
                    </a:lnTo>
                    <a:lnTo>
                      <a:pt x="1309" y="6"/>
                    </a:lnTo>
                    <a:lnTo>
                      <a:pt x="1305" y="3"/>
                    </a:lnTo>
                    <a:lnTo>
                      <a:pt x="1297" y="1"/>
                    </a:lnTo>
                    <a:lnTo>
                      <a:pt x="1287" y="0"/>
                    </a:lnTo>
                    <a:lnTo>
                      <a:pt x="1276" y="1"/>
                    </a:lnTo>
                    <a:lnTo>
                      <a:pt x="1261" y="3"/>
                    </a:lnTo>
                    <a:lnTo>
                      <a:pt x="1245" y="6"/>
                    </a:lnTo>
                    <a:lnTo>
                      <a:pt x="1205" y="18"/>
                    </a:lnTo>
                    <a:lnTo>
                      <a:pt x="1157" y="33"/>
                    </a:lnTo>
                    <a:lnTo>
                      <a:pt x="1102" y="53"/>
                    </a:lnTo>
                    <a:lnTo>
                      <a:pt x="1039" y="77"/>
                    </a:lnTo>
                    <a:lnTo>
                      <a:pt x="968" y="102"/>
                    </a:lnTo>
                    <a:lnTo>
                      <a:pt x="892" y="130"/>
                    </a:lnTo>
                    <a:lnTo>
                      <a:pt x="811" y="159"/>
                    </a:lnTo>
                    <a:lnTo>
                      <a:pt x="724" y="189"/>
                    </a:lnTo>
                    <a:lnTo>
                      <a:pt x="696" y="261"/>
                    </a:lnTo>
                    <a:lnTo>
                      <a:pt x="668" y="335"/>
                    </a:lnTo>
                    <a:lnTo>
                      <a:pt x="641" y="410"/>
                    </a:lnTo>
                    <a:lnTo>
                      <a:pt x="613" y="486"/>
                    </a:lnTo>
                    <a:lnTo>
                      <a:pt x="586" y="565"/>
                    </a:lnTo>
                    <a:lnTo>
                      <a:pt x="560" y="644"/>
                    </a:lnTo>
                    <a:lnTo>
                      <a:pt x="534" y="726"/>
                    </a:lnTo>
                    <a:lnTo>
                      <a:pt x="508" y="809"/>
                    </a:lnTo>
                    <a:lnTo>
                      <a:pt x="483" y="894"/>
                    </a:lnTo>
                    <a:lnTo>
                      <a:pt x="458" y="978"/>
                    </a:lnTo>
                    <a:lnTo>
                      <a:pt x="433" y="1065"/>
                    </a:lnTo>
                    <a:lnTo>
                      <a:pt x="409" y="1153"/>
                    </a:lnTo>
                    <a:lnTo>
                      <a:pt x="362" y="1331"/>
                    </a:lnTo>
                    <a:lnTo>
                      <a:pt x="316" y="1511"/>
                    </a:lnTo>
                    <a:lnTo>
                      <a:pt x="271" y="1694"/>
                    </a:lnTo>
                    <a:lnTo>
                      <a:pt x="228" y="1879"/>
                    </a:lnTo>
                    <a:lnTo>
                      <a:pt x="187" y="2064"/>
                    </a:lnTo>
                    <a:lnTo>
                      <a:pt x="147" y="2249"/>
                    </a:lnTo>
                    <a:lnTo>
                      <a:pt x="108" y="2433"/>
                    </a:lnTo>
                    <a:lnTo>
                      <a:pt x="71" y="2617"/>
                    </a:lnTo>
                    <a:lnTo>
                      <a:pt x="35" y="2797"/>
                    </a:lnTo>
                    <a:lnTo>
                      <a:pt x="0" y="2975"/>
                    </a:lnTo>
                    <a:lnTo>
                      <a:pt x="126" y="3151"/>
                    </a:lnTo>
                    <a:lnTo>
                      <a:pt x="250" y="3323"/>
                    </a:lnTo>
                    <a:lnTo>
                      <a:pt x="373" y="3490"/>
                    </a:lnTo>
                    <a:lnTo>
                      <a:pt x="496" y="3654"/>
                    </a:lnTo>
                    <a:lnTo>
                      <a:pt x="619" y="3814"/>
                    </a:lnTo>
                    <a:lnTo>
                      <a:pt x="740" y="3973"/>
                    </a:lnTo>
                    <a:lnTo>
                      <a:pt x="862" y="4131"/>
                    </a:lnTo>
                    <a:lnTo>
                      <a:pt x="982" y="4287"/>
                    </a:lnTo>
                    <a:lnTo>
                      <a:pt x="1104" y="4445"/>
                    </a:lnTo>
                    <a:lnTo>
                      <a:pt x="1226" y="4602"/>
                    </a:lnTo>
                    <a:lnTo>
                      <a:pt x="1347" y="4762"/>
                    </a:lnTo>
                    <a:lnTo>
                      <a:pt x="1469" y="4922"/>
                    </a:lnTo>
                    <a:lnTo>
                      <a:pt x="1591" y="5086"/>
                    </a:lnTo>
                    <a:lnTo>
                      <a:pt x="1715" y="5253"/>
                    </a:lnTo>
                    <a:lnTo>
                      <a:pt x="1840" y="5425"/>
                    </a:lnTo>
                    <a:lnTo>
                      <a:pt x="1965" y="5600"/>
                    </a:lnTo>
                    <a:lnTo>
                      <a:pt x="1998" y="5523"/>
                    </a:lnTo>
                    <a:lnTo>
                      <a:pt x="2032" y="5446"/>
                    </a:lnTo>
                    <a:lnTo>
                      <a:pt x="2066" y="5369"/>
                    </a:lnTo>
                    <a:lnTo>
                      <a:pt x="2099" y="5292"/>
                    </a:lnTo>
                    <a:lnTo>
                      <a:pt x="2133" y="5215"/>
                    </a:lnTo>
                    <a:lnTo>
                      <a:pt x="2166" y="5137"/>
                    </a:lnTo>
                    <a:lnTo>
                      <a:pt x="2199" y="5060"/>
                    </a:lnTo>
                    <a:lnTo>
                      <a:pt x="2233" y="4983"/>
                    </a:lnTo>
                    <a:lnTo>
                      <a:pt x="2267" y="4905"/>
                    </a:lnTo>
                    <a:lnTo>
                      <a:pt x="2300" y="4828"/>
                    </a:lnTo>
                    <a:lnTo>
                      <a:pt x="2334" y="4751"/>
                    </a:lnTo>
                    <a:lnTo>
                      <a:pt x="2367" y="4674"/>
                    </a:lnTo>
                    <a:lnTo>
                      <a:pt x="2401" y="4596"/>
                    </a:lnTo>
                    <a:lnTo>
                      <a:pt x="2435" y="4519"/>
                    </a:lnTo>
                    <a:lnTo>
                      <a:pt x="2469" y="4442"/>
                    </a:lnTo>
                    <a:lnTo>
                      <a:pt x="2504" y="4364"/>
                    </a:lnTo>
                    <a:lnTo>
                      <a:pt x="2460" y="4308"/>
                    </a:lnTo>
                    <a:lnTo>
                      <a:pt x="2416" y="4253"/>
                    </a:lnTo>
                    <a:lnTo>
                      <a:pt x="2372" y="4200"/>
                    </a:lnTo>
                    <a:lnTo>
                      <a:pt x="2328" y="4147"/>
                    </a:lnTo>
                    <a:lnTo>
                      <a:pt x="2284" y="4096"/>
                    </a:lnTo>
                    <a:lnTo>
                      <a:pt x="2240" y="4048"/>
                    </a:lnTo>
                    <a:lnTo>
                      <a:pt x="2196" y="4000"/>
                    </a:lnTo>
                    <a:lnTo>
                      <a:pt x="2153" y="3952"/>
                    </a:lnTo>
                    <a:lnTo>
                      <a:pt x="2066" y="3861"/>
                    </a:lnTo>
                    <a:lnTo>
                      <a:pt x="1979" y="3771"/>
                    </a:lnTo>
                    <a:lnTo>
                      <a:pt x="1893" y="3684"/>
                    </a:lnTo>
                    <a:lnTo>
                      <a:pt x="1810" y="3596"/>
                    </a:lnTo>
                    <a:lnTo>
                      <a:pt x="1768" y="3553"/>
                    </a:lnTo>
                    <a:lnTo>
                      <a:pt x="1727" y="3509"/>
                    </a:lnTo>
                    <a:lnTo>
                      <a:pt x="1686" y="3465"/>
                    </a:lnTo>
                    <a:lnTo>
                      <a:pt x="1646" y="3421"/>
                    </a:lnTo>
                    <a:lnTo>
                      <a:pt x="1607" y="3375"/>
                    </a:lnTo>
                    <a:lnTo>
                      <a:pt x="1566" y="3329"/>
                    </a:lnTo>
                    <a:lnTo>
                      <a:pt x="1528" y="3283"/>
                    </a:lnTo>
                    <a:lnTo>
                      <a:pt x="1490" y="3235"/>
                    </a:lnTo>
                    <a:lnTo>
                      <a:pt x="1452" y="3186"/>
                    </a:lnTo>
                    <a:lnTo>
                      <a:pt x="1416" y="3136"/>
                    </a:lnTo>
                    <a:lnTo>
                      <a:pt x="1380" y="3085"/>
                    </a:lnTo>
                    <a:lnTo>
                      <a:pt x="1345" y="3033"/>
                    </a:lnTo>
                    <a:lnTo>
                      <a:pt x="1310" y="2979"/>
                    </a:lnTo>
                    <a:lnTo>
                      <a:pt x="1277" y="2923"/>
                    </a:lnTo>
                    <a:lnTo>
                      <a:pt x="1243" y="2865"/>
                    </a:lnTo>
                    <a:lnTo>
                      <a:pt x="1211" y="2805"/>
                    </a:lnTo>
                    <a:lnTo>
                      <a:pt x="1210" y="2799"/>
                    </a:lnTo>
                    <a:lnTo>
                      <a:pt x="1208" y="2792"/>
                    </a:lnTo>
                    <a:lnTo>
                      <a:pt x="1205" y="2788"/>
                    </a:lnTo>
                    <a:lnTo>
                      <a:pt x="1202" y="2783"/>
                    </a:lnTo>
                    <a:lnTo>
                      <a:pt x="1197" y="2779"/>
                    </a:lnTo>
                    <a:lnTo>
                      <a:pt x="1193" y="2776"/>
                    </a:lnTo>
                    <a:lnTo>
                      <a:pt x="1186" y="2773"/>
                    </a:lnTo>
                    <a:lnTo>
                      <a:pt x="1181" y="2771"/>
                    </a:lnTo>
                    <a:lnTo>
                      <a:pt x="1167" y="2767"/>
                    </a:lnTo>
                    <a:lnTo>
                      <a:pt x="1152" y="2765"/>
                    </a:lnTo>
                    <a:lnTo>
                      <a:pt x="1135" y="2764"/>
                    </a:lnTo>
                    <a:lnTo>
                      <a:pt x="1118" y="2763"/>
                    </a:lnTo>
                    <a:lnTo>
                      <a:pt x="1102" y="2762"/>
                    </a:lnTo>
                    <a:lnTo>
                      <a:pt x="1086" y="2761"/>
                    </a:lnTo>
                    <a:lnTo>
                      <a:pt x="1070" y="2758"/>
                    </a:lnTo>
                    <a:lnTo>
                      <a:pt x="1056" y="2753"/>
                    </a:lnTo>
                    <a:lnTo>
                      <a:pt x="1051" y="2751"/>
                    </a:lnTo>
                    <a:lnTo>
                      <a:pt x="1044" y="2748"/>
                    </a:lnTo>
                    <a:lnTo>
                      <a:pt x="1040" y="2743"/>
                    </a:lnTo>
                    <a:lnTo>
                      <a:pt x="1036" y="2739"/>
                    </a:lnTo>
                    <a:lnTo>
                      <a:pt x="1032" y="2734"/>
                    </a:lnTo>
                    <a:lnTo>
                      <a:pt x="1029" y="2728"/>
                    </a:lnTo>
                    <a:lnTo>
                      <a:pt x="1027" y="2721"/>
                    </a:lnTo>
                    <a:lnTo>
                      <a:pt x="1026" y="2713"/>
                    </a:lnTo>
                    <a:lnTo>
                      <a:pt x="1027" y="2709"/>
                    </a:lnTo>
                    <a:lnTo>
                      <a:pt x="1028" y="2706"/>
                    </a:lnTo>
                    <a:lnTo>
                      <a:pt x="1031" y="2702"/>
                    </a:lnTo>
                    <a:lnTo>
                      <a:pt x="1035" y="2699"/>
                    </a:lnTo>
                    <a:lnTo>
                      <a:pt x="1044" y="2692"/>
                    </a:lnTo>
                    <a:lnTo>
                      <a:pt x="1056" y="2688"/>
                    </a:lnTo>
                    <a:lnTo>
                      <a:pt x="1088" y="2681"/>
                    </a:lnTo>
                    <a:lnTo>
                      <a:pt x="1124" y="2673"/>
                    </a:lnTo>
                    <a:lnTo>
                      <a:pt x="1141" y="2670"/>
                    </a:lnTo>
                    <a:lnTo>
                      <a:pt x="1158" y="2666"/>
                    </a:lnTo>
                    <a:lnTo>
                      <a:pt x="1175" y="2662"/>
                    </a:lnTo>
                    <a:lnTo>
                      <a:pt x="1189" y="2657"/>
                    </a:lnTo>
                    <a:lnTo>
                      <a:pt x="1195" y="2655"/>
                    </a:lnTo>
                    <a:lnTo>
                      <a:pt x="1201" y="2651"/>
                    </a:lnTo>
                    <a:lnTo>
                      <a:pt x="1205" y="2648"/>
                    </a:lnTo>
                    <a:lnTo>
                      <a:pt x="1209" y="2644"/>
                    </a:lnTo>
                    <a:lnTo>
                      <a:pt x="1213" y="2640"/>
                    </a:lnTo>
                    <a:lnTo>
                      <a:pt x="1215" y="2636"/>
                    </a:lnTo>
                    <a:lnTo>
                      <a:pt x="1216" y="2631"/>
                    </a:lnTo>
                    <a:lnTo>
                      <a:pt x="1216" y="2626"/>
                    </a:lnTo>
                    <a:lnTo>
                      <a:pt x="1208" y="2478"/>
                    </a:lnTo>
                    <a:lnTo>
                      <a:pt x="1201" y="2321"/>
                    </a:lnTo>
                    <a:lnTo>
                      <a:pt x="1193" y="2161"/>
                    </a:lnTo>
                    <a:lnTo>
                      <a:pt x="1186" y="1997"/>
                    </a:lnTo>
                    <a:lnTo>
                      <a:pt x="1182" y="1829"/>
                    </a:lnTo>
                    <a:lnTo>
                      <a:pt x="1178" y="1661"/>
                    </a:lnTo>
                    <a:lnTo>
                      <a:pt x="1175" y="1491"/>
                    </a:lnTo>
                    <a:lnTo>
                      <a:pt x="1172" y="1323"/>
                    </a:lnTo>
                    <a:lnTo>
                      <a:pt x="1171" y="1156"/>
                    </a:lnTo>
                    <a:lnTo>
                      <a:pt x="1171" y="993"/>
                    </a:lnTo>
                    <a:lnTo>
                      <a:pt x="1172" y="835"/>
                    </a:lnTo>
                    <a:lnTo>
                      <a:pt x="1175" y="682"/>
                    </a:lnTo>
                    <a:lnTo>
                      <a:pt x="1179" y="537"/>
                    </a:lnTo>
                    <a:lnTo>
                      <a:pt x="1184" y="399"/>
                    </a:lnTo>
                    <a:lnTo>
                      <a:pt x="1189" y="334"/>
                    </a:lnTo>
                    <a:lnTo>
                      <a:pt x="1192" y="271"/>
                    </a:lnTo>
                    <a:lnTo>
                      <a:pt x="1196" y="211"/>
                    </a:lnTo>
                    <a:lnTo>
                      <a:pt x="1201" y="154"/>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5" name="Freeform 75"/>
              <p:cNvSpPr>
                <a:spLocks/>
              </p:cNvSpPr>
              <p:nvPr/>
            </p:nvSpPr>
            <p:spPr bwMode="auto">
              <a:xfrm>
                <a:off x="4767" y="2928"/>
                <a:ext cx="146" cy="171"/>
              </a:xfrm>
              <a:custGeom>
                <a:avLst/>
                <a:gdLst/>
                <a:ahLst/>
                <a:cxnLst>
                  <a:cxn ang="0">
                    <a:pos x="1011" y="245"/>
                  </a:cxn>
                  <a:cxn ang="0">
                    <a:pos x="972" y="214"/>
                  </a:cxn>
                  <a:cxn ang="0">
                    <a:pos x="905" y="164"/>
                  </a:cxn>
                  <a:cxn ang="0">
                    <a:pos x="809" y="96"/>
                  </a:cxn>
                  <a:cxn ang="0">
                    <a:pos x="740" y="47"/>
                  </a:cxn>
                  <a:cxn ang="0">
                    <a:pos x="700" y="15"/>
                  </a:cxn>
                  <a:cxn ang="0">
                    <a:pos x="622" y="26"/>
                  </a:cxn>
                  <a:cxn ang="0">
                    <a:pos x="497" y="78"/>
                  </a:cxn>
                  <a:cxn ang="0">
                    <a:pos x="370" y="130"/>
                  </a:cxn>
                  <a:cxn ang="0">
                    <a:pos x="245" y="183"/>
                  </a:cxn>
                  <a:cxn ang="0">
                    <a:pos x="162" y="293"/>
                  </a:cxn>
                  <a:cxn ang="0">
                    <a:pos x="116" y="458"/>
                  </a:cxn>
                  <a:cxn ang="0">
                    <a:pos x="70" y="622"/>
                  </a:cxn>
                  <a:cxn ang="0">
                    <a:pos x="24" y="785"/>
                  </a:cxn>
                  <a:cxn ang="0">
                    <a:pos x="16" y="879"/>
                  </a:cxn>
                  <a:cxn ang="0">
                    <a:pos x="45" y="906"/>
                  </a:cxn>
                  <a:cxn ang="0">
                    <a:pos x="82" y="947"/>
                  </a:cxn>
                  <a:cxn ang="0">
                    <a:pos x="124" y="1005"/>
                  </a:cxn>
                  <a:cxn ang="0">
                    <a:pos x="165" y="1060"/>
                  </a:cxn>
                  <a:cxn ang="0">
                    <a:pos x="199" y="1099"/>
                  </a:cxn>
                  <a:cxn ang="0">
                    <a:pos x="223" y="1123"/>
                  </a:cxn>
                  <a:cxn ang="0">
                    <a:pos x="250" y="1143"/>
                  </a:cxn>
                  <a:cxn ang="0">
                    <a:pos x="280" y="1162"/>
                  </a:cxn>
                  <a:cxn ang="0">
                    <a:pos x="315" y="1178"/>
                  </a:cxn>
                  <a:cxn ang="0">
                    <a:pos x="354" y="1189"/>
                  </a:cxn>
                  <a:cxn ang="0">
                    <a:pos x="398" y="1197"/>
                  </a:cxn>
                  <a:cxn ang="0">
                    <a:pos x="450" y="1200"/>
                  </a:cxn>
                  <a:cxn ang="0">
                    <a:pos x="514" y="1176"/>
                  </a:cxn>
                  <a:cxn ang="0">
                    <a:pos x="577" y="1130"/>
                  </a:cxn>
                  <a:cxn ang="0">
                    <a:pos x="630" y="1083"/>
                  </a:cxn>
                  <a:cxn ang="0">
                    <a:pos x="675" y="1032"/>
                  </a:cxn>
                  <a:cxn ang="0">
                    <a:pos x="717" y="977"/>
                  </a:cxn>
                  <a:cxn ang="0">
                    <a:pos x="756" y="918"/>
                  </a:cxn>
                  <a:cxn ang="0">
                    <a:pos x="814" y="816"/>
                  </a:cxn>
                  <a:cxn ang="0">
                    <a:pos x="857" y="733"/>
                  </a:cxn>
                  <a:cxn ang="0">
                    <a:pos x="859" y="716"/>
                  </a:cxn>
                  <a:cxn ang="0">
                    <a:pos x="867" y="677"/>
                  </a:cxn>
                  <a:cxn ang="0">
                    <a:pos x="891" y="606"/>
                  </a:cxn>
                  <a:cxn ang="0">
                    <a:pos x="922" y="522"/>
                  </a:cxn>
                  <a:cxn ang="0">
                    <a:pos x="972" y="394"/>
                  </a:cxn>
                  <a:cxn ang="0">
                    <a:pos x="1020" y="275"/>
                  </a:cxn>
                </a:cxnLst>
                <a:rect l="0" t="0" r="r" b="b"/>
                <a:pathLst>
                  <a:path w="1027" h="1200">
                    <a:moveTo>
                      <a:pt x="1027" y="261"/>
                    </a:moveTo>
                    <a:lnTo>
                      <a:pt x="1011" y="245"/>
                    </a:lnTo>
                    <a:lnTo>
                      <a:pt x="992" y="230"/>
                    </a:lnTo>
                    <a:lnTo>
                      <a:pt x="972" y="214"/>
                    </a:lnTo>
                    <a:lnTo>
                      <a:pt x="951" y="197"/>
                    </a:lnTo>
                    <a:lnTo>
                      <a:pt x="905" y="164"/>
                    </a:lnTo>
                    <a:lnTo>
                      <a:pt x="857" y="130"/>
                    </a:lnTo>
                    <a:lnTo>
                      <a:pt x="809" y="96"/>
                    </a:lnTo>
                    <a:lnTo>
                      <a:pt x="762" y="63"/>
                    </a:lnTo>
                    <a:lnTo>
                      <a:pt x="740" y="47"/>
                    </a:lnTo>
                    <a:lnTo>
                      <a:pt x="720" y="30"/>
                    </a:lnTo>
                    <a:lnTo>
                      <a:pt x="700" y="15"/>
                    </a:lnTo>
                    <a:lnTo>
                      <a:pt x="683" y="0"/>
                    </a:lnTo>
                    <a:lnTo>
                      <a:pt x="622" y="26"/>
                    </a:lnTo>
                    <a:lnTo>
                      <a:pt x="560" y="52"/>
                    </a:lnTo>
                    <a:lnTo>
                      <a:pt x="497" y="78"/>
                    </a:lnTo>
                    <a:lnTo>
                      <a:pt x="434" y="104"/>
                    </a:lnTo>
                    <a:lnTo>
                      <a:pt x="370" y="130"/>
                    </a:lnTo>
                    <a:lnTo>
                      <a:pt x="307" y="156"/>
                    </a:lnTo>
                    <a:lnTo>
                      <a:pt x="245" y="183"/>
                    </a:lnTo>
                    <a:lnTo>
                      <a:pt x="186" y="209"/>
                    </a:lnTo>
                    <a:lnTo>
                      <a:pt x="162" y="293"/>
                    </a:lnTo>
                    <a:lnTo>
                      <a:pt x="139" y="375"/>
                    </a:lnTo>
                    <a:lnTo>
                      <a:pt x="116" y="458"/>
                    </a:lnTo>
                    <a:lnTo>
                      <a:pt x="93" y="540"/>
                    </a:lnTo>
                    <a:lnTo>
                      <a:pt x="70" y="622"/>
                    </a:lnTo>
                    <a:lnTo>
                      <a:pt x="47" y="704"/>
                    </a:lnTo>
                    <a:lnTo>
                      <a:pt x="24" y="785"/>
                    </a:lnTo>
                    <a:lnTo>
                      <a:pt x="0" y="866"/>
                    </a:lnTo>
                    <a:lnTo>
                      <a:pt x="16" y="879"/>
                    </a:lnTo>
                    <a:lnTo>
                      <a:pt x="31" y="892"/>
                    </a:lnTo>
                    <a:lnTo>
                      <a:pt x="45" y="906"/>
                    </a:lnTo>
                    <a:lnTo>
                      <a:pt x="57" y="919"/>
                    </a:lnTo>
                    <a:lnTo>
                      <a:pt x="82" y="947"/>
                    </a:lnTo>
                    <a:lnTo>
                      <a:pt x="103" y="976"/>
                    </a:lnTo>
                    <a:lnTo>
                      <a:pt x="124" y="1005"/>
                    </a:lnTo>
                    <a:lnTo>
                      <a:pt x="144" y="1033"/>
                    </a:lnTo>
                    <a:lnTo>
                      <a:pt x="165" y="1060"/>
                    </a:lnTo>
                    <a:lnTo>
                      <a:pt x="187" y="1087"/>
                    </a:lnTo>
                    <a:lnTo>
                      <a:pt x="199" y="1099"/>
                    </a:lnTo>
                    <a:lnTo>
                      <a:pt x="211" y="1111"/>
                    </a:lnTo>
                    <a:lnTo>
                      <a:pt x="223" y="1123"/>
                    </a:lnTo>
                    <a:lnTo>
                      <a:pt x="236" y="1134"/>
                    </a:lnTo>
                    <a:lnTo>
                      <a:pt x="250" y="1143"/>
                    </a:lnTo>
                    <a:lnTo>
                      <a:pt x="265" y="1153"/>
                    </a:lnTo>
                    <a:lnTo>
                      <a:pt x="280" y="1162"/>
                    </a:lnTo>
                    <a:lnTo>
                      <a:pt x="298" y="1171"/>
                    </a:lnTo>
                    <a:lnTo>
                      <a:pt x="315" y="1178"/>
                    </a:lnTo>
                    <a:lnTo>
                      <a:pt x="334" y="1184"/>
                    </a:lnTo>
                    <a:lnTo>
                      <a:pt x="354" y="1189"/>
                    </a:lnTo>
                    <a:lnTo>
                      <a:pt x="376" y="1193"/>
                    </a:lnTo>
                    <a:lnTo>
                      <a:pt x="398" y="1197"/>
                    </a:lnTo>
                    <a:lnTo>
                      <a:pt x="423" y="1199"/>
                    </a:lnTo>
                    <a:lnTo>
                      <a:pt x="450" y="1200"/>
                    </a:lnTo>
                    <a:lnTo>
                      <a:pt x="478" y="1200"/>
                    </a:lnTo>
                    <a:lnTo>
                      <a:pt x="514" y="1176"/>
                    </a:lnTo>
                    <a:lnTo>
                      <a:pt x="546" y="1153"/>
                    </a:lnTo>
                    <a:lnTo>
                      <a:pt x="577" y="1130"/>
                    </a:lnTo>
                    <a:lnTo>
                      <a:pt x="605" y="1107"/>
                    </a:lnTo>
                    <a:lnTo>
                      <a:pt x="630" y="1083"/>
                    </a:lnTo>
                    <a:lnTo>
                      <a:pt x="654" y="1058"/>
                    </a:lnTo>
                    <a:lnTo>
                      <a:pt x="675" y="1032"/>
                    </a:lnTo>
                    <a:lnTo>
                      <a:pt x="697" y="1006"/>
                    </a:lnTo>
                    <a:lnTo>
                      <a:pt x="717" y="977"/>
                    </a:lnTo>
                    <a:lnTo>
                      <a:pt x="736" y="948"/>
                    </a:lnTo>
                    <a:lnTo>
                      <a:pt x="756" y="918"/>
                    </a:lnTo>
                    <a:lnTo>
                      <a:pt x="774" y="885"/>
                    </a:lnTo>
                    <a:lnTo>
                      <a:pt x="814" y="816"/>
                    </a:lnTo>
                    <a:lnTo>
                      <a:pt x="858" y="738"/>
                    </a:lnTo>
                    <a:lnTo>
                      <a:pt x="857" y="733"/>
                    </a:lnTo>
                    <a:lnTo>
                      <a:pt x="857" y="726"/>
                    </a:lnTo>
                    <a:lnTo>
                      <a:pt x="859" y="716"/>
                    </a:lnTo>
                    <a:lnTo>
                      <a:pt x="861" y="705"/>
                    </a:lnTo>
                    <a:lnTo>
                      <a:pt x="867" y="677"/>
                    </a:lnTo>
                    <a:lnTo>
                      <a:pt x="878" y="644"/>
                    </a:lnTo>
                    <a:lnTo>
                      <a:pt x="891" y="606"/>
                    </a:lnTo>
                    <a:lnTo>
                      <a:pt x="905" y="565"/>
                    </a:lnTo>
                    <a:lnTo>
                      <a:pt x="922" y="522"/>
                    </a:lnTo>
                    <a:lnTo>
                      <a:pt x="938" y="478"/>
                    </a:lnTo>
                    <a:lnTo>
                      <a:pt x="972" y="394"/>
                    </a:lnTo>
                    <a:lnTo>
                      <a:pt x="1000" y="323"/>
                    </a:lnTo>
                    <a:lnTo>
                      <a:pt x="1020" y="275"/>
                    </a:lnTo>
                    <a:lnTo>
                      <a:pt x="1027" y="261"/>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6" name="Freeform 76"/>
              <p:cNvSpPr>
                <a:spLocks/>
              </p:cNvSpPr>
              <p:nvPr/>
            </p:nvSpPr>
            <p:spPr bwMode="auto">
              <a:xfrm>
                <a:off x="4771" y="2932"/>
                <a:ext cx="138" cy="160"/>
              </a:xfrm>
              <a:custGeom>
                <a:avLst/>
                <a:gdLst/>
                <a:ahLst/>
                <a:cxnLst>
                  <a:cxn ang="0">
                    <a:pos x="948" y="231"/>
                  </a:cxn>
                  <a:cxn ang="0">
                    <a:pos x="912" y="201"/>
                  </a:cxn>
                  <a:cxn ang="0">
                    <a:pos x="850" y="153"/>
                  </a:cxn>
                  <a:cxn ang="0">
                    <a:pos x="758" y="89"/>
                  </a:cxn>
                  <a:cxn ang="0">
                    <a:pos x="675" y="28"/>
                  </a:cxn>
                  <a:cxn ang="0">
                    <a:pos x="584" y="25"/>
                  </a:cxn>
                  <a:cxn ang="0">
                    <a:pos x="466" y="73"/>
                  </a:cxn>
                  <a:cxn ang="0">
                    <a:pos x="348" y="122"/>
                  </a:cxn>
                  <a:cxn ang="0">
                    <a:pos x="231" y="169"/>
                  </a:cxn>
                  <a:cxn ang="0">
                    <a:pos x="150" y="271"/>
                  </a:cxn>
                  <a:cxn ang="0">
                    <a:pos x="106" y="428"/>
                  </a:cxn>
                  <a:cxn ang="0">
                    <a:pos x="64" y="583"/>
                  </a:cxn>
                  <a:cxn ang="0">
                    <a:pos x="20" y="738"/>
                  </a:cxn>
                  <a:cxn ang="0">
                    <a:pos x="14" y="827"/>
                  </a:cxn>
                  <a:cxn ang="0">
                    <a:pos x="40" y="852"/>
                  </a:cxn>
                  <a:cxn ang="0">
                    <a:pos x="75" y="890"/>
                  </a:cxn>
                  <a:cxn ang="0">
                    <a:pos x="116" y="943"/>
                  </a:cxn>
                  <a:cxn ang="0">
                    <a:pos x="154" y="995"/>
                  </a:cxn>
                  <a:cxn ang="0">
                    <a:pos x="185" y="1031"/>
                  </a:cxn>
                  <a:cxn ang="0">
                    <a:pos x="208" y="1053"/>
                  </a:cxn>
                  <a:cxn ang="0">
                    <a:pos x="233" y="1072"/>
                  </a:cxn>
                  <a:cxn ang="0">
                    <a:pos x="261" y="1089"/>
                  </a:cxn>
                  <a:cxn ang="0">
                    <a:pos x="294" y="1104"/>
                  </a:cxn>
                  <a:cxn ang="0">
                    <a:pos x="331" y="1113"/>
                  </a:cxn>
                  <a:cxn ang="0">
                    <a:pos x="372" y="1121"/>
                  </a:cxn>
                  <a:cxn ang="0">
                    <a:pos x="420" y="1123"/>
                  </a:cxn>
                  <a:cxn ang="0">
                    <a:pos x="479" y="1101"/>
                  </a:cxn>
                  <a:cxn ang="0">
                    <a:pos x="540" y="1059"/>
                  </a:cxn>
                  <a:cxn ang="0">
                    <a:pos x="590" y="1016"/>
                  </a:cxn>
                  <a:cxn ang="0">
                    <a:pos x="634" y="969"/>
                  </a:cxn>
                  <a:cxn ang="0">
                    <a:pos x="673" y="918"/>
                  </a:cxn>
                  <a:cxn ang="0">
                    <a:pos x="708" y="863"/>
                  </a:cxn>
                  <a:cxn ang="0">
                    <a:pos x="762" y="766"/>
                  </a:cxn>
                  <a:cxn ang="0">
                    <a:pos x="800" y="688"/>
                  </a:cxn>
                  <a:cxn ang="0">
                    <a:pos x="802" y="673"/>
                  </a:cxn>
                  <a:cxn ang="0">
                    <a:pos x="812" y="636"/>
                  </a:cxn>
                  <a:cxn ang="0">
                    <a:pos x="847" y="531"/>
                  </a:cxn>
                  <a:cxn ang="0">
                    <a:pos x="909" y="371"/>
                  </a:cxn>
                  <a:cxn ang="0">
                    <a:pos x="948" y="278"/>
                  </a:cxn>
                  <a:cxn ang="0">
                    <a:pos x="962" y="249"/>
                  </a:cxn>
                </a:cxnLst>
                <a:rect l="0" t="0" r="r" b="b"/>
                <a:pathLst>
                  <a:path w="963" h="1123">
                    <a:moveTo>
                      <a:pt x="963" y="246"/>
                    </a:moveTo>
                    <a:lnTo>
                      <a:pt x="948" y="231"/>
                    </a:lnTo>
                    <a:lnTo>
                      <a:pt x="931" y="216"/>
                    </a:lnTo>
                    <a:lnTo>
                      <a:pt x="912" y="201"/>
                    </a:lnTo>
                    <a:lnTo>
                      <a:pt x="893" y="186"/>
                    </a:lnTo>
                    <a:lnTo>
                      <a:pt x="850" y="153"/>
                    </a:lnTo>
                    <a:lnTo>
                      <a:pt x="804" y="121"/>
                    </a:lnTo>
                    <a:lnTo>
                      <a:pt x="758" y="89"/>
                    </a:lnTo>
                    <a:lnTo>
                      <a:pt x="715" y="58"/>
                    </a:lnTo>
                    <a:lnTo>
                      <a:pt x="675" y="28"/>
                    </a:lnTo>
                    <a:lnTo>
                      <a:pt x="641" y="0"/>
                    </a:lnTo>
                    <a:lnTo>
                      <a:pt x="584" y="25"/>
                    </a:lnTo>
                    <a:lnTo>
                      <a:pt x="526" y="49"/>
                    </a:lnTo>
                    <a:lnTo>
                      <a:pt x="466" y="73"/>
                    </a:lnTo>
                    <a:lnTo>
                      <a:pt x="408" y="98"/>
                    </a:lnTo>
                    <a:lnTo>
                      <a:pt x="348" y="122"/>
                    </a:lnTo>
                    <a:lnTo>
                      <a:pt x="288" y="145"/>
                    </a:lnTo>
                    <a:lnTo>
                      <a:pt x="231" y="169"/>
                    </a:lnTo>
                    <a:lnTo>
                      <a:pt x="174" y="194"/>
                    </a:lnTo>
                    <a:lnTo>
                      <a:pt x="150" y="271"/>
                    </a:lnTo>
                    <a:lnTo>
                      <a:pt x="129" y="349"/>
                    </a:lnTo>
                    <a:lnTo>
                      <a:pt x="106" y="428"/>
                    </a:lnTo>
                    <a:lnTo>
                      <a:pt x="84" y="505"/>
                    </a:lnTo>
                    <a:lnTo>
                      <a:pt x="64" y="583"/>
                    </a:lnTo>
                    <a:lnTo>
                      <a:pt x="42" y="661"/>
                    </a:lnTo>
                    <a:lnTo>
                      <a:pt x="20" y="738"/>
                    </a:lnTo>
                    <a:lnTo>
                      <a:pt x="0" y="815"/>
                    </a:lnTo>
                    <a:lnTo>
                      <a:pt x="14" y="827"/>
                    </a:lnTo>
                    <a:lnTo>
                      <a:pt x="28" y="839"/>
                    </a:lnTo>
                    <a:lnTo>
                      <a:pt x="40" y="852"/>
                    </a:lnTo>
                    <a:lnTo>
                      <a:pt x="53" y="864"/>
                    </a:lnTo>
                    <a:lnTo>
                      <a:pt x="75" y="890"/>
                    </a:lnTo>
                    <a:lnTo>
                      <a:pt x="96" y="917"/>
                    </a:lnTo>
                    <a:lnTo>
                      <a:pt x="116" y="943"/>
                    </a:lnTo>
                    <a:lnTo>
                      <a:pt x="135" y="969"/>
                    </a:lnTo>
                    <a:lnTo>
                      <a:pt x="154" y="995"/>
                    </a:lnTo>
                    <a:lnTo>
                      <a:pt x="174" y="1019"/>
                    </a:lnTo>
                    <a:lnTo>
                      <a:pt x="185" y="1031"/>
                    </a:lnTo>
                    <a:lnTo>
                      <a:pt x="196" y="1042"/>
                    </a:lnTo>
                    <a:lnTo>
                      <a:pt x="208" y="1053"/>
                    </a:lnTo>
                    <a:lnTo>
                      <a:pt x="220" y="1062"/>
                    </a:lnTo>
                    <a:lnTo>
                      <a:pt x="233" y="1072"/>
                    </a:lnTo>
                    <a:lnTo>
                      <a:pt x="247" y="1081"/>
                    </a:lnTo>
                    <a:lnTo>
                      <a:pt x="261" y="1089"/>
                    </a:lnTo>
                    <a:lnTo>
                      <a:pt x="277" y="1097"/>
                    </a:lnTo>
                    <a:lnTo>
                      <a:pt x="294" y="1104"/>
                    </a:lnTo>
                    <a:lnTo>
                      <a:pt x="311" y="1109"/>
                    </a:lnTo>
                    <a:lnTo>
                      <a:pt x="331" y="1113"/>
                    </a:lnTo>
                    <a:lnTo>
                      <a:pt x="350" y="1118"/>
                    </a:lnTo>
                    <a:lnTo>
                      <a:pt x="372" y="1121"/>
                    </a:lnTo>
                    <a:lnTo>
                      <a:pt x="395" y="1123"/>
                    </a:lnTo>
                    <a:lnTo>
                      <a:pt x="420" y="1123"/>
                    </a:lnTo>
                    <a:lnTo>
                      <a:pt x="446" y="1123"/>
                    </a:lnTo>
                    <a:lnTo>
                      <a:pt x="479" y="1101"/>
                    </a:lnTo>
                    <a:lnTo>
                      <a:pt x="511" y="1081"/>
                    </a:lnTo>
                    <a:lnTo>
                      <a:pt x="540" y="1059"/>
                    </a:lnTo>
                    <a:lnTo>
                      <a:pt x="566" y="1037"/>
                    </a:lnTo>
                    <a:lnTo>
                      <a:pt x="590" y="1016"/>
                    </a:lnTo>
                    <a:lnTo>
                      <a:pt x="613" y="993"/>
                    </a:lnTo>
                    <a:lnTo>
                      <a:pt x="634" y="969"/>
                    </a:lnTo>
                    <a:lnTo>
                      <a:pt x="653" y="944"/>
                    </a:lnTo>
                    <a:lnTo>
                      <a:pt x="673" y="918"/>
                    </a:lnTo>
                    <a:lnTo>
                      <a:pt x="690" y="891"/>
                    </a:lnTo>
                    <a:lnTo>
                      <a:pt x="708" y="863"/>
                    </a:lnTo>
                    <a:lnTo>
                      <a:pt x="726" y="832"/>
                    </a:lnTo>
                    <a:lnTo>
                      <a:pt x="762" y="766"/>
                    </a:lnTo>
                    <a:lnTo>
                      <a:pt x="800" y="692"/>
                    </a:lnTo>
                    <a:lnTo>
                      <a:pt x="800" y="688"/>
                    </a:lnTo>
                    <a:lnTo>
                      <a:pt x="800" y="681"/>
                    </a:lnTo>
                    <a:lnTo>
                      <a:pt x="802" y="673"/>
                    </a:lnTo>
                    <a:lnTo>
                      <a:pt x="804" y="662"/>
                    </a:lnTo>
                    <a:lnTo>
                      <a:pt x="812" y="636"/>
                    </a:lnTo>
                    <a:lnTo>
                      <a:pt x="821" y="606"/>
                    </a:lnTo>
                    <a:lnTo>
                      <a:pt x="847" y="531"/>
                    </a:lnTo>
                    <a:lnTo>
                      <a:pt x="878" y="449"/>
                    </a:lnTo>
                    <a:lnTo>
                      <a:pt x="909" y="371"/>
                    </a:lnTo>
                    <a:lnTo>
                      <a:pt x="936" y="304"/>
                    </a:lnTo>
                    <a:lnTo>
                      <a:pt x="948" y="278"/>
                    </a:lnTo>
                    <a:lnTo>
                      <a:pt x="957" y="259"/>
                    </a:lnTo>
                    <a:lnTo>
                      <a:pt x="962" y="249"/>
                    </a:lnTo>
                    <a:lnTo>
                      <a:pt x="963" y="246"/>
                    </a:lnTo>
                    <a:close/>
                  </a:path>
                </a:pathLst>
              </a:custGeom>
              <a:solidFill>
                <a:srgbClr val="EBBCA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7" name="Freeform 77"/>
              <p:cNvSpPr>
                <a:spLocks/>
              </p:cNvSpPr>
              <p:nvPr/>
            </p:nvSpPr>
            <p:spPr bwMode="auto">
              <a:xfrm>
                <a:off x="4776" y="2932"/>
                <a:ext cx="129" cy="150"/>
              </a:xfrm>
              <a:custGeom>
                <a:avLst/>
                <a:gdLst/>
                <a:ahLst/>
                <a:cxnLst>
                  <a:cxn ang="0">
                    <a:pos x="889" y="222"/>
                  </a:cxn>
                  <a:cxn ang="0">
                    <a:pos x="855" y="194"/>
                  </a:cxn>
                  <a:cxn ang="0">
                    <a:pos x="796" y="148"/>
                  </a:cxn>
                  <a:cxn ang="0">
                    <a:pos x="711" y="88"/>
                  </a:cxn>
                  <a:cxn ang="0">
                    <a:pos x="651" y="42"/>
                  </a:cxn>
                  <a:cxn ang="0">
                    <a:pos x="615" y="14"/>
                  </a:cxn>
                  <a:cxn ang="0">
                    <a:pos x="548" y="25"/>
                  </a:cxn>
                  <a:cxn ang="0">
                    <a:pos x="437" y="71"/>
                  </a:cxn>
                  <a:cxn ang="0">
                    <a:pos x="326" y="117"/>
                  </a:cxn>
                  <a:cxn ang="0">
                    <a:pos x="214" y="162"/>
                  </a:cxn>
                  <a:cxn ang="0">
                    <a:pos x="140" y="258"/>
                  </a:cxn>
                  <a:cxn ang="0">
                    <a:pos x="100" y="403"/>
                  </a:cxn>
                  <a:cxn ang="0">
                    <a:pos x="60" y="549"/>
                  </a:cxn>
                  <a:cxn ang="0">
                    <a:pos x="20" y="693"/>
                  </a:cxn>
                  <a:cxn ang="0">
                    <a:pos x="14" y="776"/>
                  </a:cxn>
                  <a:cxn ang="0">
                    <a:pos x="38" y="798"/>
                  </a:cxn>
                  <a:cxn ang="0">
                    <a:pos x="71" y="836"/>
                  </a:cxn>
                  <a:cxn ang="0">
                    <a:pos x="109" y="886"/>
                  </a:cxn>
                  <a:cxn ang="0">
                    <a:pos x="145" y="935"/>
                  </a:cxn>
                  <a:cxn ang="0">
                    <a:pos x="175" y="970"/>
                  </a:cxn>
                  <a:cxn ang="0">
                    <a:pos x="195" y="990"/>
                  </a:cxn>
                  <a:cxn ang="0">
                    <a:pos x="219" y="1009"/>
                  </a:cxn>
                  <a:cxn ang="0">
                    <a:pos x="246" y="1025"/>
                  </a:cxn>
                  <a:cxn ang="0">
                    <a:pos x="277" y="1038"/>
                  </a:cxn>
                  <a:cxn ang="0">
                    <a:pos x="312" y="1048"/>
                  </a:cxn>
                  <a:cxn ang="0">
                    <a:pos x="352" y="1054"/>
                  </a:cxn>
                  <a:cxn ang="0">
                    <a:pos x="396" y="1057"/>
                  </a:cxn>
                  <a:cxn ang="0">
                    <a:pos x="453" y="1036"/>
                  </a:cxn>
                  <a:cxn ang="0">
                    <a:pos x="507" y="996"/>
                  </a:cxn>
                  <a:cxn ang="0">
                    <a:pos x="554" y="955"/>
                  </a:cxn>
                  <a:cxn ang="0">
                    <a:pos x="594" y="911"/>
                  </a:cxn>
                  <a:cxn ang="0">
                    <a:pos x="630" y="865"/>
                  </a:cxn>
                  <a:cxn ang="0">
                    <a:pos x="663" y="813"/>
                  </a:cxn>
                  <a:cxn ang="0">
                    <a:pos x="713" y="721"/>
                  </a:cxn>
                  <a:cxn ang="0">
                    <a:pos x="749" y="646"/>
                  </a:cxn>
                  <a:cxn ang="0">
                    <a:pos x="751" y="632"/>
                  </a:cxn>
                  <a:cxn ang="0">
                    <a:pos x="760" y="599"/>
                  </a:cxn>
                  <a:cxn ang="0">
                    <a:pos x="795" y="500"/>
                  </a:cxn>
                  <a:cxn ang="0">
                    <a:pos x="854" y="351"/>
                  </a:cxn>
                  <a:cxn ang="0">
                    <a:pos x="898" y="248"/>
                  </a:cxn>
                </a:cxnLst>
                <a:rect l="0" t="0" r="r" b="b"/>
                <a:pathLst>
                  <a:path w="903" h="1057">
                    <a:moveTo>
                      <a:pt x="903" y="236"/>
                    </a:moveTo>
                    <a:lnTo>
                      <a:pt x="889" y="222"/>
                    </a:lnTo>
                    <a:lnTo>
                      <a:pt x="873" y="208"/>
                    </a:lnTo>
                    <a:lnTo>
                      <a:pt x="855" y="194"/>
                    </a:lnTo>
                    <a:lnTo>
                      <a:pt x="837" y="179"/>
                    </a:lnTo>
                    <a:lnTo>
                      <a:pt x="796" y="148"/>
                    </a:lnTo>
                    <a:lnTo>
                      <a:pt x="753" y="118"/>
                    </a:lnTo>
                    <a:lnTo>
                      <a:pt x="711" y="88"/>
                    </a:lnTo>
                    <a:lnTo>
                      <a:pt x="670" y="57"/>
                    </a:lnTo>
                    <a:lnTo>
                      <a:pt x="651" y="42"/>
                    </a:lnTo>
                    <a:lnTo>
                      <a:pt x="633" y="28"/>
                    </a:lnTo>
                    <a:lnTo>
                      <a:pt x="615" y="14"/>
                    </a:lnTo>
                    <a:lnTo>
                      <a:pt x="600" y="0"/>
                    </a:lnTo>
                    <a:lnTo>
                      <a:pt x="548" y="25"/>
                    </a:lnTo>
                    <a:lnTo>
                      <a:pt x="493" y="49"/>
                    </a:lnTo>
                    <a:lnTo>
                      <a:pt x="437" y="71"/>
                    </a:lnTo>
                    <a:lnTo>
                      <a:pt x="382" y="94"/>
                    </a:lnTo>
                    <a:lnTo>
                      <a:pt x="326" y="117"/>
                    </a:lnTo>
                    <a:lnTo>
                      <a:pt x="269" y="139"/>
                    </a:lnTo>
                    <a:lnTo>
                      <a:pt x="214" y="162"/>
                    </a:lnTo>
                    <a:lnTo>
                      <a:pt x="160" y="184"/>
                    </a:lnTo>
                    <a:lnTo>
                      <a:pt x="140" y="258"/>
                    </a:lnTo>
                    <a:lnTo>
                      <a:pt x="120" y="331"/>
                    </a:lnTo>
                    <a:lnTo>
                      <a:pt x="100" y="403"/>
                    </a:lnTo>
                    <a:lnTo>
                      <a:pt x="79" y="476"/>
                    </a:lnTo>
                    <a:lnTo>
                      <a:pt x="60" y="549"/>
                    </a:lnTo>
                    <a:lnTo>
                      <a:pt x="39" y="620"/>
                    </a:lnTo>
                    <a:lnTo>
                      <a:pt x="20" y="693"/>
                    </a:lnTo>
                    <a:lnTo>
                      <a:pt x="0" y="764"/>
                    </a:lnTo>
                    <a:lnTo>
                      <a:pt x="14" y="776"/>
                    </a:lnTo>
                    <a:lnTo>
                      <a:pt x="26" y="788"/>
                    </a:lnTo>
                    <a:lnTo>
                      <a:pt x="38" y="798"/>
                    </a:lnTo>
                    <a:lnTo>
                      <a:pt x="50" y="811"/>
                    </a:lnTo>
                    <a:lnTo>
                      <a:pt x="71" y="836"/>
                    </a:lnTo>
                    <a:lnTo>
                      <a:pt x="90" y="861"/>
                    </a:lnTo>
                    <a:lnTo>
                      <a:pt x="109" y="886"/>
                    </a:lnTo>
                    <a:lnTo>
                      <a:pt x="127" y="911"/>
                    </a:lnTo>
                    <a:lnTo>
                      <a:pt x="145" y="935"/>
                    </a:lnTo>
                    <a:lnTo>
                      <a:pt x="164" y="959"/>
                    </a:lnTo>
                    <a:lnTo>
                      <a:pt x="175" y="970"/>
                    </a:lnTo>
                    <a:lnTo>
                      <a:pt x="185" y="980"/>
                    </a:lnTo>
                    <a:lnTo>
                      <a:pt x="195" y="990"/>
                    </a:lnTo>
                    <a:lnTo>
                      <a:pt x="207" y="999"/>
                    </a:lnTo>
                    <a:lnTo>
                      <a:pt x="219" y="1009"/>
                    </a:lnTo>
                    <a:lnTo>
                      <a:pt x="232" y="1018"/>
                    </a:lnTo>
                    <a:lnTo>
                      <a:pt x="246" y="1025"/>
                    </a:lnTo>
                    <a:lnTo>
                      <a:pt x="262" y="1032"/>
                    </a:lnTo>
                    <a:lnTo>
                      <a:pt x="277" y="1038"/>
                    </a:lnTo>
                    <a:lnTo>
                      <a:pt x="294" y="1044"/>
                    </a:lnTo>
                    <a:lnTo>
                      <a:pt x="312" y="1048"/>
                    </a:lnTo>
                    <a:lnTo>
                      <a:pt x="331" y="1052"/>
                    </a:lnTo>
                    <a:lnTo>
                      <a:pt x="352" y="1054"/>
                    </a:lnTo>
                    <a:lnTo>
                      <a:pt x="373" y="1057"/>
                    </a:lnTo>
                    <a:lnTo>
                      <a:pt x="396" y="1057"/>
                    </a:lnTo>
                    <a:lnTo>
                      <a:pt x="421" y="1057"/>
                    </a:lnTo>
                    <a:lnTo>
                      <a:pt x="453" y="1036"/>
                    </a:lnTo>
                    <a:lnTo>
                      <a:pt x="481" y="1016"/>
                    </a:lnTo>
                    <a:lnTo>
                      <a:pt x="507" y="996"/>
                    </a:lnTo>
                    <a:lnTo>
                      <a:pt x="532" y="976"/>
                    </a:lnTo>
                    <a:lnTo>
                      <a:pt x="554" y="955"/>
                    </a:lnTo>
                    <a:lnTo>
                      <a:pt x="574" y="934"/>
                    </a:lnTo>
                    <a:lnTo>
                      <a:pt x="594" y="911"/>
                    </a:lnTo>
                    <a:lnTo>
                      <a:pt x="612" y="888"/>
                    </a:lnTo>
                    <a:lnTo>
                      <a:pt x="630" y="865"/>
                    </a:lnTo>
                    <a:lnTo>
                      <a:pt x="646" y="839"/>
                    </a:lnTo>
                    <a:lnTo>
                      <a:pt x="663" y="813"/>
                    </a:lnTo>
                    <a:lnTo>
                      <a:pt x="679" y="784"/>
                    </a:lnTo>
                    <a:lnTo>
                      <a:pt x="713" y="721"/>
                    </a:lnTo>
                    <a:lnTo>
                      <a:pt x="749" y="651"/>
                    </a:lnTo>
                    <a:lnTo>
                      <a:pt x="749" y="646"/>
                    </a:lnTo>
                    <a:lnTo>
                      <a:pt x="749" y="641"/>
                    </a:lnTo>
                    <a:lnTo>
                      <a:pt x="751" y="632"/>
                    </a:lnTo>
                    <a:lnTo>
                      <a:pt x="753" y="623"/>
                    </a:lnTo>
                    <a:lnTo>
                      <a:pt x="760" y="599"/>
                    </a:lnTo>
                    <a:lnTo>
                      <a:pt x="770" y="569"/>
                    </a:lnTo>
                    <a:lnTo>
                      <a:pt x="795" y="500"/>
                    </a:lnTo>
                    <a:lnTo>
                      <a:pt x="824" y="424"/>
                    </a:lnTo>
                    <a:lnTo>
                      <a:pt x="854" y="351"/>
                    </a:lnTo>
                    <a:lnTo>
                      <a:pt x="880" y="290"/>
                    </a:lnTo>
                    <a:lnTo>
                      <a:pt x="898" y="248"/>
                    </a:lnTo>
                    <a:lnTo>
                      <a:pt x="903" y="236"/>
                    </a:lnTo>
                    <a:close/>
                  </a:path>
                </a:pathLst>
              </a:custGeom>
              <a:solidFill>
                <a:srgbClr val="E2B59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8" name="Freeform 78"/>
              <p:cNvSpPr>
                <a:spLocks/>
              </p:cNvSpPr>
              <p:nvPr/>
            </p:nvSpPr>
            <p:spPr bwMode="auto">
              <a:xfrm>
                <a:off x="4780" y="2936"/>
                <a:ext cx="120" cy="139"/>
              </a:xfrm>
              <a:custGeom>
                <a:avLst/>
                <a:gdLst/>
                <a:ahLst/>
                <a:cxnLst>
                  <a:cxn ang="0">
                    <a:pos x="828" y="203"/>
                  </a:cxn>
                  <a:cxn ang="0">
                    <a:pos x="796" y="177"/>
                  </a:cxn>
                  <a:cxn ang="0">
                    <a:pos x="741" y="136"/>
                  </a:cxn>
                  <a:cxn ang="0">
                    <a:pos x="660" y="80"/>
                  </a:cxn>
                  <a:cxn ang="0">
                    <a:pos x="604" y="39"/>
                  </a:cxn>
                  <a:cxn ang="0">
                    <a:pos x="573" y="13"/>
                  </a:cxn>
                  <a:cxn ang="0">
                    <a:pos x="508" y="23"/>
                  </a:cxn>
                  <a:cxn ang="0">
                    <a:pos x="405" y="66"/>
                  </a:cxn>
                  <a:cxn ang="0">
                    <a:pos x="302" y="109"/>
                  </a:cxn>
                  <a:cxn ang="0">
                    <a:pos x="199" y="152"/>
                  </a:cxn>
                  <a:cxn ang="0">
                    <a:pos x="130" y="242"/>
                  </a:cxn>
                  <a:cxn ang="0">
                    <a:pos x="93" y="377"/>
                  </a:cxn>
                  <a:cxn ang="0">
                    <a:pos x="56" y="511"/>
                  </a:cxn>
                  <a:cxn ang="0">
                    <a:pos x="19" y="646"/>
                  </a:cxn>
                  <a:cxn ang="0">
                    <a:pos x="12" y="724"/>
                  </a:cxn>
                  <a:cxn ang="0">
                    <a:pos x="35" y="747"/>
                  </a:cxn>
                  <a:cxn ang="0">
                    <a:pos x="66" y="781"/>
                  </a:cxn>
                  <a:cxn ang="0">
                    <a:pos x="101" y="827"/>
                  </a:cxn>
                  <a:cxn ang="0">
                    <a:pos x="135" y="872"/>
                  </a:cxn>
                  <a:cxn ang="0">
                    <a:pos x="162" y="903"/>
                  </a:cxn>
                  <a:cxn ang="0">
                    <a:pos x="182" y="921"/>
                  </a:cxn>
                  <a:cxn ang="0">
                    <a:pos x="203" y="937"/>
                  </a:cxn>
                  <a:cxn ang="0">
                    <a:pos x="228" y="953"/>
                  </a:cxn>
                  <a:cxn ang="0">
                    <a:pos x="257" y="965"/>
                  </a:cxn>
                  <a:cxn ang="0">
                    <a:pos x="289" y="973"/>
                  </a:cxn>
                  <a:cxn ang="0">
                    <a:pos x="325" y="979"/>
                  </a:cxn>
                  <a:cxn ang="0">
                    <a:pos x="367" y="981"/>
                  </a:cxn>
                  <a:cxn ang="0">
                    <a:pos x="419" y="961"/>
                  </a:cxn>
                  <a:cxn ang="0">
                    <a:pos x="470" y="926"/>
                  </a:cxn>
                  <a:cxn ang="0">
                    <a:pos x="514" y="888"/>
                  </a:cxn>
                  <a:cxn ang="0">
                    <a:pos x="552" y="846"/>
                  </a:cxn>
                  <a:cxn ang="0">
                    <a:pos x="586" y="803"/>
                  </a:cxn>
                  <a:cxn ang="0">
                    <a:pos x="616" y="754"/>
                  </a:cxn>
                  <a:cxn ang="0">
                    <a:pos x="664" y="671"/>
                  </a:cxn>
                  <a:cxn ang="0">
                    <a:pos x="697" y="602"/>
                  </a:cxn>
                  <a:cxn ang="0">
                    <a:pos x="700" y="588"/>
                  </a:cxn>
                  <a:cxn ang="0">
                    <a:pos x="707" y="558"/>
                  </a:cxn>
                  <a:cxn ang="0">
                    <a:pos x="740" y="465"/>
                  </a:cxn>
                  <a:cxn ang="0">
                    <a:pos x="795" y="327"/>
                  </a:cxn>
                  <a:cxn ang="0">
                    <a:pos x="836" y="228"/>
                  </a:cxn>
                </a:cxnLst>
                <a:rect l="0" t="0" r="r" b="b"/>
                <a:pathLst>
                  <a:path w="842" h="981">
                    <a:moveTo>
                      <a:pt x="842" y="216"/>
                    </a:moveTo>
                    <a:lnTo>
                      <a:pt x="828" y="203"/>
                    </a:lnTo>
                    <a:lnTo>
                      <a:pt x="812" y="190"/>
                    </a:lnTo>
                    <a:lnTo>
                      <a:pt x="796" y="177"/>
                    </a:lnTo>
                    <a:lnTo>
                      <a:pt x="779" y="164"/>
                    </a:lnTo>
                    <a:lnTo>
                      <a:pt x="741" y="136"/>
                    </a:lnTo>
                    <a:lnTo>
                      <a:pt x="701" y="109"/>
                    </a:lnTo>
                    <a:lnTo>
                      <a:pt x="660" y="80"/>
                    </a:lnTo>
                    <a:lnTo>
                      <a:pt x="622" y="53"/>
                    </a:lnTo>
                    <a:lnTo>
                      <a:pt x="604" y="39"/>
                    </a:lnTo>
                    <a:lnTo>
                      <a:pt x="588" y="26"/>
                    </a:lnTo>
                    <a:lnTo>
                      <a:pt x="573" y="13"/>
                    </a:lnTo>
                    <a:lnTo>
                      <a:pt x="559" y="0"/>
                    </a:lnTo>
                    <a:lnTo>
                      <a:pt x="508" y="23"/>
                    </a:lnTo>
                    <a:lnTo>
                      <a:pt x="457" y="45"/>
                    </a:lnTo>
                    <a:lnTo>
                      <a:pt x="405" y="66"/>
                    </a:lnTo>
                    <a:lnTo>
                      <a:pt x="354" y="88"/>
                    </a:lnTo>
                    <a:lnTo>
                      <a:pt x="302" y="109"/>
                    </a:lnTo>
                    <a:lnTo>
                      <a:pt x="250" y="130"/>
                    </a:lnTo>
                    <a:lnTo>
                      <a:pt x="199" y="152"/>
                    </a:lnTo>
                    <a:lnTo>
                      <a:pt x="149" y="175"/>
                    </a:lnTo>
                    <a:lnTo>
                      <a:pt x="130" y="242"/>
                    </a:lnTo>
                    <a:lnTo>
                      <a:pt x="111" y="309"/>
                    </a:lnTo>
                    <a:lnTo>
                      <a:pt x="93" y="377"/>
                    </a:lnTo>
                    <a:lnTo>
                      <a:pt x="74" y="444"/>
                    </a:lnTo>
                    <a:lnTo>
                      <a:pt x="56" y="511"/>
                    </a:lnTo>
                    <a:lnTo>
                      <a:pt x="37" y="578"/>
                    </a:lnTo>
                    <a:lnTo>
                      <a:pt x="19" y="646"/>
                    </a:lnTo>
                    <a:lnTo>
                      <a:pt x="0" y="713"/>
                    </a:lnTo>
                    <a:lnTo>
                      <a:pt x="12" y="724"/>
                    </a:lnTo>
                    <a:lnTo>
                      <a:pt x="24" y="735"/>
                    </a:lnTo>
                    <a:lnTo>
                      <a:pt x="35" y="747"/>
                    </a:lnTo>
                    <a:lnTo>
                      <a:pt x="46" y="757"/>
                    </a:lnTo>
                    <a:lnTo>
                      <a:pt x="66" y="781"/>
                    </a:lnTo>
                    <a:lnTo>
                      <a:pt x="84" y="804"/>
                    </a:lnTo>
                    <a:lnTo>
                      <a:pt x="101" y="827"/>
                    </a:lnTo>
                    <a:lnTo>
                      <a:pt x="118" y="850"/>
                    </a:lnTo>
                    <a:lnTo>
                      <a:pt x="135" y="872"/>
                    </a:lnTo>
                    <a:lnTo>
                      <a:pt x="152" y="893"/>
                    </a:lnTo>
                    <a:lnTo>
                      <a:pt x="162" y="903"/>
                    </a:lnTo>
                    <a:lnTo>
                      <a:pt x="172" y="913"/>
                    </a:lnTo>
                    <a:lnTo>
                      <a:pt x="182" y="921"/>
                    </a:lnTo>
                    <a:lnTo>
                      <a:pt x="193" y="930"/>
                    </a:lnTo>
                    <a:lnTo>
                      <a:pt x="203" y="937"/>
                    </a:lnTo>
                    <a:lnTo>
                      <a:pt x="216" y="945"/>
                    </a:lnTo>
                    <a:lnTo>
                      <a:pt x="228" y="953"/>
                    </a:lnTo>
                    <a:lnTo>
                      <a:pt x="243" y="958"/>
                    </a:lnTo>
                    <a:lnTo>
                      <a:pt x="257" y="965"/>
                    </a:lnTo>
                    <a:lnTo>
                      <a:pt x="273" y="969"/>
                    </a:lnTo>
                    <a:lnTo>
                      <a:pt x="289" y="973"/>
                    </a:lnTo>
                    <a:lnTo>
                      <a:pt x="307" y="977"/>
                    </a:lnTo>
                    <a:lnTo>
                      <a:pt x="325" y="979"/>
                    </a:lnTo>
                    <a:lnTo>
                      <a:pt x="346" y="980"/>
                    </a:lnTo>
                    <a:lnTo>
                      <a:pt x="367" y="981"/>
                    </a:lnTo>
                    <a:lnTo>
                      <a:pt x="390" y="980"/>
                    </a:lnTo>
                    <a:lnTo>
                      <a:pt x="419" y="961"/>
                    </a:lnTo>
                    <a:lnTo>
                      <a:pt x="447" y="944"/>
                    </a:lnTo>
                    <a:lnTo>
                      <a:pt x="470" y="926"/>
                    </a:lnTo>
                    <a:lnTo>
                      <a:pt x="493" y="906"/>
                    </a:lnTo>
                    <a:lnTo>
                      <a:pt x="514" y="888"/>
                    </a:lnTo>
                    <a:lnTo>
                      <a:pt x="533" y="867"/>
                    </a:lnTo>
                    <a:lnTo>
                      <a:pt x="552" y="846"/>
                    </a:lnTo>
                    <a:lnTo>
                      <a:pt x="569" y="826"/>
                    </a:lnTo>
                    <a:lnTo>
                      <a:pt x="586" y="803"/>
                    </a:lnTo>
                    <a:lnTo>
                      <a:pt x="601" y="779"/>
                    </a:lnTo>
                    <a:lnTo>
                      <a:pt x="616" y="754"/>
                    </a:lnTo>
                    <a:lnTo>
                      <a:pt x="631" y="728"/>
                    </a:lnTo>
                    <a:lnTo>
                      <a:pt x="664" y="671"/>
                    </a:lnTo>
                    <a:lnTo>
                      <a:pt x="697" y="605"/>
                    </a:lnTo>
                    <a:lnTo>
                      <a:pt x="697" y="602"/>
                    </a:lnTo>
                    <a:lnTo>
                      <a:pt x="697" y="596"/>
                    </a:lnTo>
                    <a:lnTo>
                      <a:pt x="700" y="588"/>
                    </a:lnTo>
                    <a:lnTo>
                      <a:pt x="702" y="579"/>
                    </a:lnTo>
                    <a:lnTo>
                      <a:pt x="707" y="558"/>
                    </a:lnTo>
                    <a:lnTo>
                      <a:pt x="717" y="531"/>
                    </a:lnTo>
                    <a:lnTo>
                      <a:pt x="740" y="465"/>
                    </a:lnTo>
                    <a:lnTo>
                      <a:pt x="768" y="395"/>
                    </a:lnTo>
                    <a:lnTo>
                      <a:pt x="795" y="327"/>
                    </a:lnTo>
                    <a:lnTo>
                      <a:pt x="820" y="268"/>
                    </a:lnTo>
                    <a:lnTo>
                      <a:pt x="836" y="228"/>
                    </a:lnTo>
                    <a:lnTo>
                      <a:pt x="842" y="216"/>
                    </a:lnTo>
                    <a:close/>
                  </a:path>
                </a:pathLst>
              </a:custGeom>
              <a:solidFill>
                <a:srgbClr val="D6AA9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9" name="Freeform 79"/>
              <p:cNvSpPr>
                <a:spLocks/>
              </p:cNvSpPr>
              <p:nvPr/>
            </p:nvSpPr>
            <p:spPr bwMode="auto">
              <a:xfrm>
                <a:off x="4784" y="2938"/>
                <a:ext cx="114" cy="128"/>
              </a:xfrm>
              <a:custGeom>
                <a:avLst/>
                <a:gdLst/>
                <a:ahLst/>
                <a:cxnLst>
                  <a:cxn ang="0">
                    <a:pos x="752" y="176"/>
                  </a:cxn>
                  <a:cxn ang="0">
                    <a:pos x="684" y="126"/>
                  </a:cxn>
                  <a:cxn ang="0">
                    <a:pos x="610" y="74"/>
                  </a:cxn>
                  <a:cxn ang="0">
                    <a:pos x="559" y="36"/>
                  </a:cxn>
                  <a:cxn ang="0">
                    <a:pos x="531" y="11"/>
                  </a:cxn>
                  <a:cxn ang="0">
                    <a:pos x="471" y="21"/>
                  </a:cxn>
                  <a:cxn ang="0">
                    <a:pos x="377" y="60"/>
                  </a:cxn>
                  <a:cxn ang="0">
                    <a:pos x="280" y="99"/>
                  </a:cxn>
                  <a:cxn ang="0">
                    <a:pos x="184" y="138"/>
                  </a:cxn>
                  <a:cxn ang="0">
                    <a:pos x="121" y="221"/>
                  </a:cxn>
                  <a:cxn ang="0">
                    <a:pos x="87" y="345"/>
                  </a:cxn>
                  <a:cxn ang="0">
                    <a:pos x="52" y="470"/>
                  </a:cxn>
                  <a:cxn ang="0">
                    <a:pos x="17" y="595"/>
                  </a:cxn>
                  <a:cxn ang="0">
                    <a:pos x="12" y="666"/>
                  </a:cxn>
                  <a:cxn ang="0">
                    <a:pos x="32" y="686"/>
                  </a:cxn>
                  <a:cxn ang="0">
                    <a:pos x="61" y="717"/>
                  </a:cxn>
                  <a:cxn ang="0">
                    <a:pos x="108" y="783"/>
                  </a:cxn>
                  <a:cxn ang="0">
                    <a:pos x="150" y="831"/>
                  </a:cxn>
                  <a:cxn ang="0">
                    <a:pos x="168" y="849"/>
                  </a:cxn>
                  <a:cxn ang="0">
                    <a:pos x="188" y="865"/>
                  </a:cxn>
                  <a:cxn ang="0">
                    <a:pos x="210" y="879"/>
                  </a:cxn>
                  <a:cxn ang="0">
                    <a:pos x="237" y="890"/>
                  </a:cxn>
                  <a:cxn ang="0">
                    <a:pos x="266" y="899"/>
                  </a:cxn>
                  <a:cxn ang="0">
                    <a:pos x="299" y="905"/>
                  </a:cxn>
                  <a:cxn ang="0">
                    <a:pos x="337" y="907"/>
                  </a:cxn>
                  <a:cxn ang="0">
                    <a:pos x="386" y="891"/>
                  </a:cxn>
                  <a:cxn ang="0">
                    <a:pos x="435" y="857"/>
                  </a:cxn>
                  <a:cxn ang="0">
                    <a:pos x="475" y="823"/>
                  </a:cxn>
                  <a:cxn ang="0">
                    <a:pos x="510" y="786"/>
                  </a:cxn>
                  <a:cxn ang="0">
                    <a:pos x="540" y="745"/>
                  </a:cxn>
                  <a:cxn ang="0">
                    <a:pos x="570" y="699"/>
                  </a:cxn>
                  <a:cxn ang="0">
                    <a:pos x="613" y="620"/>
                  </a:cxn>
                  <a:cxn ang="0">
                    <a:pos x="646" y="555"/>
                  </a:cxn>
                  <a:cxn ang="0">
                    <a:pos x="647" y="543"/>
                  </a:cxn>
                  <a:cxn ang="0">
                    <a:pos x="654" y="514"/>
                  </a:cxn>
                  <a:cxn ang="0">
                    <a:pos x="684" y="429"/>
                  </a:cxn>
                  <a:cxn ang="0">
                    <a:pos x="735" y="301"/>
                  </a:cxn>
                  <a:cxn ang="0">
                    <a:pos x="774" y="211"/>
                  </a:cxn>
                </a:cxnLst>
                <a:rect l="0" t="0" r="r" b="b"/>
                <a:pathLst>
                  <a:path w="779" h="907">
                    <a:moveTo>
                      <a:pt x="779" y="200"/>
                    </a:moveTo>
                    <a:lnTo>
                      <a:pt x="752" y="176"/>
                    </a:lnTo>
                    <a:lnTo>
                      <a:pt x="720" y="151"/>
                    </a:lnTo>
                    <a:lnTo>
                      <a:pt x="684" y="126"/>
                    </a:lnTo>
                    <a:lnTo>
                      <a:pt x="647" y="100"/>
                    </a:lnTo>
                    <a:lnTo>
                      <a:pt x="610" y="74"/>
                    </a:lnTo>
                    <a:lnTo>
                      <a:pt x="575" y="48"/>
                    </a:lnTo>
                    <a:lnTo>
                      <a:pt x="559" y="36"/>
                    </a:lnTo>
                    <a:lnTo>
                      <a:pt x="544" y="23"/>
                    </a:lnTo>
                    <a:lnTo>
                      <a:pt x="531" y="11"/>
                    </a:lnTo>
                    <a:lnTo>
                      <a:pt x="518" y="0"/>
                    </a:lnTo>
                    <a:lnTo>
                      <a:pt x="471" y="21"/>
                    </a:lnTo>
                    <a:lnTo>
                      <a:pt x="424" y="40"/>
                    </a:lnTo>
                    <a:lnTo>
                      <a:pt x="377" y="60"/>
                    </a:lnTo>
                    <a:lnTo>
                      <a:pt x="328" y="80"/>
                    </a:lnTo>
                    <a:lnTo>
                      <a:pt x="280" y="99"/>
                    </a:lnTo>
                    <a:lnTo>
                      <a:pt x="232" y="119"/>
                    </a:lnTo>
                    <a:lnTo>
                      <a:pt x="184" y="138"/>
                    </a:lnTo>
                    <a:lnTo>
                      <a:pt x="139" y="159"/>
                    </a:lnTo>
                    <a:lnTo>
                      <a:pt x="121" y="221"/>
                    </a:lnTo>
                    <a:lnTo>
                      <a:pt x="104" y="282"/>
                    </a:lnTo>
                    <a:lnTo>
                      <a:pt x="87" y="345"/>
                    </a:lnTo>
                    <a:lnTo>
                      <a:pt x="69" y="407"/>
                    </a:lnTo>
                    <a:lnTo>
                      <a:pt x="52" y="470"/>
                    </a:lnTo>
                    <a:lnTo>
                      <a:pt x="35" y="532"/>
                    </a:lnTo>
                    <a:lnTo>
                      <a:pt x="17" y="595"/>
                    </a:lnTo>
                    <a:lnTo>
                      <a:pt x="0" y="657"/>
                    </a:lnTo>
                    <a:lnTo>
                      <a:pt x="12" y="666"/>
                    </a:lnTo>
                    <a:lnTo>
                      <a:pt x="23" y="676"/>
                    </a:lnTo>
                    <a:lnTo>
                      <a:pt x="32" y="686"/>
                    </a:lnTo>
                    <a:lnTo>
                      <a:pt x="42" y="697"/>
                    </a:lnTo>
                    <a:lnTo>
                      <a:pt x="61" y="717"/>
                    </a:lnTo>
                    <a:lnTo>
                      <a:pt x="78" y="739"/>
                    </a:lnTo>
                    <a:lnTo>
                      <a:pt x="108" y="783"/>
                    </a:lnTo>
                    <a:lnTo>
                      <a:pt x="141" y="823"/>
                    </a:lnTo>
                    <a:lnTo>
                      <a:pt x="150" y="831"/>
                    </a:lnTo>
                    <a:lnTo>
                      <a:pt x="158" y="840"/>
                    </a:lnTo>
                    <a:lnTo>
                      <a:pt x="168" y="849"/>
                    </a:lnTo>
                    <a:lnTo>
                      <a:pt x="178" y="857"/>
                    </a:lnTo>
                    <a:lnTo>
                      <a:pt x="188" y="865"/>
                    </a:lnTo>
                    <a:lnTo>
                      <a:pt x="200" y="873"/>
                    </a:lnTo>
                    <a:lnTo>
                      <a:pt x="210" y="879"/>
                    </a:lnTo>
                    <a:lnTo>
                      <a:pt x="223" y="885"/>
                    </a:lnTo>
                    <a:lnTo>
                      <a:pt x="237" y="890"/>
                    </a:lnTo>
                    <a:lnTo>
                      <a:pt x="251" y="895"/>
                    </a:lnTo>
                    <a:lnTo>
                      <a:pt x="266" y="899"/>
                    </a:lnTo>
                    <a:lnTo>
                      <a:pt x="282" y="902"/>
                    </a:lnTo>
                    <a:lnTo>
                      <a:pt x="299" y="905"/>
                    </a:lnTo>
                    <a:lnTo>
                      <a:pt x="318" y="906"/>
                    </a:lnTo>
                    <a:lnTo>
                      <a:pt x="337" y="907"/>
                    </a:lnTo>
                    <a:lnTo>
                      <a:pt x="359" y="907"/>
                    </a:lnTo>
                    <a:lnTo>
                      <a:pt x="386" y="891"/>
                    </a:lnTo>
                    <a:lnTo>
                      <a:pt x="411" y="875"/>
                    </a:lnTo>
                    <a:lnTo>
                      <a:pt x="435" y="857"/>
                    </a:lnTo>
                    <a:lnTo>
                      <a:pt x="456" y="841"/>
                    </a:lnTo>
                    <a:lnTo>
                      <a:pt x="475" y="823"/>
                    </a:lnTo>
                    <a:lnTo>
                      <a:pt x="493" y="805"/>
                    </a:lnTo>
                    <a:lnTo>
                      <a:pt x="510" y="786"/>
                    </a:lnTo>
                    <a:lnTo>
                      <a:pt x="525" y="766"/>
                    </a:lnTo>
                    <a:lnTo>
                      <a:pt x="540" y="745"/>
                    </a:lnTo>
                    <a:lnTo>
                      <a:pt x="556" y="723"/>
                    </a:lnTo>
                    <a:lnTo>
                      <a:pt x="570" y="699"/>
                    </a:lnTo>
                    <a:lnTo>
                      <a:pt x="584" y="674"/>
                    </a:lnTo>
                    <a:lnTo>
                      <a:pt x="613" y="620"/>
                    </a:lnTo>
                    <a:lnTo>
                      <a:pt x="646" y="559"/>
                    </a:lnTo>
                    <a:lnTo>
                      <a:pt x="646" y="555"/>
                    </a:lnTo>
                    <a:lnTo>
                      <a:pt x="646" y="549"/>
                    </a:lnTo>
                    <a:lnTo>
                      <a:pt x="647" y="543"/>
                    </a:lnTo>
                    <a:lnTo>
                      <a:pt x="649" y="534"/>
                    </a:lnTo>
                    <a:lnTo>
                      <a:pt x="654" y="514"/>
                    </a:lnTo>
                    <a:lnTo>
                      <a:pt x="663" y="489"/>
                    </a:lnTo>
                    <a:lnTo>
                      <a:pt x="684" y="429"/>
                    </a:lnTo>
                    <a:lnTo>
                      <a:pt x="709" y="364"/>
                    </a:lnTo>
                    <a:lnTo>
                      <a:pt x="735" y="301"/>
                    </a:lnTo>
                    <a:lnTo>
                      <a:pt x="758" y="248"/>
                    </a:lnTo>
                    <a:lnTo>
                      <a:pt x="774" y="211"/>
                    </a:lnTo>
                    <a:lnTo>
                      <a:pt x="779" y="200"/>
                    </a:lnTo>
                    <a:close/>
                  </a:path>
                </a:pathLst>
              </a:custGeom>
              <a:solidFill>
                <a:srgbClr val="CCA08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0" name="Freeform 80"/>
              <p:cNvSpPr>
                <a:spLocks/>
              </p:cNvSpPr>
              <p:nvPr/>
            </p:nvSpPr>
            <p:spPr bwMode="auto">
              <a:xfrm>
                <a:off x="4789" y="2940"/>
                <a:ext cx="102" cy="118"/>
              </a:xfrm>
              <a:custGeom>
                <a:avLst/>
                <a:gdLst/>
                <a:ahLst/>
                <a:cxnLst>
                  <a:cxn ang="0">
                    <a:pos x="693" y="163"/>
                  </a:cxn>
                  <a:cxn ang="0">
                    <a:pos x="630" y="117"/>
                  </a:cxn>
                  <a:cxn ang="0">
                    <a:pos x="563" y="69"/>
                  </a:cxn>
                  <a:cxn ang="0">
                    <a:pos x="516" y="33"/>
                  </a:cxn>
                  <a:cxn ang="0">
                    <a:pos x="489" y="11"/>
                  </a:cxn>
                  <a:cxn ang="0">
                    <a:pos x="434" y="19"/>
                  </a:cxn>
                  <a:cxn ang="0">
                    <a:pos x="348" y="55"/>
                  </a:cxn>
                  <a:cxn ang="0">
                    <a:pos x="259" y="89"/>
                  </a:cxn>
                  <a:cxn ang="0">
                    <a:pos x="172" y="125"/>
                  </a:cxn>
                  <a:cxn ang="0">
                    <a:pos x="112" y="201"/>
                  </a:cxn>
                  <a:cxn ang="0">
                    <a:pos x="78" y="317"/>
                  </a:cxn>
                  <a:cxn ang="0">
                    <a:pos x="47" y="432"/>
                  </a:cxn>
                  <a:cxn ang="0">
                    <a:pos x="15" y="547"/>
                  </a:cxn>
                  <a:cxn ang="0">
                    <a:pos x="11" y="615"/>
                  </a:cxn>
                  <a:cxn ang="0">
                    <a:pos x="31" y="633"/>
                  </a:cxn>
                  <a:cxn ang="0">
                    <a:pos x="57" y="661"/>
                  </a:cxn>
                  <a:cxn ang="0">
                    <a:pos x="101" y="720"/>
                  </a:cxn>
                  <a:cxn ang="0">
                    <a:pos x="139" y="765"/>
                  </a:cxn>
                  <a:cxn ang="0">
                    <a:pos x="155" y="782"/>
                  </a:cxn>
                  <a:cxn ang="0">
                    <a:pos x="175" y="797"/>
                  </a:cxn>
                  <a:cxn ang="0">
                    <a:pos x="196" y="810"/>
                  </a:cxn>
                  <a:cxn ang="0">
                    <a:pos x="220" y="821"/>
                  </a:cxn>
                  <a:cxn ang="0">
                    <a:pos x="248" y="828"/>
                  </a:cxn>
                  <a:cxn ang="0">
                    <a:pos x="279" y="834"/>
                  </a:cxn>
                  <a:cxn ang="0">
                    <a:pos x="314" y="836"/>
                  </a:cxn>
                  <a:cxn ang="0">
                    <a:pos x="358" y="820"/>
                  </a:cxn>
                  <a:cxn ang="0">
                    <a:pos x="402" y="787"/>
                  </a:cxn>
                  <a:cxn ang="0">
                    <a:pos x="439" y="755"/>
                  </a:cxn>
                  <a:cxn ang="0">
                    <a:pos x="470" y="720"/>
                  </a:cxn>
                  <a:cxn ang="0">
                    <a:pos x="497" y="682"/>
                  </a:cxn>
                  <a:cxn ang="0">
                    <a:pos x="525" y="641"/>
                  </a:cxn>
                  <a:cxn ang="0">
                    <a:pos x="565" y="569"/>
                  </a:cxn>
                  <a:cxn ang="0">
                    <a:pos x="595" y="509"/>
                  </a:cxn>
                  <a:cxn ang="0">
                    <a:pos x="596" y="499"/>
                  </a:cxn>
                  <a:cxn ang="0">
                    <a:pos x="604" y="472"/>
                  </a:cxn>
                  <a:cxn ang="0">
                    <a:pos x="630" y="395"/>
                  </a:cxn>
                  <a:cxn ang="0">
                    <a:pos x="678" y="277"/>
                  </a:cxn>
                  <a:cxn ang="0">
                    <a:pos x="713" y="195"/>
                  </a:cxn>
                </a:cxnLst>
                <a:rect l="0" t="0" r="r" b="b"/>
                <a:pathLst>
                  <a:path w="719" h="836">
                    <a:moveTo>
                      <a:pt x="719" y="185"/>
                    </a:moveTo>
                    <a:lnTo>
                      <a:pt x="693" y="163"/>
                    </a:lnTo>
                    <a:lnTo>
                      <a:pt x="663" y="140"/>
                    </a:lnTo>
                    <a:lnTo>
                      <a:pt x="630" y="117"/>
                    </a:lnTo>
                    <a:lnTo>
                      <a:pt x="596" y="93"/>
                    </a:lnTo>
                    <a:lnTo>
                      <a:pt x="563" y="69"/>
                    </a:lnTo>
                    <a:lnTo>
                      <a:pt x="531" y="45"/>
                    </a:lnTo>
                    <a:lnTo>
                      <a:pt x="516" y="33"/>
                    </a:lnTo>
                    <a:lnTo>
                      <a:pt x="502" y="22"/>
                    </a:lnTo>
                    <a:lnTo>
                      <a:pt x="489" y="11"/>
                    </a:lnTo>
                    <a:lnTo>
                      <a:pt x="478" y="0"/>
                    </a:lnTo>
                    <a:lnTo>
                      <a:pt x="434" y="19"/>
                    </a:lnTo>
                    <a:lnTo>
                      <a:pt x="391" y="37"/>
                    </a:lnTo>
                    <a:lnTo>
                      <a:pt x="348" y="55"/>
                    </a:lnTo>
                    <a:lnTo>
                      <a:pt x="303" y="72"/>
                    </a:lnTo>
                    <a:lnTo>
                      <a:pt x="259" y="89"/>
                    </a:lnTo>
                    <a:lnTo>
                      <a:pt x="215" y="107"/>
                    </a:lnTo>
                    <a:lnTo>
                      <a:pt x="172" y="125"/>
                    </a:lnTo>
                    <a:lnTo>
                      <a:pt x="128" y="144"/>
                    </a:lnTo>
                    <a:lnTo>
                      <a:pt x="112" y="201"/>
                    </a:lnTo>
                    <a:lnTo>
                      <a:pt x="95" y="259"/>
                    </a:lnTo>
                    <a:lnTo>
                      <a:pt x="78" y="317"/>
                    </a:lnTo>
                    <a:lnTo>
                      <a:pt x="63" y="375"/>
                    </a:lnTo>
                    <a:lnTo>
                      <a:pt x="47" y="432"/>
                    </a:lnTo>
                    <a:lnTo>
                      <a:pt x="32" y="490"/>
                    </a:lnTo>
                    <a:lnTo>
                      <a:pt x="15" y="547"/>
                    </a:lnTo>
                    <a:lnTo>
                      <a:pt x="0" y="605"/>
                    </a:lnTo>
                    <a:lnTo>
                      <a:pt x="11" y="615"/>
                    </a:lnTo>
                    <a:lnTo>
                      <a:pt x="21" y="623"/>
                    </a:lnTo>
                    <a:lnTo>
                      <a:pt x="31" y="633"/>
                    </a:lnTo>
                    <a:lnTo>
                      <a:pt x="40" y="642"/>
                    </a:lnTo>
                    <a:lnTo>
                      <a:pt x="57" y="661"/>
                    </a:lnTo>
                    <a:lnTo>
                      <a:pt x="72" y="681"/>
                    </a:lnTo>
                    <a:lnTo>
                      <a:pt x="101" y="720"/>
                    </a:lnTo>
                    <a:lnTo>
                      <a:pt x="131" y="758"/>
                    </a:lnTo>
                    <a:lnTo>
                      <a:pt x="139" y="765"/>
                    </a:lnTo>
                    <a:lnTo>
                      <a:pt x="147" y="774"/>
                    </a:lnTo>
                    <a:lnTo>
                      <a:pt x="155" y="782"/>
                    </a:lnTo>
                    <a:lnTo>
                      <a:pt x="165" y="789"/>
                    </a:lnTo>
                    <a:lnTo>
                      <a:pt x="175" y="797"/>
                    </a:lnTo>
                    <a:lnTo>
                      <a:pt x="185" y="803"/>
                    </a:lnTo>
                    <a:lnTo>
                      <a:pt x="196" y="810"/>
                    </a:lnTo>
                    <a:lnTo>
                      <a:pt x="208" y="815"/>
                    </a:lnTo>
                    <a:lnTo>
                      <a:pt x="220" y="821"/>
                    </a:lnTo>
                    <a:lnTo>
                      <a:pt x="234" y="825"/>
                    </a:lnTo>
                    <a:lnTo>
                      <a:pt x="248" y="828"/>
                    </a:lnTo>
                    <a:lnTo>
                      <a:pt x="263" y="832"/>
                    </a:lnTo>
                    <a:lnTo>
                      <a:pt x="279" y="834"/>
                    </a:lnTo>
                    <a:lnTo>
                      <a:pt x="297" y="836"/>
                    </a:lnTo>
                    <a:lnTo>
                      <a:pt x="314" y="836"/>
                    </a:lnTo>
                    <a:lnTo>
                      <a:pt x="335" y="836"/>
                    </a:lnTo>
                    <a:lnTo>
                      <a:pt x="358" y="820"/>
                    </a:lnTo>
                    <a:lnTo>
                      <a:pt x="381" y="803"/>
                    </a:lnTo>
                    <a:lnTo>
                      <a:pt x="402" y="787"/>
                    </a:lnTo>
                    <a:lnTo>
                      <a:pt x="421" y="771"/>
                    </a:lnTo>
                    <a:lnTo>
                      <a:pt x="439" y="755"/>
                    </a:lnTo>
                    <a:lnTo>
                      <a:pt x="455" y="737"/>
                    </a:lnTo>
                    <a:lnTo>
                      <a:pt x="470" y="720"/>
                    </a:lnTo>
                    <a:lnTo>
                      <a:pt x="484" y="701"/>
                    </a:lnTo>
                    <a:lnTo>
                      <a:pt x="497" y="682"/>
                    </a:lnTo>
                    <a:lnTo>
                      <a:pt x="512" y="662"/>
                    </a:lnTo>
                    <a:lnTo>
                      <a:pt x="525" y="641"/>
                    </a:lnTo>
                    <a:lnTo>
                      <a:pt x="538" y="618"/>
                    </a:lnTo>
                    <a:lnTo>
                      <a:pt x="565" y="569"/>
                    </a:lnTo>
                    <a:lnTo>
                      <a:pt x="596" y="513"/>
                    </a:lnTo>
                    <a:lnTo>
                      <a:pt x="595" y="509"/>
                    </a:lnTo>
                    <a:lnTo>
                      <a:pt x="595" y="505"/>
                    </a:lnTo>
                    <a:lnTo>
                      <a:pt x="596" y="499"/>
                    </a:lnTo>
                    <a:lnTo>
                      <a:pt x="598" y="491"/>
                    </a:lnTo>
                    <a:lnTo>
                      <a:pt x="604" y="472"/>
                    </a:lnTo>
                    <a:lnTo>
                      <a:pt x="610" y="450"/>
                    </a:lnTo>
                    <a:lnTo>
                      <a:pt x="630" y="395"/>
                    </a:lnTo>
                    <a:lnTo>
                      <a:pt x="654" y="336"/>
                    </a:lnTo>
                    <a:lnTo>
                      <a:pt x="678" y="277"/>
                    </a:lnTo>
                    <a:lnTo>
                      <a:pt x="698" y="228"/>
                    </a:lnTo>
                    <a:lnTo>
                      <a:pt x="713" y="195"/>
                    </a:lnTo>
                    <a:lnTo>
                      <a:pt x="719" y="185"/>
                    </a:lnTo>
                    <a:close/>
                  </a:path>
                </a:pathLst>
              </a:custGeom>
              <a:solidFill>
                <a:srgbClr val="C3988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1" name="Freeform 81"/>
              <p:cNvSpPr>
                <a:spLocks/>
              </p:cNvSpPr>
              <p:nvPr/>
            </p:nvSpPr>
            <p:spPr bwMode="auto">
              <a:xfrm>
                <a:off x="4793" y="2941"/>
                <a:ext cx="94" cy="109"/>
              </a:xfrm>
              <a:custGeom>
                <a:avLst/>
                <a:gdLst/>
                <a:ahLst/>
                <a:cxnLst>
                  <a:cxn ang="0">
                    <a:pos x="640" y="154"/>
                  </a:cxn>
                  <a:cxn ang="0">
                    <a:pos x="616" y="134"/>
                  </a:cxn>
                  <a:cxn ang="0">
                    <a:pos x="574" y="103"/>
                  </a:cxn>
                  <a:cxn ang="0">
                    <a:pos x="511" y="60"/>
                  </a:cxn>
                  <a:cxn ang="0">
                    <a:pos x="453" y="19"/>
                  </a:cxn>
                  <a:cxn ang="0">
                    <a:pos x="393" y="17"/>
                  </a:cxn>
                  <a:cxn ang="0">
                    <a:pos x="315" y="50"/>
                  </a:cxn>
                  <a:cxn ang="0">
                    <a:pos x="233" y="82"/>
                  </a:cxn>
                  <a:cxn ang="0">
                    <a:pos x="155" y="116"/>
                  </a:cxn>
                  <a:cxn ang="0">
                    <a:pos x="102" y="185"/>
                  </a:cxn>
                  <a:cxn ang="0">
                    <a:pos x="71" y="288"/>
                  </a:cxn>
                  <a:cxn ang="0">
                    <a:pos x="42" y="392"/>
                  </a:cxn>
                  <a:cxn ang="0">
                    <a:pos x="13" y="497"/>
                  </a:cxn>
                  <a:cxn ang="0">
                    <a:pos x="18" y="565"/>
                  </a:cxn>
                  <a:cxn ang="0">
                    <a:pos x="51" y="601"/>
                  </a:cxn>
                  <a:cxn ang="0">
                    <a:pos x="91" y="656"/>
                  </a:cxn>
                  <a:cxn ang="0">
                    <a:pos x="133" y="706"/>
                  </a:cxn>
                  <a:cxn ang="0">
                    <a:pos x="158" y="726"/>
                  </a:cxn>
                  <a:cxn ang="0">
                    <a:pos x="177" y="737"/>
                  </a:cxn>
                  <a:cxn ang="0">
                    <a:pos x="198" y="747"/>
                  </a:cxn>
                  <a:cxn ang="0">
                    <a:pos x="223" y="754"/>
                  </a:cxn>
                  <a:cxn ang="0">
                    <a:pos x="252" y="758"/>
                  </a:cxn>
                  <a:cxn ang="0">
                    <a:pos x="284" y="759"/>
                  </a:cxn>
                  <a:cxn ang="0">
                    <a:pos x="325" y="744"/>
                  </a:cxn>
                  <a:cxn ang="0">
                    <a:pos x="366" y="716"/>
                  </a:cxn>
                  <a:cxn ang="0">
                    <a:pos x="399" y="685"/>
                  </a:cxn>
                  <a:cxn ang="0">
                    <a:pos x="428" y="654"/>
                  </a:cxn>
                  <a:cxn ang="0">
                    <a:pos x="455" y="620"/>
                  </a:cxn>
                  <a:cxn ang="0">
                    <a:pos x="480" y="582"/>
                  </a:cxn>
                  <a:cxn ang="0">
                    <a:pos x="516" y="517"/>
                  </a:cxn>
                  <a:cxn ang="0">
                    <a:pos x="542" y="463"/>
                  </a:cxn>
                  <a:cxn ang="0">
                    <a:pos x="544" y="452"/>
                  </a:cxn>
                  <a:cxn ang="0">
                    <a:pos x="550" y="428"/>
                  </a:cxn>
                  <a:cxn ang="0">
                    <a:pos x="574" y="357"/>
                  </a:cxn>
                  <a:cxn ang="0">
                    <a:pos x="616" y="248"/>
                  </a:cxn>
                  <a:cxn ang="0">
                    <a:pos x="648" y="172"/>
                  </a:cxn>
                </a:cxnLst>
                <a:rect l="0" t="0" r="r" b="b"/>
                <a:pathLst>
                  <a:path w="651" h="759">
                    <a:moveTo>
                      <a:pt x="651" y="164"/>
                    </a:moveTo>
                    <a:lnTo>
                      <a:pt x="640" y="154"/>
                    </a:lnTo>
                    <a:lnTo>
                      <a:pt x="629" y="144"/>
                    </a:lnTo>
                    <a:lnTo>
                      <a:pt x="616" y="134"/>
                    </a:lnTo>
                    <a:lnTo>
                      <a:pt x="603" y="123"/>
                    </a:lnTo>
                    <a:lnTo>
                      <a:pt x="574" y="103"/>
                    </a:lnTo>
                    <a:lnTo>
                      <a:pt x="542" y="82"/>
                    </a:lnTo>
                    <a:lnTo>
                      <a:pt x="511" y="60"/>
                    </a:lnTo>
                    <a:lnTo>
                      <a:pt x="482" y="40"/>
                    </a:lnTo>
                    <a:lnTo>
                      <a:pt x="453" y="19"/>
                    </a:lnTo>
                    <a:lnTo>
                      <a:pt x="431" y="0"/>
                    </a:lnTo>
                    <a:lnTo>
                      <a:pt x="393" y="17"/>
                    </a:lnTo>
                    <a:lnTo>
                      <a:pt x="354" y="33"/>
                    </a:lnTo>
                    <a:lnTo>
                      <a:pt x="315" y="50"/>
                    </a:lnTo>
                    <a:lnTo>
                      <a:pt x="274" y="66"/>
                    </a:lnTo>
                    <a:lnTo>
                      <a:pt x="233" y="82"/>
                    </a:lnTo>
                    <a:lnTo>
                      <a:pt x="194" y="100"/>
                    </a:lnTo>
                    <a:lnTo>
                      <a:pt x="155" y="116"/>
                    </a:lnTo>
                    <a:lnTo>
                      <a:pt x="117" y="133"/>
                    </a:lnTo>
                    <a:lnTo>
                      <a:pt x="102" y="185"/>
                    </a:lnTo>
                    <a:lnTo>
                      <a:pt x="87" y="236"/>
                    </a:lnTo>
                    <a:lnTo>
                      <a:pt x="71" y="288"/>
                    </a:lnTo>
                    <a:lnTo>
                      <a:pt x="56" y="340"/>
                    </a:lnTo>
                    <a:lnTo>
                      <a:pt x="42" y="392"/>
                    </a:lnTo>
                    <a:lnTo>
                      <a:pt x="27" y="445"/>
                    </a:lnTo>
                    <a:lnTo>
                      <a:pt x="13" y="497"/>
                    </a:lnTo>
                    <a:lnTo>
                      <a:pt x="0" y="549"/>
                    </a:lnTo>
                    <a:lnTo>
                      <a:pt x="18" y="565"/>
                    </a:lnTo>
                    <a:lnTo>
                      <a:pt x="36" y="582"/>
                    </a:lnTo>
                    <a:lnTo>
                      <a:pt x="51" y="601"/>
                    </a:lnTo>
                    <a:lnTo>
                      <a:pt x="65" y="619"/>
                    </a:lnTo>
                    <a:lnTo>
                      <a:pt x="91" y="656"/>
                    </a:lnTo>
                    <a:lnTo>
                      <a:pt x="118" y="690"/>
                    </a:lnTo>
                    <a:lnTo>
                      <a:pt x="133" y="706"/>
                    </a:lnTo>
                    <a:lnTo>
                      <a:pt x="148" y="719"/>
                    </a:lnTo>
                    <a:lnTo>
                      <a:pt x="158" y="726"/>
                    </a:lnTo>
                    <a:lnTo>
                      <a:pt x="167" y="732"/>
                    </a:lnTo>
                    <a:lnTo>
                      <a:pt x="177" y="737"/>
                    </a:lnTo>
                    <a:lnTo>
                      <a:pt x="188" y="742"/>
                    </a:lnTo>
                    <a:lnTo>
                      <a:pt x="198" y="747"/>
                    </a:lnTo>
                    <a:lnTo>
                      <a:pt x="211" y="751"/>
                    </a:lnTo>
                    <a:lnTo>
                      <a:pt x="223" y="754"/>
                    </a:lnTo>
                    <a:lnTo>
                      <a:pt x="237" y="756"/>
                    </a:lnTo>
                    <a:lnTo>
                      <a:pt x="252" y="758"/>
                    </a:lnTo>
                    <a:lnTo>
                      <a:pt x="268" y="759"/>
                    </a:lnTo>
                    <a:lnTo>
                      <a:pt x="284" y="759"/>
                    </a:lnTo>
                    <a:lnTo>
                      <a:pt x="303" y="758"/>
                    </a:lnTo>
                    <a:lnTo>
                      <a:pt x="325" y="744"/>
                    </a:lnTo>
                    <a:lnTo>
                      <a:pt x="346" y="730"/>
                    </a:lnTo>
                    <a:lnTo>
                      <a:pt x="366" y="716"/>
                    </a:lnTo>
                    <a:lnTo>
                      <a:pt x="383" y="701"/>
                    </a:lnTo>
                    <a:lnTo>
                      <a:pt x="399" y="685"/>
                    </a:lnTo>
                    <a:lnTo>
                      <a:pt x="414" y="670"/>
                    </a:lnTo>
                    <a:lnTo>
                      <a:pt x="428" y="654"/>
                    </a:lnTo>
                    <a:lnTo>
                      <a:pt x="442" y="638"/>
                    </a:lnTo>
                    <a:lnTo>
                      <a:pt x="455" y="620"/>
                    </a:lnTo>
                    <a:lnTo>
                      <a:pt x="466" y="602"/>
                    </a:lnTo>
                    <a:lnTo>
                      <a:pt x="480" y="582"/>
                    </a:lnTo>
                    <a:lnTo>
                      <a:pt x="491" y="562"/>
                    </a:lnTo>
                    <a:lnTo>
                      <a:pt x="516" y="517"/>
                    </a:lnTo>
                    <a:lnTo>
                      <a:pt x="544" y="466"/>
                    </a:lnTo>
                    <a:lnTo>
                      <a:pt x="542" y="463"/>
                    </a:lnTo>
                    <a:lnTo>
                      <a:pt x="542" y="459"/>
                    </a:lnTo>
                    <a:lnTo>
                      <a:pt x="544" y="452"/>
                    </a:lnTo>
                    <a:lnTo>
                      <a:pt x="545" y="446"/>
                    </a:lnTo>
                    <a:lnTo>
                      <a:pt x="550" y="428"/>
                    </a:lnTo>
                    <a:lnTo>
                      <a:pt x="557" y="407"/>
                    </a:lnTo>
                    <a:lnTo>
                      <a:pt x="574" y="357"/>
                    </a:lnTo>
                    <a:lnTo>
                      <a:pt x="596" y="301"/>
                    </a:lnTo>
                    <a:lnTo>
                      <a:pt x="616" y="248"/>
                    </a:lnTo>
                    <a:lnTo>
                      <a:pt x="635" y="203"/>
                    </a:lnTo>
                    <a:lnTo>
                      <a:pt x="648" y="172"/>
                    </a:lnTo>
                    <a:lnTo>
                      <a:pt x="651" y="164"/>
                    </a:lnTo>
                    <a:close/>
                  </a:path>
                </a:pathLst>
              </a:custGeom>
              <a:solidFill>
                <a:srgbClr val="BC917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2" name="Freeform 82"/>
              <p:cNvSpPr>
                <a:spLocks/>
              </p:cNvSpPr>
              <p:nvPr/>
            </p:nvSpPr>
            <p:spPr bwMode="auto">
              <a:xfrm>
                <a:off x="4798" y="2943"/>
                <a:ext cx="85" cy="100"/>
              </a:xfrm>
              <a:custGeom>
                <a:avLst/>
                <a:gdLst/>
                <a:ahLst/>
                <a:cxnLst>
                  <a:cxn ang="0">
                    <a:pos x="569" y="131"/>
                  </a:cxn>
                  <a:cxn ang="0">
                    <a:pos x="518" y="93"/>
                  </a:cxn>
                  <a:cxn ang="0">
                    <a:pos x="463" y="55"/>
                  </a:cxn>
                  <a:cxn ang="0">
                    <a:pos x="412" y="17"/>
                  </a:cxn>
                  <a:cxn ang="0">
                    <a:pos x="355" y="15"/>
                  </a:cxn>
                  <a:cxn ang="0">
                    <a:pos x="282" y="44"/>
                  </a:cxn>
                  <a:cxn ang="0">
                    <a:pos x="210" y="74"/>
                  </a:cxn>
                  <a:cxn ang="0">
                    <a:pos x="138" y="103"/>
                  </a:cxn>
                  <a:cxn ang="0">
                    <a:pos x="91" y="166"/>
                  </a:cxn>
                  <a:cxn ang="0">
                    <a:pos x="66" y="260"/>
                  </a:cxn>
                  <a:cxn ang="0">
                    <a:pos x="40" y="355"/>
                  </a:cxn>
                  <a:cxn ang="0">
                    <a:pos x="13" y="449"/>
                  </a:cxn>
                  <a:cxn ang="0">
                    <a:pos x="18" y="512"/>
                  </a:cxn>
                  <a:cxn ang="0">
                    <a:pos x="47" y="543"/>
                  </a:cxn>
                  <a:cxn ang="0">
                    <a:pos x="83" y="592"/>
                  </a:cxn>
                  <a:cxn ang="0">
                    <a:pos x="121" y="637"/>
                  </a:cxn>
                  <a:cxn ang="0">
                    <a:pos x="143" y="655"/>
                  </a:cxn>
                  <a:cxn ang="0">
                    <a:pos x="160" y="666"/>
                  </a:cxn>
                  <a:cxn ang="0">
                    <a:pos x="179" y="675"/>
                  </a:cxn>
                  <a:cxn ang="0">
                    <a:pos x="202" y="681"/>
                  </a:cxn>
                  <a:cxn ang="0">
                    <a:pos x="227" y="686"/>
                  </a:cxn>
                  <a:cxn ang="0">
                    <a:pos x="256" y="688"/>
                  </a:cxn>
                  <a:cxn ang="0">
                    <a:pos x="293" y="674"/>
                  </a:cxn>
                  <a:cxn ang="0">
                    <a:pos x="330" y="648"/>
                  </a:cxn>
                  <a:cxn ang="0">
                    <a:pos x="361" y="620"/>
                  </a:cxn>
                  <a:cxn ang="0">
                    <a:pos x="388" y="592"/>
                  </a:cxn>
                  <a:cxn ang="0">
                    <a:pos x="410" y="561"/>
                  </a:cxn>
                  <a:cxn ang="0">
                    <a:pos x="432" y="527"/>
                  </a:cxn>
                  <a:cxn ang="0">
                    <a:pos x="464" y="468"/>
                  </a:cxn>
                  <a:cxn ang="0">
                    <a:pos x="488" y="414"/>
                  </a:cxn>
                  <a:cxn ang="0">
                    <a:pos x="495" y="387"/>
                  </a:cxn>
                  <a:cxn ang="0">
                    <a:pos x="518" y="323"/>
                  </a:cxn>
                  <a:cxn ang="0">
                    <a:pos x="556" y="224"/>
                  </a:cxn>
                  <a:cxn ang="0">
                    <a:pos x="585" y="156"/>
                  </a:cxn>
                </a:cxnLst>
                <a:rect l="0" t="0" r="r" b="b"/>
                <a:pathLst>
                  <a:path w="591" h="688">
                    <a:moveTo>
                      <a:pt x="591" y="149"/>
                    </a:moveTo>
                    <a:lnTo>
                      <a:pt x="569" y="131"/>
                    </a:lnTo>
                    <a:lnTo>
                      <a:pt x="544" y="113"/>
                    </a:lnTo>
                    <a:lnTo>
                      <a:pt x="518" y="93"/>
                    </a:lnTo>
                    <a:lnTo>
                      <a:pt x="490" y="75"/>
                    </a:lnTo>
                    <a:lnTo>
                      <a:pt x="463" y="55"/>
                    </a:lnTo>
                    <a:lnTo>
                      <a:pt x="435" y="36"/>
                    </a:lnTo>
                    <a:lnTo>
                      <a:pt x="412" y="17"/>
                    </a:lnTo>
                    <a:lnTo>
                      <a:pt x="390" y="0"/>
                    </a:lnTo>
                    <a:lnTo>
                      <a:pt x="355" y="15"/>
                    </a:lnTo>
                    <a:lnTo>
                      <a:pt x="319" y="30"/>
                    </a:lnTo>
                    <a:lnTo>
                      <a:pt x="282" y="44"/>
                    </a:lnTo>
                    <a:lnTo>
                      <a:pt x="247" y="58"/>
                    </a:lnTo>
                    <a:lnTo>
                      <a:pt x="210" y="74"/>
                    </a:lnTo>
                    <a:lnTo>
                      <a:pt x="174" y="88"/>
                    </a:lnTo>
                    <a:lnTo>
                      <a:pt x="138" y="103"/>
                    </a:lnTo>
                    <a:lnTo>
                      <a:pt x="103" y="118"/>
                    </a:lnTo>
                    <a:lnTo>
                      <a:pt x="91" y="166"/>
                    </a:lnTo>
                    <a:lnTo>
                      <a:pt x="78" y="214"/>
                    </a:lnTo>
                    <a:lnTo>
                      <a:pt x="66" y="260"/>
                    </a:lnTo>
                    <a:lnTo>
                      <a:pt x="53" y="308"/>
                    </a:lnTo>
                    <a:lnTo>
                      <a:pt x="40" y="355"/>
                    </a:lnTo>
                    <a:lnTo>
                      <a:pt x="27" y="402"/>
                    </a:lnTo>
                    <a:lnTo>
                      <a:pt x="13" y="449"/>
                    </a:lnTo>
                    <a:lnTo>
                      <a:pt x="0" y="498"/>
                    </a:lnTo>
                    <a:lnTo>
                      <a:pt x="18" y="512"/>
                    </a:lnTo>
                    <a:lnTo>
                      <a:pt x="33" y="528"/>
                    </a:lnTo>
                    <a:lnTo>
                      <a:pt x="47" y="543"/>
                    </a:lnTo>
                    <a:lnTo>
                      <a:pt x="59" y="560"/>
                    </a:lnTo>
                    <a:lnTo>
                      <a:pt x="83" y="592"/>
                    </a:lnTo>
                    <a:lnTo>
                      <a:pt x="108" y="623"/>
                    </a:lnTo>
                    <a:lnTo>
                      <a:pt x="121" y="637"/>
                    </a:lnTo>
                    <a:lnTo>
                      <a:pt x="135" y="650"/>
                    </a:lnTo>
                    <a:lnTo>
                      <a:pt x="143" y="655"/>
                    </a:lnTo>
                    <a:lnTo>
                      <a:pt x="151" y="661"/>
                    </a:lnTo>
                    <a:lnTo>
                      <a:pt x="160" y="666"/>
                    </a:lnTo>
                    <a:lnTo>
                      <a:pt x="169" y="670"/>
                    </a:lnTo>
                    <a:lnTo>
                      <a:pt x="179" y="675"/>
                    </a:lnTo>
                    <a:lnTo>
                      <a:pt x="190" y="678"/>
                    </a:lnTo>
                    <a:lnTo>
                      <a:pt x="202" y="681"/>
                    </a:lnTo>
                    <a:lnTo>
                      <a:pt x="214" y="683"/>
                    </a:lnTo>
                    <a:lnTo>
                      <a:pt x="227" y="686"/>
                    </a:lnTo>
                    <a:lnTo>
                      <a:pt x="241" y="687"/>
                    </a:lnTo>
                    <a:lnTo>
                      <a:pt x="256" y="688"/>
                    </a:lnTo>
                    <a:lnTo>
                      <a:pt x="273" y="687"/>
                    </a:lnTo>
                    <a:lnTo>
                      <a:pt x="293" y="674"/>
                    </a:lnTo>
                    <a:lnTo>
                      <a:pt x="313" y="661"/>
                    </a:lnTo>
                    <a:lnTo>
                      <a:pt x="330" y="648"/>
                    </a:lnTo>
                    <a:lnTo>
                      <a:pt x="346" y="634"/>
                    </a:lnTo>
                    <a:lnTo>
                      <a:pt x="361" y="620"/>
                    </a:lnTo>
                    <a:lnTo>
                      <a:pt x="375" y="606"/>
                    </a:lnTo>
                    <a:lnTo>
                      <a:pt x="388" y="592"/>
                    </a:lnTo>
                    <a:lnTo>
                      <a:pt x="398" y="577"/>
                    </a:lnTo>
                    <a:lnTo>
                      <a:pt x="410" y="561"/>
                    </a:lnTo>
                    <a:lnTo>
                      <a:pt x="421" y="545"/>
                    </a:lnTo>
                    <a:lnTo>
                      <a:pt x="432" y="527"/>
                    </a:lnTo>
                    <a:lnTo>
                      <a:pt x="442" y="509"/>
                    </a:lnTo>
                    <a:lnTo>
                      <a:pt x="464" y="468"/>
                    </a:lnTo>
                    <a:lnTo>
                      <a:pt x="488" y="421"/>
                    </a:lnTo>
                    <a:lnTo>
                      <a:pt x="488" y="414"/>
                    </a:lnTo>
                    <a:lnTo>
                      <a:pt x="491" y="402"/>
                    </a:lnTo>
                    <a:lnTo>
                      <a:pt x="495" y="387"/>
                    </a:lnTo>
                    <a:lnTo>
                      <a:pt x="502" y="368"/>
                    </a:lnTo>
                    <a:lnTo>
                      <a:pt x="518" y="323"/>
                    </a:lnTo>
                    <a:lnTo>
                      <a:pt x="537" y="273"/>
                    </a:lnTo>
                    <a:lnTo>
                      <a:pt x="556" y="224"/>
                    </a:lnTo>
                    <a:lnTo>
                      <a:pt x="573" y="184"/>
                    </a:lnTo>
                    <a:lnTo>
                      <a:pt x="585" y="156"/>
                    </a:lnTo>
                    <a:lnTo>
                      <a:pt x="591" y="149"/>
                    </a:lnTo>
                    <a:close/>
                  </a:path>
                </a:pathLst>
              </a:custGeom>
              <a:solidFill>
                <a:srgbClr val="B28A7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3" name="Freeform 83"/>
              <p:cNvSpPr>
                <a:spLocks/>
              </p:cNvSpPr>
              <p:nvPr/>
            </p:nvSpPr>
            <p:spPr bwMode="auto">
              <a:xfrm>
                <a:off x="4802" y="2945"/>
                <a:ext cx="76" cy="88"/>
              </a:xfrm>
              <a:custGeom>
                <a:avLst/>
                <a:gdLst/>
                <a:ahLst/>
                <a:cxnLst>
                  <a:cxn ang="0">
                    <a:pos x="510" y="121"/>
                  </a:cxn>
                  <a:cxn ang="0">
                    <a:pos x="463" y="87"/>
                  </a:cxn>
                  <a:cxn ang="0">
                    <a:pos x="414" y="51"/>
                  </a:cxn>
                  <a:cxn ang="0">
                    <a:pos x="367" y="15"/>
                  </a:cxn>
                  <a:cxn ang="0">
                    <a:pos x="318" y="14"/>
                  </a:cxn>
                  <a:cxn ang="0">
                    <a:pos x="254" y="42"/>
                  </a:cxn>
                  <a:cxn ang="0">
                    <a:pos x="187" y="68"/>
                  </a:cxn>
                  <a:cxn ang="0">
                    <a:pos x="123" y="94"/>
                  </a:cxn>
                  <a:cxn ang="0">
                    <a:pos x="81" y="149"/>
                  </a:cxn>
                  <a:cxn ang="0">
                    <a:pos x="58" y="234"/>
                  </a:cxn>
                  <a:cxn ang="0">
                    <a:pos x="34" y="319"/>
                  </a:cxn>
                  <a:cxn ang="0">
                    <a:pos x="11" y="403"/>
                  </a:cxn>
                  <a:cxn ang="0">
                    <a:pos x="16" y="460"/>
                  </a:cxn>
                  <a:cxn ang="0">
                    <a:pos x="42" y="489"/>
                  </a:cxn>
                  <a:cxn ang="0">
                    <a:pos x="74" y="534"/>
                  </a:cxn>
                  <a:cxn ang="0">
                    <a:pos x="107" y="574"/>
                  </a:cxn>
                  <a:cxn ang="0">
                    <a:pos x="128" y="590"/>
                  </a:cxn>
                  <a:cxn ang="0">
                    <a:pos x="143" y="599"/>
                  </a:cxn>
                  <a:cxn ang="0">
                    <a:pos x="159" y="606"/>
                  </a:cxn>
                  <a:cxn ang="0">
                    <a:pos x="180" y="612"/>
                  </a:cxn>
                  <a:cxn ang="0">
                    <a:pos x="201" y="615"/>
                  </a:cxn>
                  <a:cxn ang="0">
                    <a:pos x="227" y="615"/>
                  </a:cxn>
                  <a:cxn ang="0">
                    <a:pos x="260" y="603"/>
                  </a:cxn>
                  <a:cxn ang="0">
                    <a:pos x="294" y="580"/>
                  </a:cxn>
                  <a:cxn ang="0">
                    <a:pos x="322" y="556"/>
                  </a:cxn>
                  <a:cxn ang="0">
                    <a:pos x="345" y="531"/>
                  </a:cxn>
                  <a:cxn ang="0">
                    <a:pos x="366" y="504"/>
                  </a:cxn>
                  <a:cxn ang="0">
                    <a:pos x="385" y="474"/>
                  </a:cxn>
                  <a:cxn ang="0">
                    <a:pos x="414" y="421"/>
                  </a:cxn>
                  <a:cxn ang="0">
                    <a:pos x="436" y="373"/>
                  </a:cxn>
                  <a:cxn ang="0">
                    <a:pos x="442" y="348"/>
                  </a:cxn>
                  <a:cxn ang="0">
                    <a:pos x="463" y="291"/>
                  </a:cxn>
                  <a:cxn ang="0">
                    <a:pos x="498" y="204"/>
                  </a:cxn>
                  <a:cxn ang="0">
                    <a:pos x="524" y="144"/>
                  </a:cxn>
                </a:cxnLst>
                <a:rect l="0" t="0" r="r" b="b"/>
                <a:pathLst>
                  <a:path w="528" h="615">
                    <a:moveTo>
                      <a:pt x="528" y="138"/>
                    </a:moveTo>
                    <a:lnTo>
                      <a:pt x="510" y="121"/>
                    </a:lnTo>
                    <a:lnTo>
                      <a:pt x="487" y="105"/>
                    </a:lnTo>
                    <a:lnTo>
                      <a:pt x="463" y="87"/>
                    </a:lnTo>
                    <a:lnTo>
                      <a:pt x="438" y="68"/>
                    </a:lnTo>
                    <a:lnTo>
                      <a:pt x="414" y="51"/>
                    </a:lnTo>
                    <a:lnTo>
                      <a:pt x="390" y="32"/>
                    </a:lnTo>
                    <a:lnTo>
                      <a:pt x="367" y="15"/>
                    </a:lnTo>
                    <a:lnTo>
                      <a:pt x="349" y="0"/>
                    </a:lnTo>
                    <a:lnTo>
                      <a:pt x="318" y="14"/>
                    </a:lnTo>
                    <a:lnTo>
                      <a:pt x="286" y="28"/>
                    </a:lnTo>
                    <a:lnTo>
                      <a:pt x="254" y="42"/>
                    </a:lnTo>
                    <a:lnTo>
                      <a:pt x="221" y="55"/>
                    </a:lnTo>
                    <a:lnTo>
                      <a:pt x="187" y="68"/>
                    </a:lnTo>
                    <a:lnTo>
                      <a:pt x="156" y="81"/>
                    </a:lnTo>
                    <a:lnTo>
                      <a:pt x="123" y="94"/>
                    </a:lnTo>
                    <a:lnTo>
                      <a:pt x="92" y="107"/>
                    </a:lnTo>
                    <a:lnTo>
                      <a:pt x="81" y="149"/>
                    </a:lnTo>
                    <a:lnTo>
                      <a:pt x="69" y="192"/>
                    </a:lnTo>
                    <a:lnTo>
                      <a:pt x="58" y="234"/>
                    </a:lnTo>
                    <a:lnTo>
                      <a:pt x="46" y="276"/>
                    </a:lnTo>
                    <a:lnTo>
                      <a:pt x="34" y="319"/>
                    </a:lnTo>
                    <a:lnTo>
                      <a:pt x="23" y="361"/>
                    </a:lnTo>
                    <a:lnTo>
                      <a:pt x="11" y="403"/>
                    </a:lnTo>
                    <a:lnTo>
                      <a:pt x="0" y="446"/>
                    </a:lnTo>
                    <a:lnTo>
                      <a:pt x="16" y="460"/>
                    </a:lnTo>
                    <a:lnTo>
                      <a:pt x="29" y="474"/>
                    </a:lnTo>
                    <a:lnTo>
                      <a:pt x="42" y="489"/>
                    </a:lnTo>
                    <a:lnTo>
                      <a:pt x="53" y="503"/>
                    </a:lnTo>
                    <a:lnTo>
                      <a:pt x="74" y="534"/>
                    </a:lnTo>
                    <a:lnTo>
                      <a:pt x="95" y="561"/>
                    </a:lnTo>
                    <a:lnTo>
                      <a:pt x="107" y="574"/>
                    </a:lnTo>
                    <a:lnTo>
                      <a:pt x="120" y="585"/>
                    </a:lnTo>
                    <a:lnTo>
                      <a:pt x="128" y="590"/>
                    </a:lnTo>
                    <a:lnTo>
                      <a:pt x="134" y="594"/>
                    </a:lnTo>
                    <a:lnTo>
                      <a:pt x="143" y="599"/>
                    </a:lnTo>
                    <a:lnTo>
                      <a:pt x="150" y="603"/>
                    </a:lnTo>
                    <a:lnTo>
                      <a:pt x="159" y="606"/>
                    </a:lnTo>
                    <a:lnTo>
                      <a:pt x="169" y="609"/>
                    </a:lnTo>
                    <a:lnTo>
                      <a:pt x="180" y="612"/>
                    </a:lnTo>
                    <a:lnTo>
                      <a:pt x="191" y="613"/>
                    </a:lnTo>
                    <a:lnTo>
                      <a:pt x="201" y="615"/>
                    </a:lnTo>
                    <a:lnTo>
                      <a:pt x="214" y="615"/>
                    </a:lnTo>
                    <a:lnTo>
                      <a:pt x="227" y="615"/>
                    </a:lnTo>
                    <a:lnTo>
                      <a:pt x="242" y="615"/>
                    </a:lnTo>
                    <a:lnTo>
                      <a:pt x="260" y="603"/>
                    </a:lnTo>
                    <a:lnTo>
                      <a:pt x="277" y="592"/>
                    </a:lnTo>
                    <a:lnTo>
                      <a:pt x="294" y="580"/>
                    </a:lnTo>
                    <a:lnTo>
                      <a:pt x="308" y="568"/>
                    </a:lnTo>
                    <a:lnTo>
                      <a:pt x="322" y="556"/>
                    </a:lnTo>
                    <a:lnTo>
                      <a:pt x="334" y="544"/>
                    </a:lnTo>
                    <a:lnTo>
                      <a:pt x="345" y="531"/>
                    </a:lnTo>
                    <a:lnTo>
                      <a:pt x="356" y="518"/>
                    </a:lnTo>
                    <a:lnTo>
                      <a:pt x="366" y="504"/>
                    </a:lnTo>
                    <a:lnTo>
                      <a:pt x="376" y="489"/>
                    </a:lnTo>
                    <a:lnTo>
                      <a:pt x="385" y="474"/>
                    </a:lnTo>
                    <a:lnTo>
                      <a:pt x="395" y="457"/>
                    </a:lnTo>
                    <a:lnTo>
                      <a:pt x="414" y="421"/>
                    </a:lnTo>
                    <a:lnTo>
                      <a:pt x="436" y="378"/>
                    </a:lnTo>
                    <a:lnTo>
                      <a:pt x="436" y="373"/>
                    </a:lnTo>
                    <a:lnTo>
                      <a:pt x="438" y="362"/>
                    </a:lnTo>
                    <a:lnTo>
                      <a:pt x="442" y="348"/>
                    </a:lnTo>
                    <a:lnTo>
                      <a:pt x="448" y="331"/>
                    </a:lnTo>
                    <a:lnTo>
                      <a:pt x="463" y="291"/>
                    </a:lnTo>
                    <a:lnTo>
                      <a:pt x="480" y="247"/>
                    </a:lnTo>
                    <a:lnTo>
                      <a:pt x="498" y="204"/>
                    </a:lnTo>
                    <a:lnTo>
                      <a:pt x="513" y="168"/>
                    </a:lnTo>
                    <a:lnTo>
                      <a:pt x="524" y="144"/>
                    </a:lnTo>
                    <a:lnTo>
                      <a:pt x="528" y="138"/>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4" name="Freeform 84"/>
              <p:cNvSpPr>
                <a:spLocks/>
              </p:cNvSpPr>
              <p:nvPr/>
            </p:nvSpPr>
            <p:spPr bwMode="auto">
              <a:xfrm>
                <a:off x="4741" y="2902"/>
                <a:ext cx="198" cy="145"/>
              </a:xfrm>
              <a:custGeom>
                <a:avLst/>
                <a:gdLst/>
                <a:ahLst/>
                <a:cxnLst>
                  <a:cxn ang="0">
                    <a:pos x="1385" y="353"/>
                  </a:cxn>
                  <a:cxn ang="0">
                    <a:pos x="1369" y="379"/>
                  </a:cxn>
                  <a:cxn ang="0">
                    <a:pos x="1343" y="419"/>
                  </a:cxn>
                  <a:cxn ang="0">
                    <a:pos x="1301" y="472"/>
                  </a:cxn>
                  <a:cxn ang="0">
                    <a:pos x="1252" y="523"/>
                  </a:cxn>
                  <a:cxn ang="0">
                    <a:pos x="1199" y="574"/>
                  </a:cxn>
                  <a:cxn ang="0">
                    <a:pos x="1143" y="623"/>
                  </a:cxn>
                  <a:cxn ang="0">
                    <a:pos x="1056" y="694"/>
                  </a:cxn>
                  <a:cxn ang="0">
                    <a:pos x="969" y="737"/>
                  </a:cxn>
                  <a:cxn ang="0">
                    <a:pos x="907" y="728"/>
                  </a:cxn>
                  <a:cxn ang="0">
                    <a:pos x="847" y="712"/>
                  </a:cxn>
                  <a:cxn ang="0">
                    <a:pos x="789" y="691"/>
                  </a:cxn>
                  <a:cxn ang="0">
                    <a:pos x="730" y="667"/>
                  </a:cxn>
                  <a:cxn ang="0">
                    <a:pos x="674" y="638"/>
                  </a:cxn>
                  <a:cxn ang="0">
                    <a:pos x="589" y="594"/>
                  </a:cxn>
                  <a:cxn ang="0">
                    <a:pos x="493" y="616"/>
                  </a:cxn>
                  <a:cxn ang="0">
                    <a:pos x="412" y="716"/>
                  </a:cxn>
                  <a:cxn ang="0">
                    <a:pos x="332" y="818"/>
                  </a:cxn>
                  <a:cxn ang="0">
                    <a:pos x="250" y="919"/>
                  </a:cxn>
                  <a:cxn ang="0">
                    <a:pos x="194" y="979"/>
                  </a:cxn>
                  <a:cxn ang="0">
                    <a:pos x="164" y="993"/>
                  </a:cxn>
                  <a:cxn ang="0">
                    <a:pos x="134" y="1003"/>
                  </a:cxn>
                  <a:cxn ang="0">
                    <a:pos x="107" y="1007"/>
                  </a:cxn>
                  <a:cxn ang="0">
                    <a:pos x="81" y="1006"/>
                  </a:cxn>
                  <a:cxn ang="0">
                    <a:pos x="56" y="1000"/>
                  </a:cxn>
                  <a:cxn ang="0">
                    <a:pos x="33" y="988"/>
                  </a:cxn>
                  <a:cxn ang="0">
                    <a:pos x="10" y="970"/>
                  </a:cxn>
                  <a:cxn ang="0">
                    <a:pos x="17" y="935"/>
                  </a:cxn>
                  <a:cxn ang="0">
                    <a:pos x="51" y="887"/>
                  </a:cxn>
                  <a:cxn ang="0">
                    <a:pos x="83" y="838"/>
                  </a:cxn>
                  <a:cxn ang="0">
                    <a:pos x="116" y="790"/>
                  </a:cxn>
                  <a:cxn ang="0">
                    <a:pos x="137" y="736"/>
                  </a:cxn>
                  <a:cxn ang="0">
                    <a:pos x="145" y="678"/>
                  </a:cxn>
                  <a:cxn ang="0">
                    <a:pos x="153" y="620"/>
                  </a:cxn>
                  <a:cxn ang="0">
                    <a:pos x="160" y="559"/>
                  </a:cxn>
                  <a:cxn ang="0">
                    <a:pos x="198" y="496"/>
                  </a:cxn>
                  <a:cxn ang="0">
                    <a:pos x="267" y="431"/>
                  </a:cxn>
                  <a:cxn ang="0">
                    <a:pos x="334" y="366"/>
                  </a:cxn>
                  <a:cxn ang="0">
                    <a:pos x="401" y="300"/>
                  </a:cxn>
                  <a:cxn ang="0">
                    <a:pos x="474" y="263"/>
                  </a:cxn>
                  <a:cxn ang="0">
                    <a:pos x="550" y="253"/>
                  </a:cxn>
                  <a:cxn ang="0">
                    <a:pos x="624" y="241"/>
                  </a:cxn>
                  <a:cxn ang="0">
                    <a:pos x="698" y="230"/>
                  </a:cxn>
                  <a:cxn ang="0">
                    <a:pos x="746" y="224"/>
                  </a:cxn>
                  <a:cxn ang="0">
                    <a:pos x="772" y="217"/>
                  </a:cxn>
                  <a:cxn ang="0">
                    <a:pos x="812" y="204"/>
                  </a:cxn>
                  <a:cxn ang="0">
                    <a:pos x="861" y="179"/>
                  </a:cxn>
                  <a:cxn ang="0">
                    <a:pos x="905" y="149"/>
                  </a:cxn>
                  <a:cxn ang="0">
                    <a:pos x="933" y="124"/>
                  </a:cxn>
                  <a:cxn ang="0">
                    <a:pos x="949" y="107"/>
                  </a:cxn>
                  <a:cxn ang="0">
                    <a:pos x="962" y="89"/>
                  </a:cxn>
                  <a:cxn ang="0">
                    <a:pos x="972" y="72"/>
                  </a:cxn>
                  <a:cxn ang="0">
                    <a:pos x="979" y="55"/>
                  </a:cxn>
                  <a:cxn ang="0">
                    <a:pos x="982" y="38"/>
                  </a:cxn>
                  <a:cxn ang="0">
                    <a:pos x="980" y="22"/>
                  </a:cxn>
                  <a:cxn ang="0">
                    <a:pos x="974" y="8"/>
                  </a:cxn>
                  <a:cxn ang="0">
                    <a:pos x="998" y="17"/>
                  </a:cxn>
                  <a:cxn ang="0">
                    <a:pos x="1052" y="55"/>
                  </a:cxn>
                  <a:cxn ang="0">
                    <a:pos x="1105" y="98"/>
                  </a:cxn>
                  <a:cxn ang="0">
                    <a:pos x="1155" y="145"/>
                  </a:cxn>
                  <a:cxn ang="0">
                    <a:pos x="1231" y="215"/>
                  </a:cxn>
                  <a:cxn ang="0">
                    <a:pos x="1308" y="282"/>
                  </a:cxn>
                  <a:cxn ang="0">
                    <a:pos x="1362" y="322"/>
                  </a:cxn>
                </a:cxnLst>
                <a:rect l="0" t="0" r="r" b="b"/>
                <a:pathLst>
                  <a:path w="1390" h="1007">
                    <a:moveTo>
                      <a:pt x="1390" y="339"/>
                    </a:moveTo>
                    <a:lnTo>
                      <a:pt x="1385" y="353"/>
                    </a:lnTo>
                    <a:lnTo>
                      <a:pt x="1377" y="366"/>
                    </a:lnTo>
                    <a:lnTo>
                      <a:pt x="1369" y="379"/>
                    </a:lnTo>
                    <a:lnTo>
                      <a:pt x="1362" y="393"/>
                    </a:lnTo>
                    <a:lnTo>
                      <a:pt x="1343" y="419"/>
                    </a:lnTo>
                    <a:lnTo>
                      <a:pt x="1324" y="445"/>
                    </a:lnTo>
                    <a:lnTo>
                      <a:pt x="1301" y="472"/>
                    </a:lnTo>
                    <a:lnTo>
                      <a:pt x="1278" y="497"/>
                    </a:lnTo>
                    <a:lnTo>
                      <a:pt x="1252" y="523"/>
                    </a:lnTo>
                    <a:lnTo>
                      <a:pt x="1226" y="549"/>
                    </a:lnTo>
                    <a:lnTo>
                      <a:pt x="1199" y="574"/>
                    </a:lnTo>
                    <a:lnTo>
                      <a:pt x="1171" y="598"/>
                    </a:lnTo>
                    <a:lnTo>
                      <a:pt x="1143" y="623"/>
                    </a:lnTo>
                    <a:lnTo>
                      <a:pt x="1113" y="647"/>
                    </a:lnTo>
                    <a:lnTo>
                      <a:pt x="1056" y="694"/>
                    </a:lnTo>
                    <a:lnTo>
                      <a:pt x="1000" y="739"/>
                    </a:lnTo>
                    <a:lnTo>
                      <a:pt x="969" y="737"/>
                    </a:lnTo>
                    <a:lnTo>
                      <a:pt x="937" y="734"/>
                    </a:lnTo>
                    <a:lnTo>
                      <a:pt x="907" y="728"/>
                    </a:lnTo>
                    <a:lnTo>
                      <a:pt x="877" y="721"/>
                    </a:lnTo>
                    <a:lnTo>
                      <a:pt x="847" y="712"/>
                    </a:lnTo>
                    <a:lnTo>
                      <a:pt x="818" y="702"/>
                    </a:lnTo>
                    <a:lnTo>
                      <a:pt x="789" y="691"/>
                    </a:lnTo>
                    <a:lnTo>
                      <a:pt x="759" y="678"/>
                    </a:lnTo>
                    <a:lnTo>
                      <a:pt x="730" y="667"/>
                    </a:lnTo>
                    <a:lnTo>
                      <a:pt x="702" y="652"/>
                    </a:lnTo>
                    <a:lnTo>
                      <a:pt x="674" y="638"/>
                    </a:lnTo>
                    <a:lnTo>
                      <a:pt x="645" y="624"/>
                    </a:lnTo>
                    <a:lnTo>
                      <a:pt x="589" y="594"/>
                    </a:lnTo>
                    <a:lnTo>
                      <a:pt x="534" y="565"/>
                    </a:lnTo>
                    <a:lnTo>
                      <a:pt x="493" y="616"/>
                    </a:lnTo>
                    <a:lnTo>
                      <a:pt x="452" y="665"/>
                    </a:lnTo>
                    <a:lnTo>
                      <a:pt x="412" y="716"/>
                    </a:lnTo>
                    <a:lnTo>
                      <a:pt x="372" y="767"/>
                    </a:lnTo>
                    <a:lnTo>
                      <a:pt x="332" y="818"/>
                    </a:lnTo>
                    <a:lnTo>
                      <a:pt x="292" y="869"/>
                    </a:lnTo>
                    <a:lnTo>
                      <a:pt x="250" y="919"/>
                    </a:lnTo>
                    <a:lnTo>
                      <a:pt x="210" y="970"/>
                    </a:lnTo>
                    <a:lnTo>
                      <a:pt x="194" y="979"/>
                    </a:lnTo>
                    <a:lnTo>
                      <a:pt x="179" y="987"/>
                    </a:lnTo>
                    <a:lnTo>
                      <a:pt x="164" y="993"/>
                    </a:lnTo>
                    <a:lnTo>
                      <a:pt x="148" y="999"/>
                    </a:lnTo>
                    <a:lnTo>
                      <a:pt x="134" y="1003"/>
                    </a:lnTo>
                    <a:lnTo>
                      <a:pt x="120" y="1005"/>
                    </a:lnTo>
                    <a:lnTo>
                      <a:pt x="107" y="1007"/>
                    </a:lnTo>
                    <a:lnTo>
                      <a:pt x="94" y="1007"/>
                    </a:lnTo>
                    <a:lnTo>
                      <a:pt x="81" y="1006"/>
                    </a:lnTo>
                    <a:lnTo>
                      <a:pt x="68" y="1004"/>
                    </a:lnTo>
                    <a:lnTo>
                      <a:pt x="56" y="1000"/>
                    </a:lnTo>
                    <a:lnTo>
                      <a:pt x="44" y="994"/>
                    </a:lnTo>
                    <a:lnTo>
                      <a:pt x="33" y="988"/>
                    </a:lnTo>
                    <a:lnTo>
                      <a:pt x="21" y="980"/>
                    </a:lnTo>
                    <a:lnTo>
                      <a:pt x="10" y="970"/>
                    </a:lnTo>
                    <a:lnTo>
                      <a:pt x="0" y="959"/>
                    </a:lnTo>
                    <a:lnTo>
                      <a:pt x="17" y="935"/>
                    </a:lnTo>
                    <a:lnTo>
                      <a:pt x="33" y="911"/>
                    </a:lnTo>
                    <a:lnTo>
                      <a:pt x="51" y="887"/>
                    </a:lnTo>
                    <a:lnTo>
                      <a:pt x="67" y="862"/>
                    </a:lnTo>
                    <a:lnTo>
                      <a:pt x="83" y="838"/>
                    </a:lnTo>
                    <a:lnTo>
                      <a:pt x="99" y="814"/>
                    </a:lnTo>
                    <a:lnTo>
                      <a:pt x="116" y="790"/>
                    </a:lnTo>
                    <a:lnTo>
                      <a:pt x="133" y="765"/>
                    </a:lnTo>
                    <a:lnTo>
                      <a:pt x="137" y="736"/>
                    </a:lnTo>
                    <a:lnTo>
                      <a:pt x="141" y="707"/>
                    </a:lnTo>
                    <a:lnTo>
                      <a:pt x="145" y="678"/>
                    </a:lnTo>
                    <a:lnTo>
                      <a:pt x="148" y="649"/>
                    </a:lnTo>
                    <a:lnTo>
                      <a:pt x="153" y="620"/>
                    </a:lnTo>
                    <a:lnTo>
                      <a:pt x="156" y="590"/>
                    </a:lnTo>
                    <a:lnTo>
                      <a:pt x="160" y="559"/>
                    </a:lnTo>
                    <a:lnTo>
                      <a:pt x="165" y="529"/>
                    </a:lnTo>
                    <a:lnTo>
                      <a:pt x="198" y="496"/>
                    </a:lnTo>
                    <a:lnTo>
                      <a:pt x="233" y="464"/>
                    </a:lnTo>
                    <a:lnTo>
                      <a:pt x="267" y="431"/>
                    </a:lnTo>
                    <a:lnTo>
                      <a:pt x="300" y="399"/>
                    </a:lnTo>
                    <a:lnTo>
                      <a:pt x="334" y="366"/>
                    </a:lnTo>
                    <a:lnTo>
                      <a:pt x="368" y="332"/>
                    </a:lnTo>
                    <a:lnTo>
                      <a:pt x="401" y="300"/>
                    </a:lnTo>
                    <a:lnTo>
                      <a:pt x="436" y="267"/>
                    </a:lnTo>
                    <a:lnTo>
                      <a:pt x="474" y="263"/>
                    </a:lnTo>
                    <a:lnTo>
                      <a:pt x="512" y="259"/>
                    </a:lnTo>
                    <a:lnTo>
                      <a:pt x="550" y="253"/>
                    </a:lnTo>
                    <a:lnTo>
                      <a:pt x="587" y="247"/>
                    </a:lnTo>
                    <a:lnTo>
                      <a:pt x="624" y="241"/>
                    </a:lnTo>
                    <a:lnTo>
                      <a:pt x="661" y="236"/>
                    </a:lnTo>
                    <a:lnTo>
                      <a:pt x="698" y="230"/>
                    </a:lnTo>
                    <a:lnTo>
                      <a:pt x="733" y="226"/>
                    </a:lnTo>
                    <a:lnTo>
                      <a:pt x="746" y="224"/>
                    </a:lnTo>
                    <a:lnTo>
                      <a:pt x="759" y="222"/>
                    </a:lnTo>
                    <a:lnTo>
                      <a:pt x="772" y="217"/>
                    </a:lnTo>
                    <a:lnTo>
                      <a:pt x="785" y="214"/>
                    </a:lnTo>
                    <a:lnTo>
                      <a:pt x="812" y="204"/>
                    </a:lnTo>
                    <a:lnTo>
                      <a:pt x="836" y="192"/>
                    </a:lnTo>
                    <a:lnTo>
                      <a:pt x="861" y="179"/>
                    </a:lnTo>
                    <a:lnTo>
                      <a:pt x="884" y="165"/>
                    </a:lnTo>
                    <a:lnTo>
                      <a:pt x="905" y="149"/>
                    </a:lnTo>
                    <a:lnTo>
                      <a:pt x="924" y="133"/>
                    </a:lnTo>
                    <a:lnTo>
                      <a:pt x="933" y="124"/>
                    </a:lnTo>
                    <a:lnTo>
                      <a:pt x="942" y="115"/>
                    </a:lnTo>
                    <a:lnTo>
                      <a:pt x="949" y="107"/>
                    </a:lnTo>
                    <a:lnTo>
                      <a:pt x="956" y="98"/>
                    </a:lnTo>
                    <a:lnTo>
                      <a:pt x="962" y="89"/>
                    </a:lnTo>
                    <a:lnTo>
                      <a:pt x="968" y="81"/>
                    </a:lnTo>
                    <a:lnTo>
                      <a:pt x="972" y="72"/>
                    </a:lnTo>
                    <a:lnTo>
                      <a:pt x="977" y="63"/>
                    </a:lnTo>
                    <a:lnTo>
                      <a:pt x="979" y="55"/>
                    </a:lnTo>
                    <a:lnTo>
                      <a:pt x="981" y="47"/>
                    </a:lnTo>
                    <a:lnTo>
                      <a:pt x="982" y="38"/>
                    </a:lnTo>
                    <a:lnTo>
                      <a:pt x="981" y="31"/>
                    </a:lnTo>
                    <a:lnTo>
                      <a:pt x="980" y="22"/>
                    </a:lnTo>
                    <a:lnTo>
                      <a:pt x="978" y="14"/>
                    </a:lnTo>
                    <a:lnTo>
                      <a:pt x="974" y="8"/>
                    </a:lnTo>
                    <a:lnTo>
                      <a:pt x="970" y="0"/>
                    </a:lnTo>
                    <a:lnTo>
                      <a:pt x="998" y="17"/>
                    </a:lnTo>
                    <a:lnTo>
                      <a:pt x="1025" y="35"/>
                    </a:lnTo>
                    <a:lnTo>
                      <a:pt x="1052" y="55"/>
                    </a:lnTo>
                    <a:lnTo>
                      <a:pt x="1079" y="76"/>
                    </a:lnTo>
                    <a:lnTo>
                      <a:pt x="1105" y="98"/>
                    </a:lnTo>
                    <a:lnTo>
                      <a:pt x="1130" y="121"/>
                    </a:lnTo>
                    <a:lnTo>
                      <a:pt x="1155" y="145"/>
                    </a:lnTo>
                    <a:lnTo>
                      <a:pt x="1179" y="169"/>
                    </a:lnTo>
                    <a:lnTo>
                      <a:pt x="1231" y="215"/>
                    </a:lnTo>
                    <a:lnTo>
                      <a:pt x="1282" y="261"/>
                    </a:lnTo>
                    <a:lnTo>
                      <a:pt x="1308" y="282"/>
                    </a:lnTo>
                    <a:lnTo>
                      <a:pt x="1335" y="303"/>
                    </a:lnTo>
                    <a:lnTo>
                      <a:pt x="1362" y="322"/>
                    </a:lnTo>
                    <a:lnTo>
                      <a:pt x="1390" y="339"/>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5" name="Freeform 85"/>
              <p:cNvSpPr>
                <a:spLocks/>
              </p:cNvSpPr>
              <p:nvPr/>
            </p:nvSpPr>
            <p:spPr bwMode="auto">
              <a:xfrm>
                <a:off x="4809" y="2913"/>
                <a:ext cx="102" cy="60"/>
              </a:xfrm>
              <a:custGeom>
                <a:avLst/>
                <a:gdLst/>
                <a:ahLst/>
                <a:cxnLst>
                  <a:cxn ang="0">
                    <a:pos x="0" y="266"/>
                  </a:cxn>
                  <a:cxn ang="0">
                    <a:pos x="20" y="272"/>
                  </a:cxn>
                  <a:cxn ang="0">
                    <a:pos x="69" y="289"/>
                  </a:cxn>
                  <a:cxn ang="0">
                    <a:pos x="126" y="307"/>
                  </a:cxn>
                  <a:cxn ang="0">
                    <a:pos x="175" y="322"/>
                  </a:cxn>
                  <a:cxn ang="0">
                    <a:pos x="219" y="341"/>
                  </a:cxn>
                  <a:cxn ang="0">
                    <a:pos x="274" y="365"/>
                  </a:cxn>
                  <a:cxn ang="0">
                    <a:pos x="319" y="385"/>
                  </a:cxn>
                  <a:cxn ang="0">
                    <a:pos x="339" y="394"/>
                  </a:cxn>
                  <a:cxn ang="0">
                    <a:pos x="365" y="401"/>
                  </a:cxn>
                  <a:cxn ang="0">
                    <a:pos x="427" y="413"/>
                  </a:cxn>
                  <a:cxn ang="0">
                    <a:pos x="463" y="419"/>
                  </a:cxn>
                  <a:cxn ang="0">
                    <a:pos x="496" y="420"/>
                  </a:cxn>
                  <a:cxn ang="0">
                    <a:pos x="527" y="418"/>
                  </a:cxn>
                  <a:cxn ang="0">
                    <a:pos x="539" y="415"/>
                  </a:cxn>
                  <a:cxn ang="0">
                    <a:pos x="549" y="410"/>
                  </a:cxn>
                  <a:cxn ang="0">
                    <a:pos x="592" y="381"/>
                  </a:cxn>
                  <a:cxn ang="0">
                    <a:pos x="635" y="347"/>
                  </a:cxn>
                  <a:cxn ang="0">
                    <a:pos x="655" y="330"/>
                  </a:cxn>
                  <a:cxn ang="0">
                    <a:pos x="671" y="311"/>
                  </a:cxn>
                  <a:cxn ang="0">
                    <a:pos x="682" y="294"/>
                  </a:cxn>
                  <a:cxn ang="0">
                    <a:pos x="687" y="277"/>
                  </a:cxn>
                  <a:cxn ang="0">
                    <a:pos x="706" y="214"/>
                  </a:cxn>
                  <a:cxn ang="0">
                    <a:pos x="713" y="189"/>
                  </a:cxn>
                  <a:cxn ang="0">
                    <a:pos x="514" y="0"/>
                  </a:cxn>
                  <a:cxn ang="0">
                    <a:pos x="446" y="89"/>
                  </a:cxn>
                  <a:cxn ang="0">
                    <a:pos x="442" y="103"/>
                  </a:cxn>
                  <a:cxn ang="0">
                    <a:pos x="434" y="118"/>
                  </a:cxn>
                  <a:cxn ang="0">
                    <a:pos x="426" y="128"/>
                  </a:cxn>
                  <a:cxn ang="0">
                    <a:pos x="414" y="136"/>
                  </a:cxn>
                  <a:cxn ang="0">
                    <a:pos x="399" y="142"/>
                  </a:cxn>
                  <a:cxn ang="0">
                    <a:pos x="365" y="145"/>
                  </a:cxn>
                  <a:cxn ang="0">
                    <a:pos x="279" y="155"/>
                  </a:cxn>
                  <a:cxn ang="0">
                    <a:pos x="181" y="166"/>
                  </a:cxn>
                  <a:cxn ang="0">
                    <a:pos x="113" y="173"/>
                  </a:cxn>
                  <a:cxn ang="0">
                    <a:pos x="15" y="209"/>
                  </a:cxn>
                </a:cxnLst>
                <a:rect l="0" t="0" r="r" b="b"/>
                <a:pathLst>
                  <a:path w="713" h="420">
                    <a:moveTo>
                      <a:pt x="15" y="209"/>
                    </a:moveTo>
                    <a:lnTo>
                      <a:pt x="0" y="266"/>
                    </a:lnTo>
                    <a:lnTo>
                      <a:pt x="6" y="268"/>
                    </a:lnTo>
                    <a:lnTo>
                      <a:pt x="20" y="272"/>
                    </a:lnTo>
                    <a:lnTo>
                      <a:pt x="41" y="280"/>
                    </a:lnTo>
                    <a:lnTo>
                      <a:pt x="69" y="289"/>
                    </a:lnTo>
                    <a:lnTo>
                      <a:pt x="97" y="298"/>
                    </a:lnTo>
                    <a:lnTo>
                      <a:pt x="126" y="307"/>
                    </a:lnTo>
                    <a:lnTo>
                      <a:pt x="152" y="316"/>
                    </a:lnTo>
                    <a:lnTo>
                      <a:pt x="175" y="322"/>
                    </a:lnTo>
                    <a:lnTo>
                      <a:pt x="194" y="330"/>
                    </a:lnTo>
                    <a:lnTo>
                      <a:pt x="219" y="341"/>
                    </a:lnTo>
                    <a:lnTo>
                      <a:pt x="247" y="353"/>
                    </a:lnTo>
                    <a:lnTo>
                      <a:pt x="274" y="365"/>
                    </a:lnTo>
                    <a:lnTo>
                      <a:pt x="299" y="375"/>
                    </a:lnTo>
                    <a:lnTo>
                      <a:pt x="319" y="385"/>
                    </a:lnTo>
                    <a:lnTo>
                      <a:pt x="333" y="392"/>
                    </a:lnTo>
                    <a:lnTo>
                      <a:pt x="339" y="394"/>
                    </a:lnTo>
                    <a:lnTo>
                      <a:pt x="345" y="396"/>
                    </a:lnTo>
                    <a:lnTo>
                      <a:pt x="365" y="401"/>
                    </a:lnTo>
                    <a:lnTo>
                      <a:pt x="393" y="407"/>
                    </a:lnTo>
                    <a:lnTo>
                      <a:pt x="427" y="413"/>
                    </a:lnTo>
                    <a:lnTo>
                      <a:pt x="444" y="417"/>
                    </a:lnTo>
                    <a:lnTo>
                      <a:pt x="463" y="419"/>
                    </a:lnTo>
                    <a:lnTo>
                      <a:pt x="480" y="420"/>
                    </a:lnTo>
                    <a:lnTo>
                      <a:pt x="496" y="420"/>
                    </a:lnTo>
                    <a:lnTo>
                      <a:pt x="513" y="420"/>
                    </a:lnTo>
                    <a:lnTo>
                      <a:pt x="527" y="418"/>
                    </a:lnTo>
                    <a:lnTo>
                      <a:pt x="533" y="417"/>
                    </a:lnTo>
                    <a:lnTo>
                      <a:pt x="539" y="415"/>
                    </a:lnTo>
                    <a:lnTo>
                      <a:pt x="544" y="412"/>
                    </a:lnTo>
                    <a:lnTo>
                      <a:pt x="549" y="410"/>
                    </a:lnTo>
                    <a:lnTo>
                      <a:pt x="570" y="396"/>
                    </a:lnTo>
                    <a:lnTo>
                      <a:pt x="592" y="381"/>
                    </a:lnTo>
                    <a:lnTo>
                      <a:pt x="615" y="364"/>
                    </a:lnTo>
                    <a:lnTo>
                      <a:pt x="635" y="347"/>
                    </a:lnTo>
                    <a:lnTo>
                      <a:pt x="646" y="339"/>
                    </a:lnTo>
                    <a:lnTo>
                      <a:pt x="655" y="330"/>
                    </a:lnTo>
                    <a:lnTo>
                      <a:pt x="663" y="320"/>
                    </a:lnTo>
                    <a:lnTo>
                      <a:pt x="671" y="311"/>
                    </a:lnTo>
                    <a:lnTo>
                      <a:pt x="678" y="303"/>
                    </a:lnTo>
                    <a:lnTo>
                      <a:pt x="682" y="294"/>
                    </a:lnTo>
                    <a:lnTo>
                      <a:pt x="686" y="285"/>
                    </a:lnTo>
                    <a:lnTo>
                      <a:pt x="687" y="277"/>
                    </a:lnTo>
                    <a:lnTo>
                      <a:pt x="698" y="241"/>
                    </a:lnTo>
                    <a:lnTo>
                      <a:pt x="706" y="214"/>
                    </a:lnTo>
                    <a:lnTo>
                      <a:pt x="711" y="195"/>
                    </a:lnTo>
                    <a:lnTo>
                      <a:pt x="713" y="189"/>
                    </a:lnTo>
                    <a:lnTo>
                      <a:pt x="606" y="51"/>
                    </a:lnTo>
                    <a:lnTo>
                      <a:pt x="514" y="0"/>
                    </a:lnTo>
                    <a:lnTo>
                      <a:pt x="446" y="87"/>
                    </a:lnTo>
                    <a:lnTo>
                      <a:pt x="446" y="89"/>
                    </a:lnTo>
                    <a:lnTo>
                      <a:pt x="445" y="94"/>
                    </a:lnTo>
                    <a:lnTo>
                      <a:pt x="442" y="103"/>
                    </a:lnTo>
                    <a:lnTo>
                      <a:pt x="438" y="113"/>
                    </a:lnTo>
                    <a:lnTo>
                      <a:pt x="434" y="118"/>
                    </a:lnTo>
                    <a:lnTo>
                      <a:pt x="430" y="123"/>
                    </a:lnTo>
                    <a:lnTo>
                      <a:pt x="426" y="128"/>
                    </a:lnTo>
                    <a:lnTo>
                      <a:pt x="420" y="132"/>
                    </a:lnTo>
                    <a:lnTo>
                      <a:pt x="414" y="136"/>
                    </a:lnTo>
                    <a:lnTo>
                      <a:pt x="407" y="139"/>
                    </a:lnTo>
                    <a:lnTo>
                      <a:pt x="399" y="142"/>
                    </a:lnTo>
                    <a:lnTo>
                      <a:pt x="390" y="143"/>
                    </a:lnTo>
                    <a:lnTo>
                      <a:pt x="365" y="145"/>
                    </a:lnTo>
                    <a:lnTo>
                      <a:pt x="326" y="150"/>
                    </a:lnTo>
                    <a:lnTo>
                      <a:pt x="279" y="155"/>
                    </a:lnTo>
                    <a:lnTo>
                      <a:pt x="229" y="161"/>
                    </a:lnTo>
                    <a:lnTo>
                      <a:pt x="181" y="166"/>
                    </a:lnTo>
                    <a:lnTo>
                      <a:pt x="141" y="169"/>
                    </a:lnTo>
                    <a:lnTo>
                      <a:pt x="113" y="173"/>
                    </a:lnTo>
                    <a:lnTo>
                      <a:pt x="102" y="174"/>
                    </a:lnTo>
                    <a:lnTo>
                      <a:pt x="15" y="209"/>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6" name="Freeform 86"/>
              <p:cNvSpPr>
                <a:spLocks/>
              </p:cNvSpPr>
              <p:nvPr/>
            </p:nvSpPr>
            <p:spPr bwMode="auto">
              <a:xfrm>
                <a:off x="4813" y="2913"/>
                <a:ext cx="96" cy="58"/>
              </a:xfrm>
              <a:custGeom>
                <a:avLst/>
                <a:gdLst/>
                <a:ahLst/>
                <a:cxnLst>
                  <a:cxn ang="0">
                    <a:pos x="11" y="219"/>
                  </a:cxn>
                  <a:cxn ang="0">
                    <a:pos x="3" y="246"/>
                  </a:cxn>
                  <a:cxn ang="0">
                    <a:pos x="5" y="263"/>
                  </a:cxn>
                  <a:cxn ang="0">
                    <a:pos x="39" y="273"/>
                  </a:cxn>
                  <a:cxn ang="0">
                    <a:pos x="91" y="290"/>
                  </a:cxn>
                  <a:cxn ang="0">
                    <a:pos x="143" y="306"/>
                  </a:cxn>
                  <a:cxn ang="0">
                    <a:pos x="184" y="318"/>
                  </a:cxn>
                  <a:cxn ang="0">
                    <a:pos x="234" y="340"/>
                  </a:cxn>
                  <a:cxn ang="0">
                    <a:pos x="305" y="374"/>
                  </a:cxn>
                  <a:cxn ang="0">
                    <a:pos x="330" y="386"/>
                  </a:cxn>
                  <a:cxn ang="0">
                    <a:pos x="374" y="396"/>
                  </a:cxn>
                  <a:cxn ang="0">
                    <a:pos x="423" y="403"/>
                  </a:cxn>
                  <a:cxn ang="0">
                    <a:pos x="458" y="406"/>
                  </a:cxn>
                  <a:cxn ang="0">
                    <a:pos x="490" y="405"/>
                  </a:cxn>
                  <a:cxn ang="0">
                    <a:pos x="518" y="399"/>
                  </a:cxn>
                  <a:cxn ang="0">
                    <a:pos x="547" y="382"/>
                  </a:cxn>
                  <a:cxn ang="0">
                    <a:pos x="588" y="353"/>
                  </a:cxn>
                  <a:cxn ang="0">
                    <a:pos x="617" y="328"/>
                  </a:cxn>
                  <a:cxn ang="0">
                    <a:pos x="635" y="310"/>
                  </a:cxn>
                  <a:cxn ang="0">
                    <a:pos x="649" y="293"/>
                  </a:cxn>
                  <a:cxn ang="0">
                    <a:pos x="659" y="275"/>
                  </a:cxn>
                  <a:cxn ang="0">
                    <a:pos x="668" y="234"/>
                  </a:cxn>
                  <a:cxn ang="0">
                    <a:pos x="680" y="191"/>
                  </a:cxn>
                  <a:cxn ang="0">
                    <a:pos x="658" y="151"/>
                  </a:cxn>
                  <a:cxn ang="0">
                    <a:pos x="607" y="85"/>
                  </a:cxn>
                  <a:cxn ang="0">
                    <a:pos x="557" y="38"/>
                  </a:cxn>
                  <a:cxn ang="0">
                    <a:pos x="510" y="12"/>
                  </a:cxn>
                  <a:cxn ang="0">
                    <a:pos x="472" y="22"/>
                  </a:cxn>
                  <a:cxn ang="0">
                    <a:pos x="441" y="64"/>
                  </a:cxn>
                  <a:cxn ang="0">
                    <a:pos x="424" y="94"/>
                  </a:cxn>
                  <a:cxn ang="0">
                    <a:pos x="414" y="115"/>
                  </a:cxn>
                  <a:cxn ang="0">
                    <a:pos x="407" y="124"/>
                  </a:cxn>
                  <a:cxn ang="0">
                    <a:pos x="396" y="131"/>
                  </a:cxn>
                  <a:cxn ang="0">
                    <a:pos x="382" y="137"/>
                  </a:cxn>
                  <a:cxn ang="0">
                    <a:pos x="349" y="142"/>
                  </a:cxn>
                  <a:cxn ang="0">
                    <a:pos x="266" y="152"/>
                  </a:cxn>
                  <a:cxn ang="0">
                    <a:pos x="172" y="162"/>
                  </a:cxn>
                  <a:cxn ang="0">
                    <a:pos x="107" y="168"/>
                  </a:cxn>
                  <a:cxn ang="0">
                    <a:pos x="77" y="179"/>
                  </a:cxn>
                  <a:cxn ang="0">
                    <a:pos x="35" y="196"/>
                  </a:cxn>
                </a:cxnLst>
                <a:rect l="0" t="0" r="r" b="b"/>
                <a:pathLst>
                  <a:path w="681" h="406">
                    <a:moveTo>
                      <a:pt x="15" y="205"/>
                    </a:moveTo>
                    <a:lnTo>
                      <a:pt x="11" y="219"/>
                    </a:lnTo>
                    <a:lnTo>
                      <a:pt x="7" y="233"/>
                    </a:lnTo>
                    <a:lnTo>
                      <a:pt x="3" y="246"/>
                    </a:lnTo>
                    <a:lnTo>
                      <a:pt x="0" y="262"/>
                    </a:lnTo>
                    <a:lnTo>
                      <a:pt x="5" y="263"/>
                    </a:lnTo>
                    <a:lnTo>
                      <a:pt x="18" y="267"/>
                    </a:lnTo>
                    <a:lnTo>
                      <a:pt x="39" y="273"/>
                    </a:lnTo>
                    <a:lnTo>
                      <a:pt x="64" y="281"/>
                    </a:lnTo>
                    <a:lnTo>
                      <a:pt x="91" y="290"/>
                    </a:lnTo>
                    <a:lnTo>
                      <a:pt x="118" y="298"/>
                    </a:lnTo>
                    <a:lnTo>
                      <a:pt x="143" y="306"/>
                    </a:lnTo>
                    <a:lnTo>
                      <a:pt x="164" y="313"/>
                    </a:lnTo>
                    <a:lnTo>
                      <a:pt x="184" y="318"/>
                    </a:lnTo>
                    <a:lnTo>
                      <a:pt x="208" y="328"/>
                    </a:lnTo>
                    <a:lnTo>
                      <a:pt x="234" y="340"/>
                    </a:lnTo>
                    <a:lnTo>
                      <a:pt x="260" y="353"/>
                    </a:lnTo>
                    <a:lnTo>
                      <a:pt x="305" y="374"/>
                    </a:lnTo>
                    <a:lnTo>
                      <a:pt x="323" y="384"/>
                    </a:lnTo>
                    <a:lnTo>
                      <a:pt x="330" y="386"/>
                    </a:lnTo>
                    <a:lnTo>
                      <a:pt x="347" y="391"/>
                    </a:lnTo>
                    <a:lnTo>
                      <a:pt x="374" y="396"/>
                    </a:lnTo>
                    <a:lnTo>
                      <a:pt x="406" y="400"/>
                    </a:lnTo>
                    <a:lnTo>
                      <a:pt x="423" y="403"/>
                    </a:lnTo>
                    <a:lnTo>
                      <a:pt x="441" y="405"/>
                    </a:lnTo>
                    <a:lnTo>
                      <a:pt x="458" y="406"/>
                    </a:lnTo>
                    <a:lnTo>
                      <a:pt x="474" y="406"/>
                    </a:lnTo>
                    <a:lnTo>
                      <a:pt x="490" y="405"/>
                    </a:lnTo>
                    <a:lnTo>
                      <a:pt x="505" y="403"/>
                    </a:lnTo>
                    <a:lnTo>
                      <a:pt x="518" y="399"/>
                    </a:lnTo>
                    <a:lnTo>
                      <a:pt x="528" y="394"/>
                    </a:lnTo>
                    <a:lnTo>
                      <a:pt x="547" y="382"/>
                    </a:lnTo>
                    <a:lnTo>
                      <a:pt x="566" y="368"/>
                    </a:lnTo>
                    <a:lnTo>
                      <a:pt x="588" y="353"/>
                    </a:lnTo>
                    <a:lnTo>
                      <a:pt x="609" y="336"/>
                    </a:lnTo>
                    <a:lnTo>
                      <a:pt x="617" y="328"/>
                    </a:lnTo>
                    <a:lnTo>
                      <a:pt x="627" y="319"/>
                    </a:lnTo>
                    <a:lnTo>
                      <a:pt x="635" y="310"/>
                    </a:lnTo>
                    <a:lnTo>
                      <a:pt x="642" y="302"/>
                    </a:lnTo>
                    <a:lnTo>
                      <a:pt x="649" y="293"/>
                    </a:lnTo>
                    <a:lnTo>
                      <a:pt x="654" y="283"/>
                    </a:lnTo>
                    <a:lnTo>
                      <a:pt x="659" y="275"/>
                    </a:lnTo>
                    <a:lnTo>
                      <a:pt x="662" y="266"/>
                    </a:lnTo>
                    <a:lnTo>
                      <a:pt x="668" y="234"/>
                    </a:lnTo>
                    <a:lnTo>
                      <a:pt x="676" y="208"/>
                    </a:lnTo>
                    <a:lnTo>
                      <a:pt x="680" y="191"/>
                    </a:lnTo>
                    <a:lnTo>
                      <a:pt x="681" y="184"/>
                    </a:lnTo>
                    <a:lnTo>
                      <a:pt x="658" y="151"/>
                    </a:lnTo>
                    <a:lnTo>
                      <a:pt x="633" y="117"/>
                    </a:lnTo>
                    <a:lnTo>
                      <a:pt x="607" y="85"/>
                    </a:lnTo>
                    <a:lnTo>
                      <a:pt x="579" y="51"/>
                    </a:lnTo>
                    <a:lnTo>
                      <a:pt x="557" y="38"/>
                    </a:lnTo>
                    <a:lnTo>
                      <a:pt x="533" y="25"/>
                    </a:lnTo>
                    <a:lnTo>
                      <a:pt x="510" y="12"/>
                    </a:lnTo>
                    <a:lnTo>
                      <a:pt x="487" y="0"/>
                    </a:lnTo>
                    <a:lnTo>
                      <a:pt x="472" y="22"/>
                    </a:lnTo>
                    <a:lnTo>
                      <a:pt x="456" y="43"/>
                    </a:lnTo>
                    <a:lnTo>
                      <a:pt x="441" y="64"/>
                    </a:lnTo>
                    <a:lnTo>
                      <a:pt x="425" y="87"/>
                    </a:lnTo>
                    <a:lnTo>
                      <a:pt x="424" y="94"/>
                    </a:lnTo>
                    <a:lnTo>
                      <a:pt x="417" y="111"/>
                    </a:lnTo>
                    <a:lnTo>
                      <a:pt x="414" y="115"/>
                    </a:lnTo>
                    <a:lnTo>
                      <a:pt x="410" y="119"/>
                    </a:lnTo>
                    <a:lnTo>
                      <a:pt x="407" y="124"/>
                    </a:lnTo>
                    <a:lnTo>
                      <a:pt x="401" y="128"/>
                    </a:lnTo>
                    <a:lnTo>
                      <a:pt x="396" y="131"/>
                    </a:lnTo>
                    <a:lnTo>
                      <a:pt x="390" y="135"/>
                    </a:lnTo>
                    <a:lnTo>
                      <a:pt x="382" y="137"/>
                    </a:lnTo>
                    <a:lnTo>
                      <a:pt x="374" y="138"/>
                    </a:lnTo>
                    <a:lnTo>
                      <a:pt x="349" y="142"/>
                    </a:lnTo>
                    <a:lnTo>
                      <a:pt x="311" y="148"/>
                    </a:lnTo>
                    <a:lnTo>
                      <a:pt x="266" y="152"/>
                    </a:lnTo>
                    <a:lnTo>
                      <a:pt x="218" y="157"/>
                    </a:lnTo>
                    <a:lnTo>
                      <a:pt x="172" y="162"/>
                    </a:lnTo>
                    <a:lnTo>
                      <a:pt x="133" y="165"/>
                    </a:lnTo>
                    <a:lnTo>
                      <a:pt x="107" y="168"/>
                    </a:lnTo>
                    <a:lnTo>
                      <a:pt x="98" y="169"/>
                    </a:lnTo>
                    <a:lnTo>
                      <a:pt x="77" y="179"/>
                    </a:lnTo>
                    <a:lnTo>
                      <a:pt x="56" y="189"/>
                    </a:lnTo>
                    <a:lnTo>
                      <a:pt x="35" y="196"/>
                    </a:lnTo>
                    <a:lnTo>
                      <a:pt x="15" y="205"/>
                    </a:lnTo>
                    <a:close/>
                  </a:path>
                </a:pathLst>
              </a:custGeom>
              <a:solidFill>
                <a:srgbClr val="EFC0A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7" name="Freeform 87"/>
              <p:cNvSpPr>
                <a:spLocks/>
              </p:cNvSpPr>
              <p:nvPr/>
            </p:nvSpPr>
            <p:spPr bwMode="auto">
              <a:xfrm>
                <a:off x="4815" y="2913"/>
                <a:ext cx="94" cy="56"/>
              </a:xfrm>
              <a:custGeom>
                <a:avLst/>
                <a:gdLst/>
                <a:ahLst/>
                <a:cxnLst>
                  <a:cxn ang="0">
                    <a:pos x="11" y="208"/>
                  </a:cxn>
                  <a:cxn ang="0">
                    <a:pos x="4" y="235"/>
                  </a:cxn>
                  <a:cxn ang="0">
                    <a:pos x="19" y="253"/>
                  </a:cxn>
                  <a:cxn ang="0">
                    <a:pos x="114" y="284"/>
                  </a:cxn>
                  <a:cxn ang="0">
                    <a:pos x="177" y="304"/>
                  </a:cxn>
                  <a:cxn ang="0">
                    <a:pos x="224" y="324"/>
                  </a:cxn>
                  <a:cxn ang="0">
                    <a:pos x="290" y="356"/>
                  </a:cxn>
                  <a:cxn ang="0">
                    <a:pos x="314" y="366"/>
                  </a:cxn>
                  <a:cxn ang="0">
                    <a:pos x="358" y="376"/>
                  </a:cxn>
                  <a:cxn ang="0">
                    <a:pos x="404" y="383"/>
                  </a:cxn>
                  <a:cxn ang="0">
                    <a:pos x="437" y="387"/>
                  </a:cxn>
                  <a:cxn ang="0">
                    <a:pos x="468" y="386"/>
                  </a:cxn>
                  <a:cxn ang="0">
                    <a:pos x="493" y="380"/>
                  </a:cxn>
                  <a:cxn ang="0">
                    <a:pos x="521" y="363"/>
                  </a:cxn>
                  <a:cxn ang="0">
                    <a:pos x="562" y="335"/>
                  </a:cxn>
                  <a:cxn ang="0">
                    <a:pos x="600" y="303"/>
                  </a:cxn>
                  <a:cxn ang="0">
                    <a:pos x="622" y="278"/>
                  </a:cxn>
                  <a:cxn ang="0">
                    <a:pos x="633" y="261"/>
                  </a:cxn>
                  <a:cxn ang="0">
                    <a:pos x="641" y="221"/>
                  </a:cxn>
                  <a:cxn ang="0">
                    <a:pos x="650" y="180"/>
                  </a:cxn>
                  <a:cxn ang="0">
                    <a:pos x="628" y="144"/>
                  </a:cxn>
                  <a:cxn ang="0">
                    <a:pos x="578" y="79"/>
                  </a:cxn>
                  <a:cxn ang="0">
                    <a:pos x="532" y="35"/>
                  </a:cxn>
                  <a:cxn ang="0">
                    <a:pos x="489" y="12"/>
                  </a:cxn>
                  <a:cxn ang="0">
                    <a:pos x="452" y="20"/>
                  </a:cxn>
                  <a:cxn ang="0">
                    <a:pos x="423" y="58"/>
                  </a:cxn>
                  <a:cxn ang="0">
                    <a:pos x="409" y="86"/>
                  </a:cxn>
                  <a:cxn ang="0">
                    <a:pos x="397" y="109"/>
                  </a:cxn>
                  <a:cxn ang="0">
                    <a:pos x="388" y="119"/>
                  </a:cxn>
                  <a:cxn ang="0">
                    <a:pos x="376" y="127"/>
                  </a:cxn>
                  <a:cxn ang="0">
                    <a:pos x="362" y="133"/>
                  </a:cxn>
                  <a:cxn ang="0">
                    <a:pos x="332" y="137"/>
                  </a:cxn>
                  <a:cxn ang="0">
                    <a:pos x="253" y="145"/>
                  </a:cxn>
                  <a:cxn ang="0">
                    <a:pos x="164" y="153"/>
                  </a:cxn>
                  <a:cxn ang="0">
                    <a:pos x="102" y="159"/>
                  </a:cxn>
                  <a:cxn ang="0">
                    <a:pos x="73" y="171"/>
                  </a:cxn>
                  <a:cxn ang="0">
                    <a:pos x="35" y="188"/>
                  </a:cxn>
                </a:cxnLst>
                <a:rect l="0" t="0" r="r" b="b"/>
                <a:pathLst>
                  <a:path w="652" h="387">
                    <a:moveTo>
                      <a:pt x="16" y="196"/>
                    </a:moveTo>
                    <a:lnTo>
                      <a:pt x="11" y="208"/>
                    </a:lnTo>
                    <a:lnTo>
                      <a:pt x="8" y="222"/>
                    </a:lnTo>
                    <a:lnTo>
                      <a:pt x="4" y="235"/>
                    </a:lnTo>
                    <a:lnTo>
                      <a:pt x="0" y="247"/>
                    </a:lnTo>
                    <a:lnTo>
                      <a:pt x="19" y="253"/>
                    </a:lnTo>
                    <a:lnTo>
                      <a:pt x="62" y="266"/>
                    </a:lnTo>
                    <a:lnTo>
                      <a:pt x="114" y="284"/>
                    </a:lnTo>
                    <a:lnTo>
                      <a:pt x="159" y="298"/>
                    </a:lnTo>
                    <a:lnTo>
                      <a:pt x="177" y="304"/>
                    </a:lnTo>
                    <a:lnTo>
                      <a:pt x="200" y="313"/>
                    </a:lnTo>
                    <a:lnTo>
                      <a:pt x="224" y="324"/>
                    </a:lnTo>
                    <a:lnTo>
                      <a:pt x="249" y="336"/>
                    </a:lnTo>
                    <a:lnTo>
                      <a:pt x="290" y="356"/>
                    </a:lnTo>
                    <a:lnTo>
                      <a:pt x="308" y="365"/>
                    </a:lnTo>
                    <a:lnTo>
                      <a:pt x="314" y="366"/>
                    </a:lnTo>
                    <a:lnTo>
                      <a:pt x="332" y="370"/>
                    </a:lnTo>
                    <a:lnTo>
                      <a:pt x="358" y="376"/>
                    </a:lnTo>
                    <a:lnTo>
                      <a:pt x="388" y="381"/>
                    </a:lnTo>
                    <a:lnTo>
                      <a:pt x="404" y="383"/>
                    </a:lnTo>
                    <a:lnTo>
                      <a:pt x="421" y="386"/>
                    </a:lnTo>
                    <a:lnTo>
                      <a:pt x="437" y="387"/>
                    </a:lnTo>
                    <a:lnTo>
                      <a:pt x="453" y="387"/>
                    </a:lnTo>
                    <a:lnTo>
                      <a:pt x="468" y="386"/>
                    </a:lnTo>
                    <a:lnTo>
                      <a:pt x="481" y="383"/>
                    </a:lnTo>
                    <a:lnTo>
                      <a:pt x="493" y="380"/>
                    </a:lnTo>
                    <a:lnTo>
                      <a:pt x="503" y="375"/>
                    </a:lnTo>
                    <a:lnTo>
                      <a:pt x="521" y="363"/>
                    </a:lnTo>
                    <a:lnTo>
                      <a:pt x="541" y="350"/>
                    </a:lnTo>
                    <a:lnTo>
                      <a:pt x="562" y="335"/>
                    </a:lnTo>
                    <a:lnTo>
                      <a:pt x="581" y="319"/>
                    </a:lnTo>
                    <a:lnTo>
                      <a:pt x="600" y="303"/>
                    </a:lnTo>
                    <a:lnTo>
                      <a:pt x="616" y="287"/>
                    </a:lnTo>
                    <a:lnTo>
                      <a:pt x="622" y="278"/>
                    </a:lnTo>
                    <a:lnTo>
                      <a:pt x="628" y="269"/>
                    </a:lnTo>
                    <a:lnTo>
                      <a:pt x="633" y="261"/>
                    </a:lnTo>
                    <a:lnTo>
                      <a:pt x="637" y="252"/>
                    </a:lnTo>
                    <a:lnTo>
                      <a:pt x="641" y="221"/>
                    </a:lnTo>
                    <a:lnTo>
                      <a:pt x="646" y="196"/>
                    </a:lnTo>
                    <a:lnTo>
                      <a:pt x="650" y="180"/>
                    </a:lnTo>
                    <a:lnTo>
                      <a:pt x="652" y="175"/>
                    </a:lnTo>
                    <a:lnTo>
                      <a:pt x="628" y="144"/>
                    </a:lnTo>
                    <a:lnTo>
                      <a:pt x="603" y="111"/>
                    </a:lnTo>
                    <a:lnTo>
                      <a:pt x="578" y="79"/>
                    </a:lnTo>
                    <a:lnTo>
                      <a:pt x="554" y="47"/>
                    </a:lnTo>
                    <a:lnTo>
                      <a:pt x="532" y="35"/>
                    </a:lnTo>
                    <a:lnTo>
                      <a:pt x="511" y="24"/>
                    </a:lnTo>
                    <a:lnTo>
                      <a:pt x="489" y="12"/>
                    </a:lnTo>
                    <a:lnTo>
                      <a:pt x="467" y="0"/>
                    </a:lnTo>
                    <a:lnTo>
                      <a:pt x="452" y="20"/>
                    </a:lnTo>
                    <a:lnTo>
                      <a:pt x="437" y="39"/>
                    </a:lnTo>
                    <a:lnTo>
                      <a:pt x="423" y="58"/>
                    </a:lnTo>
                    <a:lnTo>
                      <a:pt x="411" y="77"/>
                    </a:lnTo>
                    <a:lnTo>
                      <a:pt x="409" y="86"/>
                    </a:lnTo>
                    <a:lnTo>
                      <a:pt x="400" y="103"/>
                    </a:lnTo>
                    <a:lnTo>
                      <a:pt x="397" y="109"/>
                    </a:lnTo>
                    <a:lnTo>
                      <a:pt x="392" y="114"/>
                    </a:lnTo>
                    <a:lnTo>
                      <a:pt x="388" y="119"/>
                    </a:lnTo>
                    <a:lnTo>
                      <a:pt x="383" y="123"/>
                    </a:lnTo>
                    <a:lnTo>
                      <a:pt x="376" y="127"/>
                    </a:lnTo>
                    <a:lnTo>
                      <a:pt x="370" y="131"/>
                    </a:lnTo>
                    <a:lnTo>
                      <a:pt x="362" y="133"/>
                    </a:lnTo>
                    <a:lnTo>
                      <a:pt x="354" y="134"/>
                    </a:lnTo>
                    <a:lnTo>
                      <a:pt x="332" y="137"/>
                    </a:lnTo>
                    <a:lnTo>
                      <a:pt x="296" y="140"/>
                    </a:lnTo>
                    <a:lnTo>
                      <a:pt x="253" y="145"/>
                    </a:lnTo>
                    <a:lnTo>
                      <a:pt x="208" y="149"/>
                    </a:lnTo>
                    <a:lnTo>
                      <a:pt x="164" y="153"/>
                    </a:lnTo>
                    <a:lnTo>
                      <a:pt x="127" y="157"/>
                    </a:lnTo>
                    <a:lnTo>
                      <a:pt x="102" y="159"/>
                    </a:lnTo>
                    <a:lnTo>
                      <a:pt x="93" y="160"/>
                    </a:lnTo>
                    <a:lnTo>
                      <a:pt x="73" y="171"/>
                    </a:lnTo>
                    <a:lnTo>
                      <a:pt x="54" y="179"/>
                    </a:lnTo>
                    <a:lnTo>
                      <a:pt x="35" y="188"/>
                    </a:lnTo>
                    <a:lnTo>
                      <a:pt x="16" y="196"/>
                    </a:lnTo>
                    <a:close/>
                  </a:path>
                </a:pathLst>
              </a:custGeom>
              <a:solidFill>
                <a:srgbClr val="EBBAA0"/>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8" name="Freeform 88"/>
              <p:cNvSpPr>
                <a:spLocks/>
              </p:cNvSpPr>
              <p:nvPr/>
            </p:nvSpPr>
            <p:spPr bwMode="auto">
              <a:xfrm>
                <a:off x="4817" y="2913"/>
                <a:ext cx="90" cy="53"/>
              </a:xfrm>
              <a:custGeom>
                <a:avLst/>
                <a:gdLst/>
                <a:ahLst/>
                <a:cxnLst>
                  <a:cxn ang="0">
                    <a:pos x="11" y="202"/>
                  </a:cxn>
                  <a:cxn ang="0">
                    <a:pos x="3" y="225"/>
                  </a:cxn>
                  <a:cxn ang="0">
                    <a:pos x="17" y="242"/>
                  </a:cxn>
                  <a:cxn ang="0">
                    <a:pos x="108" y="272"/>
                  </a:cxn>
                  <a:cxn ang="0">
                    <a:pos x="168" y="290"/>
                  </a:cxn>
                  <a:cxn ang="0">
                    <a:pos x="214" y="311"/>
                  </a:cxn>
                  <a:cxn ang="0">
                    <a:pos x="276" y="341"/>
                  </a:cxn>
                  <a:cxn ang="0">
                    <a:pos x="299" y="351"/>
                  </a:cxn>
                  <a:cxn ang="0">
                    <a:pos x="340" y="361"/>
                  </a:cxn>
                  <a:cxn ang="0">
                    <a:pos x="384" y="368"/>
                  </a:cxn>
                  <a:cxn ang="0">
                    <a:pos x="416" y="371"/>
                  </a:cxn>
                  <a:cxn ang="0">
                    <a:pos x="444" y="370"/>
                  </a:cxn>
                  <a:cxn ang="0">
                    <a:pos x="462" y="366"/>
                  </a:cxn>
                  <a:cxn ang="0">
                    <a:pos x="472" y="363"/>
                  </a:cxn>
                  <a:cxn ang="0">
                    <a:pos x="495" y="349"/>
                  </a:cxn>
                  <a:cxn ang="0">
                    <a:pos x="534" y="324"/>
                  </a:cxn>
                  <a:cxn ang="0">
                    <a:pos x="570" y="292"/>
                  </a:cxn>
                  <a:cxn ang="0">
                    <a:pos x="592" y="267"/>
                  </a:cxn>
                  <a:cxn ang="0">
                    <a:pos x="601" y="250"/>
                  </a:cxn>
                  <a:cxn ang="0">
                    <a:pos x="612" y="213"/>
                  </a:cxn>
                  <a:cxn ang="0">
                    <a:pos x="620" y="175"/>
                  </a:cxn>
                  <a:cxn ang="0">
                    <a:pos x="597" y="139"/>
                  </a:cxn>
                  <a:cxn ang="0">
                    <a:pos x="549" y="77"/>
                  </a:cxn>
                  <a:cxn ang="0">
                    <a:pos x="504" y="35"/>
                  </a:cxn>
                  <a:cxn ang="0">
                    <a:pos x="466" y="12"/>
                  </a:cxn>
                  <a:cxn ang="0">
                    <a:pos x="431" y="20"/>
                  </a:cxn>
                  <a:cxn ang="0">
                    <a:pos x="402" y="58"/>
                  </a:cxn>
                  <a:cxn ang="0">
                    <a:pos x="388" y="85"/>
                  </a:cxn>
                  <a:cxn ang="0">
                    <a:pos x="372" y="110"/>
                  </a:cxn>
                  <a:cxn ang="0">
                    <a:pos x="358" y="122"/>
                  </a:cxn>
                  <a:cxn ang="0">
                    <a:pos x="345" y="127"/>
                  </a:cxn>
                  <a:cxn ang="0">
                    <a:pos x="316" y="132"/>
                  </a:cxn>
                  <a:cxn ang="0">
                    <a:pos x="241" y="139"/>
                  </a:cxn>
                  <a:cxn ang="0">
                    <a:pos x="155" y="148"/>
                  </a:cxn>
                  <a:cxn ang="0">
                    <a:pos x="96" y="153"/>
                  </a:cxn>
                  <a:cxn ang="0">
                    <a:pos x="67" y="165"/>
                  </a:cxn>
                  <a:cxn ang="0">
                    <a:pos x="32" y="183"/>
                  </a:cxn>
                </a:cxnLst>
                <a:rect l="0" t="0" r="r" b="b"/>
                <a:pathLst>
                  <a:path w="621" h="371">
                    <a:moveTo>
                      <a:pt x="15" y="190"/>
                    </a:moveTo>
                    <a:lnTo>
                      <a:pt x="11" y="202"/>
                    </a:lnTo>
                    <a:lnTo>
                      <a:pt x="8" y="213"/>
                    </a:lnTo>
                    <a:lnTo>
                      <a:pt x="3" y="225"/>
                    </a:lnTo>
                    <a:lnTo>
                      <a:pt x="0" y="237"/>
                    </a:lnTo>
                    <a:lnTo>
                      <a:pt x="17" y="242"/>
                    </a:lnTo>
                    <a:lnTo>
                      <a:pt x="59" y="255"/>
                    </a:lnTo>
                    <a:lnTo>
                      <a:pt x="108" y="272"/>
                    </a:lnTo>
                    <a:lnTo>
                      <a:pt x="149" y="282"/>
                    </a:lnTo>
                    <a:lnTo>
                      <a:pt x="168" y="290"/>
                    </a:lnTo>
                    <a:lnTo>
                      <a:pt x="190" y="300"/>
                    </a:lnTo>
                    <a:lnTo>
                      <a:pt x="214" y="311"/>
                    </a:lnTo>
                    <a:lnTo>
                      <a:pt x="238" y="322"/>
                    </a:lnTo>
                    <a:lnTo>
                      <a:pt x="276" y="341"/>
                    </a:lnTo>
                    <a:lnTo>
                      <a:pt x="292" y="350"/>
                    </a:lnTo>
                    <a:lnTo>
                      <a:pt x="299" y="351"/>
                    </a:lnTo>
                    <a:lnTo>
                      <a:pt x="315" y="355"/>
                    </a:lnTo>
                    <a:lnTo>
                      <a:pt x="340" y="361"/>
                    </a:lnTo>
                    <a:lnTo>
                      <a:pt x="369" y="366"/>
                    </a:lnTo>
                    <a:lnTo>
                      <a:pt x="384" y="368"/>
                    </a:lnTo>
                    <a:lnTo>
                      <a:pt x="401" y="370"/>
                    </a:lnTo>
                    <a:lnTo>
                      <a:pt x="416" y="371"/>
                    </a:lnTo>
                    <a:lnTo>
                      <a:pt x="431" y="371"/>
                    </a:lnTo>
                    <a:lnTo>
                      <a:pt x="444" y="370"/>
                    </a:lnTo>
                    <a:lnTo>
                      <a:pt x="457" y="368"/>
                    </a:lnTo>
                    <a:lnTo>
                      <a:pt x="462" y="366"/>
                    </a:lnTo>
                    <a:lnTo>
                      <a:pt x="468" y="365"/>
                    </a:lnTo>
                    <a:lnTo>
                      <a:pt x="472" y="363"/>
                    </a:lnTo>
                    <a:lnTo>
                      <a:pt x="477" y="360"/>
                    </a:lnTo>
                    <a:lnTo>
                      <a:pt x="495" y="349"/>
                    </a:lnTo>
                    <a:lnTo>
                      <a:pt x="515" y="337"/>
                    </a:lnTo>
                    <a:lnTo>
                      <a:pt x="534" y="324"/>
                    </a:lnTo>
                    <a:lnTo>
                      <a:pt x="553" y="309"/>
                    </a:lnTo>
                    <a:lnTo>
                      <a:pt x="570" y="292"/>
                    </a:lnTo>
                    <a:lnTo>
                      <a:pt x="585" y="276"/>
                    </a:lnTo>
                    <a:lnTo>
                      <a:pt x="592" y="267"/>
                    </a:lnTo>
                    <a:lnTo>
                      <a:pt x="597" y="259"/>
                    </a:lnTo>
                    <a:lnTo>
                      <a:pt x="601" y="250"/>
                    </a:lnTo>
                    <a:lnTo>
                      <a:pt x="605" y="241"/>
                    </a:lnTo>
                    <a:lnTo>
                      <a:pt x="612" y="213"/>
                    </a:lnTo>
                    <a:lnTo>
                      <a:pt x="617" y="190"/>
                    </a:lnTo>
                    <a:lnTo>
                      <a:pt x="620" y="175"/>
                    </a:lnTo>
                    <a:lnTo>
                      <a:pt x="621" y="170"/>
                    </a:lnTo>
                    <a:lnTo>
                      <a:pt x="597" y="139"/>
                    </a:lnTo>
                    <a:lnTo>
                      <a:pt x="573" y="109"/>
                    </a:lnTo>
                    <a:lnTo>
                      <a:pt x="549" y="77"/>
                    </a:lnTo>
                    <a:lnTo>
                      <a:pt x="523" y="47"/>
                    </a:lnTo>
                    <a:lnTo>
                      <a:pt x="504" y="35"/>
                    </a:lnTo>
                    <a:lnTo>
                      <a:pt x="484" y="24"/>
                    </a:lnTo>
                    <a:lnTo>
                      <a:pt x="466" y="12"/>
                    </a:lnTo>
                    <a:lnTo>
                      <a:pt x="446" y="0"/>
                    </a:lnTo>
                    <a:lnTo>
                      <a:pt x="431" y="20"/>
                    </a:lnTo>
                    <a:lnTo>
                      <a:pt x="416" y="39"/>
                    </a:lnTo>
                    <a:lnTo>
                      <a:pt x="402" y="58"/>
                    </a:lnTo>
                    <a:lnTo>
                      <a:pt x="390" y="77"/>
                    </a:lnTo>
                    <a:lnTo>
                      <a:pt x="388" y="85"/>
                    </a:lnTo>
                    <a:lnTo>
                      <a:pt x="379" y="101"/>
                    </a:lnTo>
                    <a:lnTo>
                      <a:pt x="372" y="110"/>
                    </a:lnTo>
                    <a:lnTo>
                      <a:pt x="364" y="119"/>
                    </a:lnTo>
                    <a:lnTo>
                      <a:pt x="358" y="122"/>
                    </a:lnTo>
                    <a:lnTo>
                      <a:pt x="352" y="125"/>
                    </a:lnTo>
                    <a:lnTo>
                      <a:pt x="345" y="127"/>
                    </a:lnTo>
                    <a:lnTo>
                      <a:pt x="339" y="128"/>
                    </a:lnTo>
                    <a:lnTo>
                      <a:pt x="316" y="132"/>
                    </a:lnTo>
                    <a:lnTo>
                      <a:pt x="281" y="135"/>
                    </a:lnTo>
                    <a:lnTo>
                      <a:pt x="241" y="139"/>
                    </a:lnTo>
                    <a:lnTo>
                      <a:pt x="198" y="144"/>
                    </a:lnTo>
                    <a:lnTo>
                      <a:pt x="155" y="148"/>
                    </a:lnTo>
                    <a:lnTo>
                      <a:pt x="121" y="151"/>
                    </a:lnTo>
                    <a:lnTo>
                      <a:pt x="96" y="153"/>
                    </a:lnTo>
                    <a:lnTo>
                      <a:pt x="87" y="154"/>
                    </a:lnTo>
                    <a:lnTo>
                      <a:pt x="67" y="165"/>
                    </a:lnTo>
                    <a:lnTo>
                      <a:pt x="49" y="174"/>
                    </a:lnTo>
                    <a:lnTo>
                      <a:pt x="32" y="183"/>
                    </a:lnTo>
                    <a:lnTo>
                      <a:pt x="15" y="190"/>
                    </a:lnTo>
                    <a:close/>
                  </a:path>
                </a:pathLst>
              </a:custGeom>
              <a:solidFill>
                <a:srgbClr val="E5B49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9" name="Freeform 89"/>
              <p:cNvSpPr>
                <a:spLocks/>
              </p:cNvSpPr>
              <p:nvPr/>
            </p:nvSpPr>
            <p:spPr bwMode="auto">
              <a:xfrm>
                <a:off x="4820" y="2913"/>
                <a:ext cx="85" cy="51"/>
              </a:xfrm>
              <a:custGeom>
                <a:avLst/>
                <a:gdLst/>
                <a:ahLst/>
                <a:cxnLst>
                  <a:cxn ang="0">
                    <a:pos x="8" y="185"/>
                  </a:cxn>
                  <a:cxn ang="0">
                    <a:pos x="3" y="209"/>
                  </a:cxn>
                  <a:cxn ang="0">
                    <a:pos x="16" y="227"/>
                  </a:cxn>
                  <a:cxn ang="0">
                    <a:pos x="103" y="255"/>
                  </a:cxn>
                  <a:cxn ang="0">
                    <a:pos x="181" y="283"/>
                  </a:cxn>
                  <a:cxn ang="0">
                    <a:pos x="261" y="321"/>
                  </a:cxn>
                  <a:cxn ang="0">
                    <a:pos x="282" y="330"/>
                  </a:cxn>
                  <a:cxn ang="0">
                    <a:pos x="321" y="339"/>
                  </a:cxn>
                  <a:cxn ang="0">
                    <a:pos x="362" y="347"/>
                  </a:cxn>
                  <a:cxn ang="0">
                    <a:pos x="392" y="349"/>
                  </a:cxn>
                  <a:cxn ang="0">
                    <a:pos x="420" y="349"/>
                  </a:cxn>
                  <a:cxn ang="0">
                    <a:pos x="441" y="344"/>
                  </a:cxn>
                  <a:cxn ang="0">
                    <a:pos x="486" y="317"/>
                  </a:cxn>
                  <a:cxn ang="0">
                    <a:pos x="541" y="276"/>
                  </a:cxn>
                  <a:cxn ang="0">
                    <a:pos x="562" y="254"/>
                  </a:cxn>
                  <a:cxn ang="0">
                    <a:pos x="571" y="239"/>
                  </a:cxn>
                  <a:cxn ang="0">
                    <a:pos x="582" y="202"/>
                  </a:cxn>
                  <a:cxn ang="0">
                    <a:pos x="592" y="165"/>
                  </a:cxn>
                  <a:cxn ang="0">
                    <a:pos x="571" y="129"/>
                  </a:cxn>
                  <a:cxn ang="0">
                    <a:pos x="521" y="70"/>
                  </a:cxn>
                  <a:cxn ang="0">
                    <a:pos x="477" y="30"/>
                  </a:cxn>
                  <a:cxn ang="0">
                    <a:pos x="439" y="11"/>
                  </a:cxn>
                  <a:cxn ang="0">
                    <a:pos x="408" y="16"/>
                  </a:cxn>
                  <a:cxn ang="0">
                    <a:pos x="381" y="53"/>
                  </a:cxn>
                  <a:cxn ang="0">
                    <a:pos x="368" y="78"/>
                  </a:cxn>
                  <a:cxn ang="0">
                    <a:pos x="355" y="101"/>
                  </a:cxn>
                  <a:cxn ang="0">
                    <a:pos x="342" y="112"/>
                  </a:cxn>
                  <a:cxn ang="0">
                    <a:pos x="330" y="116"/>
                  </a:cxn>
                  <a:cxn ang="0">
                    <a:pos x="300" y="120"/>
                  </a:cxn>
                  <a:cxn ang="0">
                    <a:pos x="228" y="128"/>
                  </a:cxn>
                  <a:cxn ang="0">
                    <a:pos x="146" y="137"/>
                  </a:cxn>
                  <a:cxn ang="0">
                    <a:pos x="90" y="143"/>
                  </a:cxn>
                  <a:cxn ang="0">
                    <a:pos x="63" y="151"/>
                  </a:cxn>
                  <a:cxn ang="0">
                    <a:pos x="28" y="167"/>
                  </a:cxn>
                </a:cxnLst>
                <a:rect l="0" t="0" r="r" b="b"/>
                <a:pathLst>
                  <a:path w="595" h="349">
                    <a:moveTo>
                      <a:pt x="9" y="174"/>
                    </a:moveTo>
                    <a:lnTo>
                      <a:pt x="8" y="185"/>
                    </a:lnTo>
                    <a:lnTo>
                      <a:pt x="6" y="197"/>
                    </a:lnTo>
                    <a:lnTo>
                      <a:pt x="3" y="209"/>
                    </a:lnTo>
                    <a:lnTo>
                      <a:pt x="0" y="220"/>
                    </a:lnTo>
                    <a:lnTo>
                      <a:pt x="16" y="227"/>
                    </a:lnTo>
                    <a:lnTo>
                      <a:pt x="56" y="240"/>
                    </a:lnTo>
                    <a:lnTo>
                      <a:pt x="103" y="255"/>
                    </a:lnTo>
                    <a:lnTo>
                      <a:pt x="143" y="267"/>
                    </a:lnTo>
                    <a:lnTo>
                      <a:pt x="181" y="283"/>
                    </a:lnTo>
                    <a:lnTo>
                      <a:pt x="224" y="303"/>
                    </a:lnTo>
                    <a:lnTo>
                      <a:pt x="261" y="321"/>
                    </a:lnTo>
                    <a:lnTo>
                      <a:pt x="276" y="329"/>
                    </a:lnTo>
                    <a:lnTo>
                      <a:pt x="282" y="330"/>
                    </a:lnTo>
                    <a:lnTo>
                      <a:pt x="298" y="334"/>
                    </a:lnTo>
                    <a:lnTo>
                      <a:pt x="321" y="339"/>
                    </a:lnTo>
                    <a:lnTo>
                      <a:pt x="348" y="345"/>
                    </a:lnTo>
                    <a:lnTo>
                      <a:pt x="362" y="347"/>
                    </a:lnTo>
                    <a:lnTo>
                      <a:pt x="377" y="348"/>
                    </a:lnTo>
                    <a:lnTo>
                      <a:pt x="392" y="349"/>
                    </a:lnTo>
                    <a:lnTo>
                      <a:pt x="406" y="349"/>
                    </a:lnTo>
                    <a:lnTo>
                      <a:pt x="420" y="349"/>
                    </a:lnTo>
                    <a:lnTo>
                      <a:pt x="432" y="347"/>
                    </a:lnTo>
                    <a:lnTo>
                      <a:pt x="441" y="344"/>
                    </a:lnTo>
                    <a:lnTo>
                      <a:pt x="450" y="338"/>
                    </a:lnTo>
                    <a:lnTo>
                      <a:pt x="486" y="317"/>
                    </a:lnTo>
                    <a:lnTo>
                      <a:pt x="524" y="291"/>
                    </a:lnTo>
                    <a:lnTo>
                      <a:pt x="541" y="276"/>
                    </a:lnTo>
                    <a:lnTo>
                      <a:pt x="557" y="261"/>
                    </a:lnTo>
                    <a:lnTo>
                      <a:pt x="562" y="254"/>
                    </a:lnTo>
                    <a:lnTo>
                      <a:pt x="567" y="246"/>
                    </a:lnTo>
                    <a:lnTo>
                      <a:pt x="571" y="239"/>
                    </a:lnTo>
                    <a:lnTo>
                      <a:pt x="574" y="231"/>
                    </a:lnTo>
                    <a:lnTo>
                      <a:pt x="582" y="202"/>
                    </a:lnTo>
                    <a:lnTo>
                      <a:pt x="588" y="179"/>
                    </a:lnTo>
                    <a:lnTo>
                      <a:pt x="592" y="165"/>
                    </a:lnTo>
                    <a:lnTo>
                      <a:pt x="595" y="159"/>
                    </a:lnTo>
                    <a:lnTo>
                      <a:pt x="571" y="129"/>
                    </a:lnTo>
                    <a:lnTo>
                      <a:pt x="546" y="100"/>
                    </a:lnTo>
                    <a:lnTo>
                      <a:pt x="521" y="70"/>
                    </a:lnTo>
                    <a:lnTo>
                      <a:pt x="497" y="41"/>
                    </a:lnTo>
                    <a:lnTo>
                      <a:pt x="477" y="30"/>
                    </a:lnTo>
                    <a:lnTo>
                      <a:pt x="459" y="20"/>
                    </a:lnTo>
                    <a:lnTo>
                      <a:pt x="439" y="11"/>
                    </a:lnTo>
                    <a:lnTo>
                      <a:pt x="420" y="0"/>
                    </a:lnTo>
                    <a:lnTo>
                      <a:pt x="408" y="16"/>
                    </a:lnTo>
                    <a:lnTo>
                      <a:pt x="394" y="33"/>
                    </a:lnTo>
                    <a:lnTo>
                      <a:pt x="381" y="53"/>
                    </a:lnTo>
                    <a:lnTo>
                      <a:pt x="369" y="71"/>
                    </a:lnTo>
                    <a:lnTo>
                      <a:pt x="368" y="78"/>
                    </a:lnTo>
                    <a:lnTo>
                      <a:pt x="361" y="93"/>
                    </a:lnTo>
                    <a:lnTo>
                      <a:pt x="355" y="101"/>
                    </a:lnTo>
                    <a:lnTo>
                      <a:pt x="347" y="108"/>
                    </a:lnTo>
                    <a:lnTo>
                      <a:pt x="342" y="112"/>
                    </a:lnTo>
                    <a:lnTo>
                      <a:pt x="336" y="115"/>
                    </a:lnTo>
                    <a:lnTo>
                      <a:pt x="330" y="116"/>
                    </a:lnTo>
                    <a:lnTo>
                      <a:pt x="322" y="118"/>
                    </a:lnTo>
                    <a:lnTo>
                      <a:pt x="300" y="120"/>
                    </a:lnTo>
                    <a:lnTo>
                      <a:pt x="268" y="123"/>
                    </a:lnTo>
                    <a:lnTo>
                      <a:pt x="228" y="128"/>
                    </a:lnTo>
                    <a:lnTo>
                      <a:pt x="186" y="132"/>
                    </a:lnTo>
                    <a:lnTo>
                      <a:pt x="146" y="137"/>
                    </a:lnTo>
                    <a:lnTo>
                      <a:pt x="114" y="140"/>
                    </a:lnTo>
                    <a:lnTo>
                      <a:pt x="90" y="143"/>
                    </a:lnTo>
                    <a:lnTo>
                      <a:pt x="81" y="143"/>
                    </a:lnTo>
                    <a:lnTo>
                      <a:pt x="63" y="151"/>
                    </a:lnTo>
                    <a:lnTo>
                      <a:pt x="45" y="159"/>
                    </a:lnTo>
                    <a:lnTo>
                      <a:pt x="28" y="167"/>
                    </a:lnTo>
                    <a:lnTo>
                      <a:pt x="9" y="174"/>
                    </a:lnTo>
                    <a:close/>
                  </a:path>
                </a:pathLst>
              </a:custGeom>
              <a:solidFill>
                <a:srgbClr val="E2AE9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0" name="Freeform 90"/>
              <p:cNvSpPr>
                <a:spLocks/>
              </p:cNvSpPr>
              <p:nvPr/>
            </p:nvSpPr>
            <p:spPr bwMode="auto">
              <a:xfrm>
                <a:off x="4824" y="2913"/>
                <a:ext cx="81" cy="49"/>
              </a:xfrm>
              <a:custGeom>
                <a:avLst/>
                <a:gdLst/>
                <a:ahLst/>
                <a:cxnLst>
                  <a:cxn ang="0">
                    <a:pos x="8" y="181"/>
                  </a:cxn>
                  <a:cxn ang="0">
                    <a:pos x="3" y="204"/>
                  </a:cxn>
                  <a:cxn ang="0">
                    <a:pos x="15" y="220"/>
                  </a:cxn>
                  <a:cxn ang="0">
                    <a:pos x="96" y="245"/>
                  </a:cxn>
                  <a:cxn ang="0">
                    <a:pos x="151" y="261"/>
                  </a:cxn>
                  <a:cxn ang="0">
                    <a:pos x="195" y="279"/>
                  </a:cxn>
                  <a:cxn ang="0">
                    <a:pos x="252" y="306"/>
                  </a:cxn>
                  <a:cxn ang="0">
                    <a:pos x="273" y="314"/>
                  </a:cxn>
                  <a:cxn ang="0">
                    <a:pos x="309" y="323"/>
                  </a:cxn>
                  <a:cxn ang="0">
                    <a:pos x="348" y="330"/>
                  </a:cxn>
                  <a:cxn ang="0">
                    <a:pos x="376" y="332"/>
                  </a:cxn>
                  <a:cxn ang="0">
                    <a:pos x="401" y="332"/>
                  </a:cxn>
                  <a:cxn ang="0">
                    <a:pos x="424" y="327"/>
                  </a:cxn>
                  <a:cxn ang="0">
                    <a:pos x="463" y="301"/>
                  </a:cxn>
                  <a:cxn ang="0">
                    <a:pos x="514" y="265"/>
                  </a:cxn>
                  <a:cxn ang="0">
                    <a:pos x="533" y="243"/>
                  </a:cxn>
                  <a:cxn ang="0">
                    <a:pos x="542" y="228"/>
                  </a:cxn>
                  <a:cxn ang="0">
                    <a:pos x="552" y="193"/>
                  </a:cxn>
                  <a:cxn ang="0">
                    <a:pos x="564" y="158"/>
                  </a:cxn>
                  <a:cxn ang="0">
                    <a:pos x="542" y="126"/>
                  </a:cxn>
                  <a:cxn ang="0">
                    <a:pos x="496" y="68"/>
                  </a:cxn>
                  <a:cxn ang="0">
                    <a:pos x="454" y="32"/>
                  </a:cxn>
                  <a:cxn ang="0">
                    <a:pos x="419" y="12"/>
                  </a:cxn>
                  <a:cxn ang="0">
                    <a:pos x="389" y="18"/>
                  </a:cxn>
                  <a:cxn ang="0">
                    <a:pos x="362" y="53"/>
                  </a:cxn>
                  <a:cxn ang="0">
                    <a:pos x="349" y="78"/>
                  </a:cxn>
                  <a:cxn ang="0">
                    <a:pos x="336" y="101"/>
                  </a:cxn>
                  <a:cxn ang="0">
                    <a:pos x="323" y="112"/>
                  </a:cxn>
                  <a:cxn ang="0">
                    <a:pos x="311" y="116"/>
                  </a:cxn>
                  <a:cxn ang="0">
                    <a:pos x="284" y="120"/>
                  </a:cxn>
                  <a:cxn ang="0">
                    <a:pos x="216" y="128"/>
                  </a:cxn>
                  <a:cxn ang="0">
                    <a:pos x="139" y="137"/>
                  </a:cxn>
                  <a:cxn ang="0">
                    <a:pos x="86" y="143"/>
                  </a:cxn>
                  <a:cxn ang="0">
                    <a:pos x="61" y="148"/>
                  </a:cxn>
                  <a:cxn ang="0">
                    <a:pos x="27" y="161"/>
                  </a:cxn>
                </a:cxnLst>
                <a:rect l="0" t="0" r="r" b="b"/>
                <a:pathLst>
                  <a:path w="565" h="332">
                    <a:moveTo>
                      <a:pt x="11" y="169"/>
                    </a:moveTo>
                    <a:lnTo>
                      <a:pt x="8" y="181"/>
                    </a:lnTo>
                    <a:lnTo>
                      <a:pt x="6" y="192"/>
                    </a:lnTo>
                    <a:lnTo>
                      <a:pt x="3" y="204"/>
                    </a:lnTo>
                    <a:lnTo>
                      <a:pt x="0" y="216"/>
                    </a:lnTo>
                    <a:lnTo>
                      <a:pt x="15" y="220"/>
                    </a:lnTo>
                    <a:lnTo>
                      <a:pt x="52" y="232"/>
                    </a:lnTo>
                    <a:lnTo>
                      <a:pt x="96" y="245"/>
                    </a:lnTo>
                    <a:lnTo>
                      <a:pt x="134" y="256"/>
                    </a:lnTo>
                    <a:lnTo>
                      <a:pt x="151" y="261"/>
                    </a:lnTo>
                    <a:lnTo>
                      <a:pt x="172" y="269"/>
                    </a:lnTo>
                    <a:lnTo>
                      <a:pt x="195" y="279"/>
                    </a:lnTo>
                    <a:lnTo>
                      <a:pt x="216" y="288"/>
                    </a:lnTo>
                    <a:lnTo>
                      <a:pt x="252" y="306"/>
                    </a:lnTo>
                    <a:lnTo>
                      <a:pt x="267" y="312"/>
                    </a:lnTo>
                    <a:lnTo>
                      <a:pt x="273" y="314"/>
                    </a:lnTo>
                    <a:lnTo>
                      <a:pt x="288" y="318"/>
                    </a:lnTo>
                    <a:lnTo>
                      <a:pt x="309" y="323"/>
                    </a:lnTo>
                    <a:lnTo>
                      <a:pt x="335" y="327"/>
                    </a:lnTo>
                    <a:lnTo>
                      <a:pt x="348" y="330"/>
                    </a:lnTo>
                    <a:lnTo>
                      <a:pt x="362" y="331"/>
                    </a:lnTo>
                    <a:lnTo>
                      <a:pt x="376" y="332"/>
                    </a:lnTo>
                    <a:lnTo>
                      <a:pt x="389" y="332"/>
                    </a:lnTo>
                    <a:lnTo>
                      <a:pt x="401" y="332"/>
                    </a:lnTo>
                    <a:lnTo>
                      <a:pt x="413" y="330"/>
                    </a:lnTo>
                    <a:lnTo>
                      <a:pt x="424" y="327"/>
                    </a:lnTo>
                    <a:lnTo>
                      <a:pt x="431" y="323"/>
                    </a:lnTo>
                    <a:lnTo>
                      <a:pt x="463" y="301"/>
                    </a:lnTo>
                    <a:lnTo>
                      <a:pt x="497" y="278"/>
                    </a:lnTo>
                    <a:lnTo>
                      <a:pt x="514" y="265"/>
                    </a:lnTo>
                    <a:lnTo>
                      <a:pt x="528" y="250"/>
                    </a:lnTo>
                    <a:lnTo>
                      <a:pt x="533" y="243"/>
                    </a:lnTo>
                    <a:lnTo>
                      <a:pt x="539" y="235"/>
                    </a:lnTo>
                    <a:lnTo>
                      <a:pt x="542" y="228"/>
                    </a:lnTo>
                    <a:lnTo>
                      <a:pt x="544" y="220"/>
                    </a:lnTo>
                    <a:lnTo>
                      <a:pt x="552" y="193"/>
                    </a:lnTo>
                    <a:lnTo>
                      <a:pt x="558" y="171"/>
                    </a:lnTo>
                    <a:lnTo>
                      <a:pt x="564" y="158"/>
                    </a:lnTo>
                    <a:lnTo>
                      <a:pt x="565" y="154"/>
                    </a:lnTo>
                    <a:lnTo>
                      <a:pt x="542" y="126"/>
                    </a:lnTo>
                    <a:lnTo>
                      <a:pt x="519" y="97"/>
                    </a:lnTo>
                    <a:lnTo>
                      <a:pt x="496" y="68"/>
                    </a:lnTo>
                    <a:lnTo>
                      <a:pt x="472" y="41"/>
                    </a:lnTo>
                    <a:lnTo>
                      <a:pt x="454" y="32"/>
                    </a:lnTo>
                    <a:lnTo>
                      <a:pt x="437" y="23"/>
                    </a:lnTo>
                    <a:lnTo>
                      <a:pt x="419" y="12"/>
                    </a:lnTo>
                    <a:lnTo>
                      <a:pt x="401" y="0"/>
                    </a:lnTo>
                    <a:lnTo>
                      <a:pt x="389" y="18"/>
                    </a:lnTo>
                    <a:lnTo>
                      <a:pt x="375" y="36"/>
                    </a:lnTo>
                    <a:lnTo>
                      <a:pt x="362" y="53"/>
                    </a:lnTo>
                    <a:lnTo>
                      <a:pt x="350" y="71"/>
                    </a:lnTo>
                    <a:lnTo>
                      <a:pt x="349" y="78"/>
                    </a:lnTo>
                    <a:lnTo>
                      <a:pt x="342" y="93"/>
                    </a:lnTo>
                    <a:lnTo>
                      <a:pt x="336" y="101"/>
                    </a:lnTo>
                    <a:lnTo>
                      <a:pt x="328" y="108"/>
                    </a:lnTo>
                    <a:lnTo>
                      <a:pt x="323" y="112"/>
                    </a:lnTo>
                    <a:lnTo>
                      <a:pt x="317" y="115"/>
                    </a:lnTo>
                    <a:lnTo>
                      <a:pt x="311" y="116"/>
                    </a:lnTo>
                    <a:lnTo>
                      <a:pt x="303" y="118"/>
                    </a:lnTo>
                    <a:lnTo>
                      <a:pt x="284" y="120"/>
                    </a:lnTo>
                    <a:lnTo>
                      <a:pt x="253" y="123"/>
                    </a:lnTo>
                    <a:lnTo>
                      <a:pt x="216" y="128"/>
                    </a:lnTo>
                    <a:lnTo>
                      <a:pt x="177" y="132"/>
                    </a:lnTo>
                    <a:lnTo>
                      <a:pt x="139" y="137"/>
                    </a:lnTo>
                    <a:lnTo>
                      <a:pt x="108" y="140"/>
                    </a:lnTo>
                    <a:lnTo>
                      <a:pt x="86" y="143"/>
                    </a:lnTo>
                    <a:lnTo>
                      <a:pt x="77" y="143"/>
                    </a:lnTo>
                    <a:lnTo>
                      <a:pt x="61" y="148"/>
                    </a:lnTo>
                    <a:lnTo>
                      <a:pt x="45" y="154"/>
                    </a:lnTo>
                    <a:lnTo>
                      <a:pt x="27" y="161"/>
                    </a:lnTo>
                    <a:lnTo>
                      <a:pt x="11" y="169"/>
                    </a:lnTo>
                    <a:close/>
                  </a:path>
                </a:pathLst>
              </a:custGeom>
              <a:solidFill>
                <a:srgbClr val="DEA990"/>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1" name="Freeform 91"/>
              <p:cNvSpPr>
                <a:spLocks/>
              </p:cNvSpPr>
              <p:nvPr/>
            </p:nvSpPr>
            <p:spPr bwMode="auto">
              <a:xfrm>
                <a:off x="4826" y="2915"/>
                <a:ext cx="76" cy="45"/>
              </a:xfrm>
              <a:custGeom>
                <a:avLst/>
                <a:gdLst/>
                <a:ahLst/>
                <a:cxnLst>
                  <a:cxn ang="0">
                    <a:pos x="6" y="169"/>
                  </a:cxn>
                  <a:cxn ang="0">
                    <a:pos x="1" y="189"/>
                  </a:cxn>
                  <a:cxn ang="0">
                    <a:pos x="14" y="205"/>
                  </a:cxn>
                  <a:cxn ang="0">
                    <a:pos x="91" y="230"/>
                  </a:cxn>
                  <a:cxn ang="0">
                    <a:pos x="144" y="247"/>
                  </a:cxn>
                  <a:cxn ang="0">
                    <a:pos x="183" y="263"/>
                  </a:cxn>
                  <a:cxn ang="0">
                    <a:pos x="238" y="290"/>
                  </a:cxn>
                  <a:cxn ang="0">
                    <a:pos x="270" y="302"/>
                  </a:cxn>
                  <a:cxn ang="0">
                    <a:pos x="328" y="311"/>
                  </a:cxn>
                  <a:cxn ang="0">
                    <a:pos x="354" y="313"/>
                  </a:cxn>
                  <a:cxn ang="0">
                    <a:pos x="378" y="312"/>
                  </a:cxn>
                  <a:cxn ang="0">
                    <a:pos x="398" y="306"/>
                  </a:cxn>
                  <a:cxn ang="0">
                    <a:pos x="420" y="294"/>
                  </a:cxn>
                  <a:cxn ang="0">
                    <a:pos x="452" y="273"/>
                  </a:cxn>
                  <a:cxn ang="0">
                    <a:pos x="484" y="247"/>
                  </a:cxn>
                  <a:cxn ang="0">
                    <a:pos x="502" y="226"/>
                  </a:cxn>
                  <a:cxn ang="0">
                    <a:pos x="511" y="212"/>
                  </a:cxn>
                  <a:cxn ang="0">
                    <a:pos x="521" y="180"/>
                  </a:cxn>
                  <a:cxn ang="0">
                    <a:pos x="532" y="148"/>
                  </a:cxn>
                  <a:cxn ang="0">
                    <a:pos x="511" y="116"/>
                  </a:cxn>
                  <a:cxn ang="0">
                    <a:pos x="467" y="63"/>
                  </a:cxn>
                  <a:cxn ang="0">
                    <a:pos x="431" y="27"/>
                  </a:cxn>
                  <a:cxn ang="0">
                    <a:pos x="396" y="9"/>
                  </a:cxn>
                  <a:cxn ang="0">
                    <a:pos x="366" y="15"/>
                  </a:cxn>
                  <a:cxn ang="0">
                    <a:pos x="341" y="48"/>
                  </a:cxn>
                  <a:cxn ang="0">
                    <a:pos x="328" y="72"/>
                  </a:cxn>
                  <a:cxn ang="0">
                    <a:pos x="317" y="92"/>
                  </a:cxn>
                  <a:cxn ang="0">
                    <a:pos x="305" y="102"/>
                  </a:cxn>
                  <a:cxn ang="0">
                    <a:pos x="294" y="107"/>
                  </a:cxn>
                  <a:cxn ang="0">
                    <a:pos x="268" y="110"/>
                  </a:cxn>
                  <a:cxn ang="0">
                    <a:pos x="204" y="118"/>
                  </a:cxn>
                  <a:cxn ang="0">
                    <a:pos x="131" y="126"/>
                  </a:cxn>
                  <a:cxn ang="0">
                    <a:pos x="80" y="133"/>
                  </a:cxn>
                  <a:cxn ang="0">
                    <a:pos x="56" y="138"/>
                  </a:cxn>
                  <a:cxn ang="0">
                    <a:pos x="26" y="151"/>
                  </a:cxn>
                </a:cxnLst>
                <a:rect l="0" t="0" r="r" b="b"/>
                <a:pathLst>
                  <a:path w="534" h="313">
                    <a:moveTo>
                      <a:pt x="11" y="159"/>
                    </a:moveTo>
                    <a:lnTo>
                      <a:pt x="6" y="169"/>
                    </a:lnTo>
                    <a:lnTo>
                      <a:pt x="3" y="179"/>
                    </a:lnTo>
                    <a:lnTo>
                      <a:pt x="1" y="189"/>
                    </a:lnTo>
                    <a:lnTo>
                      <a:pt x="0" y="200"/>
                    </a:lnTo>
                    <a:lnTo>
                      <a:pt x="14" y="205"/>
                    </a:lnTo>
                    <a:lnTo>
                      <a:pt x="49" y="216"/>
                    </a:lnTo>
                    <a:lnTo>
                      <a:pt x="91" y="230"/>
                    </a:lnTo>
                    <a:lnTo>
                      <a:pt x="129" y="241"/>
                    </a:lnTo>
                    <a:lnTo>
                      <a:pt x="144" y="247"/>
                    </a:lnTo>
                    <a:lnTo>
                      <a:pt x="163" y="254"/>
                    </a:lnTo>
                    <a:lnTo>
                      <a:pt x="183" y="263"/>
                    </a:lnTo>
                    <a:lnTo>
                      <a:pt x="204" y="273"/>
                    </a:lnTo>
                    <a:lnTo>
                      <a:pt x="238" y="290"/>
                    </a:lnTo>
                    <a:lnTo>
                      <a:pt x="252" y="298"/>
                    </a:lnTo>
                    <a:lnTo>
                      <a:pt x="270" y="302"/>
                    </a:lnTo>
                    <a:lnTo>
                      <a:pt x="315" y="309"/>
                    </a:lnTo>
                    <a:lnTo>
                      <a:pt x="328" y="311"/>
                    </a:lnTo>
                    <a:lnTo>
                      <a:pt x="341" y="312"/>
                    </a:lnTo>
                    <a:lnTo>
                      <a:pt x="354" y="313"/>
                    </a:lnTo>
                    <a:lnTo>
                      <a:pt x="367" y="313"/>
                    </a:lnTo>
                    <a:lnTo>
                      <a:pt x="378" y="312"/>
                    </a:lnTo>
                    <a:lnTo>
                      <a:pt x="388" y="309"/>
                    </a:lnTo>
                    <a:lnTo>
                      <a:pt x="398" y="306"/>
                    </a:lnTo>
                    <a:lnTo>
                      <a:pt x="406" y="303"/>
                    </a:lnTo>
                    <a:lnTo>
                      <a:pt x="420" y="294"/>
                    </a:lnTo>
                    <a:lnTo>
                      <a:pt x="436" y="283"/>
                    </a:lnTo>
                    <a:lnTo>
                      <a:pt x="452" y="273"/>
                    </a:lnTo>
                    <a:lnTo>
                      <a:pt x="469" y="260"/>
                    </a:lnTo>
                    <a:lnTo>
                      <a:pt x="484" y="247"/>
                    </a:lnTo>
                    <a:lnTo>
                      <a:pt x="497" y="232"/>
                    </a:lnTo>
                    <a:lnTo>
                      <a:pt x="502" y="226"/>
                    </a:lnTo>
                    <a:lnTo>
                      <a:pt x="507" y="218"/>
                    </a:lnTo>
                    <a:lnTo>
                      <a:pt x="511" y="212"/>
                    </a:lnTo>
                    <a:lnTo>
                      <a:pt x="513" y="205"/>
                    </a:lnTo>
                    <a:lnTo>
                      <a:pt x="521" y="180"/>
                    </a:lnTo>
                    <a:lnTo>
                      <a:pt x="527" y="161"/>
                    </a:lnTo>
                    <a:lnTo>
                      <a:pt x="532" y="148"/>
                    </a:lnTo>
                    <a:lnTo>
                      <a:pt x="534" y="143"/>
                    </a:lnTo>
                    <a:lnTo>
                      <a:pt x="511" y="116"/>
                    </a:lnTo>
                    <a:lnTo>
                      <a:pt x="488" y="89"/>
                    </a:lnTo>
                    <a:lnTo>
                      <a:pt x="467" y="63"/>
                    </a:lnTo>
                    <a:lnTo>
                      <a:pt x="447" y="36"/>
                    </a:lnTo>
                    <a:lnTo>
                      <a:pt x="431" y="27"/>
                    </a:lnTo>
                    <a:lnTo>
                      <a:pt x="413" y="18"/>
                    </a:lnTo>
                    <a:lnTo>
                      <a:pt x="396" y="9"/>
                    </a:lnTo>
                    <a:lnTo>
                      <a:pt x="380" y="0"/>
                    </a:lnTo>
                    <a:lnTo>
                      <a:pt x="366" y="15"/>
                    </a:lnTo>
                    <a:lnTo>
                      <a:pt x="353" y="32"/>
                    </a:lnTo>
                    <a:lnTo>
                      <a:pt x="341" y="48"/>
                    </a:lnTo>
                    <a:lnTo>
                      <a:pt x="329" y="66"/>
                    </a:lnTo>
                    <a:lnTo>
                      <a:pt x="328" y="72"/>
                    </a:lnTo>
                    <a:lnTo>
                      <a:pt x="321" y="85"/>
                    </a:lnTo>
                    <a:lnTo>
                      <a:pt x="317" y="92"/>
                    </a:lnTo>
                    <a:lnTo>
                      <a:pt x="309" y="99"/>
                    </a:lnTo>
                    <a:lnTo>
                      <a:pt x="305" y="102"/>
                    </a:lnTo>
                    <a:lnTo>
                      <a:pt x="299" y="104"/>
                    </a:lnTo>
                    <a:lnTo>
                      <a:pt x="294" y="107"/>
                    </a:lnTo>
                    <a:lnTo>
                      <a:pt x="288" y="108"/>
                    </a:lnTo>
                    <a:lnTo>
                      <a:pt x="268" y="110"/>
                    </a:lnTo>
                    <a:lnTo>
                      <a:pt x="239" y="114"/>
                    </a:lnTo>
                    <a:lnTo>
                      <a:pt x="204" y="118"/>
                    </a:lnTo>
                    <a:lnTo>
                      <a:pt x="166" y="123"/>
                    </a:lnTo>
                    <a:lnTo>
                      <a:pt x="131" y="126"/>
                    </a:lnTo>
                    <a:lnTo>
                      <a:pt x="101" y="130"/>
                    </a:lnTo>
                    <a:lnTo>
                      <a:pt x="80" y="133"/>
                    </a:lnTo>
                    <a:lnTo>
                      <a:pt x="73" y="134"/>
                    </a:lnTo>
                    <a:lnTo>
                      <a:pt x="56" y="138"/>
                    </a:lnTo>
                    <a:lnTo>
                      <a:pt x="41" y="145"/>
                    </a:lnTo>
                    <a:lnTo>
                      <a:pt x="26" y="151"/>
                    </a:lnTo>
                    <a:lnTo>
                      <a:pt x="11" y="159"/>
                    </a:lnTo>
                    <a:close/>
                  </a:path>
                </a:pathLst>
              </a:custGeom>
              <a:solidFill>
                <a:srgbClr val="D7A48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2" name="Freeform 92"/>
              <p:cNvSpPr>
                <a:spLocks/>
              </p:cNvSpPr>
              <p:nvPr/>
            </p:nvSpPr>
            <p:spPr bwMode="auto">
              <a:xfrm>
                <a:off x="4830" y="2915"/>
                <a:ext cx="70" cy="43"/>
              </a:xfrm>
              <a:custGeom>
                <a:avLst/>
                <a:gdLst/>
                <a:ahLst/>
                <a:cxnLst>
                  <a:cxn ang="0">
                    <a:pos x="7" y="162"/>
                  </a:cxn>
                  <a:cxn ang="0">
                    <a:pos x="2" y="181"/>
                  </a:cxn>
                  <a:cxn ang="0">
                    <a:pos x="15" y="194"/>
                  </a:cxn>
                  <a:cxn ang="0">
                    <a:pos x="85" y="220"/>
                  </a:cxn>
                  <a:cxn ang="0">
                    <a:pos x="134" y="236"/>
                  </a:cxn>
                  <a:cxn ang="0">
                    <a:pos x="172" y="252"/>
                  </a:cxn>
                  <a:cxn ang="0">
                    <a:pos x="223" y="276"/>
                  </a:cxn>
                  <a:cxn ang="0">
                    <a:pos x="254" y="287"/>
                  </a:cxn>
                  <a:cxn ang="0">
                    <a:pos x="322" y="298"/>
                  </a:cxn>
                  <a:cxn ang="0">
                    <a:pos x="355" y="299"/>
                  </a:cxn>
                  <a:cxn ang="0">
                    <a:pos x="374" y="295"/>
                  </a:cxn>
                  <a:cxn ang="0">
                    <a:pos x="410" y="271"/>
                  </a:cxn>
                  <a:cxn ang="0">
                    <a:pos x="455" y="235"/>
                  </a:cxn>
                  <a:cxn ang="0">
                    <a:pos x="473" y="215"/>
                  </a:cxn>
                  <a:cxn ang="0">
                    <a:pos x="480" y="202"/>
                  </a:cxn>
                  <a:cxn ang="0">
                    <a:pos x="490" y="173"/>
                  </a:cxn>
                  <a:cxn ang="0">
                    <a:pos x="498" y="142"/>
                  </a:cxn>
                  <a:cxn ang="0">
                    <a:pos x="479" y="112"/>
                  </a:cxn>
                  <a:cxn ang="0">
                    <a:pos x="441" y="64"/>
                  </a:cxn>
                  <a:cxn ang="0">
                    <a:pos x="405" y="31"/>
                  </a:cxn>
                  <a:cxn ang="0">
                    <a:pos x="371" y="11"/>
                  </a:cxn>
                  <a:cxn ang="0">
                    <a:pos x="343" y="15"/>
                  </a:cxn>
                  <a:cxn ang="0">
                    <a:pos x="320" y="46"/>
                  </a:cxn>
                  <a:cxn ang="0">
                    <a:pos x="308" y="68"/>
                  </a:cxn>
                  <a:cxn ang="0">
                    <a:pos x="298" y="87"/>
                  </a:cxn>
                  <a:cxn ang="0">
                    <a:pos x="287" y="97"/>
                  </a:cxn>
                  <a:cxn ang="0">
                    <a:pos x="278" y="101"/>
                  </a:cxn>
                  <a:cxn ang="0">
                    <a:pos x="253" y="105"/>
                  </a:cxn>
                  <a:cxn ang="0">
                    <a:pos x="192" y="113"/>
                  </a:cxn>
                  <a:cxn ang="0">
                    <a:pos x="123" y="122"/>
                  </a:cxn>
                  <a:cxn ang="0">
                    <a:pos x="74" y="127"/>
                  </a:cxn>
                  <a:cxn ang="0">
                    <a:pos x="53" y="133"/>
                  </a:cxn>
                  <a:cxn ang="0">
                    <a:pos x="25" y="147"/>
                  </a:cxn>
                </a:cxnLst>
                <a:rect l="0" t="0" r="r" b="b"/>
                <a:pathLst>
                  <a:path w="499" h="300">
                    <a:moveTo>
                      <a:pt x="11" y="154"/>
                    </a:moveTo>
                    <a:lnTo>
                      <a:pt x="7" y="162"/>
                    </a:lnTo>
                    <a:lnTo>
                      <a:pt x="4" y="172"/>
                    </a:lnTo>
                    <a:lnTo>
                      <a:pt x="2" y="181"/>
                    </a:lnTo>
                    <a:lnTo>
                      <a:pt x="0" y="190"/>
                    </a:lnTo>
                    <a:lnTo>
                      <a:pt x="15" y="194"/>
                    </a:lnTo>
                    <a:lnTo>
                      <a:pt x="46" y="206"/>
                    </a:lnTo>
                    <a:lnTo>
                      <a:pt x="85" y="220"/>
                    </a:lnTo>
                    <a:lnTo>
                      <a:pt x="119" y="230"/>
                    </a:lnTo>
                    <a:lnTo>
                      <a:pt x="134" y="236"/>
                    </a:lnTo>
                    <a:lnTo>
                      <a:pt x="152" y="243"/>
                    </a:lnTo>
                    <a:lnTo>
                      <a:pt x="172" y="252"/>
                    </a:lnTo>
                    <a:lnTo>
                      <a:pt x="192" y="261"/>
                    </a:lnTo>
                    <a:lnTo>
                      <a:pt x="223" y="276"/>
                    </a:lnTo>
                    <a:lnTo>
                      <a:pt x="237" y="282"/>
                    </a:lnTo>
                    <a:lnTo>
                      <a:pt x="254" y="287"/>
                    </a:lnTo>
                    <a:lnTo>
                      <a:pt x="297" y="295"/>
                    </a:lnTo>
                    <a:lnTo>
                      <a:pt x="322" y="298"/>
                    </a:lnTo>
                    <a:lnTo>
                      <a:pt x="345" y="300"/>
                    </a:lnTo>
                    <a:lnTo>
                      <a:pt x="355" y="299"/>
                    </a:lnTo>
                    <a:lnTo>
                      <a:pt x="365" y="298"/>
                    </a:lnTo>
                    <a:lnTo>
                      <a:pt x="374" y="295"/>
                    </a:lnTo>
                    <a:lnTo>
                      <a:pt x="380" y="292"/>
                    </a:lnTo>
                    <a:lnTo>
                      <a:pt x="410" y="271"/>
                    </a:lnTo>
                    <a:lnTo>
                      <a:pt x="441" y="248"/>
                    </a:lnTo>
                    <a:lnTo>
                      <a:pt x="455" y="235"/>
                    </a:lnTo>
                    <a:lnTo>
                      <a:pt x="467" y="222"/>
                    </a:lnTo>
                    <a:lnTo>
                      <a:pt x="473" y="215"/>
                    </a:lnTo>
                    <a:lnTo>
                      <a:pt x="477" y="209"/>
                    </a:lnTo>
                    <a:lnTo>
                      <a:pt x="480" y="202"/>
                    </a:lnTo>
                    <a:lnTo>
                      <a:pt x="484" y="194"/>
                    </a:lnTo>
                    <a:lnTo>
                      <a:pt x="490" y="173"/>
                    </a:lnTo>
                    <a:lnTo>
                      <a:pt x="494" y="155"/>
                    </a:lnTo>
                    <a:lnTo>
                      <a:pt x="498" y="142"/>
                    </a:lnTo>
                    <a:lnTo>
                      <a:pt x="499" y="138"/>
                    </a:lnTo>
                    <a:lnTo>
                      <a:pt x="479" y="112"/>
                    </a:lnTo>
                    <a:lnTo>
                      <a:pt x="460" y="88"/>
                    </a:lnTo>
                    <a:lnTo>
                      <a:pt x="441" y="64"/>
                    </a:lnTo>
                    <a:lnTo>
                      <a:pt x="422" y="41"/>
                    </a:lnTo>
                    <a:lnTo>
                      <a:pt x="405" y="31"/>
                    </a:lnTo>
                    <a:lnTo>
                      <a:pt x="388" y="21"/>
                    </a:lnTo>
                    <a:lnTo>
                      <a:pt x="371" y="11"/>
                    </a:lnTo>
                    <a:lnTo>
                      <a:pt x="354" y="0"/>
                    </a:lnTo>
                    <a:lnTo>
                      <a:pt x="343" y="15"/>
                    </a:lnTo>
                    <a:lnTo>
                      <a:pt x="332" y="31"/>
                    </a:lnTo>
                    <a:lnTo>
                      <a:pt x="320" y="46"/>
                    </a:lnTo>
                    <a:lnTo>
                      <a:pt x="309" y="61"/>
                    </a:lnTo>
                    <a:lnTo>
                      <a:pt x="308" y="68"/>
                    </a:lnTo>
                    <a:lnTo>
                      <a:pt x="302" y="81"/>
                    </a:lnTo>
                    <a:lnTo>
                      <a:pt x="298" y="87"/>
                    </a:lnTo>
                    <a:lnTo>
                      <a:pt x="291" y="94"/>
                    </a:lnTo>
                    <a:lnTo>
                      <a:pt x="287" y="97"/>
                    </a:lnTo>
                    <a:lnTo>
                      <a:pt x="283" y="99"/>
                    </a:lnTo>
                    <a:lnTo>
                      <a:pt x="278" y="101"/>
                    </a:lnTo>
                    <a:lnTo>
                      <a:pt x="273" y="102"/>
                    </a:lnTo>
                    <a:lnTo>
                      <a:pt x="253" y="105"/>
                    </a:lnTo>
                    <a:lnTo>
                      <a:pt x="225" y="109"/>
                    </a:lnTo>
                    <a:lnTo>
                      <a:pt x="192" y="113"/>
                    </a:lnTo>
                    <a:lnTo>
                      <a:pt x="157" y="117"/>
                    </a:lnTo>
                    <a:lnTo>
                      <a:pt x="123" y="122"/>
                    </a:lnTo>
                    <a:lnTo>
                      <a:pt x="95" y="125"/>
                    </a:lnTo>
                    <a:lnTo>
                      <a:pt x="74" y="127"/>
                    </a:lnTo>
                    <a:lnTo>
                      <a:pt x="68" y="128"/>
                    </a:lnTo>
                    <a:lnTo>
                      <a:pt x="53" y="133"/>
                    </a:lnTo>
                    <a:lnTo>
                      <a:pt x="40" y="139"/>
                    </a:lnTo>
                    <a:lnTo>
                      <a:pt x="25" y="147"/>
                    </a:lnTo>
                    <a:lnTo>
                      <a:pt x="11" y="154"/>
                    </a:lnTo>
                    <a:close/>
                  </a:path>
                </a:pathLst>
              </a:custGeom>
              <a:solidFill>
                <a:srgbClr val="D3A08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3" name="Freeform 93"/>
              <p:cNvSpPr>
                <a:spLocks/>
              </p:cNvSpPr>
              <p:nvPr/>
            </p:nvSpPr>
            <p:spPr bwMode="auto">
              <a:xfrm>
                <a:off x="4832" y="2917"/>
                <a:ext cx="68" cy="38"/>
              </a:xfrm>
              <a:custGeom>
                <a:avLst/>
                <a:gdLst/>
                <a:ahLst/>
                <a:cxnLst>
                  <a:cxn ang="0">
                    <a:pos x="11" y="138"/>
                  </a:cxn>
                  <a:cxn ang="0">
                    <a:pos x="0" y="180"/>
                  </a:cxn>
                  <a:cxn ang="0">
                    <a:pos x="14" y="184"/>
                  </a:cxn>
                  <a:cxn ang="0">
                    <a:pos x="45" y="194"/>
                  </a:cxn>
                  <a:cxn ang="0">
                    <a:pos x="82" y="206"/>
                  </a:cxn>
                  <a:cxn ang="0">
                    <a:pos x="113" y="215"/>
                  </a:cxn>
                  <a:cxn ang="0">
                    <a:pos x="128" y="219"/>
                  </a:cxn>
                  <a:cxn ang="0">
                    <a:pos x="146" y="225"/>
                  </a:cxn>
                  <a:cxn ang="0">
                    <a:pos x="165" y="233"/>
                  </a:cxn>
                  <a:cxn ang="0">
                    <a:pos x="183" y="240"/>
                  </a:cxn>
                  <a:cxn ang="0">
                    <a:pos x="214" y="256"/>
                  </a:cxn>
                  <a:cxn ang="0">
                    <a:pos x="225" y="262"/>
                  </a:cxn>
                  <a:cxn ang="0">
                    <a:pos x="243" y="266"/>
                  </a:cxn>
                  <a:cxn ang="0">
                    <a:pos x="282" y="274"/>
                  </a:cxn>
                  <a:cxn ang="0">
                    <a:pos x="305" y="277"/>
                  </a:cxn>
                  <a:cxn ang="0">
                    <a:pos x="327" y="278"/>
                  </a:cxn>
                  <a:cxn ang="0">
                    <a:pos x="338" y="278"/>
                  </a:cxn>
                  <a:cxn ang="0">
                    <a:pos x="348" y="277"/>
                  </a:cxn>
                  <a:cxn ang="0">
                    <a:pos x="357" y="275"/>
                  </a:cxn>
                  <a:cxn ang="0">
                    <a:pos x="364" y="272"/>
                  </a:cxn>
                  <a:cxn ang="0">
                    <a:pos x="390" y="251"/>
                  </a:cxn>
                  <a:cxn ang="0">
                    <a:pos x="419" y="231"/>
                  </a:cxn>
                  <a:cxn ang="0">
                    <a:pos x="431" y="219"/>
                  </a:cxn>
                  <a:cxn ang="0">
                    <a:pos x="443" y="208"/>
                  </a:cxn>
                  <a:cxn ang="0">
                    <a:pos x="447" y="202"/>
                  </a:cxn>
                  <a:cxn ang="0">
                    <a:pos x="451" y="196"/>
                  </a:cxn>
                  <a:cxn ang="0">
                    <a:pos x="454" y="191"/>
                  </a:cxn>
                  <a:cxn ang="0">
                    <a:pos x="457" y="185"/>
                  </a:cxn>
                  <a:cxn ang="0">
                    <a:pos x="463" y="160"/>
                  </a:cxn>
                  <a:cxn ang="0">
                    <a:pos x="469" y="141"/>
                  </a:cxn>
                  <a:cxn ang="0">
                    <a:pos x="471" y="128"/>
                  </a:cxn>
                  <a:cxn ang="0">
                    <a:pos x="472" y="123"/>
                  </a:cxn>
                  <a:cxn ang="0">
                    <a:pos x="400" y="36"/>
                  </a:cxn>
                  <a:cxn ang="0">
                    <a:pos x="338" y="0"/>
                  </a:cxn>
                  <a:cxn ang="0">
                    <a:pos x="298" y="56"/>
                  </a:cxn>
                  <a:cxn ang="0">
                    <a:pos x="296" y="63"/>
                  </a:cxn>
                  <a:cxn ang="0">
                    <a:pos x="291" y="76"/>
                  </a:cxn>
                  <a:cxn ang="0">
                    <a:pos x="285" y="82"/>
                  </a:cxn>
                  <a:cxn ang="0">
                    <a:pos x="279" y="89"/>
                  </a:cxn>
                  <a:cxn ang="0">
                    <a:pos x="274" y="92"/>
                  </a:cxn>
                  <a:cxn ang="0">
                    <a:pos x="269" y="94"/>
                  </a:cxn>
                  <a:cxn ang="0">
                    <a:pos x="263" y="96"/>
                  </a:cxn>
                  <a:cxn ang="0">
                    <a:pos x="257" y="97"/>
                  </a:cxn>
                  <a:cxn ang="0">
                    <a:pos x="240" y="98"/>
                  </a:cxn>
                  <a:cxn ang="0">
                    <a:pos x="214" y="100"/>
                  </a:cxn>
                  <a:cxn ang="0">
                    <a:pos x="183" y="104"/>
                  </a:cxn>
                  <a:cxn ang="0">
                    <a:pos x="151" y="108"/>
                  </a:cxn>
                  <a:cxn ang="0">
                    <a:pos x="119" y="111"/>
                  </a:cxn>
                  <a:cxn ang="0">
                    <a:pos x="92" y="115"/>
                  </a:cxn>
                  <a:cxn ang="0">
                    <a:pos x="73" y="117"/>
                  </a:cxn>
                  <a:cxn ang="0">
                    <a:pos x="67" y="118"/>
                  </a:cxn>
                  <a:cxn ang="0">
                    <a:pos x="11" y="138"/>
                  </a:cxn>
                </a:cxnLst>
                <a:rect l="0" t="0" r="r" b="b"/>
                <a:pathLst>
                  <a:path w="472" h="278">
                    <a:moveTo>
                      <a:pt x="11" y="138"/>
                    </a:moveTo>
                    <a:lnTo>
                      <a:pt x="0" y="180"/>
                    </a:lnTo>
                    <a:lnTo>
                      <a:pt x="14" y="184"/>
                    </a:lnTo>
                    <a:lnTo>
                      <a:pt x="45" y="194"/>
                    </a:lnTo>
                    <a:lnTo>
                      <a:pt x="82" y="206"/>
                    </a:lnTo>
                    <a:lnTo>
                      <a:pt x="113" y="215"/>
                    </a:lnTo>
                    <a:lnTo>
                      <a:pt x="128" y="219"/>
                    </a:lnTo>
                    <a:lnTo>
                      <a:pt x="146" y="225"/>
                    </a:lnTo>
                    <a:lnTo>
                      <a:pt x="165" y="233"/>
                    </a:lnTo>
                    <a:lnTo>
                      <a:pt x="183" y="240"/>
                    </a:lnTo>
                    <a:lnTo>
                      <a:pt x="214" y="256"/>
                    </a:lnTo>
                    <a:lnTo>
                      <a:pt x="225" y="262"/>
                    </a:lnTo>
                    <a:lnTo>
                      <a:pt x="243" y="266"/>
                    </a:lnTo>
                    <a:lnTo>
                      <a:pt x="282" y="274"/>
                    </a:lnTo>
                    <a:lnTo>
                      <a:pt x="305" y="277"/>
                    </a:lnTo>
                    <a:lnTo>
                      <a:pt x="327" y="278"/>
                    </a:lnTo>
                    <a:lnTo>
                      <a:pt x="338" y="278"/>
                    </a:lnTo>
                    <a:lnTo>
                      <a:pt x="348" y="277"/>
                    </a:lnTo>
                    <a:lnTo>
                      <a:pt x="357" y="275"/>
                    </a:lnTo>
                    <a:lnTo>
                      <a:pt x="364" y="272"/>
                    </a:lnTo>
                    <a:lnTo>
                      <a:pt x="390" y="251"/>
                    </a:lnTo>
                    <a:lnTo>
                      <a:pt x="419" y="231"/>
                    </a:lnTo>
                    <a:lnTo>
                      <a:pt x="431" y="219"/>
                    </a:lnTo>
                    <a:lnTo>
                      <a:pt x="443" y="208"/>
                    </a:lnTo>
                    <a:lnTo>
                      <a:pt x="447" y="202"/>
                    </a:lnTo>
                    <a:lnTo>
                      <a:pt x="451" y="196"/>
                    </a:lnTo>
                    <a:lnTo>
                      <a:pt x="454" y="191"/>
                    </a:lnTo>
                    <a:lnTo>
                      <a:pt x="457" y="185"/>
                    </a:lnTo>
                    <a:lnTo>
                      <a:pt x="463" y="160"/>
                    </a:lnTo>
                    <a:lnTo>
                      <a:pt x="469" y="141"/>
                    </a:lnTo>
                    <a:lnTo>
                      <a:pt x="471" y="128"/>
                    </a:lnTo>
                    <a:lnTo>
                      <a:pt x="472" y="123"/>
                    </a:lnTo>
                    <a:lnTo>
                      <a:pt x="400" y="36"/>
                    </a:lnTo>
                    <a:lnTo>
                      <a:pt x="338" y="0"/>
                    </a:lnTo>
                    <a:lnTo>
                      <a:pt x="298" y="56"/>
                    </a:lnTo>
                    <a:lnTo>
                      <a:pt x="296" y="63"/>
                    </a:lnTo>
                    <a:lnTo>
                      <a:pt x="291" y="76"/>
                    </a:lnTo>
                    <a:lnTo>
                      <a:pt x="285" y="82"/>
                    </a:lnTo>
                    <a:lnTo>
                      <a:pt x="279" y="89"/>
                    </a:lnTo>
                    <a:lnTo>
                      <a:pt x="274" y="92"/>
                    </a:lnTo>
                    <a:lnTo>
                      <a:pt x="269" y="94"/>
                    </a:lnTo>
                    <a:lnTo>
                      <a:pt x="263" y="96"/>
                    </a:lnTo>
                    <a:lnTo>
                      <a:pt x="257" y="97"/>
                    </a:lnTo>
                    <a:lnTo>
                      <a:pt x="240" y="98"/>
                    </a:lnTo>
                    <a:lnTo>
                      <a:pt x="214" y="100"/>
                    </a:lnTo>
                    <a:lnTo>
                      <a:pt x="183" y="104"/>
                    </a:lnTo>
                    <a:lnTo>
                      <a:pt x="151" y="108"/>
                    </a:lnTo>
                    <a:lnTo>
                      <a:pt x="119" y="111"/>
                    </a:lnTo>
                    <a:lnTo>
                      <a:pt x="92" y="115"/>
                    </a:lnTo>
                    <a:lnTo>
                      <a:pt x="73" y="117"/>
                    </a:lnTo>
                    <a:lnTo>
                      <a:pt x="67" y="118"/>
                    </a:lnTo>
                    <a:lnTo>
                      <a:pt x="11" y="138"/>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4" name="Freeform 94"/>
              <p:cNvSpPr>
                <a:spLocks/>
              </p:cNvSpPr>
              <p:nvPr/>
            </p:nvSpPr>
            <p:spPr bwMode="auto">
              <a:xfrm>
                <a:off x="4798" y="2972"/>
                <a:ext cx="120" cy="39"/>
              </a:xfrm>
              <a:custGeom>
                <a:avLst/>
                <a:gdLst/>
                <a:ahLst/>
                <a:cxnLst>
                  <a:cxn ang="0">
                    <a:pos x="836" y="33"/>
                  </a:cxn>
                  <a:cxn ang="0">
                    <a:pos x="518" y="166"/>
                  </a:cxn>
                  <a:cxn ang="0">
                    <a:pos x="509" y="161"/>
                  </a:cxn>
                  <a:cxn ang="0">
                    <a:pos x="484" y="149"/>
                  </a:cxn>
                  <a:cxn ang="0">
                    <a:pos x="450" y="131"/>
                  </a:cxn>
                  <a:cxn ang="0">
                    <a:pos x="408" y="110"/>
                  </a:cxn>
                  <a:cxn ang="0">
                    <a:pos x="366" y="87"/>
                  </a:cxn>
                  <a:cxn ang="0">
                    <a:pos x="328" y="67"/>
                  </a:cxn>
                  <a:cxn ang="0">
                    <a:pos x="312" y="57"/>
                  </a:cxn>
                  <a:cxn ang="0">
                    <a:pos x="299" y="49"/>
                  </a:cxn>
                  <a:cxn ang="0">
                    <a:pos x="289" y="43"/>
                  </a:cxn>
                  <a:cxn ang="0">
                    <a:pos x="282" y="37"/>
                  </a:cxn>
                  <a:cxn ang="0">
                    <a:pos x="276" y="34"/>
                  </a:cxn>
                  <a:cxn ang="0">
                    <a:pos x="268" y="30"/>
                  </a:cxn>
                  <a:cxn ang="0">
                    <a:pos x="258" y="25"/>
                  </a:cxn>
                  <a:cxn ang="0">
                    <a:pos x="248" y="21"/>
                  </a:cxn>
                  <a:cxn ang="0">
                    <a:pos x="222" y="13"/>
                  </a:cxn>
                  <a:cxn ang="0">
                    <a:pos x="194" y="7"/>
                  </a:cxn>
                  <a:cxn ang="0">
                    <a:pos x="181" y="5"/>
                  </a:cxn>
                  <a:cxn ang="0">
                    <a:pos x="167" y="3"/>
                  </a:cxn>
                  <a:cxn ang="0">
                    <a:pos x="155" y="2"/>
                  </a:cxn>
                  <a:cxn ang="0">
                    <a:pos x="145" y="0"/>
                  </a:cxn>
                  <a:cxn ang="0">
                    <a:pos x="135" y="0"/>
                  </a:cxn>
                  <a:cxn ang="0">
                    <a:pos x="127" y="2"/>
                  </a:cxn>
                  <a:cxn ang="0">
                    <a:pos x="124" y="3"/>
                  </a:cxn>
                  <a:cxn ang="0">
                    <a:pos x="122" y="4"/>
                  </a:cxn>
                  <a:cxn ang="0">
                    <a:pos x="120" y="6"/>
                  </a:cxn>
                  <a:cxn ang="0">
                    <a:pos x="118" y="7"/>
                  </a:cxn>
                  <a:cxn ang="0">
                    <a:pos x="113" y="15"/>
                  </a:cxn>
                  <a:cxn ang="0">
                    <a:pos x="107" y="21"/>
                  </a:cxn>
                  <a:cxn ang="0">
                    <a:pos x="100" y="28"/>
                  </a:cxn>
                  <a:cxn ang="0">
                    <a:pos x="92" y="33"/>
                  </a:cxn>
                  <a:cxn ang="0">
                    <a:pos x="86" y="39"/>
                  </a:cxn>
                  <a:cxn ang="0">
                    <a:pos x="82" y="47"/>
                  </a:cxn>
                  <a:cxn ang="0">
                    <a:pos x="80" y="50"/>
                  </a:cxn>
                  <a:cxn ang="0">
                    <a:pos x="80" y="55"/>
                  </a:cxn>
                  <a:cxn ang="0">
                    <a:pos x="80" y="59"/>
                  </a:cxn>
                  <a:cxn ang="0">
                    <a:pos x="83" y="63"/>
                  </a:cxn>
                  <a:cxn ang="0">
                    <a:pos x="83" y="70"/>
                  </a:cxn>
                  <a:cxn ang="0">
                    <a:pos x="80" y="79"/>
                  </a:cxn>
                  <a:cxn ang="0">
                    <a:pos x="76" y="90"/>
                  </a:cxn>
                  <a:cxn ang="0">
                    <a:pos x="72" y="104"/>
                  </a:cxn>
                  <a:cxn ang="0">
                    <a:pos x="59" y="135"/>
                  </a:cxn>
                  <a:cxn ang="0">
                    <a:pos x="44" y="168"/>
                  </a:cxn>
                  <a:cxn ang="0">
                    <a:pos x="27" y="200"/>
                  </a:cxn>
                  <a:cxn ang="0">
                    <a:pos x="13" y="227"/>
                  </a:cxn>
                  <a:cxn ang="0">
                    <a:pos x="3" y="246"/>
                  </a:cxn>
                  <a:cxn ang="0">
                    <a:pos x="0" y="253"/>
                  </a:cxn>
                  <a:cxn ang="0">
                    <a:pos x="128" y="105"/>
                  </a:cxn>
                  <a:cxn ang="0">
                    <a:pos x="369" y="212"/>
                  </a:cxn>
                  <a:cxn ang="0">
                    <a:pos x="591" y="268"/>
                  </a:cxn>
                  <a:cxn ang="0">
                    <a:pos x="734" y="171"/>
                  </a:cxn>
                  <a:cxn ang="0">
                    <a:pos x="749" y="150"/>
                  </a:cxn>
                  <a:cxn ang="0">
                    <a:pos x="783" y="104"/>
                  </a:cxn>
                  <a:cxn ang="0">
                    <a:pos x="819" y="57"/>
                  </a:cxn>
                  <a:cxn ang="0">
                    <a:pos x="836" y="33"/>
                  </a:cxn>
                </a:cxnLst>
                <a:rect l="0" t="0" r="r" b="b"/>
                <a:pathLst>
                  <a:path w="836" h="268">
                    <a:moveTo>
                      <a:pt x="836" y="33"/>
                    </a:moveTo>
                    <a:lnTo>
                      <a:pt x="518" y="166"/>
                    </a:lnTo>
                    <a:lnTo>
                      <a:pt x="509" y="161"/>
                    </a:lnTo>
                    <a:lnTo>
                      <a:pt x="484" y="149"/>
                    </a:lnTo>
                    <a:lnTo>
                      <a:pt x="450" y="131"/>
                    </a:lnTo>
                    <a:lnTo>
                      <a:pt x="408" y="110"/>
                    </a:lnTo>
                    <a:lnTo>
                      <a:pt x="366" y="87"/>
                    </a:lnTo>
                    <a:lnTo>
                      <a:pt x="328" y="67"/>
                    </a:lnTo>
                    <a:lnTo>
                      <a:pt x="312" y="57"/>
                    </a:lnTo>
                    <a:lnTo>
                      <a:pt x="299" y="49"/>
                    </a:lnTo>
                    <a:lnTo>
                      <a:pt x="289" y="43"/>
                    </a:lnTo>
                    <a:lnTo>
                      <a:pt x="282" y="37"/>
                    </a:lnTo>
                    <a:lnTo>
                      <a:pt x="276" y="34"/>
                    </a:lnTo>
                    <a:lnTo>
                      <a:pt x="268" y="30"/>
                    </a:lnTo>
                    <a:lnTo>
                      <a:pt x="258" y="25"/>
                    </a:lnTo>
                    <a:lnTo>
                      <a:pt x="248" y="21"/>
                    </a:lnTo>
                    <a:lnTo>
                      <a:pt x="222" y="13"/>
                    </a:lnTo>
                    <a:lnTo>
                      <a:pt x="194" y="7"/>
                    </a:lnTo>
                    <a:lnTo>
                      <a:pt x="181" y="5"/>
                    </a:lnTo>
                    <a:lnTo>
                      <a:pt x="167" y="3"/>
                    </a:lnTo>
                    <a:lnTo>
                      <a:pt x="155" y="2"/>
                    </a:lnTo>
                    <a:lnTo>
                      <a:pt x="145" y="0"/>
                    </a:lnTo>
                    <a:lnTo>
                      <a:pt x="135" y="0"/>
                    </a:lnTo>
                    <a:lnTo>
                      <a:pt x="127" y="2"/>
                    </a:lnTo>
                    <a:lnTo>
                      <a:pt x="124" y="3"/>
                    </a:lnTo>
                    <a:lnTo>
                      <a:pt x="122" y="4"/>
                    </a:lnTo>
                    <a:lnTo>
                      <a:pt x="120" y="6"/>
                    </a:lnTo>
                    <a:lnTo>
                      <a:pt x="118" y="7"/>
                    </a:lnTo>
                    <a:lnTo>
                      <a:pt x="113" y="15"/>
                    </a:lnTo>
                    <a:lnTo>
                      <a:pt x="107" y="21"/>
                    </a:lnTo>
                    <a:lnTo>
                      <a:pt x="100" y="28"/>
                    </a:lnTo>
                    <a:lnTo>
                      <a:pt x="92" y="33"/>
                    </a:lnTo>
                    <a:lnTo>
                      <a:pt x="86" y="39"/>
                    </a:lnTo>
                    <a:lnTo>
                      <a:pt x="82" y="47"/>
                    </a:lnTo>
                    <a:lnTo>
                      <a:pt x="80" y="50"/>
                    </a:lnTo>
                    <a:lnTo>
                      <a:pt x="80" y="55"/>
                    </a:lnTo>
                    <a:lnTo>
                      <a:pt x="80" y="59"/>
                    </a:lnTo>
                    <a:lnTo>
                      <a:pt x="83" y="63"/>
                    </a:lnTo>
                    <a:lnTo>
                      <a:pt x="83" y="70"/>
                    </a:lnTo>
                    <a:lnTo>
                      <a:pt x="80" y="79"/>
                    </a:lnTo>
                    <a:lnTo>
                      <a:pt x="76" y="90"/>
                    </a:lnTo>
                    <a:lnTo>
                      <a:pt x="72" y="104"/>
                    </a:lnTo>
                    <a:lnTo>
                      <a:pt x="59" y="135"/>
                    </a:lnTo>
                    <a:lnTo>
                      <a:pt x="44" y="168"/>
                    </a:lnTo>
                    <a:lnTo>
                      <a:pt x="27" y="200"/>
                    </a:lnTo>
                    <a:lnTo>
                      <a:pt x="13" y="227"/>
                    </a:lnTo>
                    <a:lnTo>
                      <a:pt x="3" y="246"/>
                    </a:lnTo>
                    <a:lnTo>
                      <a:pt x="0" y="253"/>
                    </a:lnTo>
                    <a:lnTo>
                      <a:pt x="128" y="105"/>
                    </a:lnTo>
                    <a:lnTo>
                      <a:pt x="369" y="212"/>
                    </a:lnTo>
                    <a:lnTo>
                      <a:pt x="591" y="268"/>
                    </a:lnTo>
                    <a:lnTo>
                      <a:pt x="734" y="171"/>
                    </a:lnTo>
                    <a:lnTo>
                      <a:pt x="749" y="150"/>
                    </a:lnTo>
                    <a:lnTo>
                      <a:pt x="783" y="104"/>
                    </a:lnTo>
                    <a:lnTo>
                      <a:pt x="819" y="57"/>
                    </a:lnTo>
                    <a:lnTo>
                      <a:pt x="836" y="33"/>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5" name="Freeform 95"/>
              <p:cNvSpPr>
                <a:spLocks/>
              </p:cNvSpPr>
              <p:nvPr/>
            </p:nvSpPr>
            <p:spPr bwMode="auto">
              <a:xfrm>
                <a:off x="4767" y="2985"/>
                <a:ext cx="72" cy="81"/>
              </a:xfrm>
              <a:custGeom>
                <a:avLst/>
                <a:gdLst/>
                <a:ahLst/>
                <a:cxnLst>
                  <a:cxn ang="0">
                    <a:pos x="417" y="1"/>
                  </a:cxn>
                  <a:cxn ang="0">
                    <a:pos x="431" y="0"/>
                  </a:cxn>
                  <a:cxn ang="0">
                    <a:pos x="445" y="0"/>
                  </a:cxn>
                  <a:cxn ang="0">
                    <a:pos x="457" y="1"/>
                  </a:cxn>
                  <a:cxn ang="0">
                    <a:pos x="468" y="2"/>
                  </a:cxn>
                  <a:cxn ang="0">
                    <a:pos x="478" y="5"/>
                  </a:cxn>
                  <a:cxn ang="0">
                    <a:pos x="487" y="9"/>
                  </a:cxn>
                  <a:cxn ang="0">
                    <a:pos x="495" y="15"/>
                  </a:cxn>
                  <a:cxn ang="0">
                    <a:pos x="501" y="20"/>
                  </a:cxn>
                  <a:cxn ang="0">
                    <a:pos x="506" y="28"/>
                  </a:cxn>
                  <a:cxn ang="0">
                    <a:pos x="510" y="37"/>
                  </a:cxn>
                  <a:cxn ang="0">
                    <a:pos x="513" y="45"/>
                  </a:cxn>
                  <a:cxn ang="0">
                    <a:pos x="514" y="56"/>
                  </a:cxn>
                  <a:cxn ang="0">
                    <a:pos x="514" y="68"/>
                  </a:cxn>
                  <a:cxn ang="0">
                    <a:pos x="514" y="80"/>
                  </a:cxn>
                  <a:cxn ang="0">
                    <a:pos x="512" y="94"/>
                  </a:cxn>
                  <a:cxn ang="0">
                    <a:pos x="509" y="109"/>
                  </a:cxn>
                  <a:cxn ang="0">
                    <a:pos x="464" y="167"/>
                  </a:cxn>
                  <a:cxn ang="0">
                    <a:pos x="419" y="225"/>
                  </a:cxn>
                  <a:cxn ang="0">
                    <a:pos x="374" y="284"/>
                  </a:cxn>
                  <a:cxn ang="0">
                    <a:pos x="329" y="341"/>
                  </a:cxn>
                  <a:cxn ang="0">
                    <a:pos x="282" y="400"/>
                  </a:cxn>
                  <a:cxn ang="0">
                    <a:pos x="236" y="458"/>
                  </a:cxn>
                  <a:cxn ang="0">
                    <a:pos x="191" y="514"/>
                  </a:cxn>
                  <a:cxn ang="0">
                    <a:pos x="144" y="570"/>
                  </a:cxn>
                  <a:cxn ang="0">
                    <a:pos x="128" y="568"/>
                  </a:cxn>
                  <a:cxn ang="0">
                    <a:pos x="113" y="565"/>
                  </a:cxn>
                  <a:cxn ang="0">
                    <a:pos x="97" y="562"/>
                  </a:cxn>
                  <a:cxn ang="0">
                    <a:pos x="83" y="557"/>
                  </a:cxn>
                  <a:cxn ang="0">
                    <a:pos x="70" y="552"/>
                  </a:cxn>
                  <a:cxn ang="0">
                    <a:pos x="57" y="546"/>
                  </a:cxn>
                  <a:cxn ang="0">
                    <a:pos x="46" y="539"/>
                  </a:cxn>
                  <a:cxn ang="0">
                    <a:pos x="36" y="531"/>
                  </a:cxn>
                  <a:cxn ang="0">
                    <a:pos x="27" y="523"/>
                  </a:cxn>
                  <a:cxn ang="0">
                    <a:pos x="18" y="513"/>
                  </a:cxn>
                  <a:cxn ang="0">
                    <a:pos x="12" y="501"/>
                  </a:cxn>
                  <a:cxn ang="0">
                    <a:pos x="6" y="489"/>
                  </a:cxn>
                  <a:cxn ang="0">
                    <a:pos x="3" y="476"/>
                  </a:cxn>
                  <a:cxn ang="0">
                    <a:pos x="0" y="461"/>
                  </a:cxn>
                  <a:cxn ang="0">
                    <a:pos x="0" y="445"/>
                  </a:cxn>
                  <a:cxn ang="0">
                    <a:pos x="1" y="427"/>
                  </a:cxn>
                  <a:cxn ang="0">
                    <a:pos x="16" y="388"/>
                  </a:cxn>
                  <a:cxn ang="0">
                    <a:pos x="31" y="350"/>
                  </a:cxn>
                  <a:cxn ang="0">
                    <a:pos x="46" y="311"/>
                  </a:cxn>
                  <a:cxn ang="0">
                    <a:pos x="62" y="273"/>
                  </a:cxn>
                  <a:cxn ang="0">
                    <a:pos x="106" y="241"/>
                  </a:cxn>
                  <a:cxn ang="0">
                    <a:pos x="151" y="207"/>
                  </a:cxn>
                  <a:cxn ang="0">
                    <a:pos x="195" y="173"/>
                  </a:cxn>
                  <a:cxn ang="0">
                    <a:pos x="240" y="140"/>
                  </a:cxn>
                  <a:cxn ang="0">
                    <a:pos x="283" y="105"/>
                  </a:cxn>
                  <a:cxn ang="0">
                    <a:pos x="328" y="70"/>
                  </a:cxn>
                  <a:cxn ang="0">
                    <a:pos x="372" y="35"/>
                  </a:cxn>
                  <a:cxn ang="0">
                    <a:pos x="417" y="1"/>
                  </a:cxn>
                </a:cxnLst>
                <a:rect l="0" t="0" r="r" b="b"/>
                <a:pathLst>
                  <a:path w="514" h="570">
                    <a:moveTo>
                      <a:pt x="417" y="1"/>
                    </a:moveTo>
                    <a:lnTo>
                      <a:pt x="431" y="0"/>
                    </a:lnTo>
                    <a:lnTo>
                      <a:pt x="445" y="0"/>
                    </a:lnTo>
                    <a:lnTo>
                      <a:pt x="457" y="1"/>
                    </a:lnTo>
                    <a:lnTo>
                      <a:pt x="468" y="2"/>
                    </a:lnTo>
                    <a:lnTo>
                      <a:pt x="478" y="5"/>
                    </a:lnTo>
                    <a:lnTo>
                      <a:pt x="487" y="9"/>
                    </a:lnTo>
                    <a:lnTo>
                      <a:pt x="495" y="15"/>
                    </a:lnTo>
                    <a:lnTo>
                      <a:pt x="501" y="20"/>
                    </a:lnTo>
                    <a:lnTo>
                      <a:pt x="506" y="28"/>
                    </a:lnTo>
                    <a:lnTo>
                      <a:pt x="510" y="37"/>
                    </a:lnTo>
                    <a:lnTo>
                      <a:pt x="513" y="45"/>
                    </a:lnTo>
                    <a:lnTo>
                      <a:pt x="514" y="56"/>
                    </a:lnTo>
                    <a:lnTo>
                      <a:pt x="514" y="68"/>
                    </a:lnTo>
                    <a:lnTo>
                      <a:pt x="514" y="80"/>
                    </a:lnTo>
                    <a:lnTo>
                      <a:pt x="512" y="94"/>
                    </a:lnTo>
                    <a:lnTo>
                      <a:pt x="509" y="109"/>
                    </a:lnTo>
                    <a:lnTo>
                      <a:pt x="464" y="167"/>
                    </a:lnTo>
                    <a:lnTo>
                      <a:pt x="419" y="225"/>
                    </a:lnTo>
                    <a:lnTo>
                      <a:pt x="374" y="284"/>
                    </a:lnTo>
                    <a:lnTo>
                      <a:pt x="329" y="341"/>
                    </a:lnTo>
                    <a:lnTo>
                      <a:pt x="282" y="400"/>
                    </a:lnTo>
                    <a:lnTo>
                      <a:pt x="236" y="458"/>
                    </a:lnTo>
                    <a:lnTo>
                      <a:pt x="191" y="514"/>
                    </a:lnTo>
                    <a:lnTo>
                      <a:pt x="144" y="570"/>
                    </a:lnTo>
                    <a:lnTo>
                      <a:pt x="128" y="568"/>
                    </a:lnTo>
                    <a:lnTo>
                      <a:pt x="113" y="565"/>
                    </a:lnTo>
                    <a:lnTo>
                      <a:pt x="97" y="562"/>
                    </a:lnTo>
                    <a:lnTo>
                      <a:pt x="83" y="557"/>
                    </a:lnTo>
                    <a:lnTo>
                      <a:pt x="70" y="552"/>
                    </a:lnTo>
                    <a:lnTo>
                      <a:pt x="57" y="546"/>
                    </a:lnTo>
                    <a:lnTo>
                      <a:pt x="46" y="539"/>
                    </a:lnTo>
                    <a:lnTo>
                      <a:pt x="36" y="531"/>
                    </a:lnTo>
                    <a:lnTo>
                      <a:pt x="27" y="523"/>
                    </a:lnTo>
                    <a:lnTo>
                      <a:pt x="18" y="513"/>
                    </a:lnTo>
                    <a:lnTo>
                      <a:pt x="12" y="501"/>
                    </a:lnTo>
                    <a:lnTo>
                      <a:pt x="6" y="489"/>
                    </a:lnTo>
                    <a:lnTo>
                      <a:pt x="3" y="476"/>
                    </a:lnTo>
                    <a:lnTo>
                      <a:pt x="0" y="461"/>
                    </a:lnTo>
                    <a:lnTo>
                      <a:pt x="0" y="445"/>
                    </a:lnTo>
                    <a:lnTo>
                      <a:pt x="1" y="427"/>
                    </a:lnTo>
                    <a:lnTo>
                      <a:pt x="16" y="388"/>
                    </a:lnTo>
                    <a:lnTo>
                      <a:pt x="31" y="350"/>
                    </a:lnTo>
                    <a:lnTo>
                      <a:pt x="46" y="311"/>
                    </a:lnTo>
                    <a:lnTo>
                      <a:pt x="62" y="273"/>
                    </a:lnTo>
                    <a:lnTo>
                      <a:pt x="106" y="241"/>
                    </a:lnTo>
                    <a:lnTo>
                      <a:pt x="151" y="207"/>
                    </a:lnTo>
                    <a:lnTo>
                      <a:pt x="195" y="173"/>
                    </a:lnTo>
                    <a:lnTo>
                      <a:pt x="240" y="140"/>
                    </a:lnTo>
                    <a:lnTo>
                      <a:pt x="283" y="105"/>
                    </a:lnTo>
                    <a:lnTo>
                      <a:pt x="328" y="70"/>
                    </a:lnTo>
                    <a:lnTo>
                      <a:pt x="372" y="35"/>
                    </a:lnTo>
                    <a:lnTo>
                      <a:pt x="417" y="1"/>
                    </a:lnTo>
                    <a:close/>
                  </a:path>
                </a:pathLst>
              </a:custGeom>
              <a:solidFill>
                <a:srgbClr val="E6B99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6" name="Freeform 96"/>
              <p:cNvSpPr>
                <a:spLocks/>
              </p:cNvSpPr>
              <p:nvPr/>
            </p:nvSpPr>
            <p:spPr bwMode="auto">
              <a:xfrm>
                <a:off x="4787" y="3005"/>
                <a:ext cx="72" cy="83"/>
              </a:xfrm>
              <a:custGeom>
                <a:avLst/>
                <a:gdLst/>
                <a:ahLst/>
                <a:cxnLst>
                  <a:cxn ang="0">
                    <a:pos x="416" y="4"/>
                  </a:cxn>
                  <a:cxn ang="0">
                    <a:pos x="428" y="1"/>
                  </a:cxn>
                  <a:cxn ang="0">
                    <a:pos x="439" y="0"/>
                  </a:cxn>
                  <a:cxn ang="0">
                    <a:pos x="449" y="1"/>
                  </a:cxn>
                  <a:cxn ang="0">
                    <a:pos x="459" y="2"/>
                  </a:cxn>
                  <a:cxn ang="0">
                    <a:pos x="468" y="4"/>
                  </a:cxn>
                  <a:cxn ang="0">
                    <a:pos x="475" y="9"/>
                  </a:cxn>
                  <a:cxn ang="0">
                    <a:pos x="483" y="13"/>
                  </a:cxn>
                  <a:cxn ang="0">
                    <a:pos x="489" y="20"/>
                  </a:cxn>
                  <a:cxn ang="0">
                    <a:pos x="494" y="27"/>
                  </a:cxn>
                  <a:cxn ang="0">
                    <a:pos x="498" y="35"/>
                  </a:cxn>
                  <a:cxn ang="0">
                    <a:pos x="503" y="45"/>
                  </a:cxn>
                  <a:cxn ang="0">
                    <a:pos x="505" y="55"/>
                  </a:cxn>
                  <a:cxn ang="0">
                    <a:pos x="507" y="68"/>
                  </a:cxn>
                  <a:cxn ang="0">
                    <a:pos x="508" y="82"/>
                  </a:cxn>
                  <a:cxn ang="0">
                    <a:pos x="509" y="96"/>
                  </a:cxn>
                  <a:cxn ang="0">
                    <a:pos x="508" y="112"/>
                  </a:cxn>
                  <a:cxn ang="0">
                    <a:pos x="464" y="169"/>
                  </a:cxn>
                  <a:cxn ang="0">
                    <a:pos x="419" y="227"/>
                  </a:cxn>
                  <a:cxn ang="0">
                    <a:pos x="373" y="284"/>
                  </a:cxn>
                  <a:cxn ang="0">
                    <a:pos x="328" y="343"/>
                  </a:cxn>
                  <a:cxn ang="0">
                    <a:pos x="282" y="400"/>
                  </a:cxn>
                  <a:cxn ang="0">
                    <a:pos x="236" y="458"/>
                  </a:cxn>
                  <a:cxn ang="0">
                    <a:pos x="190" y="516"/>
                  </a:cxn>
                  <a:cxn ang="0">
                    <a:pos x="143" y="573"/>
                  </a:cxn>
                  <a:cxn ang="0">
                    <a:pos x="129" y="580"/>
                  </a:cxn>
                  <a:cxn ang="0">
                    <a:pos x="115" y="583"/>
                  </a:cxn>
                  <a:cxn ang="0">
                    <a:pos x="101" y="585"/>
                  </a:cxn>
                  <a:cxn ang="0">
                    <a:pos x="89" y="585"/>
                  </a:cxn>
                  <a:cxn ang="0">
                    <a:pos x="77" y="584"/>
                  </a:cxn>
                  <a:cxn ang="0">
                    <a:pos x="66" y="580"/>
                  </a:cxn>
                  <a:cxn ang="0">
                    <a:pos x="57" y="574"/>
                  </a:cxn>
                  <a:cxn ang="0">
                    <a:pos x="47" y="566"/>
                  </a:cxn>
                  <a:cxn ang="0">
                    <a:pos x="38" y="557"/>
                  </a:cxn>
                  <a:cxn ang="0">
                    <a:pos x="30" y="544"/>
                  </a:cxn>
                  <a:cxn ang="0">
                    <a:pos x="24" y="530"/>
                  </a:cxn>
                  <a:cxn ang="0">
                    <a:pos x="17" y="513"/>
                  </a:cxn>
                  <a:cxn ang="0">
                    <a:pos x="12" y="495"/>
                  </a:cxn>
                  <a:cxn ang="0">
                    <a:pos x="8" y="473"/>
                  </a:cxn>
                  <a:cxn ang="0">
                    <a:pos x="3" y="450"/>
                  </a:cxn>
                  <a:cxn ang="0">
                    <a:pos x="0" y="424"/>
                  </a:cxn>
                  <a:cxn ang="0">
                    <a:pos x="3" y="407"/>
                  </a:cxn>
                  <a:cxn ang="0">
                    <a:pos x="7" y="390"/>
                  </a:cxn>
                  <a:cxn ang="0">
                    <a:pos x="12" y="372"/>
                  </a:cxn>
                  <a:cxn ang="0">
                    <a:pos x="20" y="354"/>
                  </a:cxn>
                  <a:cxn ang="0">
                    <a:pos x="28" y="335"/>
                  </a:cxn>
                  <a:cxn ang="0">
                    <a:pos x="38" y="316"/>
                  </a:cxn>
                  <a:cxn ang="0">
                    <a:pos x="49" y="296"/>
                  </a:cxn>
                  <a:cxn ang="0">
                    <a:pos x="62" y="276"/>
                  </a:cxn>
                  <a:cxn ang="0">
                    <a:pos x="106" y="243"/>
                  </a:cxn>
                  <a:cxn ang="0">
                    <a:pos x="150" y="210"/>
                  </a:cxn>
                  <a:cxn ang="0">
                    <a:pos x="194" y="176"/>
                  </a:cxn>
                  <a:cxn ang="0">
                    <a:pos x="239" y="142"/>
                  </a:cxn>
                  <a:cxn ang="0">
                    <a:pos x="283" y="108"/>
                  </a:cxn>
                  <a:cxn ang="0">
                    <a:pos x="327" y="73"/>
                  </a:cxn>
                  <a:cxn ang="0">
                    <a:pos x="371" y="38"/>
                  </a:cxn>
                  <a:cxn ang="0">
                    <a:pos x="416" y="4"/>
                  </a:cxn>
                </a:cxnLst>
                <a:rect l="0" t="0" r="r" b="b"/>
                <a:pathLst>
                  <a:path w="509" h="585">
                    <a:moveTo>
                      <a:pt x="416" y="4"/>
                    </a:moveTo>
                    <a:lnTo>
                      <a:pt x="428" y="1"/>
                    </a:lnTo>
                    <a:lnTo>
                      <a:pt x="439" y="0"/>
                    </a:lnTo>
                    <a:lnTo>
                      <a:pt x="449" y="1"/>
                    </a:lnTo>
                    <a:lnTo>
                      <a:pt x="459" y="2"/>
                    </a:lnTo>
                    <a:lnTo>
                      <a:pt x="468" y="4"/>
                    </a:lnTo>
                    <a:lnTo>
                      <a:pt x="475" y="9"/>
                    </a:lnTo>
                    <a:lnTo>
                      <a:pt x="483" y="13"/>
                    </a:lnTo>
                    <a:lnTo>
                      <a:pt x="489" y="20"/>
                    </a:lnTo>
                    <a:lnTo>
                      <a:pt x="494" y="27"/>
                    </a:lnTo>
                    <a:lnTo>
                      <a:pt x="498" y="35"/>
                    </a:lnTo>
                    <a:lnTo>
                      <a:pt x="503" y="45"/>
                    </a:lnTo>
                    <a:lnTo>
                      <a:pt x="505" y="55"/>
                    </a:lnTo>
                    <a:lnTo>
                      <a:pt x="507" y="68"/>
                    </a:lnTo>
                    <a:lnTo>
                      <a:pt x="508" y="82"/>
                    </a:lnTo>
                    <a:lnTo>
                      <a:pt x="509" y="96"/>
                    </a:lnTo>
                    <a:lnTo>
                      <a:pt x="508" y="112"/>
                    </a:lnTo>
                    <a:lnTo>
                      <a:pt x="464" y="169"/>
                    </a:lnTo>
                    <a:lnTo>
                      <a:pt x="419" y="227"/>
                    </a:lnTo>
                    <a:lnTo>
                      <a:pt x="373" y="284"/>
                    </a:lnTo>
                    <a:lnTo>
                      <a:pt x="328" y="343"/>
                    </a:lnTo>
                    <a:lnTo>
                      <a:pt x="282" y="400"/>
                    </a:lnTo>
                    <a:lnTo>
                      <a:pt x="236" y="458"/>
                    </a:lnTo>
                    <a:lnTo>
                      <a:pt x="190" y="516"/>
                    </a:lnTo>
                    <a:lnTo>
                      <a:pt x="143" y="573"/>
                    </a:lnTo>
                    <a:lnTo>
                      <a:pt x="129" y="580"/>
                    </a:lnTo>
                    <a:lnTo>
                      <a:pt x="115" y="583"/>
                    </a:lnTo>
                    <a:lnTo>
                      <a:pt x="101" y="585"/>
                    </a:lnTo>
                    <a:lnTo>
                      <a:pt x="89" y="585"/>
                    </a:lnTo>
                    <a:lnTo>
                      <a:pt x="77" y="584"/>
                    </a:lnTo>
                    <a:lnTo>
                      <a:pt x="66" y="580"/>
                    </a:lnTo>
                    <a:lnTo>
                      <a:pt x="57" y="574"/>
                    </a:lnTo>
                    <a:lnTo>
                      <a:pt x="47" y="566"/>
                    </a:lnTo>
                    <a:lnTo>
                      <a:pt x="38" y="557"/>
                    </a:lnTo>
                    <a:lnTo>
                      <a:pt x="30" y="544"/>
                    </a:lnTo>
                    <a:lnTo>
                      <a:pt x="24" y="530"/>
                    </a:lnTo>
                    <a:lnTo>
                      <a:pt x="17" y="513"/>
                    </a:lnTo>
                    <a:lnTo>
                      <a:pt x="12" y="495"/>
                    </a:lnTo>
                    <a:lnTo>
                      <a:pt x="8" y="473"/>
                    </a:lnTo>
                    <a:lnTo>
                      <a:pt x="3" y="450"/>
                    </a:lnTo>
                    <a:lnTo>
                      <a:pt x="0" y="424"/>
                    </a:lnTo>
                    <a:lnTo>
                      <a:pt x="3" y="407"/>
                    </a:lnTo>
                    <a:lnTo>
                      <a:pt x="7" y="390"/>
                    </a:lnTo>
                    <a:lnTo>
                      <a:pt x="12" y="372"/>
                    </a:lnTo>
                    <a:lnTo>
                      <a:pt x="20" y="354"/>
                    </a:lnTo>
                    <a:lnTo>
                      <a:pt x="28" y="335"/>
                    </a:lnTo>
                    <a:lnTo>
                      <a:pt x="38" y="316"/>
                    </a:lnTo>
                    <a:lnTo>
                      <a:pt x="49" y="296"/>
                    </a:lnTo>
                    <a:lnTo>
                      <a:pt x="62" y="276"/>
                    </a:lnTo>
                    <a:lnTo>
                      <a:pt x="106" y="243"/>
                    </a:lnTo>
                    <a:lnTo>
                      <a:pt x="150" y="210"/>
                    </a:lnTo>
                    <a:lnTo>
                      <a:pt x="194" y="176"/>
                    </a:lnTo>
                    <a:lnTo>
                      <a:pt x="239" y="142"/>
                    </a:lnTo>
                    <a:lnTo>
                      <a:pt x="283" y="108"/>
                    </a:lnTo>
                    <a:lnTo>
                      <a:pt x="327" y="73"/>
                    </a:lnTo>
                    <a:lnTo>
                      <a:pt x="371" y="38"/>
                    </a:lnTo>
                    <a:lnTo>
                      <a:pt x="416" y="4"/>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7" name="Freeform 97"/>
              <p:cNvSpPr>
                <a:spLocks/>
              </p:cNvSpPr>
              <p:nvPr/>
            </p:nvSpPr>
            <p:spPr bwMode="auto">
              <a:xfrm>
                <a:off x="4809" y="3028"/>
                <a:ext cx="50" cy="81"/>
              </a:xfrm>
              <a:custGeom>
                <a:avLst/>
                <a:gdLst/>
                <a:ahLst/>
                <a:cxnLst>
                  <a:cxn ang="0">
                    <a:pos x="231" y="18"/>
                  </a:cxn>
                  <a:cxn ang="0">
                    <a:pos x="241" y="12"/>
                  </a:cxn>
                  <a:cxn ang="0">
                    <a:pos x="251" y="7"/>
                  </a:cxn>
                  <a:cxn ang="0">
                    <a:pos x="261" y="3"/>
                  </a:cxn>
                  <a:cxn ang="0">
                    <a:pos x="269" y="1"/>
                  </a:cxn>
                  <a:cxn ang="0">
                    <a:pos x="278" y="0"/>
                  </a:cxn>
                  <a:cxn ang="0">
                    <a:pos x="286" y="0"/>
                  </a:cxn>
                  <a:cxn ang="0">
                    <a:pos x="293" y="1"/>
                  </a:cxn>
                  <a:cxn ang="0">
                    <a:pos x="301" y="4"/>
                  </a:cxn>
                  <a:cxn ang="0">
                    <a:pos x="307" y="9"/>
                  </a:cxn>
                  <a:cxn ang="0">
                    <a:pos x="314" y="14"/>
                  </a:cxn>
                  <a:cxn ang="0">
                    <a:pos x="320" y="20"/>
                  </a:cxn>
                  <a:cxn ang="0">
                    <a:pos x="326" y="28"/>
                  </a:cxn>
                  <a:cxn ang="0">
                    <a:pos x="330" y="38"/>
                  </a:cxn>
                  <a:cxn ang="0">
                    <a:pos x="336" y="49"/>
                  </a:cxn>
                  <a:cxn ang="0">
                    <a:pos x="340" y="61"/>
                  </a:cxn>
                  <a:cxn ang="0">
                    <a:pos x="344" y="75"/>
                  </a:cxn>
                  <a:cxn ang="0">
                    <a:pos x="337" y="108"/>
                  </a:cxn>
                  <a:cxn ang="0">
                    <a:pos x="328" y="142"/>
                  </a:cxn>
                  <a:cxn ang="0">
                    <a:pos x="318" y="176"/>
                  </a:cxn>
                  <a:cxn ang="0">
                    <a:pos x="308" y="208"/>
                  </a:cxn>
                  <a:cxn ang="0">
                    <a:pos x="298" y="240"/>
                  </a:cxn>
                  <a:cxn ang="0">
                    <a:pos x="286" y="271"/>
                  </a:cxn>
                  <a:cxn ang="0">
                    <a:pos x="274" y="301"/>
                  </a:cxn>
                  <a:cxn ang="0">
                    <a:pos x="262" y="332"/>
                  </a:cxn>
                  <a:cxn ang="0">
                    <a:pos x="237" y="393"/>
                  </a:cxn>
                  <a:cxn ang="0">
                    <a:pos x="211" y="451"/>
                  </a:cxn>
                  <a:cxn ang="0">
                    <a:pos x="187" y="509"/>
                  </a:cxn>
                  <a:cxn ang="0">
                    <a:pos x="164" y="567"/>
                  </a:cxn>
                  <a:cxn ang="0">
                    <a:pos x="141" y="566"/>
                  </a:cxn>
                  <a:cxn ang="0">
                    <a:pos x="119" y="564"/>
                  </a:cxn>
                  <a:cxn ang="0">
                    <a:pos x="108" y="563"/>
                  </a:cxn>
                  <a:cxn ang="0">
                    <a:pos x="96" y="560"/>
                  </a:cxn>
                  <a:cxn ang="0">
                    <a:pos x="85" y="558"/>
                  </a:cxn>
                  <a:cxn ang="0">
                    <a:pos x="74" y="553"/>
                  </a:cxn>
                  <a:cxn ang="0">
                    <a:pos x="64" y="549"/>
                  </a:cxn>
                  <a:cxn ang="0">
                    <a:pos x="53" y="543"/>
                  </a:cxn>
                  <a:cxn ang="0">
                    <a:pos x="44" y="537"/>
                  </a:cxn>
                  <a:cxn ang="0">
                    <a:pos x="34" y="530"/>
                  </a:cxn>
                  <a:cxn ang="0">
                    <a:pos x="25" y="522"/>
                  </a:cxn>
                  <a:cxn ang="0">
                    <a:pos x="16" y="512"/>
                  </a:cxn>
                  <a:cxn ang="0">
                    <a:pos x="8" y="502"/>
                  </a:cxn>
                  <a:cxn ang="0">
                    <a:pos x="0" y="490"/>
                  </a:cxn>
                  <a:cxn ang="0">
                    <a:pos x="1" y="472"/>
                  </a:cxn>
                  <a:cxn ang="0">
                    <a:pos x="5" y="453"/>
                  </a:cxn>
                  <a:cxn ang="0">
                    <a:pos x="8" y="435"/>
                  </a:cxn>
                  <a:cxn ang="0">
                    <a:pos x="13" y="415"/>
                  </a:cxn>
                  <a:cxn ang="0">
                    <a:pos x="18" y="396"/>
                  </a:cxn>
                  <a:cxn ang="0">
                    <a:pos x="22" y="377"/>
                  </a:cxn>
                  <a:cxn ang="0">
                    <a:pos x="25" y="359"/>
                  </a:cxn>
                  <a:cxn ang="0">
                    <a:pos x="26" y="342"/>
                  </a:cxn>
                  <a:cxn ang="0">
                    <a:pos x="52" y="300"/>
                  </a:cxn>
                  <a:cxn ang="0">
                    <a:pos x="78" y="260"/>
                  </a:cxn>
                  <a:cxn ang="0">
                    <a:pos x="104" y="220"/>
                  </a:cxn>
                  <a:cxn ang="0">
                    <a:pos x="130" y="180"/>
                  </a:cxn>
                  <a:cxn ang="0">
                    <a:pos x="155" y="140"/>
                  </a:cxn>
                  <a:cxn ang="0">
                    <a:pos x="180" y="99"/>
                  </a:cxn>
                  <a:cxn ang="0">
                    <a:pos x="206" y="58"/>
                  </a:cxn>
                  <a:cxn ang="0">
                    <a:pos x="231" y="18"/>
                  </a:cxn>
                </a:cxnLst>
                <a:rect l="0" t="0" r="r" b="b"/>
                <a:pathLst>
                  <a:path w="344" h="567">
                    <a:moveTo>
                      <a:pt x="231" y="18"/>
                    </a:moveTo>
                    <a:lnTo>
                      <a:pt x="241" y="12"/>
                    </a:lnTo>
                    <a:lnTo>
                      <a:pt x="251" y="7"/>
                    </a:lnTo>
                    <a:lnTo>
                      <a:pt x="261" y="3"/>
                    </a:lnTo>
                    <a:lnTo>
                      <a:pt x="269" y="1"/>
                    </a:lnTo>
                    <a:lnTo>
                      <a:pt x="278" y="0"/>
                    </a:lnTo>
                    <a:lnTo>
                      <a:pt x="286" y="0"/>
                    </a:lnTo>
                    <a:lnTo>
                      <a:pt x="293" y="1"/>
                    </a:lnTo>
                    <a:lnTo>
                      <a:pt x="301" y="4"/>
                    </a:lnTo>
                    <a:lnTo>
                      <a:pt x="307" y="9"/>
                    </a:lnTo>
                    <a:lnTo>
                      <a:pt x="314" y="14"/>
                    </a:lnTo>
                    <a:lnTo>
                      <a:pt x="320" y="20"/>
                    </a:lnTo>
                    <a:lnTo>
                      <a:pt x="326" y="28"/>
                    </a:lnTo>
                    <a:lnTo>
                      <a:pt x="330" y="38"/>
                    </a:lnTo>
                    <a:lnTo>
                      <a:pt x="336" y="49"/>
                    </a:lnTo>
                    <a:lnTo>
                      <a:pt x="340" y="61"/>
                    </a:lnTo>
                    <a:lnTo>
                      <a:pt x="344" y="75"/>
                    </a:lnTo>
                    <a:lnTo>
                      <a:pt x="337" y="108"/>
                    </a:lnTo>
                    <a:lnTo>
                      <a:pt x="328" y="142"/>
                    </a:lnTo>
                    <a:lnTo>
                      <a:pt x="318" y="176"/>
                    </a:lnTo>
                    <a:lnTo>
                      <a:pt x="308" y="208"/>
                    </a:lnTo>
                    <a:lnTo>
                      <a:pt x="298" y="240"/>
                    </a:lnTo>
                    <a:lnTo>
                      <a:pt x="286" y="271"/>
                    </a:lnTo>
                    <a:lnTo>
                      <a:pt x="274" y="301"/>
                    </a:lnTo>
                    <a:lnTo>
                      <a:pt x="262" y="332"/>
                    </a:lnTo>
                    <a:lnTo>
                      <a:pt x="237" y="393"/>
                    </a:lnTo>
                    <a:lnTo>
                      <a:pt x="211" y="451"/>
                    </a:lnTo>
                    <a:lnTo>
                      <a:pt x="187" y="509"/>
                    </a:lnTo>
                    <a:lnTo>
                      <a:pt x="164" y="567"/>
                    </a:lnTo>
                    <a:lnTo>
                      <a:pt x="141" y="566"/>
                    </a:lnTo>
                    <a:lnTo>
                      <a:pt x="119" y="564"/>
                    </a:lnTo>
                    <a:lnTo>
                      <a:pt x="108" y="563"/>
                    </a:lnTo>
                    <a:lnTo>
                      <a:pt x="96" y="560"/>
                    </a:lnTo>
                    <a:lnTo>
                      <a:pt x="85" y="558"/>
                    </a:lnTo>
                    <a:lnTo>
                      <a:pt x="74" y="553"/>
                    </a:lnTo>
                    <a:lnTo>
                      <a:pt x="64" y="549"/>
                    </a:lnTo>
                    <a:lnTo>
                      <a:pt x="53" y="543"/>
                    </a:lnTo>
                    <a:lnTo>
                      <a:pt x="44" y="537"/>
                    </a:lnTo>
                    <a:lnTo>
                      <a:pt x="34" y="530"/>
                    </a:lnTo>
                    <a:lnTo>
                      <a:pt x="25" y="522"/>
                    </a:lnTo>
                    <a:lnTo>
                      <a:pt x="16" y="512"/>
                    </a:lnTo>
                    <a:lnTo>
                      <a:pt x="8" y="502"/>
                    </a:lnTo>
                    <a:lnTo>
                      <a:pt x="0" y="490"/>
                    </a:lnTo>
                    <a:lnTo>
                      <a:pt x="1" y="472"/>
                    </a:lnTo>
                    <a:lnTo>
                      <a:pt x="5" y="453"/>
                    </a:lnTo>
                    <a:lnTo>
                      <a:pt x="8" y="435"/>
                    </a:lnTo>
                    <a:lnTo>
                      <a:pt x="13" y="415"/>
                    </a:lnTo>
                    <a:lnTo>
                      <a:pt x="18" y="396"/>
                    </a:lnTo>
                    <a:lnTo>
                      <a:pt x="22" y="377"/>
                    </a:lnTo>
                    <a:lnTo>
                      <a:pt x="25" y="359"/>
                    </a:lnTo>
                    <a:lnTo>
                      <a:pt x="26" y="342"/>
                    </a:lnTo>
                    <a:lnTo>
                      <a:pt x="52" y="300"/>
                    </a:lnTo>
                    <a:lnTo>
                      <a:pt x="78" y="260"/>
                    </a:lnTo>
                    <a:lnTo>
                      <a:pt x="104" y="220"/>
                    </a:lnTo>
                    <a:lnTo>
                      <a:pt x="130" y="180"/>
                    </a:lnTo>
                    <a:lnTo>
                      <a:pt x="155" y="140"/>
                    </a:lnTo>
                    <a:lnTo>
                      <a:pt x="180" y="99"/>
                    </a:lnTo>
                    <a:lnTo>
                      <a:pt x="206" y="58"/>
                    </a:lnTo>
                    <a:lnTo>
                      <a:pt x="231" y="18"/>
                    </a:lnTo>
                    <a:close/>
                  </a:path>
                </a:pathLst>
              </a:custGeom>
              <a:solidFill>
                <a:srgbClr val="E6B99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8" name="Freeform 98"/>
              <p:cNvSpPr>
                <a:spLocks/>
              </p:cNvSpPr>
              <p:nvPr/>
            </p:nvSpPr>
            <p:spPr bwMode="auto">
              <a:xfrm>
                <a:off x="4837" y="3032"/>
                <a:ext cx="15" cy="17"/>
              </a:xfrm>
              <a:custGeom>
                <a:avLst/>
                <a:gdLst/>
                <a:ahLst/>
                <a:cxnLst>
                  <a:cxn ang="0">
                    <a:pos x="77" y="0"/>
                  </a:cxn>
                  <a:cxn ang="0">
                    <a:pos x="0" y="81"/>
                  </a:cxn>
                  <a:cxn ang="0">
                    <a:pos x="92" y="128"/>
                  </a:cxn>
                  <a:cxn ang="0">
                    <a:pos x="107" y="45"/>
                  </a:cxn>
                  <a:cxn ang="0">
                    <a:pos x="77" y="0"/>
                  </a:cxn>
                </a:cxnLst>
                <a:rect l="0" t="0" r="r" b="b"/>
                <a:pathLst>
                  <a:path w="107" h="128">
                    <a:moveTo>
                      <a:pt x="77" y="0"/>
                    </a:moveTo>
                    <a:lnTo>
                      <a:pt x="0" y="81"/>
                    </a:lnTo>
                    <a:lnTo>
                      <a:pt x="92" y="128"/>
                    </a:lnTo>
                    <a:lnTo>
                      <a:pt x="107" y="45"/>
                    </a:lnTo>
                    <a:lnTo>
                      <a:pt x="77" y="0"/>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9" name="Freeform 99"/>
              <p:cNvSpPr>
                <a:spLocks/>
              </p:cNvSpPr>
              <p:nvPr/>
            </p:nvSpPr>
            <p:spPr bwMode="auto">
              <a:xfrm>
                <a:off x="4837" y="3009"/>
                <a:ext cx="15" cy="19"/>
              </a:xfrm>
              <a:custGeom>
                <a:avLst/>
                <a:gdLst/>
                <a:ahLst/>
                <a:cxnLst>
                  <a:cxn ang="0">
                    <a:pos x="92" y="0"/>
                  </a:cxn>
                  <a:cxn ang="0">
                    <a:pos x="0" y="56"/>
                  </a:cxn>
                  <a:cxn ang="0">
                    <a:pos x="77" y="129"/>
                  </a:cxn>
                  <a:cxn ang="0">
                    <a:pos x="113" y="52"/>
                  </a:cxn>
                  <a:cxn ang="0">
                    <a:pos x="92" y="0"/>
                  </a:cxn>
                </a:cxnLst>
                <a:rect l="0" t="0" r="r" b="b"/>
                <a:pathLst>
                  <a:path w="113" h="129">
                    <a:moveTo>
                      <a:pt x="92" y="0"/>
                    </a:moveTo>
                    <a:lnTo>
                      <a:pt x="0" y="56"/>
                    </a:lnTo>
                    <a:lnTo>
                      <a:pt x="77" y="129"/>
                    </a:lnTo>
                    <a:lnTo>
                      <a:pt x="113" y="52"/>
                    </a:lnTo>
                    <a:lnTo>
                      <a:pt x="92" y="0"/>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0" name="Freeform 100"/>
              <p:cNvSpPr>
                <a:spLocks/>
              </p:cNvSpPr>
              <p:nvPr/>
            </p:nvSpPr>
            <p:spPr bwMode="auto">
              <a:xfrm>
                <a:off x="4815" y="2990"/>
                <a:ext cx="17" cy="17"/>
              </a:xfrm>
              <a:custGeom>
                <a:avLst/>
                <a:gdLst/>
                <a:ahLst/>
                <a:cxnLst>
                  <a:cxn ang="0">
                    <a:pos x="93" y="0"/>
                  </a:cxn>
                  <a:cxn ang="0">
                    <a:pos x="0" y="62"/>
                  </a:cxn>
                  <a:cxn ang="0">
                    <a:pos x="73" y="128"/>
                  </a:cxn>
                  <a:cxn ang="0">
                    <a:pos x="108" y="51"/>
                  </a:cxn>
                  <a:cxn ang="0">
                    <a:pos x="93" y="0"/>
                  </a:cxn>
                </a:cxnLst>
                <a:rect l="0" t="0" r="r" b="b"/>
                <a:pathLst>
                  <a:path w="108" h="128">
                    <a:moveTo>
                      <a:pt x="93" y="0"/>
                    </a:moveTo>
                    <a:lnTo>
                      <a:pt x="0" y="62"/>
                    </a:lnTo>
                    <a:lnTo>
                      <a:pt x="73" y="128"/>
                    </a:lnTo>
                    <a:lnTo>
                      <a:pt x="108" y="51"/>
                    </a:lnTo>
                    <a:lnTo>
                      <a:pt x="93" y="0"/>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1" name="Freeform 101"/>
              <p:cNvSpPr>
                <a:spLocks/>
              </p:cNvSpPr>
              <p:nvPr/>
            </p:nvSpPr>
            <p:spPr bwMode="auto">
              <a:xfrm>
                <a:off x="4743" y="3013"/>
                <a:ext cx="20" cy="28"/>
              </a:xfrm>
              <a:custGeom>
                <a:avLst/>
                <a:gdLst/>
                <a:ahLst/>
                <a:cxnLst>
                  <a:cxn ang="0">
                    <a:pos x="0" y="200"/>
                  </a:cxn>
                  <a:cxn ang="0">
                    <a:pos x="93" y="138"/>
                  </a:cxn>
                  <a:cxn ang="0">
                    <a:pos x="138" y="31"/>
                  </a:cxn>
                  <a:cxn ang="0">
                    <a:pos x="118" y="0"/>
                  </a:cxn>
                  <a:cxn ang="0">
                    <a:pos x="0" y="200"/>
                  </a:cxn>
                </a:cxnLst>
                <a:rect l="0" t="0" r="r" b="b"/>
                <a:pathLst>
                  <a:path w="138" h="200">
                    <a:moveTo>
                      <a:pt x="0" y="200"/>
                    </a:moveTo>
                    <a:lnTo>
                      <a:pt x="93" y="138"/>
                    </a:lnTo>
                    <a:lnTo>
                      <a:pt x="138" y="31"/>
                    </a:lnTo>
                    <a:lnTo>
                      <a:pt x="118" y="0"/>
                    </a:lnTo>
                    <a:lnTo>
                      <a:pt x="0" y="200"/>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2" name="Freeform 102"/>
              <p:cNvSpPr>
                <a:spLocks/>
              </p:cNvSpPr>
              <p:nvPr/>
            </p:nvSpPr>
            <p:spPr bwMode="auto">
              <a:xfrm>
                <a:off x="4769" y="2989"/>
                <a:ext cx="55" cy="55"/>
              </a:xfrm>
              <a:custGeom>
                <a:avLst/>
                <a:gdLst/>
                <a:ahLst/>
                <a:cxnLst>
                  <a:cxn ang="0">
                    <a:pos x="374" y="0"/>
                  </a:cxn>
                  <a:cxn ang="0">
                    <a:pos x="354" y="14"/>
                  </a:cxn>
                  <a:cxn ang="0">
                    <a:pos x="334" y="30"/>
                  </a:cxn>
                  <a:cxn ang="0">
                    <a:pos x="317" y="46"/>
                  </a:cxn>
                  <a:cxn ang="0">
                    <a:pos x="300" y="63"/>
                  </a:cxn>
                  <a:cxn ang="0">
                    <a:pos x="284" y="83"/>
                  </a:cxn>
                  <a:cxn ang="0">
                    <a:pos x="269" y="103"/>
                  </a:cxn>
                  <a:cxn ang="0">
                    <a:pos x="255" y="125"/>
                  </a:cxn>
                  <a:cxn ang="0">
                    <a:pos x="241" y="149"/>
                  </a:cxn>
                  <a:cxn ang="0">
                    <a:pos x="231" y="162"/>
                  </a:cxn>
                  <a:cxn ang="0">
                    <a:pos x="220" y="174"/>
                  </a:cxn>
                  <a:cxn ang="0">
                    <a:pos x="208" y="184"/>
                  </a:cxn>
                  <a:cxn ang="0">
                    <a:pos x="196" y="193"/>
                  </a:cxn>
                  <a:cxn ang="0">
                    <a:pos x="173" y="211"/>
                  </a:cxn>
                  <a:cxn ang="0">
                    <a:pos x="149" y="226"/>
                  </a:cxn>
                  <a:cxn ang="0">
                    <a:pos x="128" y="235"/>
                  </a:cxn>
                  <a:cxn ang="0">
                    <a:pos x="111" y="242"/>
                  </a:cxn>
                  <a:cxn ang="0">
                    <a:pos x="98" y="252"/>
                  </a:cxn>
                  <a:cxn ang="0">
                    <a:pos x="87" y="261"/>
                  </a:cxn>
                  <a:cxn ang="0">
                    <a:pos x="68" y="281"/>
                  </a:cxn>
                  <a:cxn ang="0">
                    <a:pos x="51" y="303"/>
                  </a:cxn>
                  <a:cxn ang="0">
                    <a:pos x="39" y="319"/>
                  </a:cxn>
                  <a:cxn ang="0">
                    <a:pos x="27" y="337"/>
                  </a:cxn>
                  <a:cxn ang="0">
                    <a:pos x="14" y="354"/>
                  </a:cxn>
                  <a:cxn ang="0">
                    <a:pos x="0" y="370"/>
                  </a:cxn>
                  <a:cxn ang="0">
                    <a:pos x="9" y="348"/>
                  </a:cxn>
                  <a:cxn ang="0">
                    <a:pos x="20" y="324"/>
                  </a:cxn>
                  <a:cxn ang="0">
                    <a:pos x="25" y="310"/>
                  </a:cxn>
                  <a:cxn ang="0">
                    <a:pos x="31" y="292"/>
                  </a:cxn>
                  <a:cxn ang="0">
                    <a:pos x="39" y="272"/>
                  </a:cxn>
                  <a:cxn ang="0">
                    <a:pos x="46" y="247"/>
                  </a:cxn>
                  <a:cxn ang="0">
                    <a:pos x="58" y="234"/>
                  </a:cxn>
                  <a:cxn ang="0">
                    <a:pos x="71" y="221"/>
                  </a:cxn>
                  <a:cxn ang="0">
                    <a:pos x="84" y="208"/>
                  </a:cxn>
                  <a:cxn ang="0">
                    <a:pos x="98" y="197"/>
                  </a:cxn>
                  <a:cxn ang="0">
                    <a:pos x="112" y="186"/>
                  </a:cxn>
                  <a:cxn ang="0">
                    <a:pos x="128" y="177"/>
                  </a:cxn>
                  <a:cxn ang="0">
                    <a:pos x="137" y="173"/>
                  </a:cxn>
                  <a:cxn ang="0">
                    <a:pos x="145" y="170"/>
                  </a:cxn>
                  <a:cxn ang="0">
                    <a:pos x="154" y="167"/>
                  </a:cxn>
                  <a:cxn ang="0">
                    <a:pos x="164" y="165"/>
                  </a:cxn>
                  <a:cxn ang="0">
                    <a:pos x="185" y="146"/>
                  </a:cxn>
                  <a:cxn ang="0">
                    <a:pos x="205" y="126"/>
                  </a:cxn>
                  <a:cxn ang="0">
                    <a:pos x="226" y="107"/>
                  </a:cxn>
                  <a:cxn ang="0">
                    <a:pos x="246" y="88"/>
                  </a:cxn>
                  <a:cxn ang="0">
                    <a:pos x="252" y="83"/>
                  </a:cxn>
                  <a:cxn ang="0">
                    <a:pos x="266" y="72"/>
                  </a:cxn>
                  <a:cxn ang="0">
                    <a:pos x="287" y="58"/>
                  </a:cxn>
                  <a:cxn ang="0">
                    <a:pos x="310" y="43"/>
                  </a:cxn>
                  <a:cxn ang="0">
                    <a:pos x="354" y="13"/>
                  </a:cxn>
                  <a:cxn ang="0">
                    <a:pos x="374" y="0"/>
                  </a:cxn>
                </a:cxnLst>
                <a:rect l="0" t="0" r="r" b="b"/>
                <a:pathLst>
                  <a:path w="374" h="370">
                    <a:moveTo>
                      <a:pt x="374" y="0"/>
                    </a:moveTo>
                    <a:lnTo>
                      <a:pt x="354" y="14"/>
                    </a:lnTo>
                    <a:lnTo>
                      <a:pt x="334" y="30"/>
                    </a:lnTo>
                    <a:lnTo>
                      <a:pt x="317" y="46"/>
                    </a:lnTo>
                    <a:lnTo>
                      <a:pt x="300" y="63"/>
                    </a:lnTo>
                    <a:lnTo>
                      <a:pt x="284" y="83"/>
                    </a:lnTo>
                    <a:lnTo>
                      <a:pt x="269" y="103"/>
                    </a:lnTo>
                    <a:lnTo>
                      <a:pt x="255" y="125"/>
                    </a:lnTo>
                    <a:lnTo>
                      <a:pt x="241" y="149"/>
                    </a:lnTo>
                    <a:lnTo>
                      <a:pt x="231" y="162"/>
                    </a:lnTo>
                    <a:lnTo>
                      <a:pt x="220" y="174"/>
                    </a:lnTo>
                    <a:lnTo>
                      <a:pt x="208" y="184"/>
                    </a:lnTo>
                    <a:lnTo>
                      <a:pt x="196" y="193"/>
                    </a:lnTo>
                    <a:lnTo>
                      <a:pt x="173" y="211"/>
                    </a:lnTo>
                    <a:lnTo>
                      <a:pt x="149" y="226"/>
                    </a:lnTo>
                    <a:lnTo>
                      <a:pt x="128" y="235"/>
                    </a:lnTo>
                    <a:lnTo>
                      <a:pt x="111" y="242"/>
                    </a:lnTo>
                    <a:lnTo>
                      <a:pt x="98" y="252"/>
                    </a:lnTo>
                    <a:lnTo>
                      <a:pt x="87" y="261"/>
                    </a:lnTo>
                    <a:lnTo>
                      <a:pt x="68" y="281"/>
                    </a:lnTo>
                    <a:lnTo>
                      <a:pt x="51" y="303"/>
                    </a:lnTo>
                    <a:lnTo>
                      <a:pt x="39" y="319"/>
                    </a:lnTo>
                    <a:lnTo>
                      <a:pt x="27" y="337"/>
                    </a:lnTo>
                    <a:lnTo>
                      <a:pt x="14" y="354"/>
                    </a:lnTo>
                    <a:lnTo>
                      <a:pt x="0" y="370"/>
                    </a:lnTo>
                    <a:lnTo>
                      <a:pt x="9" y="348"/>
                    </a:lnTo>
                    <a:lnTo>
                      <a:pt x="20" y="324"/>
                    </a:lnTo>
                    <a:lnTo>
                      <a:pt x="25" y="310"/>
                    </a:lnTo>
                    <a:lnTo>
                      <a:pt x="31" y="292"/>
                    </a:lnTo>
                    <a:lnTo>
                      <a:pt x="39" y="272"/>
                    </a:lnTo>
                    <a:lnTo>
                      <a:pt x="46" y="247"/>
                    </a:lnTo>
                    <a:lnTo>
                      <a:pt x="58" y="234"/>
                    </a:lnTo>
                    <a:lnTo>
                      <a:pt x="71" y="221"/>
                    </a:lnTo>
                    <a:lnTo>
                      <a:pt x="84" y="208"/>
                    </a:lnTo>
                    <a:lnTo>
                      <a:pt x="98" y="197"/>
                    </a:lnTo>
                    <a:lnTo>
                      <a:pt x="112" y="186"/>
                    </a:lnTo>
                    <a:lnTo>
                      <a:pt x="128" y="177"/>
                    </a:lnTo>
                    <a:lnTo>
                      <a:pt x="137" y="173"/>
                    </a:lnTo>
                    <a:lnTo>
                      <a:pt x="145" y="170"/>
                    </a:lnTo>
                    <a:lnTo>
                      <a:pt x="154" y="167"/>
                    </a:lnTo>
                    <a:lnTo>
                      <a:pt x="164" y="165"/>
                    </a:lnTo>
                    <a:lnTo>
                      <a:pt x="185" y="146"/>
                    </a:lnTo>
                    <a:lnTo>
                      <a:pt x="205" y="126"/>
                    </a:lnTo>
                    <a:lnTo>
                      <a:pt x="226" y="107"/>
                    </a:lnTo>
                    <a:lnTo>
                      <a:pt x="246" y="88"/>
                    </a:lnTo>
                    <a:lnTo>
                      <a:pt x="252" y="83"/>
                    </a:lnTo>
                    <a:lnTo>
                      <a:pt x="266" y="72"/>
                    </a:lnTo>
                    <a:lnTo>
                      <a:pt x="287" y="58"/>
                    </a:lnTo>
                    <a:lnTo>
                      <a:pt x="310" y="43"/>
                    </a:lnTo>
                    <a:lnTo>
                      <a:pt x="354" y="13"/>
                    </a:lnTo>
                    <a:lnTo>
                      <a:pt x="374" y="0"/>
                    </a:lnTo>
                    <a:close/>
                  </a:path>
                </a:pathLst>
              </a:custGeom>
              <a:solidFill>
                <a:srgbClr val="D19E8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3" name="Freeform 103"/>
              <p:cNvSpPr>
                <a:spLocks/>
              </p:cNvSpPr>
              <p:nvPr/>
            </p:nvSpPr>
            <p:spPr bwMode="auto">
              <a:xfrm>
                <a:off x="4787" y="3011"/>
                <a:ext cx="54" cy="51"/>
              </a:xfrm>
              <a:custGeom>
                <a:avLst/>
                <a:gdLst/>
                <a:ahLst/>
                <a:cxnLst>
                  <a:cxn ang="0">
                    <a:pos x="370" y="0"/>
                  </a:cxn>
                  <a:cxn ang="0">
                    <a:pos x="351" y="13"/>
                  </a:cxn>
                  <a:cxn ang="0">
                    <a:pos x="333" y="28"/>
                  </a:cxn>
                  <a:cxn ang="0">
                    <a:pos x="314" y="44"/>
                  </a:cxn>
                  <a:cxn ang="0">
                    <a:pos x="297" y="61"/>
                  </a:cxn>
                  <a:cxn ang="0">
                    <a:pos x="281" y="80"/>
                  </a:cxn>
                  <a:cxn ang="0">
                    <a:pos x="265" y="100"/>
                  </a:cxn>
                  <a:cxn ang="0">
                    <a:pos x="250" y="122"/>
                  </a:cxn>
                  <a:cxn ang="0">
                    <a:pos x="236" y="145"/>
                  </a:cxn>
                  <a:cxn ang="0">
                    <a:pos x="226" y="158"/>
                  </a:cxn>
                  <a:cxn ang="0">
                    <a:pos x="217" y="170"/>
                  </a:cxn>
                  <a:cxn ang="0">
                    <a:pos x="206" y="181"/>
                  </a:cxn>
                  <a:cxn ang="0">
                    <a:pos x="194" y="191"/>
                  </a:cxn>
                  <a:cxn ang="0">
                    <a:pos x="182" y="201"/>
                  </a:cxn>
                  <a:cxn ang="0">
                    <a:pos x="170" y="210"/>
                  </a:cxn>
                  <a:cxn ang="0">
                    <a:pos x="157" y="219"/>
                  </a:cxn>
                  <a:cxn ang="0">
                    <a:pos x="144" y="226"/>
                  </a:cxn>
                  <a:cxn ang="0">
                    <a:pos x="134" y="229"/>
                  </a:cxn>
                  <a:cxn ang="0">
                    <a:pos x="125" y="233"/>
                  </a:cxn>
                  <a:cxn ang="0">
                    <a:pos x="117" y="237"/>
                  </a:cxn>
                  <a:cxn ang="0">
                    <a:pos x="109" y="240"/>
                  </a:cxn>
                  <a:cxn ang="0">
                    <a:pos x="97" y="249"/>
                  </a:cxn>
                  <a:cxn ang="0">
                    <a:pos x="86" y="259"/>
                  </a:cxn>
                  <a:cxn ang="0">
                    <a:pos x="69" y="278"/>
                  </a:cxn>
                  <a:cxn ang="0">
                    <a:pos x="52" y="298"/>
                  </a:cxn>
                  <a:cxn ang="0">
                    <a:pos x="40" y="316"/>
                  </a:cxn>
                  <a:cxn ang="0">
                    <a:pos x="25" y="331"/>
                  </a:cxn>
                  <a:cxn ang="0">
                    <a:pos x="12" y="348"/>
                  </a:cxn>
                  <a:cxn ang="0">
                    <a:pos x="0" y="365"/>
                  </a:cxn>
                  <a:cxn ang="0">
                    <a:pos x="8" y="343"/>
                  </a:cxn>
                  <a:cxn ang="0">
                    <a:pos x="17" y="322"/>
                  </a:cxn>
                  <a:cxn ang="0">
                    <a:pos x="28" y="291"/>
                  </a:cxn>
                  <a:cxn ang="0">
                    <a:pos x="42" y="247"/>
                  </a:cxn>
                  <a:cxn ang="0">
                    <a:pos x="55" y="233"/>
                  </a:cxn>
                  <a:cxn ang="0">
                    <a:pos x="69" y="220"/>
                  </a:cxn>
                  <a:cxn ang="0">
                    <a:pos x="84" y="209"/>
                  </a:cxn>
                  <a:cxn ang="0">
                    <a:pos x="99" y="199"/>
                  </a:cxn>
                  <a:cxn ang="0">
                    <a:pos x="116" y="191"/>
                  </a:cxn>
                  <a:cxn ang="0">
                    <a:pos x="133" y="185"/>
                  </a:cxn>
                  <a:cxn ang="0">
                    <a:pos x="150" y="179"/>
                  </a:cxn>
                  <a:cxn ang="0">
                    <a:pos x="170" y="175"/>
                  </a:cxn>
                  <a:cxn ang="0">
                    <a:pos x="189" y="156"/>
                  </a:cxn>
                  <a:cxn ang="0">
                    <a:pos x="208" y="136"/>
                  </a:cxn>
                  <a:cxn ang="0">
                    <a:pos x="227" y="118"/>
                  </a:cxn>
                  <a:cxn ang="0">
                    <a:pos x="247" y="98"/>
                  </a:cxn>
                  <a:cxn ang="0">
                    <a:pos x="252" y="93"/>
                  </a:cxn>
                  <a:cxn ang="0">
                    <a:pos x="266" y="81"/>
                  </a:cxn>
                  <a:cxn ang="0">
                    <a:pos x="287" y="66"/>
                  </a:cxn>
                  <a:cxn ang="0">
                    <a:pos x="310" y="47"/>
                  </a:cxn>
                  <a:cxn ang="0">
                    <a:pos x="352" y="16"/>
                  </a:cxn>
                  <a:cxn ang="0">
                    <a:pos x="370" y="0"/>
                  </a:cxn>
                </a:cxnLst>
                <a:rect l="0" t="0" r="r" b="b"/>
                <a:pathLst>
                  <a:path w="370" h="365">
                    <a:moveTo>
                      <a:pt x="370" y="0"/>
                    </a:moveTo>
                    <a:lnTo>
                      <a:pt x="351" y="13"/>
                    </a:lnTo>
                    <a:lnTo>
                      <a:pt x="333" y="28"/>
                    </a:lnTo>
                    <a:lnTo>
                      <a:pt x="314" y="44"/>
                    </a:lnTo>
                    <a:lnTo>
                      <a:pt x="297" y="61"/>
                    </a:lnTo>
                    <a:lnTo>
                      <a:pt x="281" y="80"/>
                    </a:lnTo>
                    <a:lnTo>
                      <a:pt x="265" y="100"/>
                    </a:lnTo>
                    <a:lnTo>
                      <a:pt x="250" y="122"/>
                    </a:lnTo>
                    <a:lnTo>
                      <a:pt x="236" y="145"/>
                    </a:lnTo>
                    <a:lnTo>
                      <a:pt x="226" y="158"/>
                    </a:lnTo>
                    <a:lnTo>
                      <a:pt x="217" y="170"/>
                    </a:lnTo>
                    <a:lnTo>
                      <a:pt x="206" y="181"/>
                    </a:lnTo>
                    <a:lnTo>
                      <a:pt x="194" y="191"/>
                    </a:lnTo>
                    <a:lnTo>
                      <a:pt x="182" y="201"/>
                    </a:lnTo>
                    <a:lnTo>
                      <a:pt x="170" y="210"/>
                    </a:lnTo>
                    <a:lnTo>
                      <a:pt x="157" y="219"/>
                    </a:lnTo>
                    <a:lnTo>
                      <a:pt x="144" y="226"/>
                    </a:lnTo>
                    <a:lnTo>
                      <a:pt x="134" y="229"/>
                    </a:lnTo>
                    <a:lnTo>
                      <a:pt x="125" y="233"/>
                    </a:lnTo>
                    <a:lnTo>
                      <a:pt x="117" y="237"/>
                    </a:lnTo>
                    <a:lnTo>
                      <a:pt x="109" y="240"/>
                    </a:lnTo>
                    <a:lnTo>
                      <a:pt x="97" y="249"/>
                    </a:lnTo>
                    <a:lnTo>
                      <a:pt x="86" y="259"/>
                    </a:lnTo>
                    <a:lnTo>
                      <a:pt x="69" y="278"/>
                    </a:lnTo>
                    <a:lnTo>
                      <a:pt x="52" y="298"/>
                    </a:lnTo>
                    <a:lnTo>
                      <a:pt x="40" y="316"/>
                    </a:lnTo>
                    <a:lnTo>
                      <a:pt x="25" y="331"/>
                    </a:lnTo>
                    <a:lnTo>
                      <a:pt x="12" y="348"/>
                    </a:lnTo>
                    <a:lnTo>
                      <a:pt x="0" y="365"/>
                    </a:lnTo>
                    <a:lnTo>
                      <a:pt x="8" y="343"/>
                    </a:lnTo>
                    <a:lnTo>
                      <a:pt x="17" y="322"/>
                    </a:lnTo>
                    <a:lnTo>
                      <a:pt x="28" y="291"/>
                    </a:lnTo>
                    <a:lnTo>
                      <a:pt x="42" y="247"/>
                    </a:lnTo>
                    <a:lnTo>
                      <a:pt x="55" y="233"/>
                    </a:lnTo>
                    <a:lnTo>
                      <a:pt x="69" y="220"/>
                    </a:lnTo>
                    <a:lnTo>
                      <a:pt x="84" y="209"/>
                    </a:lnTo>
                    <a:lnTo>
                      <a:pt x="99" y="199"/>
                    </a:lnTo>
                    <a:lnTo>
                      <a:pt x="116" y="191"/>
                    </a:lnTo>
                    <a:lnTo>
                      <a:pt x="133" y="185"/>
                    </a:lnTo>
                    <a:lnTo>
                      <a:pt x="150" y="179"/>
                    </a:lnTo>
                    <a:lnTo>
                      <a:pt x="170" y="175"/>
                    </a:lnTo>
                    <a:lnTo>
                      <a:pt x="189" y="156"/>
                    </a:lnTo>
                    <a:lnTo>
                      <a:pt x="208" y="136"/>
                    </a:lnTo>
                    <a:lnTo>
                      <a:pt x="227" y="118"/>
                    </a:lnTo>
                    <a:lnTo>
                      <a:pt x="247" y="98"/>
                    </a:lnTo>
                    <a:lnTo>
                      <a:pt x="252" y="93"/>
                    </a:lnTo>
                    <a:lnTo>
                      <a:pt x="266" y="81"/>
                    </a:lnTo>
                    <a:lnTo>
                      <a:pt x="287" y="66"/>
                    </a:lnTo>
                    <a:lnTo>
                      <a:pt x="310" y="47"/>
                    </a:lnTo>
                    <a:lnTo>
                      <a:pt x="352" y="16"/>
                    </a:lnTo>
                    <a:lnTo>
                      <a:pt x="370" y="0"/>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4" name="Freeform 104"/>
              <p:cNvSpPr>
                <a:spLocks/>
              </p:cNvSpPr>
              <p:nvPr/>
            </p:nvSpPr>
            <p:spPr bwMode="auto">
              <a:xfrm>
                <a:off x="4802" y="2900"/>
                <a:ext cx="87" cy="39"/>
              </a:xfrm>
              <a:custGeom>
                <a:avLst/>
                <a:gdLst/>
                <a:ahLst/>
                <a:cxnLst>
                  <a:cxn ang="0">
                    <a:pos x="0" y="272"/>
                  </a:cxn>
                  <a:cxn ang="0">
                    <a:pos x="26" y="272"/>
                  </a:cxn>
                  <a:cxn ang="0">
                    <a:pos x="52" y="271"/>
                  </a:cxn>
                  <a:cxn ang="0">
                    <a:pos x="77" y="268"/>
                  </a:cxn>
                  <a:cxn ang="0">
                    <a:pos x="102" y="265"/>
                  </a:cxn>
                  <a:cxn ang="0">
                    <a:pos x="126" y="262"/>
                  </a:cxn>
                  <a:cxn ang="0">
                    <a:pos x="151" y="259"/>
                  </a:cxn>
                  <a:cxn ang="0">
                    <a:pos x="163" y="259"/>
                  </a:cxn>
                  <a:cxn ang="0">
                    <a:pos x="175" y="259"/>
                  </a:cxn>
                  <a:cxn ang="0">
                    <a:pos x="187" y="261"/>
                  </a:cxn>
                  <a:cxn ang="0">
                    <a:pos x="200" y="262"/>
                  </a:cxn>
                  <a:cxn ang="0">
                    <a:pos x="242" y="259"/>
                  </a:cxn>
                  <a:cxn ang="0">
                    <a:pos x="282" y="255"/>
                  </a:cxn>
                  <a:cxn ang="0">
                    <a:pos x="324" y="250"/>
                  </a:cxn>
                  <a:cxn ang="0">
                    <a:pos x="364" y="244"/>
                  </a:cxn>
                  <a:cxn ang="0">
                    <a:pos x="404" y="238"/>
                  </a:cxn>
                  <a:cxn ang="0">
                    <a:pos x="445" y="233"/>
                  </a:cxn>
                  <a:cxn ang="0">
                    <a:pos x="486" y="229"/>
                  </a:cxn>
                  <a:cxn ang="0">
                    <a:pos x="528" y="226"/>
                  </a:cxn>
                  <a:cxn ang="0">
                    <a:pos x="532" y="214"/>
                  </a:cxn>
                  <a:cxn ang="0">
                    <a:pos x="536" y="203"/>
                  </a:cxn>
                  <a:cxn ang="0">
                    <a:pos x="542" y="193"/>
                  </a:cxn>
                  <a:cxn ang="0">
                    <a:pos x="547" y="184"/>
                  </a:cxn>
                  <a:cxn ang="0">
                    <a:pos x="558" y="167"/>
                  </a:cxn>
                  <a:cxn ang="0">
                    <a:pos x="569" y="152"/>
                  </a:cxn>
                  <a:cxn ang="0">
                    <a:pos x="581" y="136"/>
                  </a:cxn>
                  <a:cxn ang="0">
                    <a:pos x="592" y="120"/>
                  </a:cxn>
                  <a:cxn ang="0">
                    <a:pos x="597" y="110"/>
                  </a:cxn>
                  <a:cxn ang="0">
                    <a:pos x="602" y="100"/>
                  </a:cxn>
                  <a:cxn ang="0">
                    <a:pos x="606" y="89"/>
                  </a:cxn>
                  <a:cxn ang="0">
                    <a:pos x="610" y="77"/>
                  </a:cxn>
                  <a:cxn ang="0">
                    <a:pos x="595" y="58"/>
                  </a:cxn>
                  <a:cxn ang="0">
                    <a:pos x="580" y="39"/>
                  </a:cxn>
                  <a:cxn ang="0">
                    <a:pos x="565" y="20"/>
                  </a:cxn>
                  <a:cxn ang="0">
                    <a:pos x="548" y="0"/>
                  </a:cxn>
                  <a:cxn ang="0">
                    <a:pos x="533" y="32"/>
                  </a:cxn>
                  <a:cxn ang="0">
                    <a:pos x="518" y="64"/>
                  </a:cxn>
                  <a:cxn ang="0">
                    <a:pos x="503" y="97"/>
                  </a:cxn>
                  <a:cxn ang="0">
                    <a:pos x="488" y="128"/>
                  </a:cxn>
                  <a:cxn ang="0">
                    <a:pos x="463" y="140"/>
                  </a:cxn>
                  <a:cxn ang="0">
                    <a:pos x="438" y="152"/>
                  </a:cxn>
                  <a:cxn ang="0">
                    <a:pos x="413" y="163"/>
                  </a:cxn>
                  <a:cxn ang="0">
                    <a:pos x="387" y="175"/>
                  </a:cxn>
                  <a:cxn ang="0">
                    <a:pos x="362" y="187"/>
                  </a:cxn>
                  <a:cxn ang="0">
                    <a:pos x="337" y="198"/>
                  </a:cxn>
                  <a:cxn ang="0">
                    <a:pos x="312" y="210"/>
                  </a:cxn>
                  <a:cxn ang="0">
                    <a:pos x="287" y="220"/>
                  </a:cxn>
                  <a:cxn ang="0">
                    <a:pos x="251" y="227"/>
                  </a:cxn>
                  <a:cxn ang="0">
                    <a:pos x="215" y="232"/>
                  </a:cxn>
                  <a:cxn ang="0">
                    <a:pos x="179" y="239"/>
                  </a:cxn>
                  <a:cxn ang="0">
                    <a:pos x="143" y="244"/>
                  </a:cxn>
                  <a:cxn ang="0">
                    <a:pos x="108" y="251"/>
                  </a:cxn>
                  <a:cxn ang="0">
                    <a:pos x="72" y="257"/>
                  </a:cxn>
                  <a:cxn ang="0">
                    <a:pos x="36" y="265"/>
                  </a:cxn>
                  <a:cxn ang="0">
                    <a:pos x="0" y="272"/>
                  </a:cxn>
                </a:cxnLst>
                <a:rect l="0" t="0" r="r" b="b"/>
                <a:pathLst>
                  <a:path w="610" h="272">
                    <a:moveTo>
                      <a:pt x="0" y="272"/>
                    </a:moveTo>
                    <a:lnTo>
                      <a:pt x="26" y="272"/>
                    </a:lnTo>
                    <a:lnTo>
                      <a:pt x="52" y="271"/>
                    </a:lnTo>
                    <a:lnTo>
                      <a:pt x="77" y="268"/>
                    </a:lnTo>
                    <a:lnTo>
                      <a:pt x="102" y="265"/>
                    </a:lnTo>
                    <a:lnTo>
                      <a:pt x="126" y="262"/>
                    </a:lnTo>
                    <a:lnTo>
                      <a:pt x="151" y="259"/>
                    </a:lnTo>
                    <a:lnTo>
                      <a:pt x="163" y="259"/>
                    </a:lnTo>
                    <a:lnTo>
                      <a:pt x="175" y="259"/>
                    </a:lnTo>
                    <a:lnTo>
                      <a:pt x="187" y="261"/>
                    </a:lnTo>
                    <a:lnTo>
                      <a:pt x="200" y="262"/>
                    </a:lnTo>
                    <a:lnTo>
                      <a:pt x="242" y="259"/>
                    </a:lnTo>
                    <a:lnTo>
                      <a:pt x="282" y="255"/>
                    </a:lnTo>
                    <a:lnTo>
                      <a:pt x="324" y="250"/>
                    </a:lnTo>
                    <a:lnTo>
                      <a:pt x="364" y="244"/>
                    </a:lnTo>
                    <a:lnTo>
                      <a:pt x="404" y="238"/>
                    </a:lnTo>
                    <a:lnTo>
                      <a:pt x="445" y="233"/>
                    </a:lnTo>
                    <a:lnTo>
                      <a:pt x="486" y="229"/>
                    </a:lnTo>
                    <a:lnTo>
                      <a:pt x="528" y="226"/>
                    </a:lnTo>
                    <a:lnTo>
                      <a:pt x="532" y="214"/>
                    </a:lnTo>
                    <a:lnTo>
                      <a:pt x="536" y="203"/>
                    </a:lnTo>
                    <a:lnTo>
                      <a:pt x="542" y="193"/>
                    </a:lnTo>
                    <a:lnTo>
                      <a:pt x="547" y="184"/>
                    </a:lnTo>
                    <a:lnTo>
                      <a:pt x="558" y="167"/>
                    </a:lnTo>
                    <a:lnTo>
                      <a:pt x="569" y="152"/>
                    </a:lnTo>
                    <a:lnTo>
                      <a:pt x="581" y="136"/>
                    </a:lnTo>
                    <a:lnTo>
                      <a:pt x="592" y="120"/>
                    </a:lnTo>
                    <a:lnTo>
                      <a:pt x="597" y="110"/>
                    </a:lnTo>
                    <a:lnTo>
                      <a:pt x="602" y="100"/>
                    </a:lnTo>
                    <a:lnTo>
                      <a:pt x="606" y="89"/>
                    </a:lnTo>
                    <a:lnTo>
                      <a:pt x="610" y="77"/>
                    </a:lnTo>
                    <a:lnTo>
                      <a:pt x="595" y="58"/>
                    </a:lnTo>
                    <a:lnTo>
                      <a:pt x="580" y="39"/>
                    </a:lnTo>
                    <a:lnTo>
                      <a:pt x="565" y="20"/>
                    </a:lnTo>
                    <a:lnTo>
                      <a:pt x="548" y="0"/>
                    </a:lnTo>
                    <a:lnTo>
                      <a:pt x="533" y="32"/>
                    </a:lnTo>
                    <a:lnTo>
                      <a:pt x="518" y="64"/>
                    </a:lnTo>
                    <a:lnTo>
                      <a:pt x="503" y="97"/>
                    </a:lnTo>
                    <a:lnTo>
                      <a:pt x="488" y="128"/>
                    </a:lnTo>
                    <a:lnTo>
                      <a:pt x="463" y="140"/>
                    </a:lnTo>
                    <a:lnTo>
                      <a:pt x="438" y="152"/>
                    </a:lnTo>
                    <a:lnTo>
                      <a:pt x="413" y="163"/>
                    </a:lnTo>
                    <a:lnTo>
                      <a:pt x="387" y="175"/>
                    </a:lnTo>
                    <a:lnTo>
                      <a:pt x="362" y="187"/>
                    </a:lnTo>
                    <a:lnTo>
                      <a:pt x="337" y="198"/>
                    </a:lnTo>
                    <a:lnTo>
                      <a:pt x="312" y="210"/>
                    </a:lnTo>
                    <a:lnTo>
                      <a:pt x="287" y="220"/>
                    </a:lnTo>
                    <a:lnTo>
                      <a:pt x="251" y="227"/>
                    </a:lnTo>
                    <a:lnTo>
                      <a:pt x="215" y="232"/>
                    </a:lnTo>
                    <a:lnTo>
                      <a:pt x="179" y="239"/>
                    </a:lnTo>
                    <a:lnTo>
                      <a:pt x="143" y="244"/>
                    </a:lnTo>
                    <a:lnTo>
                      <a:pt x="108" y="251"/>
                    </a:lnTo>
                    <a:lnTo>
                      <a:pt x="72" y="257"/>
                    </a:lnTo>
                    <a:lnTo>
                      <a:pt x="36" y="265"/>
                    </a:lnTo>
                    <a:lnTo>
                      <a:pt x="0" y="272"/>
                    </a:lnTo>
                    <a:close/>
                  </a:path>
                </a:pathLst>
              </a:custGeom>
              <a:solidFill>
                <a:srgbClr val="AB857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5" name="Freeform 105"/>
              <p:cNvSpPr>
                <a:spLocks/>
              </p:cNvSpPr>
              <p:nvPr/>
            </p:nvSpPr>
            <p:spPr bwMode="auto">
              <a:xfrm>
                <a:off x="4891" y="2904"/>
                <a:ext cx="124" cy="135"/>
              </a:xfrm>
              <a:custGeom>
                <a:avLst/>
                <a:gdLst/>
                <a:ahLst/>
                <a:cxnLst>
                  <a:cxn ang="0">
                    <a:pos x="0" y="0"/>
                  </a:cxn>
                  <a:cxn ang="0">
                    <a:pos x="540" y="944"/>
                  </a:cxn>
                  <a:cxn ang="0">
                    <a:pos x="847" y="585"/>
                  </a:cxn>
                  <a:cxn ang="0">
                    <a:pos x="0" y="0"/>
                  </a:cxn>
                </a:cxnLst>
                <a:rect l="0" t="0" r="r" b="b"/>
                <a:pathLst>
                  <a:path w="847" h="944">
                    <a:moveTo>
                      <a:pt x="0" y="0"/>
                    </a:moveTo>
                    <a:lnTo>
                      <a:pt x="540" y="944"/>
                    </a:lnTo>
                    <a:lnTo>
                      <a:pt x="847" y="585"/>
                    </a:lnTo>
                    <a:lnTo>
                      <a:pt x="0" y="0"/>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6" name="Freeform 106"/>
              <p:cNvSpPr>
                <a:spLocks/>
              </p:cNvSpPr>
              <p:nvPr/>
            </p:nvSpPr>
            <p:spPr bwMode="auto">
              <a:xfrm>
                <a:off x="4985" y="2310"/>
                <a:ext cx="48" cy="339"/>
              </a:xfrm>
              <a:custGeom>
                <a:avLst/>
                <a:gdLst/>
                <a:ahLst/>
                <a:cxnLst>
                  <a:cxn ang="0">
                    <a:pos x="261" y="0"/>
                  </a:cxn>
                  <a:cxn ang="0">
                    <a:pos x="268" y="92"/>
                  </a:cxn>
                  <a:cxn ang="0">
                    <a:pos x="275" y="186"/>
                  </a:cxn>
                  <a:cxn ang="0">
                    <a:pos x="283" y="279"/>
                  </a:cxn>
                  <a:cxn ang="0">
                    <a:pos x="291" y="372"/>
                  </a:cxn>
                  <a:cxn ang="0">
                    <a:pos x="299" y="465"/>
                  </a:cxn>
                  <a:cxn ang="0">
                    <a:pos x="307" y="559"/>
                  </a:cxn>
                  <a:cxn ang="0">
                    <a:pos x="313" y="652"/>
                  </a:cxn>
                  <a:cxn ang="0">
                    <a:pos x="321" y="745"/>
                  </a:cxn>
                  <a:cxn ang="0">
                    <a:pos x="326" y="839"/>
                  </a:cxn>
                  <a:cxn ang="0">
                    <a:pos x="332" y="932"/>
                  </a:cxn>
                  <a:cxn ang="0">
                    <a:pos x="336" y="1026"/>
                  </a:cxn>
                  <a:cxn ang="0">
                    <a:pos x="340" y="1121"/>
                  </a:cxn>
                  <a:cxn ang="0">
                    <a:pos x="342" y="1215"/>
                  </a:cxn>
                  <a:cxn ang="0">
                    <a:pos x="342" y="1311"/>
                  </a:cxn>
                  <a:cxn ang="0">
                    <a:pos x="341" y="1406"/>
                  </a:cxn>
                  <a:cxn ang="0">
                    <a:pos x="338" y="1503"/>
                  </a:cxn>
                  <a:cxn ang="0">
                    <a:pos x="331" y="1553"/>
                  </a:cxn>
                  <a:cxn ang="0">
                    <a:pos x="323" y="1603"/>
                  </a:cxn>
                  <a:cxn ang="0">
                    <a:pos x="313" y="1654"/>
                  </a:cxn>
                  <a:cxn ang="0">
                    <a:pos x="303" y="1703"/>
                  </a:cxn>
                  <a:cxn ang="0">
                    <a:pos x="291" y="1755"/>
                  </a:cxn>
                  <a:cxn ang="0">
                    <a:pos x="278" y="1806"/>
                  </a:cxn>
                  <a:cxn ang="0">
                    <a:pos x="261" y="1859"/>
                  </a:cxn>
                  <a:cxn ang="0">
                    <a:pos x="244" y="1911"/>
                  </a:cxn>
                  <a:cxn ang="0">
                    <a:pos x="223" y="1965"/>
                  </a:cxn>
                  <a:cxn ang="0">
                    <a:pos x="201" y="2018"/>
                  </a:cxn>
                  <a:cxn ang="0">
                    <a:pos x="189" y="2045"/>
                  </a:cxn>
                  <a:cxn ang="0">
                    <a:pos x="176" y="2072"/>
                  </a:cxn>
                  <a:cxn ang="0">
                    <a:pos x="161" y="2101"/>
                  </a:cxn>
                  <a:cxn ang="0">
                    <a:pos x="146" y="2129"/>
                  </a:cxn>
                  <a:cxn ang="0">
                    <a:pos x="131" y="2156"/>
                  </a:cxn>
                  <a:cxn ang="0">
                    <a:pos x="115" y="2184"/>
                  </a:cxn>
                  <a:cxn ang="0">
                    <a:pos x="99" y="2213"/>
                  </a:cxn>
                  <a:cxn ang="0">
                    <a:pos x="80" y="2242"/>
                  </a:cxn>
                  <a:cxn ang="0">
                    <a:pos x="62" y="2271"/>
                  </a:cxn>
                  <a:cxn ang="0">
                    <a:pos x="42" y="2299"/>
                  </a:cxn>
                  <a:cxn ang="0">
                    <a:pos x="21" y="2329"/>
                  </a:cxn>
                  <a:cxn ang="0">
                    <a:pos x="0" y="2359"/>
                  </a:cxn>
                  <a:cxn ang="0">
                    <a:pos x="19" y="2282"/>
                  </a:cxn>
                  <a:cxn ang="0">
                    <a:pos x="39" y="2205"/>
                  </a:cxn>
                  <a:cxn ang="0">
                    <a:pos x="57" y="2128"/>
                  </a:cxn>
                  <a:cxn ang="0">
                    <a:pos x="75" y="2052"/>
                  </a:cxn>
                  <a:cxn ang="0">
                    <a:pos x="90" y="1976"/>
                  </a:cxn>
                  <a:cxn ang="0">
                    <a:pos x="105" y="1900"/>
                  </a:cxn>
                  <a:cxn ang="0">
                    <a:pos x="119" y="1825"/>
                  </a:cxn>
                  <a:cxn ang="0">
                    <a:pos x="132" y="1750"/>
                  </a:cxn>
                  <a:cxn ang="0">
                    <a:pos x="144" y="1675"/>
                  </a:cxn>
                  <a:cxn ang="0">
                    <a:pos x="155" y="1600"/>
                  </a:cxn>
                  <a:cxn ang="0">
                    <a:pos x="165" y="1527"/>
                  </a:cxn>
                  <a:cxn ang="0">
                    <a:pos x="175" y="1452"/>
                  </a:cxn>
                  <a:cxn ang="0">
                    <a:pos x="183" y="1378"/>
                  </a:cxn>
                  <a:cxn ang="0">
                    <a:pos x="191" y="1304"/>
                  </a:cxn>
                  <a:cxn ang="0">
                    <a:pos x="198" y="1231"/>
                  </a:cxn>
                  <a:cxn ang="0">
                    <a:pos x="205" y="1158"/>
                  </a:cxn>
                  <a:cxn ang="0">
                    <a:pos x="217" y="1012"/>
                  </a:cxn>
                  <a:cxn ang="0">
                    <a:pos x="227" y="866"/>
                  </a:cxn>
                  <a:cxn ang="0">
                    <a:pos x="234" y="721"/>
                  </a:cxn>
                  <a:cxn ang="0">
                    <a:pos x="241" y="576"/>
                  </a:cxn>
                  <a:cxn ang="0">
                    <a:pos x="246" y="432"/>
                  </a:cxn>
                  <a:cxn ang="0">
                    <a:pos x="252" y="287"/>
                  </a:cxn>
                  <a:cxn ang="0">
                    <a:pos x="256" y="143"/>
                  </a:cxn>
                  <a:cxn ang="0">
                    <a:pos x="261" y="0"/>
                  </a:cxn>
                </a:cxnLst>
                <a:rect l="0" t="0" r="r" b="b"/>
                <a:pathLst>
                  <a:path w="342" h="2359">
                    <a:moveTo>
                      <a:pt x="261" y="0"/>
                    </a:moveTo>
                    <a:lnTo>
                      <a:pt x="268" y="92"/>
                    </a:lnTo>
                    <a:lnTo>
                      <a:pt x="275" y="186"/>
                    </a:lnTo>
                    <a:lnTo>
                      <a:pt x="283" y="279"/>
                    </a:lnTo>
                    <a:lnTo>
                      <a:pt x="291" y="372"/>
                    </a:lnTo>
                    <a:lnTo>
                      <a:pt x="299" y="465"/>
                    </a:lnTo>
                    <a:lnTo>
                      <a:pt x="307" y="559"/>
                    </a:lnTo>
                    <a:lnTo>
                      <a:pt x="313" y="652"/>
                    </a:lnTo>
                    <a:lnTo>
                      <a:pt x="321" y="745"/>
                    </a:lnTo>
                    <a:lnTo>
                      <a:pt x="326" y="839"/>
                    </a:lnTo>
                    <a:lnTo>
                      <a:pt x="332" y="932"/>
                    </a:lnTo>
                    <a:lnTo>
                      <a:pt x="336" y="1026"/>
                    </a:lnTo>
                    <a:lnTo>
                      <a:pt x="340" y="1121"/>
                    </a:lnTo>
                    <a:lnTo>
                      <a:pt x="342" y="1215"/>
                    </a:lnTo>
                    <a:lnTo>
                      <a:pt x="342" y="1311"/>
                    </a:lnTo>
                    <a:lnTo>
                      <a:pt x="341" y="1406"/>
                    </a:lnTo>
                    <a:lnTo>
                      <a:pt x="338" y="1503"/>
                    </a:lnTo>
                    <a:lnTo>
                      <a:pt x="331" y="1553"/>
                    </a:lnTo>
                    <a:lnTo>
                      <a:pt x="323" y="1603"/>
                    </a:lnTo>
                    <a:lnTo>
                      <a:pt x="313" y="1654"/>
                    </a:lnTo>
                    <a:lnTo>
                      <a:pt x="303" y="1703"/>
                    </a:lnTo>
                    <a:lnTo>
                      <a:pt x="291" y="1755"/>
                    </a:lnTo>
                    <a:lnTo>
                      <a:pt x="278" y="1806"/>
                    </a:lnTo>
                    <a:lnTo>
                      <a:pt x="261" y="1859"/>
                    </a:lnTo>
                    <a:lnTo>
                      <a:pt x="244" y="1911"/>
                    </a:lnTo>
                    <a:lnTo>
                      <a:pt x="223" y="1965"/>
                    </a:lnTo>
                    <a:lnTo>
                      <a:pt x="201" y="2018"/>
                    </a:lnTo>
                    <a:lnTo>
                      <a:pt x="189" y="2045"/>
                    </a:lnTo>
                    <a:lnTo>
                      <a:pt x="176" y="2072"/>
                    </a:lnTo>
                    <a:lnTo>
                      <a:pt x="161" y="2101"/>
                    </a:lnTo>
                    <a:lnTo>
                      <a:pt x="146" y="2129"/>
                    </a:lnTo>
                    <a:lnTo>
                      <a:pt x="131" y="2156"/>
                    </a:lnTo>
                    <a:lnTo>
                      <a:pt x="115" y="2184"/>
                    </a:lnTo>
                    <a:lnTo>
                      <a:pt x="99" y="2213"/>
                    </a:lnTo>
                    <a:lnTo>
                      <a:pt x="80" y="2242"/>
                    </a:lnTo>
                    <a:lnTo>
                      <a:pt x="62" y="2271"/>
                    </a:lnTo>
                    <a:lnTo>
                      <a:pt x="42" y="2299"/>
                    </a:lnTo>
                    <a:lnTo>
                      <a:pt x="21" y="2329"/>
                    </a:lnTo>
                    <a:lnTo>
                      <a:pt x="0" y="2359"/>
                    </a:lnTo>
                    <a:lnTo>
                      <a:pt x="19" y="2282"/>
                    </a:lnTo>
                    <a:lnTo>
                      <a:pt x="39" y="2205"/>
                    </a:lnTo>
                    <a:lnTo>
                      <a:pt x="57" y="2128"/>
                    </a:lnTo>
                    <a:lnTo>
                      <a:pt x="75" y="2052"/>
                    </a:lnTo>
                    <a:lnTo>
                      <a:pt x="90" y="1976"/>
                    </a:lnTo>
                    <a:lnTo>
                      <a:pt x="105" y="1900"/>
                    </a:lnTo>
                    <a:lnTo>
                      <a:pt x="119" y="1825"/>
                    </a:lnTo>
                    <a:lnTo>
                      <a:pt x="132" y="1750"/>
                    </a:lnTo>
                    <a:lnTo>
                      <a:pt x="144" y="1675"/>
                    </a:lnTo>
                    <a:lnTo>
                      <a:pt x="155" y="1600"/>
                    </a:lnTo>
                    <a:lnTo>
                      <a:pt x="165" y="1527"/>
                    </a:lnTo>
                    <a:lnTo>
                      <a:pt x="175" y="1452"/>
                    </a:lnTo>
                    <a:lnTo>
                      <a:pt x="183" y="1378"/>
                    </a:lnTo>
                    <a:lnTo>
                      <a:pt x="191" y="1304"/>
                    </a:lnTo>
                    <a:lnTo>
                      <a:pt x="198" y="1231"/>
                    </a:lnTo>
                    <a:lnTo>
                      <a:pt x="205" y="1158"/>
                    </a:lnTo>
                    <a:lnTo>
                      <a:pt x="217" y="1012"/>
                    </a:lnTo>
                    <a:lnTo>
                      <a:pt x="227" y="866"/>
                    </a:lnTo>
                    <a:lnTo>
                      <a:pt x="234" y="721"/>
                    </a:lnTo>
                    <a:lnTo>
                      <a:pt x="241" y="576"/>
                    </a:lnTo>
                    <a:lnTo>
                      <a:pt x="246" y="432"/>
                    </a:lnTo>
                    <a:lnTo>
                      <a:pt x="252" y="287"/>
                    </a:lnTo>
                    <a:lnTo>
                      <a:pt x="256" y="143"/>
                    </a:lnTo>
                    <a:lnTo>
                      <a:pt x="261" y="0"/>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7" name="Freeform 107"/>
              <p:cNvSpPr>
                <a:spLocks/>
              </p:cNvSpPr>
              <p:nvPr/>
            </p:nvSpPr>
            <p:spPr bwMode="auto">
              <a:xfrm>
                <a:off x="4612" y="2289"/>
                <a:ext cx="61" cy="367"/>
              </a:xfrm>
              <a:custGeom>
                <a:avLst/>
                <a:gdLst/>
                <a:ahLst/>
                <a:cxnLst>
                  <a:cxn ang="0">
                    <a:pos x="96" y="102"/>
                  </a:cxn>
                  <a:cxn ang="0">
                    <a:pos x="75" y="305"/>
                  </a:cxn>
                  <a:cxn ang="0">
                    <a:pos x="56" y="508"/>
                  </a:cxn>
                  <a:cxn ang="0">
                    <a:pos x="36" y="711"/>
                  </a:cxn>
                  <a:cxn ang="0">
                    <a:pos x="19" y="914"/>
                  </a:cxn>
                  <a:cxn ang="0">
                    <a:pos x="7" y="1119"/>
                  </a:cxn>
                  <a:cxn ang="0">
                    <a:pos x="0" y="1324"/>
                  </a:cxn>
                  <a:cxn ang="0">
                    <a:pos x="2" y="1479"/>
                  </a:cxn>
                  <a:cxn ang="0">
                    <a:pos x="5" y="1584"/>
                  </a:cxn>
                  <a:cxn ang="0">
                    <a:pos x="16" y="1691"/>
                  </a:cxn>
                  <a:cxn ang="0">
                    <a:pos x="36" y="1799"/>
                  </a:cxn>
                  <a:cxn ang="0">
                    <a:pos x="64" y="1910"/>
                  </a:cxn>
                  <a:cxn ang="0">
                    <a:pos x="91" y="1994"/>
                  </a:cxn>
                  <a:cxn ang="0">
                    <a:pos x="112" y="2051"/>
                  </a:cxn>
                  <a:cxn ang="0">
                    <a:pos x="136" y="2108"/>
                  </a:cxn>
                  <a:cxn ang="0">
                    <a:pos x="163" y="2167"/>
                  </a:cxn>
                  <a:cxn ang="0">
                    <a:pos x="194" y="2227"/>
                  </a:cxn>
                  <a:cxn ang="0">
                    <a:pos x="228" y="2286"/>
                  </a:cxn>
                  <a:cxn ang="0">
                    <a:pos x="266" y="2348"/>
                  </a:cxn>
                  <a:cxn ang="0">
                    <a:pos x="309" y="2410"/>
                  </a:cxn>
                  <a:cxn ang="0">
                    <a:pos x="354" y="2473"/>
                  </a:cxn>
                  <a:cxn ang="0">
                    <a:pos x="405" y="2537"/>
                  </a:cxn>
                  <a:cxn ang="0">
                    <a:pos x="407" y="2486"/>
                  </a:cxn>
                  <a:cxn ang="0">
                    <a:pos x="361" y="2319"/>
                  </a:cxn>
                  <a:cxn ang="0">
                    <a:pos x="320" y="2153"/>
                  </a:cxn>
                  <a:cxn ang="0">
                    <a:pos x="283" y="1989"/>
                  </a:cxn>
                  <a:cxn ang="0">
                    <a:pos x="252" y="1825"/>
                  </a:cxn>
                  <a:cxn ang="0">
                    <a:pos x="225" y="1663"/>
                  </a:cxn>
                  <a:cxn ang="0">
                    <a:pos x="202" y="1502"/>
                  </a:cxn>
                  <a:cxn ang="0">
                    <a:pos x="183" y="1341"/>
                  </a:cxn>
                  <a:cxn ang="0">
                    <a:pos x="166" y="1182"/>
                  </a:cxn>
                  <a:cxn ang="0">
                    <a:pos x="153" y="1023"/>
                  </a:cxn>
                  <a:cxn ang="0">
                    <a:pos x="137" y="786"/>
                  </a:cxn>
                  <a:cxn ang="0">
                    <a:pos x="122" y="471"/>
                  </a:cxn>
                  <a:cxn ang="0">
                    <a:pos x="110" y="156"/>
                  </a:cxn>
                </a:cxnLst>
                <a:rect l="0" t="0" r="r" b="b"/>
                <a:pathLst>
                  <a:path w="432" h="2569">
                    <a:moveTo>
                      <a:pt x="105" y="0"/>
                    </a:moveTo>
                    <a:lnTo>
                      <a:pt x="96" y="102"/>
                    </a:lnTo>
                    <a:lnTo>
                      <a:pt x="86" y="203"/>
                    </a:lnTo>
                    <a:lnTo>
                      <a:pt x="75" y="305"/>
                    </a:lnTo>
                    <a:lnTo>
                      <a:pt x="66" y="406"/>
                    </a:lnTo>
                    <a:lnTo>
                      <a:pt x="56" y="508"/>
                    </a:lnTo>
                    <a:lnTo>
                      <a:pt x="45" y="609"/>
                    </a:lnTo>
                    <a:lnTo>
                      <a:pt x="36" y="711"/>
                    </a:lnTo>
                    <a:lnTo>
                      <a:pt x="26" y="813"/>
                    </a:lnTo>
                    <a:lnTo>
                      <a:pt x="19" y="914"/>
                    </a:lnTo>
                    <a:lnTo>
                      <a:pt x="12" y="1016"/>
                    </a:lnTo>
                    <a:lnTo>
                      <a:pt x="7" y="1119"/>
                    </a:lnTo>
                    <a:lnTo>
                      <a:pt x="3" y="1221"/>
                    </a:lnTo>
                    <a:lnTo>
                      <a:pt x="0" y="1324"/>
                    </a:lnTo>
                    <a:lnTo>
                      <a:pt x="0" y="1428"/>
                    </a:lnTo>
                    <a:lnTo>
                      <a:pt x="2" y="1479"/>
                    </a:lnTo>
                    <a:lnTo>
                      <a:pt x="3" y="1531"/>
                    </a:lnTo>
                    <a:lnTo>
                      <a:pt x="5" y="1584"/>
                    </a:lnTo>
                    <a:lnTo>
                      <a:pt x="7" y="1636"/>
                    </a:lnTo>
                    <a:lnTo>
                      <a:pt x="16" y="1691"/>
                    </a:lnTo>
                    <a:lnTo>
                      <a:pt x="25" y="1745"/>
                    </a:lnTo>
                    <a:lnTo>
                      <a:pt x="36" y="1799"/>
                    </a:lnTo>
                    <a:lnTo>
                      <a:pt x="49" y="1854"/>
                    </a:lnTo>
                    <a:lnTo>
                      <a:pt x="64" y="1910"/>
                    </a:lnTo>
                    <a:lnTo>
                      <a:pt x="82" y="1966"/>
                    </a:lnTo>
                    <a:lnTo>
                      <a:pt x="91" y="1994"/>
                    </a:lnTo>
                    <a:lnTo>
                      <a:pt x="101" y="2023"/>
                    </a:lnTo>
                    <a:lnTo>
                      <a:pt x="112" y="2051"/>
                    </a:lnTo>
                    <a:lnTo>
                      <a:pt x="124" y="2080"/>
                    </a:lnTo>
                    <a:lnTo>
                      <a:pt x="136" y="2108"/>
                    </a:lnTo>
                    <a:lnTo>
                      <a:pt x="149" y="2138"/>
                    </a:lnTo>
                    <a:lnTo>
                      <a:pt x="163" y="2167"/>
                    </a:lnTo>
                    <a:lnTo>
                      <a:pt x="178" y="2196"/>
                    </a:lnTo>
                    <a:lnTo>
                      <a:pt x="194" y="2227"/>
                    </a:lnTo>
                    <a:lnTo>
                      <a:pt x="211" y="2256"/>
                    </a:lnTo>
                    <a:lnTo>
                      <a:pt x="228" y="2286"/>
                    </a:lnTo>
                    <a:lnTo>
                      <a:pt x="247" y="2317"/>
                    </a:lnTo>
                    <a:lnTo>
                      <a:pt x="266" y="2348"/>
                    </a:lnTo>
                    <a:lnTo>
                      <a:pt x="287" y="2378"/>
                    </a:lnTo>
                    <a:lnTo>
                      <a:pt x="309" y="2410"/>
                    </a:lnTo>
                    <a:lnTo>
                      <a:pt x="330" y="2441"/>
                    </a:lnTo>
                    <a:lnTo>
                      <a:pt x="354" y="2473"/>
                    </a:lnTo>
                    <a:lnTo>
                      <a:pt x="379" y="2504"/>
                    </a:lnTo>
                    <a:lnTo>
                      <a:pt x="405" y="2537"/>
                    </a:lnTo>
                    <a:lnTo>
                      <a:pt x="432" y="2569"/>
                    </a:lnTo>
                    <a:lnTo>
                      <a:pt x="407" y="2486"/>
                    </a:lnTo>
                    <a:lnTo>
                      <a:pt x="384" y="2402"/>
                    </a:lnTo>
                    <a:lnTo>
                      <a:pt x="361" y="2319"/>
                    </a:lnTo>
                    <a:lnTo>
                      <a:pt x="339" y="2235"/>
                    </a:lnTo>
                    <a:lnTo>
                      <a:pt x="320" y="2153"/>
                    </a:lnTo>
                    <a:lnTo>
                      <a:pt x="300" y="2070"/>
                    </a:lnTo>
                    <a:lnTo>
                      <a:pt x="283" y="1989"/>
                    </a:lnTo>
                    <a:lnTo>
                      <a:pt x="266" y="1906"/>
                    </a:lnTo>
                    <a:lnTo>
                      <a:pt x="252" y="1825"/>
                    </a:lnTo>
                    <a:lnTo>
                      <a:pt x="238" y="1744"/>
                    </a:lnTo>
                    <a:lnTo>
                      <a:pt x="225" y="1663"/>
                    </a:lnTo>
                    <a:lnTo>
                      <a:pt x="213" y="1582"/>
                    </a:lnTo>
                    <a:lnTo>
                      <a:pt x="202" y="1502"/>
                    </a:lnTo>
                    <a:lnTo>
                      <a:pt x="193" y="1421"/>
                    </a:lnTo>
                    <a:lnTo>
                      <a:pt x="183" y="1341"/>
                    </a:lnTo>
                    <a:lnTo>
                      <a:pt x="174" y="1262"/>
                    </a:lnTo>
                    <a:lnTo>
                      <a:pt x="166" y="1182"/>
                    </a:lnTo>
                    <a:lnTo>
                      <a:pt x="160" y="1102"/>
                    </a:lnTo>
                    <a:lnTo>
                      <a:pt x="153" y="1023"/>
                    </a:lnTo>
                    <a:lnTo>
                      <a:pt x="148" y="944"/>
                    </a:lnTo>
                    <a:lnTo>
                      <a:pt x="137" y="786"/>
                    </a:lnTo>
                    <a:lnTo>
                      <a:pt x="130" y="628"/>
                    </a:lnTo>
                    <a:lnTo>
                      <a:pt x="122" y="471"/>
                    </a:lnTo>
                    <a:lnTo>
                      <a:pt x="115" y="314"/>
                    </a:lnTo>
                    <a:lnTo>
                      <a:pt x="110" y="156"/>
                    </a:lnTo>
                    <a:lnTo>
                      <a:pt x="105" y="0"/>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8" name="Freeform 108"/>
              <p:cNvSpPr>
                <a:spLocks/>
              </p:cNvSpPr>
              <p:nvPr/>
            </p:nvSpPr>
            <p:spPr bwMode="auto">
              <a:xfrm>
                <a:off x="4957" y="2656"/>
                <a:ext cx="268" cy="369"/>
              </a:xfrm>
              <a:custGeom>
                <a:avLst/>
                <a:gdLst/>
                <a:ahLst/>
                <a:cxnLst>
                  <a:cxn ang="0">
                    <a:pos x="1868" y="0"/>
                  </a:cxn>
                  <a:cxn ang="0">
                    <a:pos x="1253" y="354"/>
                  </a:cxn>
                  <a:cxn ang="0">
                    <a:pos x="1678" y="329"/>
                  </a:cxn>
                  <a:cxn ang="0">
                    <a:pos x="924" y="898"/>
                  </a:cxn>
                  <a:cxn ang="0">
                    <a:pos x="1298" y="918"/>
                  </a:cxn>
                  <a:cxn ang="0">
                    <a:pos x="878" y="1560"/>
                  </a:cxn>
                  <a:cxn ang="0">
                    <a:pos x="859" y="1554"/>
                  </a:cxn>
                  <a:cxn ang="0">
                    <a:pos x="808" y="1539"/>
                  </a:cxn>
                  <a:cxn ang="0">
                    <a:pos x="775" y="1530"/>
                  </a:cxn>
                  <a:cxn ang="0">
                    <a:pos x="737" y="1520"/>
                  </a:cxn>
                  <a:cxn ang="0">
                    <a:pos x="698" y="1511"/>
                  </a:cxn>
                  <a:cxn ang="0">
                    <a:pos x="658" y="1503"/>
                  </a:cxn>
                  <a:cxn ang="0">
                    <a:pos x="618" y="1495"/>
                  </a:cxn>
                  <a:cxn ang="0">
                    <a:pos x="581" y="1490"/>
                  </a:cxn>
                  <a:cxn ang="0">
                    <a:pos x="562" y="1489"/>
                  </a:cxn>
                  <a:cxn ang="0">
                    <a:pos x="546" y="1488"/>
                  </a:cxn>
                  <a:cxn ang="0">
                    <a:pos x="531" y="1488"/>
                  </a:cxn>
                  <a:cxn ang="0">
                    <a:pos x="517" y="1488"/>
                  </a:cxn>
                  <a:cxn ang="0">
                    <a:pos x="504" y="1490"/>
                  </a:cxn>
                  <a:cxn ang="0">
                    <a:pos x="493" y="1492"/>
                  </a:cxn>
                  <a:cxn ang="0">
                    <a:pos x="484" y="1497"/>
                  </a:cxn>
                  <a:cxn ang="0">
                    <a:pos x="477" y="1501"/>
                  </a:cxn>
                  <a:cxn ang="0">
                    <a:pos x="472" y="1507"/>
                  </a:cxn>
                  <a:cxn ang="0">
                    <a:pos x="469" y="1515"/>
                  </a:cxn>
                  <a:cxn ang="0">
                    <a:pos x="470" y="1524"/>
                  </a:cxn>
                  <a:cxn ang="0">
                    <a:pos x="472" y="1533"/>
                  </a:cxn>
                  <a:cxn ang="0">
                    <a:pos x="496" y="1590"/>
                  </a:cxn>
                  <a:cxn ang="0">
                    <a:pos x="528" y="1665"/>
                  </a:cxn>
                  <a:cxn ang="0">
                    <a:pos x="564" y="1749"/>
                  </a:cxn>
                  <a:cxn ang="0">
                    <a:pos x="599" y="1837"/>
                  </a:cxn>
                  <a:cxn ang="0">
                    <a:pos x="633" y="1919"/>
                  </a:cxn>
                  <a:cxn ang="0">
                    <a:pos x="661" y="1988"/>
                  </a:cxn>
                  <a:cxn ang="0">
                    <a:pos x="681" y="2035"/>
                  </a:cxn>
                  <a:cxn ang="0">
                    <a:pos x="688" y="2052"/>
                  </a:cxn>
                  <a:cxn ang="0">
                    <a:pos x="0" y="2524"/>
                  </a:cxn>
                  <a:cxn ang="0">
                    <a:pos x="288" y="2575"/>
                  </a:cxn>
                  <a:cxn ang="0">
                    <a:pos x="996" y="1744"/>
                  </a:cxn>
                  <a:cxn ang="0">
                    <a:pos x="1350" y="990"/>
                  </a:cxn>
                  <a:cxn ang="0">
                    <a:pos x="1356" y="979"/>
                  </a:cxn>
                  <a:cxn ang="0">
                    <a:pos x="1373" y="949"/>
                  </a:cxn>
                  <a:cxn ang="0">
                    <a:pos x="1399" y="901"/>
                  </a:cxn>
                  <a:cxn ang="0">
                    <a:pos x="1434" y="839"/>
                  </a:cxn>
                  <a:cxn ang="0">
                    <a:pos x="1474" y="766"/>
                  </a:cxn>
                  <a:cxn ang="0">
                    <a:pos x="1520" y="684"/>
                  </a:cxn>
                  <a:cxn ang="0">
                    <a:pos x="1568" y="596"/>
                  </a:cxn>
                  <a:cxn ang="0">
                    <a:pos x="1616" y="505"/>
                  </a:cxn>
                  <a:cxn ang="0">
                    <a:pos x="1666" y="414"/>
                  </a:cxn>
                  <a:cxn ang="0">
                    <a:pos x="1713" y="325"/>
                  </a:cxn>
                  <a:cxn ang="0">
                    <a:pos x="1757" y="241"/>
                  </a:cxn>
                  <a:cxn ang="0">
                    <a:pos x="1795" y="166"/>
                  </a:cxn>
                  <a:cxn ang="0">
                    <a:pos x="1828" y="101"/>
                  </a:cxn>
                  <a:cxn ang="0">
                    <a:pos x="1852" y="50"/>
                  </a:cxn>
                  <a:cxn ang="0">
                    <a:pos x="1861" y="31"/>
                  </a:cxn>
                  <a:cxn ang="0">
                    <a:pos x="1866" y="16"/>
                  </a:cxn>
                  <a:cxn ang="0">
                    <a:pos x="1868" y="6"/>
                  </a:cxn>
                  <a:cxn ang="0">
                    <a:pos x="1868" y="0"/>
                  </a:cxn>
                </a:cxnLst>
                <a:rect l="0" t="0" r="r" b="b"/>
                <a:pathLst>
                  <a:path w="1868" h="2575">
                    <a:moveTo>
                      <a:pt x="1868" y="0"/>
                    </a:moveTo>
                    <a:lnTo>
                      <a:pt x="1253" y="354"/>
                    </a:lnTo>
                    <a:lnTo>
                      <a:pt x="1678" y="329"/>
                    </a:lnTo>
                    <a:lnTo>
                      <a:pt x="924" y="898"/>
                    </a:lnTo>
                    <a:lnTo>
                      <a:pt x="1298" y="918"/>
                    </a:lnTo>
                    <a:lnTo>
                      <a:pt x="878" y="1560"/>
                    </a:lnTo>
                    <a:lnTo>
                      <a:pt x="859" y="1554"/>
                    </a:lnTo>
                    <a:lnTo>
                      <a:pt x="808" y="1539"/>
                    </a:lnTo>
                    <a:lnTo>
                      <a:pt x="775" y="1530"/>
                    </a:lnTo>
                    <a:lnTo>
                      <a:pt x="737" y="1520"/>
                    </a:lnTo>
                    <a:lnTo>
                      <a:pt x="698" y="1511"/>
                    </a:lnTo>
                    <a:lnTo>
                      <a:pt x="658" y="1503"/>
                    </a:lnTo>
                    <a:lnTo>
                      <a:pt x="618" y="1495"/>
                    </a:lnTo>
                    <a:lnTo>
                      <a:pt x="581" y="1490"/>
                    </a:lnTo>
                    <a:lnTo>
                      <a:pt x="562" y="1489"/>
                    </a:lnTo>
                    <a:lnTo>
                      <a:pt x="546" y="1488"/>
                    </a:lnTo>
                    <a:lnTo>
                      <a:pt x="531" y="1488"/>
                    </a:lnTo>
                    <a:lnTo>
                      <a:pt x="517" y="1488"/>
                    </a:lnTo>
                    <a:lnTo>
                      <a:pt x="504" y="1490"/>
                    </a:lnTo>
                    <a:lnTo>
                      <a:pt x="493" y="1492"/>
                    </a:lnTo>
                    <a:lnTo>
                      <a:pt x="484" y="1497"/>
                    </a:lnTo>
                    <a:lnTo>
                      <a:pt x="477" y="1501"/>
                    </a:lnTo>
                    <a:lnTo>
                      <a:pt x="472" y="1507"/>
                    </a:lnTo>
                    <a:lnTo>
                      <a:pt x="469" y="1515"/>
                    </a:lnTo>
                    <a:lnTo>
                      <a:pt x="470" y="1524"/>
                    </a:lnTo>
                    <a:lnTo>
                      <a:pt x="472" y="1533"/>
                    </a:lnTo>
                    <a:lnTo>
                      <a:pt x="496" y="1590"/>
                    </a:lnTo>
                    <a:lnTo>
                      <a:pt x="528" y="1665"/>
                    </a:lnTo>
                    <a:lnTo>
                      <a:pt x="564" y="1749"/>
                    </a:lnTo>
                    <a:lnTo>
                      <a:pt x="599" y="1837"/>
                    </a:lnTo>
                    <a:lnTo>
                      <a:pt x="633" y="1919"/>
                    </a:lnTo>
                    <a:lnTo>
                      <a:pt x="661" y="1988"/>
                    </a:lnTo>
                    <a:lnTo>
                      <a:pt x="681" y="2035"/>
                    </a:lnTo>
                    <a:lnTo>
                      <a:pt x="688" y="2052"/>
                    </a:lnTo>
                    <a:lnTo>
                      <a:pt x="0" y="2524"/>
                    </a:lnTo>
                    <a:lnTo>
                      <a:pt x="288" y="2575"/>
                    </a:lnTo>
                    <a:lnTo>
                      <a:pt x="996" y="1744"/>
                    </a:lnTo>
                    <a:lnTo>
                      <a:pt x="1350" y="990"/>
                    </a:lnTo>
                    <a:lnTo>
                      <a:pt x="1356" y="979"/>
                    </a:lnTo>
                    <a:lnTo>
                      <a:pt x="1373" y="949"/>
                    </a:lnTo>
                    <a:lnTo>
                      <a:pt x="1399" y="901"/>
                    </a:lnTo>
                    <a:lnTo>
                      <a:pt x="1434" y="839"/>
                    </a:lnTo>
                    <a:lnTo>
                      <a:pt x="1474" y="766"/>
                    </a:lnTo>
                    <a:lnTo>
                      <a:pt x="1520" y="684"/>
                    </a:lnTo>
                    <a:lnTo>
                      <a:pt x="1568" y="596"/>
                    </a:lnTo>
                    <a:lnTo>
                      <a:pt x="1616" y="505"/>
                    </a:lnTo>
                    <a:lnTo>
                      <a:pt x="1666" y="414"/>
                    </a:lnTo>
                    <a:lnTo>
                      <a:pt x="1713" y="325"/>
                    </a:lnTo>
                    <a:lnTo>
                      <a:pt x="1757" y="241"/>
                    </a:lnTo>
                    <a:lnTo>
                      <a:pt x="1795" y="166"/>
                    </a:lnTo>
                    <a:lnTo>
                      <a:pt x="1828" y="101"/>
                    </a:lnTo>
                    <a:lnTo>
                      <a:pt x="1852" y="50"/>
                    </a:lnTo>
                    <a:lnTo>
                      <a:pt x="1861" y="31"/>
                    </a:lnTo>
                    <a:lnTo>
                      <a:pt x="1866" y="16"/>
                    </a:lnTo>
                    <a:lnTo>
                      <a:pt x="1868" y="6"/>
                    </a:lnTo>
                    <a:lnTo>
                      <a:pt x="1868"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9" name="Freeform 109"/>
              <p:cNvSpPr>
                <a:spLocks/>
              </p:cNvSpPr>
              <p:nvPr/>
            </p:nvSpPr>
            <p:spPr bwMode="auto">
              <a:xfrm>
                <a:off x="4436" y="2669"/>
                <a:ext cx="275" cy="303"/>
              </a:xfrm>
              <a:custGeom>
                <a:avLst/>
                <a:gdLst/>
                <a:ahLst/>
                <a:cxnLst>
                  <a:cxn ang="0">
                    <a:pos x="0" y="0"/>
                  </a:cxn>
                  <a:cxn ang="0">
                    <a:pos x="632" y="165"/>
                  </a:cxn>
                  <a:cxn ang="0">
                    <a:pos x="350" y="201"/>
                  </a:cxn>
                  <a:cxn ang="0">
                    <a:pos x="920" y="478"/>
                  </a:cxn>
                  <a:cxn ang="0">
                    <a:pos x="544" y="524"/>
                  </a:cxn>
                  <a:cxn ang="0">
                    <a:pos x="1001" y="1134"/>
                  </a:cxn>
                  <a:cxn ang="0">
                    <a:pos x="1021" y="1127"/>
                  </a:cxn>
                  <a:cxn ang="0">
                    <a:pos x="1070" y="1110"/>
                  </a:cxn>
                  <a:cxn ang="0">
                    <a:pos x="1102" y="1099"/>
                  </a:cxn>
                  <a:cxn ang="0">
                    <a:pos x="1139" y="1088"/>
                  </a:cxn>
                  <a:cxn ang="0">
                    <a:pos x="1177" y="1078"/>
                  </a:cxn>
                  <a:cxn ang="0">
                    <a:pos x="1217" y="1068"/>
                  </a:cxn>
                  <a:cxn ang="0">
                    <a:pos x="1256" y="1059"/>
                  </a:cxn>
                  <a:cxn ang="0">
                    <a:pos x="1293" y="1052"/>
                  </a:cxn>
                  <a:cxn ang="0">
                    <a:pos x="1311" y="1049"/>
                  </a:cxn>
                  <a:cxn ang="0">
                    <a:pos x="1327" y="1048"/>
                  </a:cxn>
                  <a:cxn ang="0">
                    <a:pos x="1342" y="1047"/>
                  </a:cxn>
                  <a:cxn ang="0">
                    <a:pos x="1356" y="1047"/>
                  </a:cxn>
                  <a:cxn ang="0">
                    <a:pos x="1369" y="1048"/>
                  </a:cxn>
                  <a:cxn ang="0">
                    <a:pos x="1380" y="1052"/>
                  </a:cxn>
                  <a:cxn ang="0">
                    <a:pos x="1389" y="1055"/>
                  </a:cxn>
                  <a:cxn ang="0">
                    <a:pos x="1396" y="1059"/>
                  </a:cxn>
                  <a:cxn ang="0">
                    <a:pos x="1401" y="1066"/>
                  </a:cxn>
                  <a:cxn ang="0">
                    <a:pos x="1404" y="1073"/>
                  </a:cxn>
                  <a:cxn ang="0">
                    <a:pos x="1404" y="1082"/>
                  </a:cxn>
                  <a:cxn ang="0">
                    <a:pos x="1402" y="1093"/>
                  </a:cxn>
                  <a:cxn ang="0">
                    <a:pos x="1382" y="1149"/>
                  </a:cxn>
                  <a:cxn ang="0">
                    <a:pos x="1355" y="1225"/>
                  </a:cxn>
                  <a:cxn ang="0">
                    <a:pos x="1325" y="1312"/>
                  </a:cxn>
                  <a:cxn ang="0">
                    <a:pos x="1294" y="1401"/>
                  </a:cxn>
                  <a:cxn ang="0">
                    <a:pos x="1265" y="1486"/>
                  </a:cxn>
                  <a:cxn ang="0">
                    <a:pos x="1240" y="1555"/>
                  </a:cxn>
                  <a:cxn ang="0">
                    <a:pos x="1223" y="1604"/>
                  </a:cxn>
                  <a:cxn ang="0">
                    <a:pos x="1217" y="1621"/>
                  </a:cxn>
                  <a:cxn ang="0">
                    <a:pos x="1925" y="2057"/>
                  </a:cxn>
                  <a:cxn ang="0">
                    <a:pos x="1643" y="2119"/>
                  </a:cxn>
                  <a:cxn ang="0">
                    <a:pos x="894" y="1329"/>
                  </a:cxn>
                  <a:cxn ang="0">
                    <a:pos x="499" y="596"/>
                  </a:cxn>
                  <a:cxn ang="0">
                    <a:pos x="476" y="571"/>
                  </a:cxn>
                  <a:cxn ang="0">
                    <a:pos x="417" y="506"/>
                  </a:cxn>
                  <a:cxn ang="0">
                    <a:pos x="335" y="412"/>
                  </a:cxn>
                  <a:cxn ang="0">
                    <a:pos x="240" y="306"/>
                  </a:cxn>
                  <a:cxn ang="0">
                    <a:pos x="193" y="251"/>
                  </a:cxn>
                  <a:cxn ang="0">
                    <a:pos x="147" y="198"/>
                  </a:cxn>
                  <a:cxn ang="0">
                    <a:pos x="105" y="148"/>
                  </a:cxn>
                  <a:cxn ang="0">
                    <a:pos x="68" y="102"/>
                  </a:cxn>
                  <a:cxn ang="0">
                    <a:pos x="37" y="63"/>
                  </a:cxn>
                  <a:cxn ang="0">
                    <a:pos x="14" y="32"/>
                  </a:cxn>
                  <a:cxn ang="0">
                    <a:pos x="7" y="20"/>
                  </a:cxn>
                  <a:cxn ang="0">
                    <a:pos x="3" y="11"/>
                  </a:cxn>
                  <a:cxn ang="0">
                    <a:pos x="0" y="5"/>
                  </a:cxn>
                  <a:cxn ang="0">
                    <a:pos x="0" y="0"/>
                  </a:cxn>
                </a:cxnLst>
                <a:rect l="0" t="0" r="r" b="b"/>
                <a:pathLst>
                  <a:path w="1925" h="2119">
                    <a:moveTo>
                      <a:pt x="0" y="0"/>
                    </a:moveTo>
                    <a:lnTo>
                      <a:pt x="632" y="165"/>
                    </a:lnTo>
                    <a:lnTo>
                      <a:pt x="350" y="201"/>
                    </a:lnTo>
                    <a:lnTo>
                      <a:pt x="920" y="478"/>
                    </a:lnTo>
                    <a:lnTo>
                      <a:pt x="544" y="524"/>
                    </a:lnTo>
                    <a:lnTo>
                      <a:pt x="1001" y="1134"/>
                    </a:lnTo>
                    <a:lnTo>
                      <a:pt x="1021" y="1127"/>
                    </a:lnTo>
                    <a:lnTo>
                      <a:pt x="1070" y="1110"/>
                    </a:lnTo>
                    <a:lnTo>
                      <a:pt x="1102" y="1099"/>
                    </a:lnTo>
                    <a:lnTo>
                      <a:pt x="1139" y="1088"/>
                    </a:lnTo>
                    <a:lnTo>
                      <a:pt x="1177" y="1078"/>
                    </a:lnTo>
                    <a:lnTo>
                      <a:pt x="1217" y="1068"/>
                    </a:lnTo>
                    <a:lnTo>
                      <a:pt x="1256" y="1059"/>
                    </a:lnTo>
                    <a:lnTo>
                      <a:pt x="1293" y="1052"/>
                    </a:lnTo>
                    <a:lnTo>
                      <a:pt x="1311" y="1049"/>
                    </a:lnTo>
                    <a:lnTo>
                      <a:pt x="1327" y="1048"/>
                    </a:lnTo>
                    <a:lnTo>
                      <a:pt x="1342" y="1047"/>
                    </a:lnTo>
                    <a:lnTo>
                      <a:pt x="1356" y="1047"/>
                    </a:lnTo>
                    <a:lnTo>
                      <a:pt x="1369" y="1048"/>
                    </a:lnTo>
                    <a:lnTo>
                      <a:pt x="1380" y="1052"/>
                    </a:lnTo>
                    <a:lnTo>
                      <a:pt x="1389" y="1055"/>
                    </a:lnTo>
                    <a:lnTo>
                      <a:pt x="1396" y="1059"/>
                    </a:lnTo>
                    <a:lnTo>
                      <a:pt x="1401" y="1066"/>
                    </a:lnTo>
                    <a:lnTo>
                      <a:pt x="1404" y="1073"/>
                    </a:lnTo>
                    <a:lnTo>
                      <a:pt x="1404" y="1082"/>
                    </a:lnTo>
                    <a:lnTo>
                      <a:pt x="1402" y="1093"/>
                    </a:lnTo>
                    <a:lnTo>
                      <a:pt x="1382" y="1149"/>
                    </a:lnTo>
                    <a:lnTo>
                      <a:pt x="1355" y="1225"/>
                    </a:lnTo>
                    <a:lnTo>
                      <a:pt x="1325" y="1312"/>
                    </a:lnTo>
                    <a:lnTo>
                      <a:pt x="1294" y="1401"/>
                    </a:lnTo>
                    <a:lnTo>
                      <a:pt x="1265" y="1486"/>
                    </a:lnTo>
                    <a:lnTo>
                      <a:pt x="1240" y="1555"/>
                    </a:lnTo>
                    <a:lnTo>
                      <a:pt x="1223" y="1604"/>
                    </a:lnTo>
                    <a:lnTo>
                      <a:pt x="1217" y="1621"/>
                    </a:lnTo>
                    <a:lnTo>
                      <a:pt x="1925" y="2057"/>
                    </a:lnTo>
                    <a:lnTo>
                      <a:pt x="1643" y="2119"/>
                    </a:lnTo>
                    <a:lnTo>
                      <a:pt x="894" y="1329"/>
                    </a:lnTo>
                    <a:lnTo>
                      <a:pt x="499" y="596"/>
                    </a:lnTo>
                    <a:lnTo>
                      <a:pt x="476" y="571"/>
                    </a:lnTo>
                    <a:lnTo>
                      <a:pt x="417" y="506"/>
                    </a:lnTo>
                    <a:lnTo>
                      <a:pt x="335" y="412"/>
                    </a:lnTo>
                    <a:lnTo>
                      <a:pt x="240" y="306"/>
                    </a:lnTo>
                    <a:lnTo>
                      <a:pt x="193" y="251"/>
                    </a:lnTo>
                    <a:lnTo>
                      <a:pt x="147" y="198"/>
                    </a:lnTo>
                    <a:lnTo>
                      <a:pt x="105" y="148"/>
                    </a:lnTo>
                    <a:lnTo>
                      <a:pt x="68" y="102"/>
                    </a:lnTo>
                    <a:lnTo>
                      <a:pt x="37" y="63"/>
                    </a:lnTo>
                    <a:lnTo>
                      <a:pt x="14" y="32"/>
                    </a:lnTo>
                    <a:lnTo>
                      <a:pt x="7" y="20"/>
                    </a:lnTo>
                    <a:lnTo>
                      <a:pt x="3" y="11"/>
                    </a:lnTo>
                    <a:lnTo>
                      <a:pt x="0" y="5"/>
                    </a:lnTo>
                    <a:lnTo>
                      <a:pt x="0"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0" name="Freeform 110"/>
              <p:cNvSpPr>
                <a:spLocks/>
              </p:cNvSpPr>
              <p:nvPr/>
            </p:nvSpPr>
            <p:spPr bwMode="auto">
              <a:xfrm>
                <a:off x="4529" y="2306"/>
                <a:ext cx="68" cy="367"/>
              </a:xfrm>
              <a:custGeom>
                <a:avLst/>
                <a:gdLst/>
                <a:ahLst/>
                <a:cxnLst>
                  <a:cxn ang="0">
                    <a:pos x="399" y="0"/>
                  </a:cxn>
                  <a:cxn ang="0">
                    <a:pos x="132" y="584"/>
                  </a:cxn>
                  <a:cxn ang="0">
                    <a:pos x="144" y="588"/>
                  </a:cxn>
                  <a:cxn ang="0">
                    <a:pos x="153" y="598"/>
                  </a:cxn>
                  <a:cxn ang="0">
                    <a:pos x="160" y="616"/>
                  </a:cxn>
                  <a:cxn ang="0">
                    <a:pos x="165" y="637"/>
                  </a:cxn>
                  <a:cxn ang="0">
                    <a:pos x="168" y="665"/>
                  </a:cxn>
                  <a:cxn ang="0">
                    <a:pos x="170" y="698"/>
                  </a:cxn>
                  <a:cxn ang="0">
                    <a:pos x="170" y="736"/>
                  </a:cxn>
                  <a:cxn ang="0">
                    <a:pos x="168" y="777"/>
                  </a:cxn>
                  <a:cxn ang="0">
                    <a:pos x="165" y="822"/>
                  </a:cxn>
                  <a:cxn ang="0">
                    <a:pos x="160" y="871"/>
                  </a:cxn>
                  <a:cxn ang="0">
                    <a:pos x="155" y="920"/>
                  </a:cxn>
                  <a:cxn ang="0">
                    <a:pos x="149" y="974"/>
                  </a:cxn>
                  <a:cxn ang="0">
                    <a:pos x="133" y="1085"/>
                  </a:cxn>
                  <a:cxn ang="0">
                    <a:pos x="116" y="1200"/>
                  </a:cxn>
                  <a:cxn ang="0">
                    <a:pos x="96" y="1315"/>
                  </a:cxn>
                  <a:cxn ang="0">
                    <a:pos x="77" y="1426"/>
                  </a:cxn>
                  <a:cxn ang="0">
                    <a:pos x="57" y="1530"/>
                  </a:cxn>
                  <a:cxn ang="0">
                    <a:pos x="39" y="1624"/>
                  </a:cxn>
                  <a:cxn ang="0">
                    <a:pos x="22" y="1702"/>
                  </a:cxn>
                  <a:cxn ang="0">
                    <a:pos x="10" y="1762"/>
                  </a:cxn>
                  <a:cxn ang="0">
                    <a:pos x="2" y="1801"/>
                  </a:cxn>
                  <a:cxn ang="0">
                    <a:pos x="0" y="1816"/>
                  </a:cxn>
                  <a:cxn ang="0">
                    <a:pos x="241" y="1708"/>
                  </a:cxn>
                  <a:cxn ang="0">
                    <a:pos x="209" y="2564"/>
                  </a:cxn>
                  <a:cxn ang="0">
                    <a:pos x="476" y="1898"/>
                  </a:cxn>
                  <a:cxn ang="0">
                    <a:pos x="399" y="0"/>
                  </a:cxn>
                </a:cxnLst>
                <a:rect l="0" t="0" r="r" b="b"/>
                <a:pathLst>
                  <a:path w="476" h="2564">
                    <a:moveTo>
                      <a:pt x="399" y="0"/>
                    </a:moveTo>
                    <a:lnTo>
                      <a:pt x="132" y="584"/>
                    </a:lnTo>
                    <a:lnTo>
                      <a:pt x="144" y="588"/>
                    </a:lnTo>
                    <a:lnTo>
                      <a:pt x="153" y="598"/>
                    </a:lnTo>
                    <a:lnTo>
                      <a:pt x="160" y="616"/>
                    </a:lnTo>
                    <a:lnTo>
                      <a:pt x="165" y="637"/>
                    </a:lnTo>
                    <a:lnTo>
                      <a:pt x="168" y="665"/>
                    </a:lnTo>
                    <a:lnTo>
                      <a:pt x="170" y="698"/>
                    </a:lnTo>
                    <a:lnTo>
                      <a:pt x="170" y="736"/>
                    </a:lnTo>
                    <a:lnTo>
                      <a:pt x="168" y="777"/>
                    </a:lnTo>
                    <a:lnTo>
                      <a:pt x="165" y="822"/>
                    </a:lnTo>
                    <a:lnTo>
                      <a:pt x="160" y="871"/>
                    </a:lnTo>
                    <a:lnTo>
                      <a:pt x="155" y="920"/>
                    </a:lnTo>
                    <a:lnTo>
                      <a:pt x="149" y="974"/>
                    </a:lnTo>
                    <a:lnTo>
                      <a:pt x="133" y="1085"/>
                    </a:lnTo>
                    <a:lnTo>
                      <a:pt x="116" y="1200"/>
                    </a:lnTo>
                    <a:lnTo>
                      <a:pt x="96" y="1315"/>
                    </a:lnTo>
                    <a:lnTo>
                      <a:pt x="77" y="1426"/>
                    </a:lnTo>
                    <a:lnTo>
                      <a:pt x="57" y="1530"/>
                    </a:lnTo>
                    <a:lnTo>
                      <a:pt x="39" y="1624"/>
                    </a:lnTo>
                    <a:lnTo>
                      <a:pt x="22" y="1702"/>
                    </a:lnTo>
                    <a:lnTo>
                      <a:pt x="10" y="1762"/>
                    </a:lnTo>
                    <a:lnTo>
                      <a:pt x="2" y="1801"/>
                    </a:lnTo>
                    <a:lnTo>
                      <a:pt x="0" y="1816"/>
                    </a:lnTo>
                    <a:lnTo>
                      <a:pt x="241" y="1708"/>
                    </a:lnTo>
                    <a:lnTo>
                      <a:pt x="209" y="2564"/>
                    </a:lnTo>
                    <a:lnTo>
                      <a:pt x="476" y="1898"/>
                    </a:lnTo>
                    <a:lnTo>
                      <a:pt x="399"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1" name="Freeform 111"/>
              <p:cNvSpPr>
                <a:spLocks/>
              </p:cNvSpPr>
              <p:nvPr/>
            </p:nvSpPr>
            <p:spPr bwMode="auto">
              <a:xfrm>
                <a:off x="5046" y="2287"/>
                <a:ext cx="68" cy="367"/>
              </a:xfrm>
              <a:custGeom>
                <a:avLst/>
                <a:gdLst/>
                <a:ahLst/>
                <a:cxnLst>
                  <a:cxn ang="0">
                    <a:pos x="81" y="0"/>
                  </a:cxn>
                  <a:cxn ang="0">
                    <a:pos x="348" y="585"/>
                  </a:cxn>
                  <a:cxn ang="0">
                    <a:pos x="337" y="588"/>
                  </a:cxn>
                  <a:cxn ang="0">
                    <a:pos x="327" y="598"/>
                  </a:cxn>
                  <a:cxn ang="0">
                    <a:pos x="321" y="615"/>
                  </a:cxn>
                  <a:cxn ang="0">
                    <a:pos x="316" y="637"/>
                  </a:cxn>
                  <a:cxn ang="0">
                    <a:pos x="312" y="665"/>
                  </a:cxn>
                  <a:cxn ang="0">
                    <a:pos x="311" y="698"/>
                  </a:cxn>
                  <a:cxn ang="0">
                    <a:pos x="311" y="736"/>
                  </a:cxn>
                  <a:cxn ang="0">
                    <a:pos x="312" y="777"/>
                  </a:cxn>
                  <a:cxn ang="0">
                    <a:pos x="316" y="821"/>
                  </a:cxn>
                  <a:cxn ang="0">
                    <a:pos x="320" y="870"/>
                  </a:cxn>
                  <a:cxn ang="0">
                    <a:pos x="325" y="921"/>
                  </a:cxn>
                  <a:cxn ang="0">
                    <a:pos x="332" y="974"/>
                  </a:cxn>
                  <a:cxn ang="0">
                    <a:pos x="347" y="1085"/>
                  </a:cxn>
                  <a:cxn ang="0">
                    <a:pos x="364" y="1200"/>
                  </a:cxn>
                  <a:cxn ang="0">
                    <a:pos x="384" y="1315"/>
                  </a:cxn>
                  <a:cxn ang="0">
                    <a:pos x="405" y="1426"/>
                  </a:cxn>
                  <a:cxn ang="0">
                    <a:pos x="424" y="1530"/>
                  </a:cxn>
                  <a:cxn ang="0">
                    <a:pos x="441" y="1623"/>
                  </a:cxn>
                  <a:cxn ang="0">
                    <a:pos x="458" y="1701"/>
                  </a:cxn>
                  <a:cxn ang="0">
                    <a:pos x="471" y="1762"/>
                  </a:cxn>
                  <a:cxn ang="0">
                    <a:pos x="478" y="1801"/>
                  </a:cxn>
                  <a:cxn ang="0">
                    <a:pos x="482" y="1815"/>
                  </a:cxn>
                  <a:cxn ang="0">
                    <a:pos x="241" y="1708"/>
                  </a:cxn>
                  <a:cxn ang="0">
                    <a:pos x="266" y="2564"/>
                  </a:cxn>
                  <a:cxn ang="0">
                    <a:pos x="0" y="1898"/>
                  </a:cxn>
                  <a:cxn ang="0">
                    <a:pos x="81" y="0"/>
                  </a:cxn>
                </a:cxnLst>
                <a:rect l="0" t="0" r="r" b="b"/>
                <a:pathLst>
                  <a:path w="482" h="2564">
                    <a:moveTo>
                      <a:pt x="81" y="0"/>
                    </a:moveTo>
                    <a:lnTo>
                      <a:pt x="348" y="585"/>
                    </a:lnTo>
                    <a:lnTo>
                      <a:pt x="337" y="588"/>
                    </a:lnTo>
                    <a:lnTo>
                      <a:pt x="327" y="598"/>
                    </a:lnTo>
                    <a:lnTo>
                      <a:pt x="321" y="615"/>
                    </a:lnTo>
                    <a:lnTo>
                      <a:pt x="316" y="637"/>
                    </a:lnTo>
                    <a:lnTo>
                      <a:pt x="312" y="665"/>
                    </a:lnTo>
                    <a:lnTo>
                      <a:pt x="311" y="698"/>
                    </a:lnTo>
                    <a:lnTo>
                      <a:pt x="311" y="736"/>
                    </a:lnTo>
                    <a:lnTo>
                      <a:pt x="312" y="777"/>
                    </a:lnTo>
                    <a:lnTo>
                      <a:pt x="316" y="821"/>
                    </a:lnTo>
                    <a:lnTo>
                      <a:pt x="320" y="870"/>
                    </a:lnTo>
                    <a:lnTo>
                      <a:pt x="325" y="921"/>
                    </a:lnTo>
                    <a:lnTo>
                      <a:pt x="332" y="974"/>
                    </a:lnTo>
                    <a:lnTo>
                      <a:pt x="347" y="1085"/>
                    </a:lnTo>
                    <a:lnTo>
                      <a:pt x="364" y="1200"/>
                    </a:lnTo>
                    <a:lnTo>
                      <a:pt x="384" y="1315"/>
                    </a:lnTo>
                    <a:lnTo>
                      <a:pt x="405" y="1426"/>
                    </a:lnTo>
                    <a:lnTo>
                      <a:pt x="424" y="1530"/>
                    </a:lnTo>
                    <a:lnTo>
                      <a:pt x="441" y="1623"/>
                    </a:lnTo>
                    <a:lnTo>
                      <a:pt x="458" y="1701"/>
                    </a:lnTo>
                    <a:lnTo>
                      <a:pt x="471" y="1762"/>
                    </a:lnTo>
                    <a:lnTo>
                      <a:pt x="478" y="1801"/>
                    </a:lnTo>
                    <a:lnTo>
                      <a:pt x="482" y="1815"/>
                    </a:lnTo>
                    <a:lnTo>
                      <a:pt x="241" y="1708"/>
                    </a:lnTo>
                    <a:lnTo>
                      <a:pt x="266" y="2564"/>
                    </a:lnTo>
                    <a:lnTo>
                      <a:pt x="0" y="1898"/>
                    </a:lnTo>
                    <a:lnTo>
                      <a:pt x="81"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2" name="Freeform 112"/>
              <p:cNvSpPr>
                <a:spLocks/>
              </p:cNvSpPr>
              <p:nvPr/>
            </p:nvSpPr>
            <p:spPr bwMode="auto">
              <a:xfrm>
                <a:off x="4802" y="3197"/>
                <a:ext cx="48" cy="474"/>
              </a:xfrm>
              <a:custGeom>
                <a:avLst/>
                <a:gdLst/>
                <a:ahLst/>
                <a:cxnLst>
                  <a:cxn ang="0">
                    <a:pos x="148" y="0"/>
                  </a:cxn>
                  <a:cxn ang="0">
                    <a:pos x="0" y="3283"/>
                  </a:cxn>
                  <a:cxn ang="0">
                    <a:pos x="338" y="3319"/>
                  </a:cxn>
                  <a:cxn ang="0">
                    <a:pos x="148" y="0"/>
                  </a:cxn>
                </a:cxnLst>
                <a:rect l="0" t="0" r="r" b="b"/>
                <a:pathLst>
                  <a:path w="338" h="3319">
                    <a:moveTo>
                      <a:pt x="148" y="0"/>
                    </a:moveTo>
                    <a:lnTo>
                      <a:pt x="0" y="3283"/>
                    </a:lnTo>
                    <a:lnTo>
                      <a:pt x="338" y="3319"/>
                    </a:lnTo>
                    <a:lnTo>
                      <a:pt x="148" y="0"/>
                    </a:lnTo>
                    <a:close/>
                  </a:path>
                </a:pathLst>
              </a:custGeom>
              <a:solidFill>
                <a:srgbClr val="302C2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3" name="Freeform 113"/>
              <p:cNvSpPr>
                <a:spLocks/>
              </p:cNvSpPr>
              <p:nvPr/>
            </p:nvSpPr>
            <p:spPr bwMode="auto">
              <a:xfrm flipV="1">
                <a:off x="4713" y="1858"/>
                <a:ext cx="225" cy="211"/>
              </a:xfrm>
              <a:custGeom>
                <a:avLst/>
                <a:gdLst/>
                <a:ahLst/>
                <a:cxnLst>
                  <a:cxn ang="0">
                    <a:pos x="18" y="365"/>
                  </a:cxn>
                  <a:cxn ang="0">
                    <a:pos x="45" y="468"/>
                  </a:cxn>
                  <a:cxn ang="0">
                    <a:pos x="73" y="593"/>
                  </a:cxn>
                  <a:cxn ang="0">
                    <a:pos x="100" y="740"/>
                  </a:cxn>
                  <a:cxn ang="0">
                    <a:pos x="127" y="864"/>
                  </a:cxn>
                  <a:cxn ang="0">
                    <a:pos x="153" y="969"/>
                  </a:cxn>
                  <a:cxn ang="0">
                    <a:pos x="186" y="1052"/>
                  </a:cxn>
                  <a:cxn ang="0">
                    <a:pos x="222" y="1096"/>
                  </a:cxn>
                  <a:cxn ang="0">
                    <a:pos x="262" y="1131"/>
                  </a:cxn>
                  <a:cxn ang="0">
                    <a:pos x="306" y="1162"/>
                  </a:cxn>
                  <a:cxn ang="0">
                    <a:pos x="351" y="1189"/>
                  </a:cxn>
                  <a:cxn ang="0">
                    <a:pos x="398" y="1212"/>
                  </a:cxn>
                  <a:cxn ang="0">
                    <a:pos x="469" y="1241"/>
                  </a:cxn>
                  <a:cxn ang="0">
                    <a:pos x="560" y="1276"/>
                  </a:cxn>
                  <a:cxn ang="0">
                    <a:pos x="623" y="1304"/>
                  </a:cxn>
                  <a:cxn ang="0">
                    <a:pos x="661" y="1324"/>
                  </a:cxn>
                  <a:cxn ang="0">
                    <a:pos x="694" y="1348"/>
                  </a:cxn>
                  <a:cxn ang="0">
                    <a:pos x="723" y="1377"/>
                  </a:cxn>
                  <a:cxn ang="0">
                    <a:pos x="744" y="1409"/>
                  </a:cxn>
                  <a:cxn ang="0">
                    <a:pos x="759" y="1448"/>
                  </a:cxn>
                  <a:cxn ang="0">
                    <a:pos x="765" y="1446"/>
                  </a:cxn>
                  <a:cxn ang="0">
                    <a:pos x="771" y="1406"/>
                  </a:cxn>
                  <a:cxn ang="0">
                    <a:pos x="789" y="1371"/>
                  </a:cxn>
                  <a:cxn ang="0">
                    <a:pos x="814" y="1342"/>
                  </a:cxn>
                  <a:cxn ang="0">
                    <a:pos x="845" y="1317"/>
                  </a:cxn>
                  <a:cxn ang="0">
                    <a:pos x="883" y="1296"/>
                  </a:cxn>
                  <a:cxn ang="0">
                    <a:pos x="927" y="1278"/>
                  </a:cxn>
                  <a:cxn ang="0">
                    <a:pos x="973" y="1263"/>
                  </a:cxn>
                  <a:cxn ang="0">
                    <a:pos x="1047" y="1241"/>
                  </a:cxn>
                  <a:cxn ang="0">
                    <a:pos x="1150" y="1212"/>
                  </a:cxn>
                  <a:cxn ang="0">
                    <a:pos x="1224" y="1186"/>
                  </a:cxn>
                  <a:cxn ang="0">
                    <a:pos x="1270" y="1165"/>
                  </a:cxn>
                  <a:cxn ang="0">
                    <a:pos x="1312" y="1141"/>
                  </a:cxn>
                  <a:cxn ang="0">
                    <a:pos x="1349" y="1112"/>
                  </a:cxn>
                  <a:cxn ang="0">
                    <a:pos x="1400" y="977"/>
                  </a:cxn>
                  <a:cxn ang="0">
                    <a:pos x="1451" y="798"/>
                  </a:cxn>
                  <a:cxn ang="0">
                    <a:pos x="1494" y="646"/>
                  </a:cxn>
                  <a:cxn ang="0">
                    <a:pos x="1545" y="465"/>
                  </a:cxn>
                  <a:cxn ang="0">
                    <a:pos x="1470" y="281"/>
                  </a:cxn>
                  <a:cxn ang="0">
                    <a:pos x="1315" y="192"/>
                  </a:cxn>
                  <a:cxn ang="0">
                    <a:pos x="1218" y="140"/>
                  </a:cxn>
                  <a:cxn ang="0">
                    <a:pos x="1123" y="95"/>
                  </a:cxn>
                  <a:cxn ang="0">
                    <a:pos x="1031" y="58"/>
                  </a:cxn>
                  <a:cxn ang="0">
                    <a:pos x="941" y="30"/>
                  </a:cxn>
                  <a:cxn ang="0">
                    <a:pos x="852" y="11"/>
                  </a:cxn>
                  <a:cxn ang="0">
                    <a:pos x="763" y="1"/>
                  </a:cxn>
                  <a:cxn ang="0">
                    <a:pos x="673" y="2"/>
                  </a:cxn>
                  <a:cxn ang="0">
                    <a:pos x="580" y="13"/>
                  </a:cxn>
                  <a:cxn ang="0">
                    <a:pos x="486" y="37"/>
                  </a:cxn>
                  <a:cxn ang="0">
                    <a:pos x="387" y="72"/>
                  </a:cxn>
                  <a:cxn ang="0">
                    <a:pos x="284" y="121"/>
                  </a:cxn>
                  <a:cxn ang="0">
                    <a:pos x="175" y="184"/>
                  </a:cxn>
                  <a:cxn ang="0">
                    <a:pos x="60" y="261"/>
                  </a:cxn>
                </a:cxnLst>
                <a:rect l="0" t="0" r="r" b="b"/>
                <a:pathLst>
                  <a:path w="1580" h="1470">
                    <a:moveTo>
                      <a:pt x="0" y="306"/>
                    </a:moveTo>
                    <a:lnTo>
                      <a:pt x="18" y="365"/>
                    </a:lnTo>
                    <a:lnTo>
                      <a:pt x="33" y="420"/>
                    </a:lnTo>
                    <a:lnTo>
                      <a:pt x="45" y="468"/>
                    </a:lnTo>
                    <a:lnTo>
                      <a:pt x="56" y="513"/>
                    </a:lnTo>
                    <a:lnTo>
                      <a:pt x="73" y="593"/>
                    </a:lnTo>
                    <a:lnTo>
                      <a:pt x="86" y="667"/>
                    </a:lnTo>
                    <a:lnTo>
                      <a:pt x="100" y="740"/>
                    </a:lnTo>
                    <a:lnTo>
                      <a:pt x="116" y="820"/>
                    </a:lnTo>
                    <a:lnTo>
                      <a:pt x="127" y="864"/>
                    </a:lnTo>
                    <a:lnTo>
                      <a:pt x="139" y="914"/>
                    </a:lnTo>
                    <a:lnTo>
                      <a:pt x="153" y="969"/>
                    </a:lnTo>
                    <a:lnTo>
                      <a:pt x="169" y="1028"/>
                    </a:lnTo>
                    <a:lnTo>
                      <a:pt x="186" y="1052"/>
                    </a:lnTo>
                    <a:lnTo>
                      <a:pt x="204" y="1075"/>
                    </a:lnTo>
                    <a:lnTo>
                      <a:pt x="222" y="1096"/>
                    </a:lnTo>
                    <a:lnTo>
                      <a:pt x="242" y="1114"/>
                    </a:lnTo>
                    <a:lnTo>
                      <a:pt x="262" y="1131"/>
                    </a:lnTo>
                    <a:lnTo>
                      <a:pt x="284" y="1148"/>
                    </a:lnTo>
                    <a:lnTo>
                      <a:pt x="306" y="1162"/>
                    </a:lnTo>
                    <a:lnTo>
                      <a:pt x="329" y="1176"/>
                    </a:lnTo>
                    <a:lnTo>
                      <a:pt x="351" y="1189"/>
                    </a:lnTo>
                    <a:lnTo>
                      <a:pt x="374" y="1201"/>
                    </a:lnTo>
                    <a:lnTo>
                      <a:pt x="398" y="1212"/>
                    </a:lnTo>
                    <a:lnTo>
                      <a:pt x="421" y="1221"/>
                    </a:lnTo>
                    <a:lnTo>
                      <a:pt x="469" y="1241"/>
                    </a:lnTo>
                    <a:lnTo>
                      <a:pt x="515" y="1258"/>
                    </a:lnTo>
                    <a:lnTo>
                      <a:pt x="560" y="1276"/>
                    </a:lnTo>
                    <a:lnTo>
                      <a:pt x="603" y="1294"/>
                    </a:lnTo>
                    <a:lnTo>
                      <a:pt x="623" y="1304"/>
                    </a:lnTo>
                    <a:lnTo>
                      <a:pt x="642" y="1314"/>
                    </a:lnTo>
                    <a:lnTo>
                      <a:pt x="661" y="1324"/>
                    </a:lnTo>
                    <a:lnTo>
                      <a:pt x="678" y="1336"/>
                    </a:lnTo>
                    <a:lnTo>
                      <a:pt x="694" y="1348"/>
                    </a:lnTo>
                    <a:lnTo>
                      <a:pt x="708" y="1362"/>
                    </a:lnTo>
                    <a:lnTo>
                      <a:pt x="723" y="1377"/>
                    </a:lnTo>
                    <a:lnTo>
                      <a:pt x="735" y="1392"/>
                    </a:lnTo>
                    <a:lnTo>
                      <a:pt x="744" y="1409"/>
                    </a:lnTo>
                    <a:lnTo>
                      <a:pt x="753" y="1428"/>
                    </a:lnTo>
                    <a:lnTo>
                      <a:pt x="759" y="1448"/>
                    </a:lnTo>
                    <a:lnTo>
                      <a:pt x="765" y="1470"/>
                    </a:lnTo>
                    <a:lnTo>
                      <a:pt x="765" y="1446"/>
                    </a:lnTo>
                    <a:lnTo>
                      <a:pt x="767" y="1425"/>
                    </a:lnTo>
                    <a:lnTo>
                      <a:pt x="771" y="1406"/>
                    </a:lnTo>
                    <a:lnTo>
                      <a:pt x="779" y="1387"/>
                    </a:lnTo>
                    <a:lnTo>
                      <a:pt x="789" y="1371"/>
                    </a:lnTo>
                    <a:lnTo>
                      <a:pt x="800" y="1356"/>
                    </a:lnTo>
                    <a:lnTo>
                      <a:pt x="814" y="1342"/>
                    </a:lnTo>
                    <a:lnTo>
                      <a:pt x="829" y="1329"/>
                    </a:lnTo>
                    <a:lnTo>
                      <a:pt x="845" y="1317"/>
                    </a:lnTo>
                    <a:lnTo>
                      <a:pt x="864" y="1306"/>
                    </a:lnTo>
                    <a:lnTo>
                      <a:pt x="883" y="1296"/>
                    </a:lnTo>
                    <a:lnTo>
                      <a:pt x="905" y="1286"/>
                    </a:lnTo>
                    <a:lnTo>
                      <a:pt x="927" y="1278"/>
                    </a:lnTo>
                    <a:lnTo>
                      <a:pt x="949" y="1270"/>
                    </a:lnTo>
                    <a:lnTo>
                      <a:pt x="973" y="1263"/>
                    </a:lnTo>
                    <a:lnTo>
                      <a:pt x="997" y="1255"/>
                    </a:lnTo>
                    <a:lnTo>
                      <a:pt x="1047" y="1241"/>
                    </a:lnTo>
                    <a:lnTo>
                      <a:pt x="1099" y="1227"/>
                    </a:lnTo>
                    <a:lnTo>
                      <a:pt x="1150" y="1212"/>
                    </a:lnTo>
                    <a:lnTo>
                      <a:pt x="1200" y="1195"/>
                    </a:lnTo>
                    <a:lnTo>
                      <a:pt x="1224" y="1186"/>
                    </a:lnTo>
                    <a:lnTo>
                      <a:pt x="1247" y="1176"/>
                    </a:lnTo>
                    <a:lnTo>
                      <a:pt x="1270" y="1165"/>
                    </a:lnTo>
                    <a:lnTo>
                      <a:pt x="1291" y="1154"/>
                    </a:lnTo>
                    <a:lnTo>
                      <a:pt x="1312" y="1141"/>
                    </a:lnTo>
                    <a:lnTo>
                      <a:pt x="1330" y="1127"/>
                    </a:lnTo>
                    <a:lnTo>
                      <a:pt x="1349" y="1112"/>
                    </a:lnTo>
                    <a:lnTo>
                      <a:pt x="1365" y="1096"/>
                    </a:lnTo>
                    <a:lnTo>
                      <a:pt x="1400" y="977"/>
                    </a:lnTo>
                    <a:lnTo>
                      <a:pt x="1427" y="881"/>
                    </a:lnTo>
                    <a:lnTo>
                      <a:pt x="1451" y="798"/>
                    </a:lnTo>
                    <a:lnTo>
                      <a:pt x="1473" y="722"/>
                    </a:lnTo>
                    <a:lnTo>
                      <a:pt x="1494" y="646"/>
                    </a:lnTo>
                    <a:lnTo>
                      <a:pt x="1518" y="564"/>
                    </a:lnTo>
                    <a:lnTo>
                      <a:pt x="1545" y="465"/>
                    </a:lnTo>
                    <a:lnTo>
                      <a:pt x="1580" y="346"/>
                    </a:lnTo>
                    <a:lnTo>
                      <a:pt x="1470" y="281"/>
                    </a:lnTo>
                    <a:lnTo>
                      <a:pt x="1365" y="220"/>
                    </a:lnTo>
                    <a:lnTo>
                      <a:pt x="1315" y="192"/>
                    </a:lnTo>
                    <a:lnTo>
                      <a:pt x="1265" y="165"/>
                    </a:lnTo>
                    <a:lnTo>
                      <a:pt x="1218" y="140"/>
                    </a:lnTo>
                    <a:lnTo>
                      <a:pt x="1170" y="117"/>
                    </a:lnTo>
                    <a:lnTo>
                      <a:pt x="1123" y="95"/>
                    </a:lnTo>
                    <a:lnTo>
                      <a:pt x="1076" y="77"/>
                    </a:lnTo>
                    <a:lnTo>
                      <a:pt x="1031" y="58"/>
                    </a:lnTo>
                    <a:lnTo>
                      <a:pt x="986" y="43"/>
                    </a:lnTo>
                    <a:lnTo>
                      <a:pt x="941" y="30"/>
                    </a:lnTo>
                    <a:lnTo>
                      <a:pt x="896" y="19"/>
                    </a:lnTo>
                    <a:lnTo>
                      <a:pt x="852" y="11"/>
                    </a:lnTo>
                    <a:lnTo>
                      <a:pt x="807" y="4"/>
                    </a:lnTo>
                    <a:lnTo>
                      <a:pt x="763" y="1"/>
                    </a:lnTo>
                    <a:lnTo>
                      <a:pt x="718" y="0"/>
                    </a:lnTo>
                    <a:lnTo>
                      <a:pt x="673" y="2"/>
                    </a:lnTo>
                    <a:lnTo>
                      <a:pt x="627" y="6"/>
                    </a:lnTo>
                    <a:lnTo>
                      <a:pt x="580" y="13"/>
                    </a:lnTo>
                    <a:lnTo>
                      <a:pt x="534" y="24"/>
                    </a:lnTo>
                    <a:lnTo>
                      <a:pt x="486" y="37"/>
                    </a:lnTo>
                    <a:lnTo>
                      <a:pt x="437" y="53"/>
                    </a:lnTo>
                    <a:lnTo>
                      <a:pt x="387" y="72"/>
                    </a:lnTo>
                    <a:lnTo>
                      <a:pt x="336" y="95"/>
                    </a:lnTo>
                    <a:lnTo>
                      <a:pt x="284" y="121"/>
                    </a:lnTo>
                    <a:lnTo>
                      <a:pt x="230" y="150"/>
                    </a:lnTo>
                    <a:lnTo>
                      <a:pt x="175" y="184"/>
                    </a:lnTo>
                    <a:lnTo>
                      <a:pt x="119" y="221"/>
                    </a:lnTo>
                    <a:lnTo>
                      <a:pt x="60" y="261"/>
                    </a:lnTo>
                    <a:lnTo>
                      <a:pt x="0" y="306"/>
                    </a:lnTo>
                    <a:close/>
                  </a:path>
                </a:pathLst>
              </a:custGeom>
              <a:solidFill>
                <a:srgbClr val="79493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grpSp>
        <p:pic>
          <p:nvPicPr>
            <p:cNvPr id="10" name="Picture 1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0" y="2200"/>
              <a:ext cx="24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4" name="Rectangle 120"/>
          <p:cNvSpPr txBox="1">
            <a:spLocks noChangeArrowheads="1"/>
          </p:cNvSpPr>
          <p:nvPr/>
        </p:nvSpPr>
        <p:spPr>
          <a:xfrm>
            <a:off x="498475" y="1447800"/>
            <a:ext cx="8188325" cy="87947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A visitor register must be maintained for all persons other than those listed for access to the closed area.</a:t>
            </a:r>
          </a:p>
          <a:p>
            <a:pPr>
              <a:defRPr/>
            </a:pPr>
            <a:endParaRPr lang="en-US" sz="1800" dirty="0"/>
          </a:p>
        </p:txBody>
      </p:sp>
    </p:spTree>
    <p:extLst>
      <p:ext uri="{BB962C8B-B14F-4D97-AF65-F5344CB8AC3E}">
        <p14:creationId xmlns:p14="http://schemas.microsoft.com/office/powerpoint/2010/main" val="18847658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Inspections/Audits/Inventories</a:t>
            </a:r>
            <a:endParaRPr lang="en-US" sz="4000" dirty="0"/>
          </a:p>
        </p:txBody>
      </p:sp>
      <p:grpSp>
        <p:nvGrpSpPr>
          <p:cNvPr id="4" name="Group 2"/>
          <p:cNvGrpSpPr>
            <a:grpSpLocks noChangeAspect="1"/>
          </p:cNvGrpSpPr>
          <p:nvPr/>
        </p:nvGrpSpPr>
        <p:grpSpPr bwMode="auto">
          <a:xfrm>
            <a:off x="6457950" y="2516188"/>
            <a:ext cx="2220913" cy="2036762"/>
            <a:chOff x="3594" y="1821"/>
            <a:chExt cx="1779" cy="1632"/>
          </a:xfrm>
        </p:grpSpPr>
        <p:sp>
          <p:nvSpPr>
            <p:cNvPr id="5" name="Freeform 3"/>
            <p:cNvSpPr>
              <a:spLocks noChangeAspect="1"/>
            </p:cNvSpPr>
            <p:nvPr/>
          </p:nvSpPr>
          <p:spPr bwMode="auto">
            <a:xfrm rot="412137">
              <a:off x="4059" y="2439"/>
              <a:ext cx="1072" cy="1014"/>
            </a:xfrm>
            <a:custGeom>
              <a:avLst/>
              <a:gdLst/>
              <a:ahLst/>
              <a:cxnLst>
                <a:cxn ang="0">
                  <a:pos x="217" y="881"/>
                </a:cxn>
                <a:cxn ang="0">
                  <a:pos x="527" y="358"/>
                </a:cxn>
                <a:cxn ang="0">
                  <a:pos x="775" y="261"/>
                </a:cxn>
                <a:cxn ang="0">
                  <a:pos x="1070" y="214"/>
                </a:cxn>
                <a:cxn ang="0">
                  <a:pos x="2073" y="0"/>
                </a:cxn>
                <a:cxn ang="0">
                  <a:pos x="2316" y="214"/>
                </a:cxn>
                <a:cxn ang="0">
                  <a:pos x="2534" y="383"/>
                </a:cxn>
                <a:cxn ang="0">
                  <a:pos x="3071" y="765"/>
                </a:cxn>
                <a:cxn ang="0">
                  <a:pos x="3204" y="929"/>
                </a:cxn>
                <a:cxn ang="0">
                  <a:pos x="3244" y="1120"/>
                </a:cxn>
                <a:cxn ang="0">
                  <a:pos x="3020" y="2081"/>
                </a:cxn>
                <a:cxn ang="0">
                  <a:pos x="2706" y="2509"/>
                </a:cxn>
                <a:cxn ang="0">
                  <a:pos x="2947" y="2606"/>
                </a:cxn>
                <a:cxn ang="0">
                  <a:pos x="2871" y="2890"/>
                </a:cxn>
                <a:cxn ang="0">
                  <a:pos x="2633" y="3014"/>
                </a:cxn>
                <a:cxn ang="0">
                  <a:pos x="2531" y="3176"/>
                </a:cxn>
                <a:cxn ang="0">
                  <a:pos x="2201" y="3242"/>
                </a:cxn>
                <a:cxn ang="0">
                  <a:pos x="1291" y="3306"/>
                </a:cxn>
                <a:cxn ang="0">
                  <a:pos x="964" y="3500"/>
                </a:cxn>
                <a:cxn ang="0">
                  <a:pos x="0" y="3047"/>
                </a:cxn>
                <a:cxn ang="0">
                  <a:pos x="700" y="3036"/>
                </a:cxn>
                <a:cxn ang="0">
                  <a:pos x="217" y="881"/>
                </a:cxn>
              </a:cxnLst>
              <a:rect l="0" t="0" r="r" b="b"/>
              <a:pathLst>
                <a:path w="3244" h="3500">
                  <a:moveTo>
                    <a:pt x="217" y="881"/>
                  </a:moveTo>
                  <a:lnTo>
                    <a:pt x="527" y="358"/>
                  </a:lnTo>
                  <a:lnTo>
                    <a:pt x="775" y="261"/>
                  </a:lnTo>
                  <a:lnTo>
                    <a:pt x="1070" y="214"/>
                  </a:lnTo>
                  <a:lnTo>
                    <a:pt x="2073" y="0"/>
                  </a:lnTo>
                  <a:lnTo>
                    <a:pt x="2316" y="214"/>
                  </a:lnTo>
                  <a:lnTo>
                    <a:pt x="2534" y="383"/>
                  </a:lnTo>
                  <a:lnTo>
                    <a:pt x="3071" y="765"/>
                  </a:lnTo>
                  <a:lnTo>
                    <a:pt x="3204" y="929"/>
                  </a:lnTo>
                  <a:lnTo>
                    <a:pt x="3244" y="1120"/>
                  </a:lnTo>
                  <a:lnTo>
                    <a:pt x="3020" y="2081"/>
                  </a:lnTo>
                  <a:lnTo>
                    <a:pt x="2706" y="2509"/>
                  </a:lnTo>
                  <a:lnTo>
                    <a:pt x="2947" y="2606"/>
                  </a:lnTo>
                  <a:lnTo>
                    <a:pt x="2871" y="2890"/>
                  </a:lnTo>
                  <a:lnTo>
                    <a:pt x="2633" y="3014"/>
                  </a:lnTo>
                  <a:lnTo>
                    <a:pt x="2531" y="3176"/>
                  </a:lnTo>
                  <a:lnTo>
                    <a:pt x="2201" y="3242"/>
                  </a:lnTo>
                  <a:lnTo>
                    <a:pt x="1291" y="3306"/>
                  </a:lnTo>
                  <a:lnTo>
                    <a:pt x="964" y="3500"/>
                  </a:lnTo>
                  <a:lnTo>
                    <a:pt x="0" y="3047"/>
                  </a:lnTo>
                  <a:lnTo>
                    <a:pt x="700" y="3036"/>
                  </a:lnTo>
                  <a:lnTo>
                    <a:pt x="217" y="881"/>
                  </a:lnTo>
                  <a:close/>
                </a:path>
              </a:pathLst>
            </a:custGeom>
            <a:solidFill>
              <a:srgbClr val="000080"/>
            </a:solidFill>
            <a:ln w="1651">
              <a:solidFill>
                <a:srgbClr val="0033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 name="Freeform 4"/>
            <p:cNvSpPr>
              <a:spLocks noChangeAspect="1"/>
            </p:cNvSpPr>
            <p:nvPr/>
          </p:nvSpPr>
          <p:spPr bwMode="auto">
            <a:xfrm rot="412137">
              <a:off x="4352" y="2468"/>
              <a:ext cx="378" cy="393"/>
            </a:xfrm>
            <a:custGeom>
              <a:avLst/>
              <a:gdLst/>
              <a:ahLst/>
              <a:cxnLst>
                <a:cxn ang="0">
                  <a:pos x="359" y="1361"/>
                </a:cxn>
                <a:cxn ang="0">
                  <a:pos x="613" y="814"/>
                </a:cxn>
                <a:cxn ang="0">
                  <a:pos x="1032" y="254"/>
                </a:cxn>
                <a:cxn ang="0">
                  <a:pos x="1141" y="0"/>
                </a:cxn>
                <a:cxn ang="0">
                  <a:pos x="402" y="153"/>
                </a:cxn>
                <a:cxn ang="0">
                  <a:pos x="22" y="937"/>
                </a:cxn>
                <a:cxn ang="0">
                  <a:pos x="0" y="1222"/>
                </a:cxn>
                <a:cxn ang="0">
                  <a:pos x="249" y="1361"/>
                </a:cxn>
                <a:cxn ang="0">
                  <a:pos x="359" y="1361"/>
                </a:cxn>
              </a:cxnLst>
              <a:rect l="0" t="0" r="r" b="b"/>
              <a:pathLst>
                <a:path w="1141" h="1361">
                  <a:moveTo>
                    <a:pt x="359" y="1361"/>
                  </a:moveTo>
                  <a:lnTo>
                    <a:pt x="613" y="814"/>
                  </a:lnTo>
                  <a:lnTo>
                    <a:pt x="1032" y="254"/>
                  </a:lnTo>
                  <a:lnTo>
                    <a:pt x="1141" y="0"/>
                  </a:lnTo>
                  <a:lnTo>
                    <a:pt x="402" y="153"/>
                  </a:lnTo>
                  <a:lnTo>
                    <a:pt x="22" y="937"/>
                  </a:lnTo>
                  <a:lnTo>
                    <a:pt x="0" y="1222"/>
                  </a:lnTo>
                  <a:lnTo>
                    <a:pt x="249" y="1361"/>
                  </a:lnTo>
                  <a:lnTo>
                    <a:pt x="359" y="1361"/>
                  </a:lnTo>
                  <a:close/>
                </a:path>
              </a:pathLst>
            </a:custGeom>
            <a:solidFill>
              <a:srgbClr val="FFCCFF"/>
            </a:solidFill>
            <a:ln w="1651">
              <a:solidFill>
                <a:srgbClr val="FFCC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5"/>
            <p:cNvSpPr>
              <a:spLocks noChangeAspect="1"/>
            </p:cNvSpPr>
            <p:nvPr/>
          </p:nvSpPr>
          <p:spPr bwMode="auto">
            <a:xfrm rot="412137">
              <a:off x="4354" y="2552"/>
              <a:ext cx="211" cy="295"/>
            </a:xfrm>
            <a:custGeom>
              <a:avLst/>
              <a:gdLst/>
              <a:ahLst/>
              <a:cxnLst>
                <a:cxn ang="0">
                  <a:pos x="351" y="0"/>
                </a:cxn>
                <a:cxn ang="0">
                  <a:pos x="307" y="274"/>
                </a:cxn>
                <a:cxn ang="0">
                  <a:pos x="51" y="585"/>
                </a:cxn>
                <a:cxn ang="0">
                  <a:pos x="9" y="679"/>
                </a:cxn>
                <a:cxn ang="0">
                  <a:pos x="0" y="907"/>
                </a:cxn>
                <a:cxn ang="0">
                  <a:pos x="195" y="1022"/>
                </a:cxn>
                <a:cxn ang="0">
                  <a:pos x="331" y="1010"/>
                </a:cxn>
                <a:cxn ang="0">
                  <a:pos x="380" y="652"/>
                </a:cxn>
                <a:cxn ang="0">
                  <a:pos x="389" y="303"/>
                </a:cxn>
                <a:cxn ang="0">
                  <a:pos x="470" y="303"/>
                </a:cxn>
                <a:cxn ang="0">
                  <a:pos x="639" y="171"/>
                </a:cxn>
                <a:cxn ang="0">
                  <a:pos x="594" y="52"/>
                </a:cxn>
                <a:cxn ang="0">
                  <a:pos x="351" y="0"/>
                </a:cxn>
              </a:cxnLst>
              <a:rect l="0" t="0" r="r" b="b"/>
              <a:pathLst>
                <a:path w="639" h="1022">
                  <a:moveTo>
                    <a:pt x="351" y="0"/>
                  </a:moveTo>
                  <a:lnTo>
                    <a:pt x="307" y="274"/>
                  </a:lnTo>
                  <a:lnTo>
                    <a:pt x="51" y="585"/>
                  </a:lnTo>
                  <a:lnTo>
                    <a:pt x="9" y="679"/>
                  </a:lnTo>
                  <a:lnTo>
                    <a:pt x="0" y="907"/>
                  </a:lnTo>
                  <a:lnTo>
                    <a:pt x="195" y="1022"/>
                  </a:lnTo>
                  <a:lnTo>
                    <a:pt x="331" y="1010"/>
                  </a:lnTo>
                  <a:lnTo>
                    <a:pt x="380" y="652"/>
                  </a:lnTo>
                  <a:lnTo>
                    <a:pt x="389" y="303"/>
                  </a:lnTo>
                  <a:lnTo>
                    <a:pt x="470" y="303"/>
                  </a:lnTo>
                  <a:lnTo>
                    <a:pt x="639" y="171"/>
                  </a:lnTo>
                  <a:lnTo>
                    <a:pt x="594" y="52"/>
                  </a:lnTo>
                  <a:lnTo>
                    <a:pt x="351" y="0"/>
                  </a:lnTo>
                  <a:close/>
                </a:path>
              </a:pathLst>
            </a:custGeom>
            <a:solidFill>
              <a:srgbClr val="FF00FF"/>
            </a:solidFill>
            <a:ln w="1651">
              <a:solidFill>
                <a:srgbClr val="FF00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6"/>
            <p:cNvSpPr>
              <a:spLocks noChangeAspect="1"/>
            </p:cNvSpPr>
            <p:nvPr/>
          </p:nvSpPr>
          <p:spPr bwMode="auto">
            <a:xfrm rot="412137">
              <a:off x="4190" y="2549"/>
              <a:ext cx="216" cy="154"/>
            </a:xfrm>
            <a:custGeom>
              <a:avLst/>
              <a:gdLst/>
              <a:ahLst/>
              <a:cxnLst>
                <a:cxn ang="0">
                  <a:pos x="0" y="480"/>
                </a:cxn>
                <a:cxn ang="0">
                  <a:pos x="602" y="0"/>
                </a:cxn>
                <a:cxn ang="0">
                  <a:pos x="654" y="12"/>
                </a:cxn>
                <a:cxn ang="0">
                  <a:pos x="654" y="94"/>
                </a:cxn>
                <a:cxn ang="0">
                  <a:pos x="96" y="533"/>
                </a:cxn>
                <a:cxn ang="0">
                  <a:pos x="0" y="480"/>
                </a:cxn>
              </a:cxnLst>
              <a:rect l="0" t="0" r="r" b="b"/>
              <a:pathLst>
                <a:path w="654" h="533">
                  <a:moveTo>
                    <a:pt x="0" y="480"/>
                  </a:moveTo>
                  <a:lnTo>
                    <a:pt x="602" y="0"/>
                  </a:lnTo>
                  <a:lnTo>
                    <a:pt x="654" y="12"/>
                  </a:lnTo>
                  <a:lnTo>
                    <a:pt x="654" y="94"/>
                  </a:lnTo>
                  <a:lnTo>
                    <a:pt x="96" y="533"/>
                  </a:lnTo>
                  <a:lnTo>
                    <a:pt x="0" y="480"/>
                  </a:lnTo>
                  <a:close/>
                </a:path>
              </a:pathLst>
            </a:custGeom>
            <a:solidFill>
              <a:srgbClr val="FFCC99"/>
            </a:solidFill>
            <a:ln w="1651">
              <a:solidFill>
                <a:srgbClr val="FFCC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7"/>
            <p:cNvSpPr>
              <a:spLocks noChangeAspect="1"/>
            </p:cNvSpPr>
            <p:nvPr/>
          </p:nvSpPr>
          <p:spPr bwMode="auto">
            <a:xfrm rot="412137">
              <a:off x="3605" y="2505"/>
              <a:ext cx="762" cy="766"/>
            </a:xfrm>
            <a:custGeom>
              <a:avLst/>
              <a:gdLst/>
              <a:ahLst/>
              <a:cxnLst>
                <a:cxn ang="0">
                  <a:pos x="0" y="0"/>
                </a:cxn>
                <a:cxn ang="0">
                  <a:pos x="1472" y="0"/>
                </a:cxn>
                <a:cxn ang="0">
                  <a:pos x="2304" y="2643"/>
                </a:cxn>
                <a:cxn ang="0">
                  <a:pos x="627" y="2416"/>
                </a:cxn>
                <a:cxn ang="0">
                  <a:pos x="0" y="0"/>
                </a:cxn>
              </a:cxnLst>
              <a:rect l="0" t="0" r="r" b="b"/>
              <a:pathLst>
                <a:path w="2304" h="2643">
                  <a:moveTo>
                    <a:pt x="0" y="0"/>
                  </a:moveTo>
                  <a:lnTo>
                    <a:pt x="1472" y="0"/>
                  </a:lnTo>
                  <a:lnTo>
                    <a:pt x="2304" y="2643"/>
                  </a:lnTo>
                  <a:lnTo>
                    <a:pt x="627" y="2416"/>
                  </a:lnTo>
                  <a:lnTo>
                    <a:pt x="0" y="0"/>
                  </a:lnTo>
                  <a:close/>
                </a:path>
              </a:pathLst>
            </a:custGeom>
            <a:solidFill>
              <a:srgbClr val="622100"/>
            </a:solidFill>
            <a:ln w="1588">
              <a:solidFill>
                <a:srgbClr val="6221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8"/>
            <p:cNvSpPr>
              <a:spLocks noChangeAspect="1"/>
            </p:cNvSpPr>
            <p:nvPr/>
          </p:nvSpPr>
          <p:spPr bwMode="auto">
            <a:xfrm rot="412137">
              <a:off x="3743" y="2327"/>
              <a:ext cx="320" cy="158"/>
            </a:xfrm>
            <a:custGeom>
              <a:avLst/>
              <a:gdLst/>
              <a:ahLst/>
              <a:cxnLst>
                <a:cxn ang="0">
                  <a:pos x="11" y="531"/>
                </a:cxn>
                <a:cxn ang="0">
                  <a:pos x="0" y="424"/>
                </a:cxn>
                <a:cxn ang="0">
                  <a:pos x="53" y="382"/>
                </a:cxn>
                <a:cxn ang="0">
                  <a:pos x="129" y="357"/>
                </a:cxn>
                <a:cxn ang="0">
                  <a:pos x="168" y="282"/>
                </a:cxn>
                <a:cxn ang="0">
                  <a:pos x="198" y="118"/>
                </a:cxn>
                <a:cxn ang="0">
                  <a:pos x="264" y="22"/>
                </a:cxn>
                <a:cxn ang="0">
                  <a:pos x="352" y="0"/>
                </a:cxn>
                <a:cxn ang="0">
                  <a:pos x="479" y="9"/>
                </a:cxn>
                <a:cxn ang="0">
                  <a:pos x="558" y="73"/>
                </a:cxn>
                <a:cxn ang="0">
                  <a:pos x="696" y="319"/>
                </a:cxn>
                <a:cxn ang="0">
                  <a:pos x="823" y="372"/>
                </a:cxn>
                <a:cxn ang="0">
                  <a:pos x="892" y="433"/>
                </a:cxn>
                <a:cxn ang="0">
                  <a:pos x="968" y="545"/>
                </a:cxn>
                <a:cxn ang="0">
                  <a:pos x="11" y="531"/>
                </a:cxn>
              </a:cxnLst>
              <a:rect l="0" t="0" r="r" b="b"/>
              <a:pathLst>
                <a:path w="968" h="545">
                  <a:moveTo>
                    <a:pt x="11" y="531"/>
                  </a:moveTo>
                  <a:lnTo>
                    <a:pt x="0" y="424"/>
                  </a:lnTo>
                  <a:lnTo>
                    <a:pt x="53" y="382"/>
                  </a:lnTo>
                  <a:lnTo>
                    <a:pt x="129" y="357"/>
                  </a:lnTo>
                  <a:lnTo>
                    <a:pt x="168" y="282"/>
                  </a:lnTo>
                  <a:lnTo>
                    <a:pt x="198" y="118"/>
                  </a:lnTo>
                  <a:lnTo>
                    <a:pt x="264" y="22"/>
                  </a:lnTo>
                  <a:lnTo>
                    <a:pt x="352" y="0"/>
                  </a:lnTo>
                  <a:lnTo>
                    <a:pt x="479" y="9"/>
                  </a:lnTo>
                  <a:lnTo>
                    <a:pt x="558" y="73"/>
                  </a:lnTo>
                  <a:lnTo>
                    <a:pt x="696" y="319"/>
                  </a:lnTo>
                  <a:lnTo>
                    <a:pt x="823" y="372"/>
                  </a:lnTo>
                  <a:lnTo>
                    <a:pt x="892" y="433"/>
                  </a:lnTo>
                  <a:lnTo>
                    <a:pt x="968" y="545"/>
                  </a:lnTo>
                  <a:lnTo>
                    <a:pt x="11" y="531"/>
                  </a:lnTo>
                  <a:close/>
                </a:path>
              </a:pathLst>
            </a:custGeom>
            <a:solidFill>
              <a:srgbClr val="B2B2B2"/>
            </a:solidFill>
            <a:ln w="1588">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9"/>
            <p:cNvSpPr>
              <a:spLocks noChangeAspect="1"/>
            </p:cNvSpPr>
            <p:nvPr/>
          </p:nvSpPr>
          <p:spPr bwMode="auto">
            <a:xfrm rot="412137">
              <a:off x="3622" y="2739"/>
              <a:ext cx="169" cy="293"/>
            </a:xfrm>
            <a:custGeom>
              <a:avLst/>
              <a:gdLst/>
              <a:ahLst/>
              <a:cxnLst>
                <a:cxn ang="0">
                  <a:pos x="167" y="0"/>
                </a:cxn>
                <a:cxn ang="0">
                  <a:pos x="45" y="64"/>
                </a:cxn>
                <a:cxn ang="0">
                  <a:pos x="0" y="147"/>
                </a:cxn>
                <a:cxn ang="0">
                  <a:pos x="0" y="292"/>
                </a:cxn>
                <a:cxn ang="0">
                  <a:pos x="63" y="400"/>
                </a:cxn>
                <a:cxn ang="0">
                  <a:pos x="31" y="424"/>
                </a:cxn>
                <a:cxn ang="0">
                  <a:pos x="16" y="534"/>
                </a:cxn>
                <a:cxn ang="0">
                  <a:pos x="45" y="640"/>
                </a:cxn>
                <a:cxn ang="0">
                  <a:pos x="84" y="747"/>
                </a:cxn>
                <a:cxn ang="0">
                  <a:pos x="125" y="908"/>
                </a:cxn>
                <a:cxn ang="0">
                  <a:pos x="251" y="1000"/>
                </a:cxn>
                <a:cxn ang="0">
                  <a:pos x="400" y="1014"/>
                </a:cxn>
                <a:cxn ang="0">
                  <a:pos x="385" y="826"/>
                </a:cxn>
                <a:cxn ang="0">
                  <a:pos x="385" y="773"/>
                </a:cxn>
                <a:cxn ang="0">
                  <a:pos x="512" y="773"/>
                </a:cxn>
                <a:cxn ang="0">
                  <a:pos x="460" y="574"/>
                </a:cxn>
                <a:cxn ang="0">
                  <a:pos x="348" y="534"/>
                </a:cxn>
                <a:cxn ang="0">
                  <a:pos x="167" y="0"/>
                </a:cxn>
              </a:cxnLst>
              <a:rect l="0" t="0" r="r" b="b"/>
              <a:pathLst>
                <a:path w="512" h="1014">
                  <a:moveTo>
                    <a:pt x="167" y="0"/>
                  </a:moveTo>
                  <a:lnTo>
                    <a:pt x="45" y="64"/>
                  </a:lnTo>
                  <a:lnTo>
                    <a:pt x="0" y="147"/>
                  </a:lnTo>
                  <a:lnTo>
                    <a:pt x="0" y="292"/>
                  </a:lnTo>
                  <a:lnTo>
                    <a:pt x="63" y="400"/>
                  </a:lnTo>
                  <a:lnTo>
                    <a:pt x="31" y="424"/>
                  </a:lnTo>
                  <a:lnTo>
                    <a:pt x="16" y="534"/>
                  </a:lnTo>
                  <a:lnTo>
                    <a:pt x="45" y="640"/>
                  </a:lnTo>
                  <a:lnTo>
                    <a:pt x="84" y="747"/>
                  </a:lnTo>
                  <a:lnTo>
                    <a:pt x="125" y="908"/>
                  </a:lnTo>
                  <a:lnTo>
                    <a:pt x="251" y="1000"/>
                  </a:lnTo>
                  <a:lnTo>
                    <a:pt x="400" y="1014"/>
                  </a:lnTo>
                  <a:lnTo>
                    <a:pt x="385" y="826"/>
                  </a:lnTo>
                  <a:lnTo>
                    <a:pt x="385" y="773"/>
                  </a:lnTo>
                  <a:lnTo>
                    <a:pt x="512" y="773"/>
                  </a:lnTo>
                  <a:lnTo>
                    <a:pt x="460" y="574"/>
                  </a:lnTo>
                  <a:lnTo>
                    <a:pt x="348" y="534"/>
                  </a:lnTo>
                  <a:lnTo>
                    <a:pt x="167"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0"/>
            <p:cNvSpPr>
              <a:spLocks noChangeAspect="1"/>
            </p:cNvSpPr>
            <p:nvPr/>
          </p:nvSpPr>
          <p:spPr bwMode="auto">
            <a:xfrm rot="412137">
              <a:off x="4154" y="2680"/>
              <a:ext cx="136" cy="275"/>
            </a:xfrm>
            <a:custGeom>
              <a:avLst/>
              <a:gdLst/>
              <a:ahLst/>
              <a:cxnLst>
                <a:cxn ang="0">
                  <a:pos x="317" y="948"/>
                </a:cxn>
                <a:cxn ang="0">
                  <a:pos x="412" y="738"/>
                </a:cxn>
                <a:cxn ang="0">
                  <a:pos x="412" y="414"/>
                </a:cxn>
                <a:cxn ang="0">
                  <a:pos x="196" y="79"/>
                </a:cxn>
                <a:cxn ang="0">
                  <a:pos x="0" y="0"/>
                </a:cxn>
                <a:cxn ang="0">
                  <a:pos x="317" y="948"/>
                </a:cxn>
              </a:cxnLst>
              <a:rect l="0" t="0" r="r" b="b"/>
              <a:pathLst>
                <a:path w="412" h="948">
                  <a:moveTo>
                    <a:pt x="317" y="948"/>
                  </a:moveTo>
                  <a:lnTo>
                    <a:pt x="412" y="738"/>
                  </a:lnTo>
                  <a:lnTo>
                    <a:pt x="412" y="414"/>
                  </a:lnTo>
                  <a:lnTo>
                    <a:pt x="196" y="79"/>
                  </a:lnTo>
                  <a:lnTo>
                    <a:pt x="0" y="0"/>
                  </a:lnTo>
                  <a:lnTo>
                    <a:pt x="317" y="948"/>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1"/>
            <p:cNvSpPr>
              <a:spLocks noChangeAspect="1"/>
            </p:cNvSpPr>
            <p:nvPr/>
          </p:nvSpPr>
          <p:spPr bwMode="auto">
            <a:xfrm rot="412137">
              <a:off x="4412" y="1821"/>
              <a:ext cx="697" cy="715"/>
            </a:xfrm>
            <a:custGeom>
              <a:avLst/>
              <a:gdLst/>
              <a:ahLst/>
              <a:cxnLst>
                <a:cxn ang="0">
                  <a:pos x="873" y="157"/>
                </a:cxn>
                <a:cxn ang="0">
                  <a:pos x="722" y="323"/>
                </a:cxn>
                <a:cxn ang="0">
                  <a:pos x="601" y="515"/>
                </a:cxn>
                <a:cxn ang="0">
                  <a:pos x="492" y="717"/>
                </a:cxn>
                <a:cxn ang="0">
                  <a:pos x="429" y="857"/>
                </a:cxn>
                <a:cxn ang="0">
                  <a:pos x="135" y="1000"/>
                </a:cxn>
                <a:cxn ang="0">
                  <a:pos x="22" y="1057"/>
                </a:cxn>
                <a:cxn ang="0">
                  <a:pos x="0" y="1118"/>
                </a:cxn>
                <a:cxn ang="0">
                  <a:pos x="0" y="1185"/>
                </a:cxn>
                <a:cxn ang="0">
                  <a:pos x="22" y="1246"/>
                </a:cxn>
                <a:cxn ang="0">
                  <a:pos x="135" y="1303"/>
                </a:cxn>
                <a:cxn ang="0">
                  <a:pos x="185" y="1631"/>
                </a:cxn>
                <a:cxn ang="0">
                  <a:pos x="185" y="2001"/>
                </a:cxn>
                <a:cxn ang="0">
                  <a:pos x="270" y="2298"/>
                </a:cxn>
                <a:cxn ang="0">
                  <a:pos x="386" y="2418"/>
                </a:cxn>
                <a:cxn ang="0">
                  <a:pos x="546" y="2470"/>
                </a:cxn>
                <a:cxn ang="0">
                  <a:pos x="740" y="2457"/>
                </a:cxn>
                <a:cxn ang="0">
                  <a:pos x="934" y="2418"/>
                </a:cxn>
                <a:cxn ang="0">
                  <a:pos x="1113" y="2312"/>
                </a:cxn>
                <a:cxn ang="0">
                  <a:pos x="1261" y="2175"/>
                </a:cxn>
                <a:cxn ang="0">
                  <a:pos x="1366" y="2043"/>
                </a:cxn>
                <a:cxn ang="0">
                  <a:pos x="1486" y="1839"/>
                </a:cxn>
                <a:cxn ang="0">
                  <a:pos x="1619" y="1488"/>
                </a:cxn>
                <a:cxn ang="0">
                  <a:pos x="1710" y="1505"/>
                </a:cxn>
                <a:cxn ang="0">
                  <a:pos x="1831" y="1514"/>
                </a:cxn>
                <a:cxn ang="0">
                  <a:pos x="1919" y="1466"/>
                </a:cxn>
                <a:cxn ang="0">
                  <a:pos x="1989" y="1403"/>
                </a:cxn>
                <a:cxn ang="0">
                  <a:pos x="2068" y="1285"/>
                </a:cxn>
                <a:cxn ang="0">
                  <a:pos x="2101" y="1185"/>
                </a:cxn>
                <a:cxn ang="0">
                  <a:pos x="2080" y="1079"/>
                </a:cxn>
                <a:cxn ang="0">
                  <a:pos x="2010" y="1026"/>
                </a:cxn>
                <a:cxn ang="0">
                  <a:pos x="1925" y="994"/>
                </a:cxn>
                <a:cxn ang="0">
                  <a:pos x="1859" y="994"/>
                </a:cxn>
                <a:cxn ang="0">
                  <a:pos x="1744" y="1026"/>
                </a:cxn>
                <a:cxn ang="0">
                  <a:pos x="1783" y="411"/>
                </a:cxn>
                <a:cxn ang="0">
                  <a:pos x="1713" y="205"/>
                </a:cxn>
                <a:cxn ang="0">
                  <a:pos x="1498" y="48"/>
                </a:cxn>
                <a:cxn ang="0">
                  <a:pos x="1366" y="8"/>
                </a:cxn>
                <a:cxn ang="0">
                  <a:pos x="1231" y="0"/>
                </a:cxn>
                <a:cxn ang="0">
                  <a:pos x="1005" y="81"/>
                </a:cxn>
                <a:cxn ang="0">
                  <a:pos x="873" y="157"/>
                </a:cxn>
              </a:cxnLst>
              <a:rect l="0" t="0" r="r" b="b"/>
              <a:pathLst>
                <a:path w="2101" h="2470">
                  <a:moveTo>
                    <a:pt x="873" y="157"/>
                  </a:moveTo>
                  <a:lnTo>
                    <a:pt x="722" y="323"/>
                  </a:lnTo>
                  <a:lnTo>
                    <a:pt x="601" y="515"/>
                  </a:lnTo>
                  <a:lnTo>
                    <a:pt x="492" y="717"/>
                  </a:lnTo>
                  <a:lnTo>
                    <a:pt x="429" y="857"/>
                  </a:lnTo>
                  <a:lnTo>
                    <a:pt x="135" y="1000"/>
                  </a:lnTo>
                  <a:lnTo>
                    <a:pt x="22" y="1057"/>
                  </a:lnTo>
                  <a:lnTo>
                    <a:pt x="0" y="1118"/>
                  </a:lnTo>
                  <a:lnTo>
                    <a:pt x="0" y="1185"/>
                  </a:lnTo>
                  <a:lnTo>
                    <a:pt x="22" y="1246"/>
                  </a:lnTo>
                  <a:lnTo>
                    <a:pt x="135" y="1303"/>
                  </a:lnTo>
                  <a:lnTo>
                    <a:pt x="185" y="1631"/>
                  </a:lnTo>
                  <a:lnTo>
                    <a:pt x="185" y="2001"/>
                  </a:lnTo>
                  <a:lnTo>
                    <a:pt x="270" y="2298"/>
                  </a:lnTo>
                  <a:lnTo>
                    <a:pt x="386" y="2418"/>
                  </a:lnTo>
                  <a:lnTo>
                    <a:pt x="546" y="2470"/>
                  </a:lnTo>
                  <a:lnTo>
                    <a:pt x="740" y="2457"/>
                  </a:lnTo>
                  <a:lnTo>
                    <a:pt x="934" y="2418"/>
                  </a:lnTo>
                  <a:lnTo>
                    <a:pt x="1113" y="2312"/>
                  </a:lnTo>
                  <a:lnTo>
                    <a:pt x="1261" y="2175"/>
                  </a:lnTo>
                  <a:lnTo>
                    <a:pt x="1366" y="2043"/>
                  </a:lnTo>
                  <a:lnTo>
                    <a:pt x="1486" y="1839"/>
                  </a:lnTo>
                  <a:lnTo>
                    <a:pt x="1619" y="1488"/>
                  </a:lnTo>
                  <a:lnTo>
                    <a:pt x="1710" y="1505"/>
                  </a:lnTo>
                  <a:lnTo>
                    <a:pt x="1831" y="1514"/>
                  </a:lnTo>
                  <a:lnTo>
                    <a:pt x="1919" y="1466"/>
                  </a:lnTo>
                  <a:lnTo>
                    <a:pt x="1989" y="1403"/>
                  </a:lnTo>
                  <a:lnTo>
                    <a:pt x="2068" y="1285"/>
                  </a:lnTo>
                  <a:lnTo>
                    <a:pt x="2101" y="1185"/>
                  </a:lnTo>
                  <a:lnTo>
                    <a:pt x="2080" y="1079"/>
                  </a:lnTo>
                  <a:lnTo>
                    <a:pt x="2010" y="1026"/>
                  </a:lnTo>
                  <a:lnTo>
                    <a:pt x="1925" y="994"/>
                  </a:lnTo>
                  <a:lnTo>
                    <a:pt x="1859" y="994"/>
                  </a:lnTo>
                  <a:lnTo>
                    <a:pt x="1744" y="1026"/>
                  </a:lnTo>
                  <a:lnTo>
                    <a:pt x="1783" y="411"/>
                  </a:lnTo>
                  <a:lnTo>
                    <a:pt x="1713" y="205"/>
                  </a:lnTo>
                  <a:lnTo>
                    <a:pt x="1498" y="48"/>
                  </a:lnTo>
                  <a:lnTo>
                    <a:pt x="1366" y="8"/>
                  </a:lnTo>
                  <a:lnTo>
                    <a:pt x="1231" y="0"/>
                  </a:lnTo>
                  <a:lnTo>
                    <a:pt x="1005" y="81"/>
                  </a:lnTo>
                  <a:lnTo>
                    <a:pt x="873" y="157"/>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2"/>
            <p:cNvSpPr>
              <a:spLocks noChangeAspect="1"/>
            </p:cNvSpPr>
            <p:nvPr/>
          </p:nvSpPr>
          <p:spPr bwMode="auto">
            <a:xfrm rot="412137">
              <a:off x="4581" y="2004"/>
              <a:ext cx="135" cy="113"/>
            </a:xfrm>
            <a:custGeom>
              <a:avLst/>
              <a:gdLst/>
              <a:ahLst/>
              <a:cxnLst>
                <a:cxn ang="0">
                  <a:pos x="400" y="194"/>
                </a:cxn>
                <a:cxn ang="0">
                  <a:pos x="388" y="142"/>
                </a:cxn>
                <a:cxn ang="0">
                  <a:pos x="367" y="91"/>
                </a:cxn>
                <a:cxn ang="0">
                  <a:pos x="326" y="42"/>
                </a:cxn>
                <a:cxn ang="0">
                  <a:pos x="282" y="17"/>
                </a:cxn>
                <a:cxn ang="0">
                  <a:pos x="226" y="0"/>
                </a:cxn>
                <a:cxn ang="0">
                  <a:pos x="168" y="0"/>
                </a:cxn>
                <a:cxn ang="0">
                  <a:pos x="119" y="17"/>
                </a:cxn>
                <a:cxn ang="0">
                  <a:pos x="67" y="42"/>
                </a:cxn>
                <a:cxn ang="0">
                  <a:pos x="34" y="84"/>
                </a:cxn>
                <a:cxn ang="0">
                  <a:pos x="7" y="136"/>
                </a:cxn>
                <a:cxn ang="0">
                  <a:pos x="0" y="191"/>
                </a:cxn>
                <a:cxn ang="0">
                  <a:pos x="6" y="245"/>
                </a:cxn>
                <a:cxn ang="0">
                  <a:pos x="26" y="297"/>
                </a:cxn>
                <a:cxn ang="0">
                  <a:pos x="67" y="344"/>
                </a:cxn>
                <a:cxn ang="0">
                  <a:pos x="110" y="372"/>
                </a:cxn>
                <a:cxn ang="0">
                  <a:pos x="161" y="388"/>
                </a:cxn>
                <a:cxn ang="0">
                  <a:pos x="219" y="388"/>
                </a:cxn>
                <a:cxn ang="0">
                  <a:pos x="274" y="375"/>
                </a:cxn>
                <a:cxn ang="0">
                  <a:pos x="323" y="350"/>
                </a:cxn>
                <a:cxn ang="0">
                  <a:pos x="355" y="305"/>
                </a:cxn>
                <a:cxn ang="0">
                  <a:pos x="382" y="257"/>
                </a:cxn>
                <a:cxn ang="0">
                  <a:pos x="400" y="200"/>
                </a:cxn>
                <a:cxn ang="0">
                  <a:pos x="400" y="194"/>
                </a:cxn>
              </a:cxnLst>
              <a:rect l="0" t="0" r="r" b="b"/>
              <a:pathLst>
                <a:path w="400" h="388">
                  <a:moveTo>
                    <a:pt x="400" y="194"/>
                  </a:moveTo>
                  <a:lnTo>
                    <a:pt x="388" y="142"/>
                  </a:lnTo>
                  <a:lnTo>
                    <a:pt x="367" y="91"/>
                  </a:lnTo>
                  <a:lnTo>
                    <a:pt x="326" y="42"/>
                  </a:lnTo>
                  <a:lnTo>
                    <a:pt x="282" y="17"/>
                  </a:lnTo>
                  <a:lnTo>
                    <a:pt x="226" y="0"/>
                  </a:lnTo>
                  <a:lnTo>
                    <a:pt x="168" y="0"/>
                  </a:lnTo>
                  <a:lnTo>
                    <a:pt x="119" y="17"/>
                  </a:lnTo>
                  <a:lnTo>
                    <a:pt x="67" y="42"/>
                  </a:lnTo>
                  <a:lnTo>
                    <a:pt x="34" y="84"/>
                  </a:lnTo>
                  <a:lnTo>
                    <a:pt x="7" y="136"/>
                  </a:lnTo>
                  <a:lnTo>
                    <a:pt x="0" y="191"/>
                  </a:lnTo>
                  <a:lnTo>
                    <a:pt x="6" y="245"/>
                  </a:lnTo>
                  <a:lnTo>
                    <a:pt x="26" y="297"/>
                  </a:lnTo>
                  <a:lnTo>
                    <a:pt x="67" y="344"/>
                  </a:lnTo>
                  <a:lnTo>
                    <a:pt x="110" y="372"/>
                  </a:lnTo>
                  <a:lnTo>
                    <a:pt x="161" y="388"/>
                  </a:lnTo>
                  <a:lnTo>
                    <a:pt x="219" y="388"/>
                  </a:lnTo>
                  <a:lnTo>
                    <a:pt x="274" y="375"/>
                  </a:lnTo>
                  <a:lnTo>
                    <a:pt x="323" y="350"/>
                  </a:lnTo>
                  <a:lnTo>
                    <a:pt x="355" y="305"/>
                  </a:lnTo>
                  <a:lnTo>
                    <a:pt x="382" y="257"/>
                  </a:lnTo>
                  <a:lnTo>
                    <a:pt x="400" y="200"/>
                  </a:lnTo>
                  <a:lnTo>
                    <a:pt x="400" y="194"/>
                  </a:lnTo>
                  <a:close/>
                </a:path>
              </a:pathLst>
            </a:custGeom>
            <a:no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3"/>
            <p:cNvSpPr>
              <a:spLocks noChangeAspect="1"/>
            </p:cNvSpPr>
            <p:nvPr/>
          </p:nvSpPr>
          <p:spPr bwMode="auto">
            <a:xfrm rot="412137">
              <a:off x="4446" y="1988"/>
              <a:ext cx="132" cy="80"/>
            </a:xfrm>
            <a:custGeom>
              <a:avLst/>
              <a:gdLst/>
              <a:ahLst/>
              <a:cxnLst>
                <a:cxn ang="0">
                  <a:pos x="402" y="182"/>
                </a:cxn>
                <a:cxn ang="0">
                  <a:pos x="348" y="178"/>
                </a:cxn>
                <a:cxn ang="0">
                  <a:pos x="333" y="132"/>
                </a:cxn>
                <a:cxn ang="0">
                  <a:pos x="315" y="84"/>
                </a:cxn>
                <a:cxn ang="0">
                  <a:pos x="284" y="42"/>
                </a:cxn>
                <a:cxn ang="0">
                  <a:pos x="248" y="17"/>
                </a:cxn>
                <a:cxn ang="0">
                  <a:pos x="202" y="0"/>
                </a:cxn>
                <a:cxn ang="0">
                  <a:pos x="150" y="0"/>
                </a:cxn>
                <a:cxn ang="0">
                  <a:pos x="102" y="17"/>
                </a:cxn>
                <a:cxn ang="0">
                  <a:pos x="61" y="42"/>
                </a:cxn>
                <a:cxn ang="0">
                  <a:pos x="30" y="78"/>
                </a:cxn>
                <a:cxn ang="0">
                  <a:pos x="8" y="124"/>
                </a:cxn>
                <a:cxn ang="0">
                  <a:pos x="0" y="175"/>
                </a:cxn>
                <a:cxn ang="0">
                  <a:pos x="3" y="227"/>
                </a:cxn>
                <a:cxn ang="0">
                  <a:pos x="23" y="278"/>
                </a:cxn>
              </a:cxnLst>
              <a:rect l="0" t="0" r="r" b="b"/>
              <a:pathLst>
                <a:path w="402" h="278">
                  <a:moveTo>
                    <a:pt x="402" y="182"/>
                  </a:moveTo>
                  <a:lnTo>
                    <a:pt x="348" y="178"/>
                  </a:lnTo>
                  <a:lnTo>
                    <a:pt x="333" y="132"/>
                  </a:lnTo>
                  <a:lnTo>
                    <a:pt x="315" y="84"/>
                  </a:lnTo>
                  <a:lnTo>
                    <a:pt x="284" y="42"/>
                  </a:lnTo>
                  <a:lnTo>
                    <a:pt x="248" y="17"/>
                  </a:lnTo>
                  <a:lnTo>
                    <a:pt x="202" y="0"/>
                  </a:lnTo>
                  <a:lnTo>
                    <a:pt x="150" y="0"/>
                  </a:lnTo>
                  <a:lnTo>
                    <a:pt x="102" y="17"/>
                  </a:lnTo>
                  <a:lnTo>
                    <a:pt x="61" y="42"/>
                  </a:lnTo>
                  <a:lnTo>
                    <a:pt x="30" y="78"/>
                  </a:lnTo>
                  <a:lnTo>
                    <a:pt x="8" y="124"/>
                  </a:lnTo>
                  <a:lnTo>
                    <a:pt x="0" y="175"/>
                  </a:lnTo>
                  <a:lnTo>
                    <a:pt x="3" y="227"/>
                  </a:lnTo>
                  <a:lnTo>
                    <a:pt x="23" y="278"/>
                  </a:lnTo>
                </a:path>
              </a:pathLst>
            </a:custGeom>
            <a:no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Line 14"/>
            <p:cNvSpPr>
              <a:spLocks noChangeAspect="1" noChangeShapeType="1"/>
            </p:cNvSpPr>
            <p:nvPr/>
          </p:nvSpPr>
          <p:spPr bwMode="auto">
            <a:xfrm rot="412137">
              <a:off x="4716" y="2088"/>
              <a:ext cx="273" cy="1"/>
            </a:xfrm>
            <a:prstGeom prst="line">
              <a:avLst/>
            </a:prstGeom>
            <a:noFill/>
            <a:ln w="1588">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5"/>
            <p:cNvSpPr>
              <a:spLocks noChangeAspect="1"/>
            </p:cNvSpPr>
            <p:nvPr/>
          </p:nvSpPr>
          <p:spPr bwMode="auto">
            <a:xfrm rot="412137">
              <a:off x="4619" y="2008"/>
              <a:ext cx="97" cy="57"/>
            </a:xfrm>
            <a:custGeom>
              <a:avLst/>
              <a:gdLst/>
              <a:ahLst/>
              <a:cxnLst>
                <a:cxn ang="0">
                  <a:pos x="0" y="20"/>
                </a:cxn>
                <a:cxn ang="0">
                  <a:pos x="91" y="20"/>
                </a:cxn>
                <a:cxn ang="0">
                  <a:pos x="220" y="188"/>
                </a:cxn>
                <a:cxn ang="0">
                  <a:pos x="288" y="199"/>
                </a:cxn>
                <a:cxn ang="0">
                  <a:pos x="276" y="136"/>
                </a:cxn>
                <a:cxn ang="0">
                  <a:pos x="255" y="78"/>
                </a:cxn>
                <a:cxn ang="0">
                  <a:pos x="203" y="36"/>
                </a:cxn>
                <a:cxn ang="0">
                  <a:pos x="150" y="0"/>
                </a:cxn>
                <a:cxn ang="0">
                  <a:pos x="95" y="0"/>
                </a:cxn>
                <a:cxn ang="0">
                  <a:pos x="34" y="0"/>
                </a:cxn>
                <a:cxn ang="0">
                  <a:pos x="0" y="20"/>
                </a:cxn>
              </a:cxnLst>
              <a:rect l="0" t="0" r="r" b="b"/>
              <a:pathLst>
                <a:path w="288" h="199">
                  <a:moveTo>
                    <a:pt x="0" y="20"/>
                  </a:moveTo>
                  <a:lnTo>
                    <a:pt x="91" y="20"/>
                  </a:lnTo>
                  <a:lnTo>
                    <a:pt x="220" y="188"/>
                  </a:lnTo>
                  <a:lnTo>
                    <a:pt x="288" y="199"/>
                  </a:lnTo>
                  <a:lnTo>
                    <a:pt x="276" y="136"/>
                  </a:lnTo>
                  <a:lnTo>
                    <a:pt x="255" y="78"/>
                  </a:lnTo>
                  <a:lnTo>
                    <a:pt x="203" y="36"/>
                  </a:lnTo>
                  <a:lnTo>
                    <a:pt x="150" y="0"/>
                  </a:lnTo>
                  <a:lnTo>
                    <a:pt x="95" y="0"/>
                  </a:lnTo>
                  <a:lnTo>
                    <a:pt x="34" y="0"/>
                  </a:lnTo>
                  <a:lnTo>
                    <a:pt x="0" y="2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6"/>
            <p:cNvSpPr>
              <a:spLocks noChangeAspect="1"/>
            </p:cNvSpPr>
            <p:nvPr/>
          </p:nvSpPr>
          <p:spPr bwMode="auto">
            <a:xfrm rot="412137">
              <a:off x="4387" y="1994"/>
              <a:ext cx="350" cy="287"/>
            </a:xfrm>
            <a:custGeom>
              <a:avLst/>
              <a:gdLst/>
              <a:ahLst/>
              <a:cxnLst>
                <a:cxn ang="0">
                  <a:pos x="315" y="6"/>
                </a:cxn>
                <a:cxn ang="0">
                  <a:pos x="394" y="63"/>
                </a:cxn>
                <a:cxn ang="0">
                  <a:pos x="394" y="182"/>
                </a:cxn>
                <a:cxn ang="0">
                  <a:pos x="52" y="381"/>
                </a:cxn>
                <a:cxn ang="0">
                  <a:pos x="34" y="448"/>
                </a:cxn>
                <a:cxn ang="0">
                  <a:pos x="34" y="529"/>
                </a:cxn>
                <a:cxn ang="0">
                  <a:pos x="58" y="567"/>
                </a:cxn>
                <a:cxn ang="0">
                  <a:pos x="127" y="611"/>
                </a:cxn>
                <a:cxn ang="0">
                  <a:pos x="0" y="806"/>
                </a:cxn>
                <a:cxn ang="0">
                  <a:pos x="25" y="839"/>
                </a:cxn>
                <a:cxn ang="0">
                  <a:pos x="79" y="806"/>
                </a:cxn>
                <a:cxn ang="0">
                  <a:pos x="79" y="885"/>
                </a:cxn>
                <a:cxn ang="0">
                  <a:pos x="102" y="903"/>
                </a:cxn>
                <a:cxn ang="0">
                  <a:pos x="143" y="903"/>
                </a:cxn>
                <a:cxn ang="0">
                  <a:pos x="176" y="885"/>
                </a:cxn>
                <a:cxn ang="0">
                  <a:pos x="196" y="864"/>
                </a:cxn>
                <a:cxn ang="0">
                  <a:pos x="222" y="903"/>
                </a:cxn>
                <a:cxn ang="0">
                  <a:pos x="257" y="903"/>
                </a:cxn>
                <a:cxn ang="0">
                  <a:pos x="294" y="897"/>
                </a:cxn>
                <a:cxn ang="0">
                  <a:pos x="315" y="864"/>
                </a:cxn>
                <a:cxn ang="0">
                  <a:pos x="357" y="897"/>
                </a:cxn>
                <a:cxn ang="0">
                  <a:pos x="401" y="885"/>
                </a:cxn>
                <a:cxn ang="0">
                  <a:pos x="424" y="849"/>
                </a:cxn>
                <a:cxn ang="0">
                  <a:pos x="488" y="929"/>
                </a:cxn>
                <a:cxn ang="0">
                  <a:pos x="516" y="948"/>
                </a:cxn>
                <a:cxn ang="0">
                  <a:pos x="542" y="942"/>
                </a:cxn>
                <a:cxn ang="0">
                  <a:pos x="560" y="903"/>
                </a:cxn>
                <a:cxn ang="0">
                  <a:pos x="622" y="973"/>
                </a:cxn>
                <a:cxn ang="0">
                  <a:pos x="681" y="991"/>
                </a:cxn>
                <a:cxn ang="0">
                  <a:pos x="728" y="991"/>
                </a:cxn>
                <a:cxn ang="0">
                  <a:pos x="739" y="973"/>
                </a:cxn>
                <a:cxn ang="0">
                  <a:pos x="739" y="942"/>
                </a:cxn>
                <a:cxn ang="0">
                  <a:pos x="834" y="991"/>
                </a:cxn>
                <a:cxn ang="0">
                  <a:pos x="906" y="985"/>
                </a:cxn>
                <a:cxn ang="0">
                  <a:pos x="906" y="961"/>
                </a:cxn>
                <a:cxn ang="0">
                  <a:pos x="906" y="917"/>
                </a:cxn>
                <a:cxn ang="0">
                  <a:pos x="997" y="961"/>
                </a:cxn>
                <a:cxn ang="0">
                  <a:pos x="1042" y="942"/>
                </a:cxn>
                <a:cxn ang="0">
                  <a:pos x="1057" y="897"/>
                </a:cxn>
                <a:cxn ang="0">
                  <a:pos x="1028" y="864"/>
                </a:cxn>
                <a:cxn ang="0">
                  <a:pos x="967" y="820"/>
                </a:cxn>
                <a:cxn ang="0">
                  <a:pos x="869" y="775"/>
                </a:cxn>
                <a:cxn ang="0">
                  <a:pos x="775" y="714"/>
                </a:cxn>
                <a:cxn ang="0">
                  <a:pos x="673" y="573"/>
                </a:cxn>
                <a:cxn ang="0">
                  <a:pos x="449" y="599"/>
                </a:cxn>
                <a:cxn ang="0">
                  <a:pos x="248" y="588"/>
                </a:cxn>
                <a:cxn ang="0">
                  <a:pos x="91" y="554"/>
                </a:cxn>
                <a:cxn ang="0">
                  <a:pos x="70" y="529"/>
                </a:cxn>
                <a:cxn ang="0">
                  <a:pos x="58" y="460"/>
                </a:cxn>
                <a:cxn ang="0">
                  <a:pos x="84" y="381"/>
                </a:cxn>
                <a:cxn ang="0">
                  <a:pos x="213" y="314"/>
                </a:cxn>
                <a:cxn ang="0">
                  <a:pos x="488" y="182"/>
                </a:cxn>
                <a:cxn ang="0">
                  <a:pos x="461" y="97"/>
                </a:cxn>
                <a:cxn ang="0">
                  <a:pos x="424" y="45"/>
                </a:cxn>
                <a:cxn ang="0">
                  <a:pos x="384" y="20"/>
                </a:cxn>
                <a:cxn ang="0">
                  <a:pos x="348" y="0"/>
                </a:cxn>
                <a:cxn ang="0">
                  <a:pos x="315" y="6"/>
                </a:cxn>
              </a:cxnLst>
              <a:rect l="0" t="0" r="r" b="b"/>
              <a:pathLst>
                <a:path w="1057" h="991">
                  <a:moveTo>
                    <a:pt x="315" y="6"/>
                  </a:moveTo>
                  <a:lnTo>
                    <a:pt x="394" y="63"/>
                  </a:lnTo>
                  <a:lnTo>
                    <a:pt x="394" y="182"/>
                  </a:lnTo>
                  <a:lnTo>
                    <a:pt x="52" y="381"/>
                  </a:lnTo>
                  <a:lnTo>
                    <a:pt x="34" y="448"/>
                  </a:lnTo>
                  <a:lnTo>
                    <a:pt x="34" y="529"/>
                  </a:lnTo>
                  <a:lnTo>
                    <a:pt x="58" y="567"/>
                  </a:lnTo>
                  <a:lnTo>
                    <a:pt x="127" y="611"/>
                  </a:lnTo>
                  <a:lnTo>
                    <a:pt x="0" y="806"/>
                  </a:lnTo>
                  <a:lnTo>
                    <a:pt x="25" y="839"/>
                  </a:lnTo>
                  <a:lnTo>
                    <a:pt x="79" y="806"/>
                  </a:lnTo>
                  <a:lnTo>
                    <a:pt x="79" y="885"/>
                  </a:lnTo>
                  <a:lnTo>
                    <a:pt x="102" y="903"/>
                  </a:lnTo>
                  <a:lnTo>
                    <a:pt x="143" y="903"/>
                  </a:lnTo>
                  <a:lnTo>
                    <a:pt x="176" y="885"/>
                  </a:lnTo>
                  <a:lnTo>
                    <a:pt x="196" y="864"/>
                  </a:lnTo>
                  <a:lnTo>
                    <a:pt x="222" y="903"/>
                  </a:lnTo>
                  <a:lnTo>
                    <a:pt x="257" y="903"/>
                  </a:lnTo>
                  <a:lnTo>
                    <a:pt x="294" y="897"/>
                  </a:lnTo>
                  <a:lnTo>
                    <a:pt x="315" y="864"/>
                  </a:lnTo>
                  <a:lnTo>
                    <a:pt x="357" y="897"/>
                  </a:lnTo>
                  <a:lnTo>
                    <a:pt x="401" y="885"/>
                  </a:lnTo>
                  <a:lnTo>
                    <a:pt x="424" y="849"/>
                  </a:lnTo>
                  <a:lnTo>
                    <a:pt x="488" y="929"/>
                  </a:lnTo>
                  <a:lnTo>
                    <a:pt x="516" y="948"/>
                  </a:lnTo>
                  <a:lnTo>
                    <a:pt x="542" y="942"/>
                  </a:lnTo>
                  <a:lnTo>
                    <a:pt x="560" y="903"/>
                  </a:lnTo>
                  <a:lnTo>
                    <a:pt x="622" y="973"/>
                  </a:lnTo>
                  <a:lnTo>
                    <a:pt x="681" y="991"/>
                  </a:lnTo>
                  <a:lnTo>
                    <a:pt x="728" y="991"/>
                  </a:lnTo>
                  <a:lnTo>
                    <a:pt x="739" y="973"/>
                  </a:lnTo>
                  <a:lnTo>
                    <a:pt x="739" y="942"/>
                  </a:lnTo>
                  <a:lnTo>
                    <a:pt x="834" y="991"/>
                  </a:lnTo>
                  <a:lnTo>
                    <a:pt x="906" y="985"/>
                  </a:lnTo>
                  <a:lnTo>
                    <a:pt x="906" y="961"/>
                  </a:lnTo>
                  <a:lnTo>
                    <a:pt x="906" y="917"/>
                  </a:lnTo>
                  <a:lnTo>
                    <a:pt x="997" y="961"/>
                  </a:lnTo>
                  <a:lnTo>
                    <a:pt x="1042" y="942"/>
                  </a:lnTo>
                  <a:lnTo>
                    <a:pt x="1057" y="897"/>
                  </a:lnTo>
                  <a:lnTo>
                    <a:pt x="1028" y="864"/>
                  </a:lnTo>
                  <a:lnTo>
                    <a:pt x="967" y="820"/>
                  </a:lnTo>
                  <a:lnTo>
                    <a:pt x="869" y="775"/>
                  </a:lnTo>
                  <a:lnTo>
                    <a:pt x="775" y="714"/>
                  </a:lnTo>
                  <a:lnTo>
                    <a:pt x="673" y="573"/>
                  </a:lnTo>
                  <a:lnTo>
                    <a:pt x="449" y="599"/>
                  </a:lnTo>
                  <a:lnTo>
                    <a:pt x="248" y="588"/>
                  </a:lnTo>
                  <a:lnTo>
                    <a:pt x="91" y="554"/>
                  </a:lnTo>
                  <a:lnTo>
                    <a:pt x="70" y="529"/>
                  </a:lnTo>
                  <a:lnTo>
                    <a:pt x="58" y="460"/>
                  </a:lnTo>
                  <a:lnTo>
                    <a:pt x="84" y="381"/>
                  </a:lnTo>
                  <a:lnTo>
                    <a:pt x="213" y="314"/>
                  </a:lnTo>
                  <a:lnTo>
                    <a:pt x="488" y="182"/>
                  </a:lnTo>
                  <a:lnTo>
                    <a:pt x="461" y="97"/>
                  </a:lnTo>
                  <a:lnTo>
                    <a:pt x="424" y="45"/>
                  </a:lnTo>
                  <a:lnTo>
                    <a:pt x="384" y="20"/>
                  </a:lnTo>
                  <a:lnTo>
                    <a:pt x="348" y="0"/>
                  </a:lnTo>
                  <a:lnTo>
                    <a:pt x="315" y="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17"/>
            <p:cNvSpPr>
              <a:spLocks noChangeAspect="1"/>
            </p:cNvSpPr>
            <p:nvPr/>
          </p:nvSpPr>
          <p:spPr bwMode="auto">
            <a:xfrm rot="412137">
              <a:off x="4482" y="2309"/>
              <a:ext cx="94" cy="38"/>
            </a:xfrm>
            <a:custGeom>
              <a:avLst/>
              <a:gdLst/>
              <a:ahLst/>
              <a:cxnLst>
                <a:cxn ang="0">
                  <a:pos x="15" y="0"/>
                </a:cxn>
                <a:cxn ang="0">
                  <a:pos x="67" y="43"/>
                </a:cxn>
                <a:cxn ang="0">
                  <a:pos x="149" y="76"/>
                </a:cxn>
                <a:cxn ang="0">
                  <a:pos x="283" y="109"/>
                </a:cxn>
                <a:cxn ang="0">
                  <a:pos x="283" y="133"/>
                </a:cxn>
                <a:cxn ang="0">
                  <a:pos x="219" y="133"/>
                </a:cxn>
                <a:cxn ang="0">
                  <a:pos x="116" y="97"/>
                </a:cxn>
                <a:cxn ang="0">
                  <a:pos x="53" y="66"/>
                </a:cxn>
                <a:cxn ang="0">
                  <a:pos x="0" y="20"/>
                </a:cxn>
                <a:cxn ang="0">
                  <a:pos x="15" y="0"/>
                </a:cxn>
              </a:cxnLst>
              <a:rect l="0" t="0" r="r" b="b"/>
              <a:pathLst>
                <a:path w="283" h="133">
                  <a:moveTo>
                    <a:pt x="15" y="0"/>
                  </a:moveTo>
                  <a:lnTo>
                    <a:pt x="67" y="43"/>
                  </a:lnTo>
                  <a:lnTo>
                    <a:pt x="149" y="76"/>
                  </a:lnTo>
                  <a:lnTo>
                    <a:pt x="283" y="109"/>
                  </a:lnTo>
                  <a:lnTo>
                    <a:pt x="283" y="133"/>
                  </a:lnTo>
                  <a:lnTo>
                    <a:pt x="219" y="133"/>
                  </a:lnTo>
                  <a:lnTo>
                    <a:pt x="116" y="97"/>
                  </a:lnTo>
                  <a:lnTo>
                    <a:pt x="53" y="66"/>
                  </a:lnTo>
                  <a:lnTo>
                    <a:pt x="0" y="20"/>
                  </a:lnTo>
                  <a:lnTo>
                    <a:pt x="15"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18"/>
            <p:cNvSpPr>
              <a:spLocks noChangeAspect="1"/>
            </p:cNvSpPr>
            <p:nvPr/>
          </p:nvSpPr>
          <p:spPr bwMode="auto">
            <a:xfrm rot="412137">
              <a:off x="4521" y="1878"/>
              <a:ext cx="100" cy="66"/>
            </a:xfrm>
            <a:custGeom>
              <a:avLst/>
              <a:gdLst/>
              <a:ahLst/>
              <a:cxnLst>
                <a:cxn ang="0">
                  <a:pos x="35" y="219"/>
                </a:cxn>
                <a:cxn ang="0">
                  <a:pos x="102" y="231"/>
                </a:cxn>
                <a:cxn ang="0">
                  <a:pos x="179" y="219"/>
                </a:cxn>
                <a:cxn ang="0">
                  <a:pos x="226" y="188"/>
                </a:cxn>
                <a:cxn ang="0">
                  <a:pos x="278" y="122"/>
                </a:cxn>
                <a:cxn ang="0">
                  <a:pos x="305" y="45"/>
                </a:cxn>
                <a:cxn ang="0">
                  <a:pos x="278" y="13"/>
                </a:cxn>
                <a:cxn ang="0">
                  <a:pos x="245" y="0"/>
                </a:cxn>
                <a:cxn ang="0">
                  <a:pos x="194" y="45"/>
                </a:cxn>
                <a:cxn ang="0">
                  <a:pos x="145" y="101"/>
                </a:cxn>
                <a:cxn ang="0">
                  <a:pos x="88" y="122"/>
                </a:cxn>
                <a:cxn ang="0">
                  <a:pos x="20" y="146"/>
                </a:cxn>
                <a:cxn ang="0">
                  <a:pos x="0" y="166"/>
                </a:cxn>
                <a:cxn ang="0">
                  <a:pos x="9" y="206"/>
                </a:cxn>
                <a:cxn ang="0">
                  <a:pos x="35" y="219"/>
                </a:cxn>
              </a:cxnLst>
              <a:rect l="0" t="0" r="r" b="b"/>
              <a:pathLst>
                <a:path w="305" h="231">
                  <a:moveTo>
                    <a:pt x="35" y="219"/>
                  </a:moveTo>
                  <a:lnTo>
                    <a:pt x="102" y="231"/>
                  </a:lnTo>
                  <a:lnTo>
                    <a:pt x="179" y="219"/>
                  </a:lnTo>
                  <a:lnTo>
                    <a:pt x="226" y="188"/>
                  </a:lnTo>
                  <a:lnTo>
                    <a:pt x="278" y="122"/>
                  </a:lnTo>
                  <a:lnTo>
                    <a:pt x="305" y="45"/>
                  </a:lnTo>
                  <a:lnTo>
                    <a:pt x="278" y="13"/>
                  </a:lnTo>
                  <a:lnTo>
                    <a:pt x="245" y="0"/>
                  </a:lnTo>
                  <a:lnTo>
                    <a:pt x="194" y="45"/>
                  </a:lnTo>
                  <a:lnTo>
                    <a:pt x="145" y="101"/>
                  </a:lnTo>
                  <a:lnTo>
                    <a:pt x="88" y="122"/>
                  </a:lnTo>
                  <a:lnTo>
                    <a:pt x="20" y="146"/>
                  </a:lnTo>
                  <a:lnTo>
                    <a:pt x="0" y="166"/>
                  </a:lnTo>
                  <a:lnTo>
                    <a:pt x="9" y="206"/>
                  </a:lnTo>
                  <a:lnTo>
                    <a:pt x="35" y="21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19"/>
            <p:cNvSpPr>
              <a:spLocks noChangeAspect="1"/>
            </p:cNvSpPr>
            <p:nvPr/>
          </p:nvSpPr>
          <p:spPr bwMode="auto">
            <a:xfrm rot="412137">
              <a:off x="4676" y="1896"/>
              <a:ext cx="88" cy="92"/>
            </a:xfrm>
            <a:custGeom>
              <a:avLst/>
              <a:gdLst/>
              <a:ahLst/>
              <a:cxnLst>
                <a:cxn ang="0">
                  <a:pos x="26" y="0"/>
                </a:cxn>
                <a:cxn ang="0">
                  <a:pos x="0" y="34"/>
                </a:cxn>
                <a:cxn ang="0">
                  <a:pos x="0" y="107"/>
                </a:cxn>
                <a:cxn ang="0">
                  <a:pos x="26" y="206"/>
                </a:cxn>
                <a:cxn ang="0">
                  <a:pos x="79" y="266"/>
                </a:cxn>
                <a:cxn ang="0">
                  <a:pos x="166" y="312"/>
                </a:cxn>
                <a:cxn ang="0">
                  <a:pos x="241" y="312"/>
                </a:cxn>
                <a:cxn ang="0">
                  <a:pos x="265" y="266"/>
                </a:cxn>
                <a:cxn ang="0">
                  <a:pos x="256" y="245"/>
                </a:cxn>
                <a:cxn ang="0">
                  <a:pos x="175" y="188"/>
                </a:cxn>
                <a:cxn ang="0">
                  <a:pos x="120" y="101"/>
                </a:cxn>
                <a:cxn ang="0">
                  <a:pos x="93" y="22"/>
                </a:cxn>
                <a:cxn ang="0">
                  <a:pos x="68" y="0"/>
                </a:cxn>
                <a:cxn ang="0">
                  <a:pos x="26" y="0"/>
                </a:cxn>
              </a:cxnLst>
              <a:rect l="0" t="0" r="r" b="b"/>
              <a:pathLst>
                <a:path w="265" h="312">
                  <a:moveTo>
                    <a:pt x="26" y="0"/>
                  </a:moveTo>
                  <a:lnTo>
                    <a:pt x="0" y="34"/>
                  </a:lnTo>
                  <a:lnTo>
                    <a:pt x="0" y="107"/>
                  </a:lnTo>
                  <a:lnTo>
                    <a:pt x="26" y="206"/>
                  </a:lnTo>
                  <a:lnTo>
                    <a:pt x="79" y="266"/>
                  </a:lnTo>
                  <a:lnTo>
                    <a:pt x="166" y="312"/>
                  </a:lnTo>
                  <a:lnTo>
                    <a:pt x="241" y="312"/>
                  </a:lnTo>
                  <a:lnTo>
                    <a:pt x="265" y="266"/>
                  </a:lnTo>
                  <a:lnTo>
                    <a:pt x="256" y="245"/>
                  </a:lnTo>
                  <a:lnTo>
                    <a:pt x="175" y="188"/>
                  </a:lnTo>
                  <a:lnTo>
                    <a:pt x="120" y="101"/>
                  </a:lnTo>
                  <a:lnTo>
                    <a:pt x="93" y="22"/>
                  </a:lnTo>
                  <a:lnTo>
                    <a:pt x="68" y="0"/>
                  </a:lnTo>
                  <a:lnTo>
                    <a:pt x="2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0"/>
            <p:cNvSpPr>
              <a:spLocks noChangeAspect="1"/>
            </p:cNvSpPr>
            <p:nvPr/>
          </p:nvSpPr>
          <p:spPr bwMode="auto">
            <a:xfrm rot="412137">
              <a:off x="4694" y="1846"/>
              <a:ext cx="679" cy="449"/>
            </a:xfrm>
            <a:custGeom>
              <a:avLst/>
              <a:gdLst/>
              <a:ahLst/>
              <a:cxnLst>
                <a:cxn ang="0">
                  <a:pos x="122" y="137"/>
                </a:cxn>
                <a:cxn ang="0">
                  <a:pos x="391" y="42"/>
                </a:cxn>
                <a:cxn ang="0">
                  <a:pos x="649" y="72"/>
                </a:cxn>
                <a:cxn ang="0">
                  <a:pos x="825" y="224"/>
                </a:cxn>
                <a:cxn ang="0">
                  <a:pos x="906" y="404"/>
                </a:cxn>
                <a:cxn ang="0">
                  <a:pos x="867" y="491"/>
                </a:cxn>
                <a:cxn ang="0">
                  <a:pos x="695" y="577"/>
                </a:cxn>
                <a:cxn ang="0">
                  <a:pos x="604" y="743"/>
                </a:cxn>
                <a:cxn ang="0">
                  <a:pos x="604" y="895"/>
                </a:cxn>
                <a:cxn ang="0">
                  <a:pos x="706" y="1051"/>
                </a:cxn>
                <a:cxn ang="0">
                  <a:pos x="765" y="1161"/>
                </a:cxn>
                <a:cxn ang="0">
                  <a:pos x="1097" y="1015"/>
                </a:cxn>
                <a:cxn ang="0">
                  <a:pos x="1225" y="1215"/>
                </a:cxn>
                <a:cxn ang="0">
                  <a:pos x="1089" y="1464"/>
                </a:cxn>
                <a:cxn ang="0">
                  <a:pos x="876" y="1521"/>
                </a:cxn>
                <a:cxn ang="0">
                  <a:pos x="859" y="1540"/>
                </a:cxn>
                <a:cxn ang="0">
                  <a:pos x="1119" y="1498"/>
                </a:cxn>
                <a:cxn ang="0">
                  <a:pos x="1321" y="1300"/>
                </a:cxn>
                <a:cxn ang="0">
                  <a:pos x="1470" y="1182"/>
                </a:cxn>
                <a:cxn ang="0">
                  <a:pos x="1573" y="1230"/>
                </a:cxn>
                <a:cxn ang="0">
                  <a:pos x="1692" y="1255"/>
                </a:cxn>
                <a:cxn ang="0">
                  <a:pos x="1837" y="1149"/>
                </a:cxn>
                <a:cxn ang="0">
                  <a:pos x="1952" y="1103"/>
                </a:cxn>
                <a:cxn ang="0">
                  <a:pos x="2005" y="1161"/>
                </a:cxn>
                <a:cxn ang="0">
                  <a:pos x="2052" y="1168"/>
                </a:cxn>
                <a:cxn ang="0">
                  <a:pos x="2017" y="1024"/>
                </a:cxn>
                <a:cxn ang="0">
                  <a:pos x="1906" y="979"/>
                </a:cxn>
                <a:cxn ang="0">
                  <a:pos x="1837" y="928"/>
                </a:cxn>
                <a:cxn ang="0">
                  <a:pos x="1820" y="743"/>
                </a:cxn>
                <a:cxn ang="0">
                  <a:pos x="1712" y="645"/>
                </a:cxn>
                <a:cxn ang="0">
                  <a:pos x="1562" y="636"/>
                </a:cxn>
                <a:cxn ang="0">
                  <a:pos x="1456" y="569"/>
                </a:cxn>
                <a:cxn ang="0">
                  <a:pos x="1341" y="325"/>
                </a:cxn>
                <a:cxn ang="0">
                  <a:pos x="1089" y="218"/>
                </a:cxn>
                <a:cxn ang="0">
                  <a:pos x="898" y="178"/>
                </a:cxn>
                <a:cxn ang="0">
                  <a:pos x="649" y="25"/>
                </a:cxn>
                <a:cxn ang="0">
                  <a:pos x="374" y="0"/>
                </a:cxn>
                <a:cxn ang="0">
                  <a:pos x="95" y="116"/>
                </a:cxn>
                <a:cxn ang="0">
                  <a:pos x="27" y="218"/>
                </a:cxn>
              </a:cxnLst>
              <a:rect l="0" t="0" r="r" b="b"/>
              <a:pathLst>
                <a:path w="2052" h="1550">
                  <a:moveTo>
                    <a:pt x="27" y="218"/>
                  </a:moveTo>
                  <a:lnTo>
                    <a:pt x="122" y="137"/>
                  </a:lnTo>
                  <a:lnTo>
                    <a:pt x="251" y="85"/>
                  </a:lnTo>
                  <a:lnTo>
                    <a:pt x="391" y="42"/>
                  </a:lnTo>
                  <a:lnTo>
                    <a:pt x="528" y="42"/>
                  </a:lnTo>
                  <a:lnTo>
                    <a:pt x="649" y="72"/>
                  </a:lnTo>
                  <a:lnTo>
                    <a:pt x="748" y="149"/>
                  </a:lnTo>
                  <a:lnTo>
                    <a:pt x="825" y="224"/>
                  </a:lnTo>
                  <a:lnTo>
                    <a:pt x="883" y="316"/>
                  </a:lnTo>
                  <a:lnTo>
                    <a:pt x="906" y="404"/>
                  </a:lnTo>
                  <a:lnTo>
                    <a:pt x="906" y="449"/>
                  </a:lnTo>
                  <a:lnTo>
                    <a:pt x="867" y="491"/>
                  </a:lnTo>
                  <a:lnTo>
                    <a:pt x="774" y="500"/>
                  </a:lnTo>
                  <a:lnTo>
                    <a:pt x="695" y="577"/>
                  </a:lnTo>
                  <a:lnTo>
                    <a:pt x="674" y="645"/>
                  </a:lnTo>
                  <a:lnTo>
                    <a:pt x="604" y="743"/>
                  </a:lnTo>
                  <a:lnTo>
                    <a:pt x="586" y="806"/>
                  </a:lnTo>
                  <a:lnTo>
                    <a:pt x="604" y="895"/>
                  </a:lnTo>
                  <a:lnTo>
                    <a:pt x="659" y="979"/>
                  </a:lnTo>
                  <a:lnTo>
                    <a:pt x="706" y="1051"/>
                  </a:lnTo>
                  <a:lnTo>
                    <a:pt x="715" y="1137"/>
                  </a:lnTo>
                  <a:lnTo>
                    <a:pt x="765" y="1161"/>
                  </a:lnTo>
                  <a:lnTo>
                    <a:pt x="892" y="1058"/>
                  </a:lnTo>
                  <a:lnTo>
                    <a:pt x="1097" y="1015"/>
                  </a:lnTo>
                  <a:lnTo>
                    <a:pt x="1207" y="1095"/>
                  </a:lnTo>
                  <a:lnTo>
                    <a:pt x="1225" y="1215"/>
                  </a:lnTo>
                  <a:lnTo>
                    <a:pt x="1174" y="1355"/>
                  </a:lnTo>
                  <a:lnTo>
                    <a:pt x="1089" y="1464"/>
                  </a:lnTo>
                  <a:lnTo>
                    <a:pt x="1004" y="1507"/>
                  </a:lnTo>
                  <a:lnTo>
                    <a:pt x="876" y="1521"/>
                  </a:lnTo>
                  <a:lnTo>
                    <a:pt x="792" y="1498"/>
                  </a:lnTo>
                  <a:lnTo>
                    <a:pt x="859" y="1540"/>
                  </a:lnTo>
                  <a:lnTo>
                    <a:pt x="976" y="1550"/>
                  </a:lnTo>
                  <a:lnTo>
                    <a:pt x="1119" y="1498"/>
                  </a:lnTo>
                  <a:lnTo>
                    <a:pt x="1246" y="1401"/>
                  </a:lnTo>
                  <a:lnTo>
                    <a:pt x="1321" y="1300"/>
                  </a:lnTo>
                  <a:lnTo>
                    <a:pt x="1386" y="1215"/>
                  </a:lnTo>
                  <a:lnTo>
                    <a:pt x="1470" y="1182"/>
                  </a:lnTo>
                  <a:lnTo>
                    <a:pt x="1537" y="1182"/>
                  </a:lnTo>
                  <a:lnTo>
                    <a:pt x="1573" y="1230"/>
                  </a:lnTo>
                  <a:lnTo>
                    <a:pt x="1623" y="1255"/>
                  </a:lnTo>
                  <a:lnTo>
                    <a:pt x="1692" y="1255"/>
                  </a:lnTo>
                  <a:lnTo>
                    <a:pt x="1774" y="1230"/>
                  </a:lnTo>
                  <a:lnTo>
                    <a:pt x="1837" y="1149"/>
                  </a:lnTo>
                  <a:lnTo>
                    <a:pt x="1906" y="1103"/>
                  </a:lnTo>
                  <a:lnTo>
                    <a:pt x="1952" y="1103"/>
                  </a:lnTo>
                  <a:lnTo>
                    <a:pt x="2000" y="1124"/>
                  </a:lnTo>
                  <a:lnTo>
                    <a:pt x="2005" y="1161"/>
                  </a:lnTo>
                  <a:lnTo>
                    <a:pt x="2000" y="1230"/>
                  </a:lnTo>
                  <a:lnTo>
                    <a:pt x="2052" y="1168"/>
                  </a:lnTo>
                  <a:lnTo>
                    <a:pt x="2052" y="1095"/>
                  </a:lnTo>
                  <a:lnTo>
                    <a:pt x="2017" y="1024"/>
                  </a:lnTo>
                  <a:lnTo>
                    <a:pt x="1952" y="995"/>
                  </a:lnTo>
                  <a:lnTo>
                    <a:pt x="1906" y="979"/>
                  </a:lnTo>
                  <a:lnTo>
                    <a:pt x="1864" y="971"/>
                  </a:lnTo>
                  <a:lnTo>
                    <a:pt x="1837" y="928"/>
                  </a:lnTo>
                  <a:lnTo>
                    <a:pt x="1820" y="851"/>
                  </a:lnTo>
                  <a:lnTo>
                    <a:pt x="1820" y="743"/>
                  </a:lnTo>
                  <a:lnTo>
                    <a:pt x="1774" y="685"/>
                  </a:lnTo>
                  <a:lnTo>
                    <a:pt x="1712" y="645"/>
                  </a:lnTo>
                  <a:lnTo>
                    <a:pt x="1623" y="624"/>
                  </a:lnTo>
                  <a:lnTo>
                    <a:pt x="1562" y="636"/>
                  </a:lnTo>
                  <a:lnTo>
                    <a:pt x="1516" y="624"/>
                  </a:lnTo>
                  <a:lnTo>
                    <a:pt x="1456" y="569"/>
                  </a:lnTo>
                  <a:lnTo>
                    <a:pt x="1398" y="404"/>
                  </a:lnTo>
                  <a:lnTo>
                    <a:pt x="1341" y="325"/>
                  </a:lnTo>
                  <a:lnTo>
                    <a:pt x="1246" y="246"/>
                  </a:lnTo>
                  <a:lnTo>
                    <a:pt x="1089" y="218"/>
                  </a:lnTo>
                  <a:lnTo>
                    <a:pt x="976" y="218"/>
                  </a:lnTo>
                  <a:lnTo>
                    <a:pt x="898" y="178"/>
                  </a:lnTo>
                  <a:lnTo>
                    <a:pt x="792" y="104"/>
                  </a:lnTo>
                  <a:lnTo>
                    <a:pt x="649" y="25"/>
                  </a:lnTo>
                  <a:lnTo>
                    <a:pt x="528" y="0"/>
                  </a:lnTo>
                  <a:lnTo>
                    <a:pt x="374" y="0"/>
                  </a:lnTo>
                  <a:lnTo>
                    <a:pt x="188" y="64"/>
                  </a:lnTo>
                  <a:lnTo>
                    <a:pt x="95" y="116"/>
                  </a:lnTo>
                  <a:lnTo>
                    <a:pt x="0" y="200"/>
                  </a:lnTo>
                  <a:lnTo>
                    <a:pt x="27" y="21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1"/>
            <p:cNvSpPr>
              <a:spLocks noChangeAspect="1"/>
            </p:cNvSpPr>
            <p:nvPr/>
          </p:nvSpPr>
          <p:spPr bwMode="auto">
            <a:xfrm rot="412137">
              <a:off x="4936" y="2182"/>
              <a:ext cx="126" cy="23"/>
            </a:xfrm>
            <a:custGeom>
              <a:avLst/>
              <a:gdLst/>
              <a:ahLst/>
              <a:cxnLst>
                <a:cxn ang="0">
                  <a:pos x="0" y="80"/>
                </a:cxn>
                <a:cxn ang="0">
                  <a:pos x="93" y="36"/>
                </a:cxn>
                <a:cxn ang="0">
                  <a:pos x="220" y="0"/>
                </a:cxn>
                <a:cxn ang="0">
                  <a:pos x="323" y="0"/>
                </a:cxn>
                <a:cxn ang="0">
                  <a:pos x="379" y="23"/>
                </a:cxn>
                <a:cxn ang="0">
                  <a:pos x="299" y="14"/>
                </a:cxn>
                <a:cxn ang="0">
                  <a:pos x="185" y="23"/>
                </a:cxn>
                <a:cxn ang="0">
                  <a:pos x="35" y="68"/>
                </a:cxn>
                <a:cxn ang="0">
                  <a:pos x="0" y="80"/>
                </a:cxn>
              </a:cxnLst>
              <a:rect l="0" t="0" r="r" b="b"/>
              <a:pathLst>
                <a:path w="379" h="80">
                  <a:moveTo>
                    <a:pt x="0" y="80"/>
                  </a:moveTo>
                  <a:lnTo>
                    <a:pt x="93" y="36"/>
                  </a:lnTo>
                  <a:lnTo>
                    <a:pt x="220" y="0"/>
                  </a:lnTo>
                  <a:lnTo>
                    <a:pt x="323" y="0"/>
                  </a:lnTo>
                  <a:lnTo>
                    <a:pt x="379" y="23"/>
                  </a:lnTo>
                  <a:lnTo>
                    <a:pt x="299" y="14"/>
                  </a:lnTo>
                  <a:lnTo>
                    <a:pt x="185" y="23"/>
                  </a:lnTo>
                  <a:lnTo>
                    <a:pt x="35" y="68"/>
                  </a:lnTo>
                  <a:lnTo>
                    <a:pt x="0" y="8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2"/>
            <p:cNvSpPr>
              <a:spLocks noChangeAspect="1"/>
            </p:cNvSpPr>
            <p:nvPr/>
          </p:nvSpPr>
          <p:spPr bwMode="auto">
            <a:xfrm rot="412137">
              <a:off x="4432" y="2234"/>
              <a:ext cx="487" cy="300"/>
            </a:xfrm>
            <a:custGeom>
              <a:avLst/>
              <a:gdLst/>
              <a:ahLst/>
              <a:cxnLst>
                <a:cxn ang="0">
                  <a:pos x="50" y="110"/>
                </a:cxn>
                <a:cxn ang="0">
                  <a:pos x="50" y="467"/>
                </a:cxn>
                <a:cxn ang="0">
                  <a:pos x="72" y="647"/>
                </a:cxn>
                <a:cxn ang="0">
                  <a:pos x="100" y="758"/>
                </a:cxn>
                <a:cxn ang="0">
                  <a:pos x="172" y="864"/>
                </a:cxn>
                <a:cxn ang="0">
                  <a:pos x="245" y="935"/>
                </a:cxn>
                <a:cxn ang="0">
                  <a:pos x="320" y="964"/>
                </a:cxn>
                <a:cxn ang="0">
                  <a:pos x="418" y="974"/>
                </a:cxn>
                <a:cxn ang="0">
                  <a:pos x="579" y="964"/>
                </a:cxn>
                <a:cxn ang="0">
                  <a:pos x="720" y="944"/>
                </a:cxn>
                <a:cxn ang="0">
                  <a:pos x="835" y="900"/>
                </a:cxn>
                <a:cxn ang="0">
                  <a:pos x="945" y="831"/>
                </a:cxn>
                <a:cxn ang="0">
                  <a:pos x="1078" y="701"/>
                </a:cxn>
                <a:cxn ang="0">
                  <a:pos x="1175" y="573"/>
                </a:cxn>
                <a:cxn ang="0">
                  <a:pos x="1276" y="407"/>
                </a:cxn>
                <a:cxn ang="0">
                  <a:pos x="1337" y="274"/>
                </a:cxn>
                <a:cxn ang="0">
                  <a:pos x="1437" y="0"/>
                </a:cxn>
                <a:cxn ang="0">
                  <a:pos x="1472" y="22"/>
                </a:cxn>
                <a:cxn ang="0">
                  <a:pos x="1378" y="274"/>
                </a:cxn>
                <a:cxn ang="0">
                  <a:pos x="1303" y="470"/>
                </a:cxn>
                <a:cxn ang="0">
                  <a:pos x="1206" y="640"/>
                </a:cxn>
                <a:cxn ang="0">
                  <a:pos x="1114" y="758"/>
                </a:cxn>
                <a:cxn ang="0">
                  <a:pos x="984" y="864"/>
                </a:cxn>
                <a:cxn ang="0">
                  <a:pos x="824" y="964"/>
                </a:cxn>
                <a:cxn ang="0">
                  <a:pos x="688" y="1013"/>
                </a:cxn>
                <a:cxn ang="0">
                  <a:pos x="535" y="1034"/>
                </a:cxn>
                <a:cxn ang="0">
                  <a:pos x="326" y="1038"/>
                </a:cxn>
                <a:cxn ang="0">
                  <a:pos x="202" y="994"/>
                </a:cxn>
                <a:cxn ang="0">
                  <a:pos x="100" y="877"/>
                </a:cxn>
                <a:cxn ang="0">
                  <a:pos x="45" y="737"/>
                </a:cxn>
                <a:cxn ang="0">
                  <a:pos x="8" y="559"/>
                </a:cxn>
                <a:cxn ang="0">
                  <a:pos x="0" y="407"/>
                </a:cxn>
                <a:cxn ang="0">
                  <a:pos x="8" y="110"/>
                </a:cxn>
                <a:cxn ang="0">
                  <a:pos x="50" y="110"/>
                </a:cxn>
              </a:cxnLst>
              <a:rect l="0" t="0" r="r" b="b"/>
              <a:pathLst>
                <a:path w="1472" h="1038">
                  <a:moveTo>
                    <a:pt x="50" y="110"/>
                  </a:moveTo>
                  <a:lnTo>
                    <a:pt x="50" y="467"/>
                  </a:lnTo>
                  <a:lnTo>
                    <a:pt x="72" y="647"/>
                  </a:lnTo>
                  <a:lnTo>
                    <a:pt x="100" y="758"/>
                  </a:lnTo>
                  <a:lnTo>
                    <a:pt x="172" y="864"/>
                  </a:lnTo>
                  <a:lnTo>
                    <a:pt x="245" y="935"/>
                  </a:lnTo>
                  <a:lnTo>
                    <a:pt x="320" y="964"/>
                  </a:lnTo>
                  <a:lnTo>
                    <a:pt x="418" y="974"/>
                  </a:lnTo>
                  <a:lnTo>
                    <a:pt x="579" y="964"/>
                  </a:lnTo>
                  <a:lnTo>
                    <a:pt x="720" y="944"/>
                  </a:lnTo>
                  <a:lnTo>
                    <a:pt x="835" y="900"/>
                  </a:lnTo>
                  <a:lnTo>
                    <a:pt x="945" y="831"/>
                  </a:lnTo>
                  <a:lnTo>
                    <a:pt x="1078" y="701"/>
                  </a:lnTo>
                  <a:lnTo>
                    <a:pt x="1175" y="573"/>
                  </a:lnTo>
                  <a:lnTo>
                    <a:pt x="1276" y="407"/>
                  </a:lnTo>
                  <a:lnTo>
                    <a:pt x="1337" y="274"/>
                  </a:lnTo>
                  <a:lnTo>
                    <a:pt x="1437" y="0"/>
                  </a:lnTo>
                  <a:lnTo>
                    <a:pt x="1472" y="22"/>
                  </a:lnTo>
                  <a:lnTo>
                    <a:pt x="1378" y="274"/>
                  </a:lnTo>
                  <a:lnTo>
                    <a:pt x="1303" y="470"/>
                  </a:lnTo>
                  <a:lnTo>
                    <a:pt x="1206" y="640"/>
                  </a:lnTo>
                  <a:lnTo>
                    <a:pt x="1114" y="758"/>
                  </a:lnTo>
                  <a:lnTo>
                    <a:pt x="984" y="864"/>
                  </a:lnTo>
                  <a:lnTo>
                    <a:pt x="824" y="964"/>
                  </a:lnTo>
                  <a:lnTo>
                    <a:pt x="688" y="1013"/>
                  </a:lnTo>
                  <a:lnTo>
                    <a:pt x="535" y="1034"/>
                  </a:lnTo>
                  <a:lnTo>
                    <a:pt x="326" y="1038"/>
                  </a:lnTo>
                  <a:lnTo>
                    <a:pt x="202" y="994"/>
                  </a:lnTo>
                  <a:lnTo>
                    <a:pt x="100" y="877"/>
                  </a:lnTo>
                  <a:lnTo>
                    <a:pt x="45" y="737"/>
                  </a:lnTo>
                  <a:lnTo>
                    <a:pt x="8" y="559"/>
                  </a:lnTo>
                  <a:lnTo>
                    <a:pt x="0" y="407"/>
                  </a:lnTo>
                  <a:lnTo>
                    <a:pt x="8" y="110"/>
                  </a:lnTo>
                  <a:lnTo>
                    <a:pt x="50" y="11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3"/>
            <p:cNvSpPr>
              <a:spLocks noChangeAspect="1"/>
            </p:cNvSpPr>
            <p:nvPr/>
          </p:nvSpPr>
          <p:spPr bwMode="auto">
            <a:xfrm rot="412137">
              <a:off x="3594" y="2488"/>
              <a:ext cx="780" cy="795"/>
            </a:xfrm>
            <a:custGeom>
              <a:avLst/>
              <a:gdLst/>
              <a:ahLst/>
              <a:cxnLst>
                <a:cxn ang="0">
                  <a:pos x="422" y="1528"/>
                </a:cxn>
                <a:cxn ang="0">
                  <a:pos x="28" y="61"/>
                </a:cxn>
                <a:cxn ang="0">
                  <a:pos x="1456" y="61"/>
                </a:cxn>
                <a:cxn ang="0">
                  <a:pos x="2244" y="2669"/>
                </a:cxn>
                <a:cxn ang="0">
                  <a:pos x="657" y="2464"/>
                </a:cxn>
                <a:cxn ang="0">
                  <a:pos x="469" y="1764"/>
                </a:cxn>
                <a:cxn ang="0">
                  <a:pos x="445" y="1764"/>
                </a:cxn>
                <a:cxn ang="0">
                  <a:pos x="625" y="2508"/>
                </a:cxn>
                <a:cxn ang="0">
                  <a:pos x="2326" y="2744"/>
                </a:cxn>
                <a:cxn ang="0">
                  <a:pos x="2355" y="2669"/>
                </a:cxn>
                <a:cxn ang="0">
                  <a:pos x="1480" y="0"/>
                </a:cxn>
                <a:cxn ang="0">
                  <a:pos x="40" y="0"/>
                </a:cxn>
                <a:cxn ang="0">
                  <a:pos x="0" y="71"/>
                </a:cxn>
                <a:cxn ang="0">
                  <a:pos x="276" y="1129"/>
                </a:cxn>
                <a:cxn ang="0">
                  <a:pos x="149" y="1071"/>
                </a:cxn>
                <a:cxn ang="0">
                  <a:pos x="251" y="1191"/>
                </a:cxn>
                <a:cxn ang="0">
                  <a:pos x="264" y="1289"/>
                </a:cxn>
                <a:cxn ang="0">
                  <a:pos x="230" y="1376"/>
                </a:cxn>
                <a:cxn ang="0">
                  <a:pos x="136" y="1389"/>
                </a:cxn>
                <a:cxn ang="0">
                  <a:pos x="209" y="1453"/>
                </a:cxn>
                <a:cxn ang="0">
                  <a:pos x="376" y="1508"/>
                </a:cxn>
                <a:cxn ang="0">
                  <a:pos x="422" y="1528"/>
                </a:cxn>
              </a:cxnLst>
              <a:rect l="0" t="0" r="r" b="b"/>
              <a:pathLst>
                <a:path w="2355" h="2744">
                  <a:moveTo>
                    <a:pt x="422" y="1528"/>
                  </a:moveTo>
                  <a:lnTo>
                    <a:pt x="28" y="61"/>
                  </a:lnTo>
                  <a:lnTo>
                    <a:pt x="1456" y="61"/>
                  </a:lnTo>
                  <a:lnTo>
                    <a:pt x="2244" y="2669"/>
                  </a:lnTo>
                  <a:lnTo>
                    <a:pt x="657" y="2464"/>
                  </a:lnTo>
                  <a:lnTo>
                    <a:pt x="469" y="1764"/>
                  </a:lnTo>
                  <a:lnTo>
                    <a:pt x="445" y="1764"/>
                  </a:lnTo>
                  <a:lnTo>
                    <a:pt x="625" y="2508"/>
                  </a:lnTo>
                  <a:lnTo>
                    <a:pt x="2326" y="2744"/>
                  </a:lnTo>
                  <a:lnTo>
                    <a:pt x="2355" y="2669"/>
                  </a:lnTo>
                  <a:lnTo>
                    <a:pt x="1480" y="0"/>
                  </a:lnTo>
                  <a:lnTo>
                    <a:pt x="40" y="0"/>
                  </a:lnTo>
                  <a:lnTo>
                    <a:pt x="0" y="71"/>
                  </a:lnTo>
                  <a:lnTo>
                    <a:pt x="276" y="1129"/>
                  </a:lnTo>
                  <a:lnTo>
                    <a:pt x="149" y="1071"/>
                  </a:lnTo>
                  <a:lnTo>
                    <a:pt x="251" y="1191"/>
                  </a:lnTo>
                  <a:lnTo>
                    <a:pt x="264" y="1289"/>
                  </a:lnTo>
                  <a:lnTo>
                    <a:pt x="230" y="1376"/>
                  </a:lnTo>
                  <a:lnTo>
                    <a:pt x="136" y="1389"/>
                  </a:lnTo>
                  <a:lnTo>
                    <a:pt x="209" y="1453"/>
                  </a:lnTo>
                  <a:lnTo>
                    <a:pt x="376" y="1508"/>
                  </a:lnTo>
                  <a:lnTo>
                    <a:pt x="422" y="152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4"/>
            <p:cNvSpPr>
              <a:spLocks noChangeAspect="1"/>
            </p:cNvSpPr>
            <p:nvPr/>
          </p:nvSpPr>
          <p:spPr bwMode="auto">
            <a:xfrm rot="412137">
              <a:off x="3725" y="2308"/>
              <a:ext cx="340" cy="172"/>
            </a:xfrm>
            <a:custGeom>
              <a:avLst/>
              <a:gdLst/>
              <a:ahLst/>
              <a:cxnLst>
                <a:cxn ang="0">
                  <a:pos x="8" y="566"/>
                </a:cxn>
                <a:cxn ang="0">
                  <a:pos x="0" y="463"/>
                </a:cxn>
                <a:cxn ang="0">
                  <a:pos x="42" y="408"/>
                </a:cxn>
                <a:cxn ang="0">
                  <a:pos x="135" y="391"/>
                </a:cxn>
                <a:cxn ang="0">
                  <a:pos x="175" y="348"/>
                </a:cxn>
                <a:cxn ang="0">
                  <a:pos x="212" y="232"/>
                </a:cxn>
                <a:cxn ang="0">
                  <a:pos x="236" y="84"/>
                </a:cxn>
                <a:cxn ang="0">
                  <a:pos x="290" y="32"/>
                </a:cxn>
                <a:cxn ang="0">
                  <a:pos x="445" y="0"/>
                </a:cxn>
                <a:cxn ang="0">
                  <a:pos x="569" y="41"/>
                </a:cxn>
                <a:cxn ang="0">
                  <a:pos x="660" y="217"/>
                </a:cxn>
                <a:cxn ang="0">
                  <a:pos x="748" y="364"/>
                </a:cxn>
                <a:cxn ang="0">
                  <a:pos x="876" y="408"/>
                </a:cxn>
                <a:cxn ang="0">
                  <a:pos x="942" y="463"/>
                </a:cxn>
                <a:cxn ang="0">
                  <a:pos x="999" y="555"/>
                </a:cxn>
                <a:cxn ang="0">
                  <a:pos x="1024" y="594"/>
                </a:cxn>
                <a:cxn ang="0">
                  <a:pos x="990" y="594"/>
                </a:cxn>
                <a:cxn ang="0">
                  <a:pos x="930" y="494"/>
                </a:cxn>
                <a:cxn ang="0">
                  <a:pos x="866" y="435"/>
                </a:cxn>
                <a:cxn ang="0">
                  <a:pos x="766" y="391"/>
                </a:cxn>
                <a:cxn ang="0">
                  <a:pos x="717" y="348"/>
                </a:cxn>
                <a:cxn ang="0">
                  <a:pos x="638" y="232"/>
                </a:cxn>
                <a:cxn ang="0">
                  <a:pos x="536" y="73"/>
                </a:cxn>
                <a:cxn ang="0">
                  <a:pos x="470" y="41"/>
                </a:cxn>
                <a:cxn ang="0">
                  <a:pos x="403" y="41"/>
                </a:cxn>
                <a:cxn ang="0">
                  <a:pos x="302" y="73"/>
                </a:cxn>
                <a:cxn ang="0">
                  <a:pos x="254" y="144"/>
                </a:cxn>
                <a:cxn ang="0">
                  <a:pos x="212" y="332"/>
                </a:cxn>
                <a:cxn ang="0">
                  <a:pos x="175" y="391"/>
                </a:cxn>
                <a:cxn ang="0">
                  <a:pos x="135" y="435"/>
                </a:cxn>
                <a:cxn ang="0">
                  <a:pos x="66" y="454"/>
                </a:cxn>
                <a:cxn ang="0">
                  <a:pos x="42" y="481"/>
                </a:cxn>
                <a:cxn ang="0">
                  <a:pos x="42" y="506"/>
                </a:cxn>
                <a:cxn ang="0">
                  <a:pos x="54" y="581"/>
                </a:cxn>
                <a:cxn ang="0">
                  <a:pos x="8" y="566"/>
                </a:cxn>
              </a:cxnLst>
              <a:rect l="0" t="0" r="r" b="b"/>
              <a:pathLst>
                <a:path w="1024" h="594">
                  <a:moveTo>
                    <a:pt x="8" y="566"/>
                  </a:moveTo>
                  <a:lnTo>
                    <a:pt x="0" y="463"/>
                  </a:lnTo>
                  <a:lnTo>
                    <a:pt x="42" y="408"/>
                  </a:lnTo>
                  <a:lnTo>
                    <a:pt x="135" y="391"/>
                  </a:lnTo>
                  <a:lnTo>
                    <a:pt x="175" y="348"/>
                  </a:lnTo>
                  <a:lnTo>
                    <a:pt x="212" y="232"/>
                  </a:lnTo>
                  <a:lnTo>
                    <a:pt x="236" y="84"/>
                  </a:lnTo>
                  <a:lnTo>
                    <a:pt x="290" y="32"/>
                  </a:lnTo>
                  <a:lnTo>
                    <a:pt x="445" y="0"/>
                  </a:lnTo>
                  <a:lnTo>
                    <a:pt x="569" y="41"/>
                  </a:lnTo>
                  <a:lnTo>
                    <a:pt x="660" y="217"/>
                  </a:lnTo>
                  <a:lnTo>
                    <a:pt x="748" y="364"/>
                  </a:lnTo>
                  <a:lnTo>
                    <a:pt x="876" y="408"/>
                  </a:lnTo>
                  <a:lnTo>
                    <a:pt x="942" y="463"/>
                  </a:lnTo>
                  <a:lnTo>
                    <a:pt x="999" y="555"/>
                  </a:lnTo>
                  <a:lnTo>
                    <a:pt x="1024" y="594"/>
                  </a:lnTo>
                  <a:lnTo>
                    <a:pt x="990" y="594"/>
                  </a:lnTo>
                  <a:lnTo>
                    <a:pt x="930" y="494"/>
                  </a:lnTo>
                  <a:lnTo>
                    <a:pt x="866" y="435"/>
                  </a:lnTo>
                  <a:lnTo>
                    <a:pt x="766" y="391"/>
                  </a:lnTo>
                  <a:lnTo>
                    <a:pt x="717" y="348"/>
                  </a:lnTo>
                  <a:lnTo>
                    <a:pt x="638" y="232"/>
                  </a:lnTo>
                  <a:lnTo>
                    <a:pt x="536" y="73"/>
                  </a:lnTo>
                  <a:lnTo>
                    <a:pt x="470" y="41"/>
                  </a:lnTo>
                  <a:lnTo>
                    <a:pt x="403" y="41"/>
                  </a:lnTo>
                  <a:lnTo>
                    <a:pt x="302" y="73"/>
                  </a:lnTo>
                  <a:lnTo>
                    <a:pt x="254" y="144"/>
                  </a:lnTo>
                  <a:lnTo>
                    <a:pt x="212" y="332"/>
                  </a:lnTo>
                  <a:lnTo>
                    <a:pt x="175" y="391"/>
                  </a:lnTo>
                  <a:lnTo>
                    <a:pt x="135" y="435"/>
                  </a:lnTo>
                  <a:lnTo>
                    <a:pt x="66" y="454"/>
                  </a:lnTo>
                  <a:lnTo>
                    <a:pt x="42" y="481"/>
                  </a:lnTo>
                  <a:lnTo>
                    <a:pt x="42" y="506"/>
                  </a:lnTo>
                  <a:lnTo>
                    <a:pt x="54" y="581"/>
                  </a:lnTo>
                  <a:lnTo>
                    <a:pt x="8" y="56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5"/>
            <p:cNvSpPr>
              <a:spLocks noChangeAspect="1"/>
            </p:cNvSpPr>
            <p:nvPr/>
          </p:nvSpPr>
          <p:spPr bwMode="auto">
            <a:xfrm rot="412137">
              <a:off x="3846" y="2351"/>
              <a:ext cx="47" cy="47"/>
            </a:xfrm>
            <a:custGeom>
              <a:avLst/>
              <a:gdLst/>
              <a:ahLst/>
              <a:cxnLst>
                <a:cxn ang="0">
                  <a:pos x="56" y="0"/>
                </a:cxn>
                <a:cxn ang="0">
                  <a:pos x="12" y="31"/>
                </a:cxn>
                <a:cxn ang="0">
                  <a:pos x="0" y="119"/>
                </a:cxn>
                <a:cxn ang="0">
                  <a:pos x="29" y="163"/>
                </a:cxn>
                <a:cxn ang="0">
                  <a:pos x="99" y="163"/>
                </a:cxn>
                <a:cxn ang="0">
                  <a:pos x="142" y="119"/>
                </a:cxn>
                <a:cxn ang="0">
                  <a:pos x="142" y="60"/>
                </a:cxn>
                <a:cxn ang="0">
                  <a:pos x="112" y="100"/>
                </a:cxn>
                <a:cxn ang="0">
                  <a:pos x="77" y="91"/>
                </a:cxn>
                <a:cxn ang="0">
                  <a:pos x="56" y="46"/>
                </a:cxn>
                <a:cxn ang="0">
                  <a:pos x="77" y="18"/>
                </a:cxn>
                <a:cxn ang="0">
                  <a:pos x="132" y="18"/>
                </a:cxn>
                <a:cxn ang="0">
                  <a:pos x="56" y="0"/>
                </a:cxn>
              </a:cxnLst>
              <a:rect l="0" t="0" r="r" b="b"/>
              <a:pathLst>
                <a:path w="142" h="163">
                  <a:moveTo>
                    <a:pt x="56" y="0"/>
                  </a:moveTo>
                  <a:lnTo>
                    <a:pt x="12" y="31"/>
                  </a:lnTo>
                  <a:lnTo>
                    <a:pt x="0" y="119"/>
                  </a:lnTo>
                  <a:lnTo>
                    <a:pt x="29" y="163"/>
                  </a:lnTo>
                  <a:lnTo>
                    <a:pt x="99" y="163"/>
                  </a:lnTo>
                  <a:lnTo>
                    <a:pt x="142" y="119"/>
                  </a:lnTo>
                  <a:lnTo>
                    <a:pt x="142" y="60"/>
                  </a:lnTo>
                  <a:lnTo>
                    <a:pt x="112" y="100"/>
                  </a:lnTo>
                  <a:lnTo>
                    <a:pt x="77" y="91"/>
                  </a:lnTo>
                  <a:lnTo>
                    <a:pt x="56" y="46"/>
                  </a:lnTo>
                  <a:lnTo>
                    <a:pt x="77" y="18"/>
                  </a:lnTo>
                  <a:lnTo>
                    <a:pt x="132" y="18"/>
                  </a:lnTo>
                  <a:lnTo>
                    <a:pt x="5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6"/>
            <p:cNvSpPr>
              <a:spLocks noChangeAspect="1"/>
            </p:cNvSpPr>
            <p:nvPr/>
          </p:nvSpPr>
          <p:spPr bwMode="auto">
            <a:xfrm rot="412137">
              <a:off x="3619" y="2738"/>
              <a:ext cx="24" cy="109"/>
            </a:xfrm>
            <a:custGeom>
              <a:avLst/>
              <a:gdLst/>
              <a:ahLst/>
              <a:cxnLst>
                <a:cxn ang="0">
                  <a:pos x="59" y="0"/>
                </a:cxn>
                <a:cxn ang="0">
                  <a:pos x="0" y="89"/>
                </a:cxn>
                <a:cxn ang="0">
                  <a:pos x="0" y="264"/>
                </a:cxn>
                <a:cxn ang="0">
                  <a:pos x="76" y="374"/>
                </a:cxn>
                <a:cxn ang="0">
                  <a:pos x="31" y="232"/>
                </a:cxn>
                <a:cxn ang="0">
                  <a:pos x="31" y="70"/>
                </a:cxn>
                <a:cxn ang="0">
                  <a:pos x="59" y="0"/>
                </a:cxn>
              </a:cxnLst>
              <a:rect l="0" t="0" r="r" b="b"/>
              <a:pathLst>
                <a:path w="76" h="374">
                  <a:moveTo>
                    <a:pt x="59" y="0"/>
                  </a:moveTo>
                  <a:lnTo>
                    <a:pt x="0" y="89"/>
                  </a:lnTo>
                  <a:lnTo>
                    <a:pt x="0" y="264"/>
                  </a:lnTo>
                  <a:lnTo>
                    <a:pt x="76" y="374"/>
                  </a:lnTo>
                  <a:lnTo>
                    <a:pt x="31" y="232"/>
                  </a:lnTo>
                  <a:lnTo>
                    <a:pt x="31" y="70"/>
                  </a:lnTo>
                  <a:lnTo>
                    <a:pt x="5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27"/>
            <p:cNvSpPr>
              <a:spLocks noChangeAspect="1"/>
            </p:cNvSpPr>
            <p:nvPr/>
          </p:nvSpPr>
          <p:spPr bwMode="auto">
            <a:xfrm rot="412137">
              <a:off x="3607" y="2848"/>
              <a:ext cx="182" cy="117"/>
            </a:xfrm>
            <a:custGeom>
              <a:avLst/>
              <a:gdLst/>
              <a:ahLst/>
              <a:cxnLst>
                <a:cxn ang="0">
                  <a:pos x="56" y="0"/>
                </a:cxn>
                <a:cxn ang="0">
                  <a:pos x="0" y="102"/>
                </a:cxn>
                <a:cxn ang="0">
                  <a:pos x="7" y="266"/>
                </a:cxn>
                <a:cxn ang="0">
                  <a:pos x="213" y="402"/>
                </a:cxn>
                <a:cxn ang="0">
                  <a:pos x="552" y="393"/>
                </a:cxn>
                <a:cxn ang="0">
                  <a:pos x="480" y="211"/>
                </a:cxn>
                <a:cxn ang="0">
                  <a:pos x="503" y="361"/>
                </a:cxn>
                <a:cxn ang="0">
                  <a:pos x="237" y="361"/>
                </a:cxn>
                <a:cxn ang="0">
                  <a:pos x="56" y="236"/>
                </a:cxn>
                <a:cxn ang="0">
                  <a:pos x="31" y="102"/>
                </a:cxn>
                <a:cxn ang="0">
                  <a:pos x="56" y="0"/>
                </a:cxn>
              </a:cxnLst>
              <a:rect l="0" t="0" r="r" b="b"/>
              <a:pathLst>
                <a:path w="552" h="402">
                  <a:moveTo>
                    <a:pt x="56" y="0"/>
                  </a:moveTo>
                  <a:lnTo>
                    <a:pt x="0" y="102"/>
                  </a:lnTo>
                  <a:lnTo>
                    <a:pt x="7" y="266"/>
                  </a:lnTo>
                  <a:lnTo>
                    <a:pt x="213" y="402"/>
                  </a:lnTo>
                  <a:lnTo>
                    <a:pt x="552" y="393"/>
                  </a:lnTo>
                  <a:lnTo>
                    <a:pt x="480" y="211"/>
                  </a:lnTo>
                  <a:lnTo>
                    <a:pt x="503" y="361"/>
                  </a:lnTo>
                  <a:lnTo>
                    <a:pt x="237" y="361"/>
                  </a:lnTo>
                  <a:lnTo>
                    <a:pt x="56" y="236"/>
                  </a:lnTo>
                  <a:lnTo>
                    <a:pt x="31" y="102"/>
                  </a:lnTo>
                  <a:lnTo>
                    <a:pt x="56"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28"/>
            <p:cNvSpPr>
              <a:spLocks noChangeAspect="1"/>
            </p:cNvSpPr>
            <p:nvPr/>
          </p:nvSpPr>
          <p:spPr bwMode="auto">
            <a:xfrm rot="412137">
              <a:off x="3616" y="2934"/>
              <a:ext cx="135" cy="106"/>
            </a:xfrm>
            <a:custGeom>
              <a:avLst/>
              <a:gdLst/>
              <a:ahLst/>
              <a:cxnLst>
                <a:cxn ang="0">
                  <a:pos x="0" y="0"/>
                </a:cxn>
                <a:cxn ang="0">
                  <a:pos x="60" y="215"/>
                </a:cxn>
                <a:cxn ang="0">
                  <a:pos x="206" y="334"/>
                </a:cxn>
                <a:cxn ang="0">
                  <a:pos x="402" y="363"/>
                </a:cxn>
                <a:cxn ang="0">
                  <a:pos x="348" y="96"/>
                </a:cxn>
                <a:cxn ang="0">
                  <a:pos x="287" y="288"/>
                </a:cxn>
                <a:cxn ang="0">
                  <a:pos x="199" y="273"/>
                </a:cxn>
                <a:cxn ang="0">
                  <a:pos x="78" y="206"/>
                </a:cxn>
                <a:cxn ang="0">
                  <a:pos x="51" y="15"/>
                </a:cxn>
                <a:cxn ang="0">
                  <a:pos x="0" y="0"/>
                </a:cxn>
              </a:cxnLst>
              <a:rect l="0" t="0" r="r" b="b"/>
              <a:pathLst>
                <a:path w="402" h="363">
                  <a:moveTo>
                    <a:pt x="0" y="0"/>
                  </a:moveTo>
                  <a:lnTo>
                    <a:pt x="60" y="215"/>
                  </a:lnTo>
                  <a:lnTo>
                    <a:pt x="206" y="334"/>
                  </a:lnTo>
                  <a:lnTo>
                    <a:pt x="402" y="363"/>
                  </a:lnTo>
                  <a:lnTo>
                    <a:pt x="348" y="96"/>
                  </a:lnTo>
                  <a:lnTo>
                    <a:pt x="287" y="288"/>
                  </a:lnTo>
                  <a:lnTo>
                    <a:pt x="199" y="273"/>
                  </a:lnTo>
                  <a:lnTo>
                    <a:pt x="78" y="206"/>
                  </a:lnTo>
                  <a:lnTo>
                    <a:pt x="51" y="15"/>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29"/>
            <p:cNvSpPr>
              <a:spLocks noChangeAspect="1"/>
            </p:cNvSpPr>
            <p:nvPr/>
          </p:nvSpPr>
          <p:spPr bwMode="auto">
            <a:xfrm rot="412137">
              <a:off x="4169" y="2428"/>
              <a:ext cx="301" cy="234"/>
            </a:xfrm>
            <a:custGeom>
              <a:avLst/>
              <a:gdLst/>
              <a:ahLst/>
              <a:cxnLst>
                <a:cxn ang="0">
                  <a:pos x="0" y="723"/>
                </a:cxn>
                <a:cxn ang="0">
                  <a:pos x="303" y="222"/>
                </a:cxn>
                <a:cxn ang="0">
                  <a:pos x="482" y="116"/>
                </a:cxn>
                <a:cxn ang="0">
                  <a:pos x="629" y="116"/>
                </a:cxn>
                <a:cxn ang="0">
                  <a:pos x="822" y="0"/>
                </a:cxn>
                <a:cxn ang="0">
                  <a:pos x="911" y="159"/>
                </a:cxn>
                <a:cxn ang="0">
                  <a:pos x="549" y="159"/>
                </a:cxn>
                <a:cxn ang="0">
                  <a:pos x="310" y="288"/>
                </a:cxn>
                <a:cxn ang="0">
                  <a:pos x="7" y="810"/>
                </a:cxn>
                <a:cxn ang="0">
                  <a:pos x="0" y="723"/>
                </a:cxn>
              </a:cxnLst>
              <a:rect l="0" t="0" r="r" b="b"/>
              <a:pathLst>
                <a:path w="911" h="810">
                  <a:moveTo>
                    <a:pt x="0" y="723"/>
                  </a:moveTo>
                  <a:lnTo>
                    <a:pt x="303" y="222"/>
                  </a:lnTo>
                  <a:lnTo>
                    <a:pt x="482" y="116"/>
                  </a:lnTo>
                  <a:lnTo>
                    <a:pt x="629" y="116"/>
                  </a:lnTo>
                  <a:lnTo>
                    <a:pt x="822" y="0"/>
                  </a:lnTo>
                  <a:lnTo>
                    <a:pt x="911" y="159"/>
                  </a:lnTo>
                  <a:lnTo>
                    <a:pt x="549" y="159"/>
                  </a:lnTo>
                  <a:lnTo>
                    <a:pt x="310" y="288"/>
                  </a:lnTo>
                  <a:lnTo>
                    <a:pt x="7" y="810"/>
                  </a:lnTo>
                  <a:lnTo>
                    <a:pt x="0" y="72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0"/>
            <p:cNvSpPr>
              <a:spLocks noChangeAspect="1"/>
            </p:cNvSpPr>
            <p:nvPr/>
          </p:nvSpPr>
          <p:spPr bwMode="auto">
            <a:xfrm rot="412137">
              <a:off x="4254" y="2502"/>
              <a:ext cx="552" cy="514"/>
            </a:xfrm>
            <a:custGeom>
              <a:avLst/>
              <a:gdLst/>
              <a:ahLst/>
              <a:cxnLst>
                <a:cxn ang="0">
                  <a:pos x="657" y="44"/>
                </a:cxn>
                <a:cxn ang="0">
                  <a:pos x="277" y="870"/>
                </a:cxn>
                <a:cxn ang="0">
                  <a:pos x="277" y="1076"/>
                </a:cxn>
                <a:cxn ang="0">
                  <a:pos x="457" y="1190"/>
                </a:cxn>
                <a:cxn ang="0">
                  <a:pos x="1029" y="1218"/>
                </a:cxn>
                <a:cxn ang="0">
                  <a:pos x="1017" y="1133"/>
                </a:cxn>
                <a:cxn ang="0">
                  <a:pos x="1105" y="1133"/>
                </a:cxn>
                <a:cxn ang="0">
                  <a:pos x="1138" y="985"/>
                </a:cxn>
                <a:cxn ang="0">
                  <a:pos x="1443" y="637"/>
                </a:cxn>
                <a:cxn ang="0">
                  <a:pos x="1667" y="581"/>
                </a:cxn>
                <a:cxn ang="0">
                  <a:pos x="1475" y="784"/>
                </a:cxn>
                <a:cxn ang="0">
                  <a:pos x="1267" y="913"/>
                </a:cxn>
                <a:cxn ang="0">
                  <a:pos x="1232" y="1190"/>
                </a:cxn>
                <a:cxn ang="0">
                  <a:pos x="1443" y="1434"/>
                </a:cxn>
                <a:cxn ang="0">
                  <a:pos x="1511" y="1672"/>
                </a:cxn>
                <a:cxn ang="0">
                  <a:pos x="1285" y="1346"/>
                </a:cxn>
                <a:cxn ang="0">
                  <a:pos x="1055" y="1279"/>
                </a:cxn>
                <a:cxn ang="0">
                  <a:pos x="457" y="1246"/>
                </a:cxn>
                <a:cxn ang="0">
                  <a:pos x="162" y="1088"/>
                </a:cxn>
                <a:cxn ang="0">
                  <a:pos x="150" y="1346"/>
                </a:cxn>
                <a:cxn ang="0">
                  <a:pos x="103" y="1672"/>
                </a:cxn>
                <a:cxn ang="0">
                  <a:pos x="35" y="1773"/>
                </a:cxn>
                <a:cxn ang="0">
                  <a:pos x="0" y="1683"/>
                </a:cxn>
                <a:cxn ang="0">
                  <a:pos x="71" y="1481"/>
                </a:cxn>
                <a:cxn ang="0">
                  <a:pos x="56" y="1204"/>
                </a:cxn>
                <a:cxn ang="0">
                  <a:pos x="27" y="902"/>
                </a:cxn>
                <a:cxn ang="0">
                  <a:pos x="194" y="1000"/>
                </a:cxn>
                <a:cxn ang="0">
                  <a:pos x="238" y="784"/>
                </a:cxn>
                <a:cxn ang="0">
                  <a:pos x="636" y="0"/>
                </a:cxn>
                <a:cxn ang="0">
                  <a:pos x="657" y="44"/>
                </a:cxn>
              </a:cxnLst>
              <a:rect l="0" t="0" r="r" b="b"/>
              <a:pathLst>
                <a:path w="1667" h="1773">
                  <a:moveTo>
                    <a:pt x="657" y="44"/>
                  </a:moveTo>
                  <a:lnTo>
                    <a:pt x="277" y="870"/>
                  </a:lnTo>
                  <a:lnTo>
                    <a:pt x="277" y="1076"/>
                  </a:lnTo>
                  <a:lnTo>
                    <a:pt x="457" y="1190"/>
                  </a:lnTo>
                  <a:lnTo>
                    <a:pt x="1029" y="1218"/>
                  </a:lnTo>
                  <a:lnTo>
                    <a:pt x="1017" y="1133"/>
                  </a:lnTo>
                  <a:lnTo>
                    <a:pt x="1105" y="1133"/>
                  </a:lnTo>
                  <a:lnTo>
                    <a:pt x="1138" y="985"/>
                  </a:lnTo>
                  <a:lnTo>
                    <a:pt x="1443" y="637"/>
                  </a:lnTo>
                  <a:lnTo>
                    <a:pt x="1667" y="581"/>
                  </a:lnTo>
                  <a:lnTo>
                    <a:pt x="1475" y="784"/>
                  </a:lnTo>
                  <a:lnTo>
                    <a:pt x="1267" y="913"/>
                  </a:lnTo>
                  <a:lnTo>
                    <a:pt x="1232" y="1190"/>
                  </a:lnTo>
                  <a:lnTo>
                    <a:pt x="1443" y="1434"/>
                  </a:lnTo>
                  <a:lnTo>
                    <a:pt x="1511" y="1672"/>
                  </a:lnTo>
                  <a:lnTo>
                    <a:pt x="1285" y="1346"/>
                  </a:lnTo>
                  <a:lnTo>
                    <a:pt x="1055" y="1279"/>
                  </a:lnTo>
                  <a:lnTo>
                    <a:pt x="457" y="1246"/>
                  </a:lnTo>
                  <a:lnTo>
                    <a:pt x="162" y="1088"/>
                  </a:lnTo>
                  <a:lnTo>
                    <a:pt x="150" y="1346"/>
                  </a:lnTo>
                  <a:lnTo>
                    <a:pt x="103" y="1672"/>
                  </a:lnTo>
                  <a:lnTo>
                    <a:pt x="35" y="1773"/>
                  </a:lnTo>
                  <a:lnTo>
                    <a:pt x="0" y="1683"/>
                  </a:lnTo>
                  <a:lnTo>
                    <a:pt x="71" y="1481"/>
                  </a:lnTo>
                  <a:lnTo>
                    <a:pt x="56" y="1204"/>
                  </a:lnTo>
                  <a:lnTo>
                    <a:pt x="27" y="902"/>
                  </a:lnTo>
                  <a:lnTo>
                    <a:pt x="194" y="1000"/>
                  </a:lnTo>
                  <a:lnTo>
                    <a:pt x="238" y="784"/>
                  </a:lnTo>
                  <a:lnTo>
                    <a:pt x="636" y="0"/>
                  </a:lnTo>
                  <a:lnTo>
                    <a:pt x="657" y="4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1"/>
            <p:cNvSpPr>
              <a:spLocks noChangeAspect="1"/>
            </p:cNvSpPr>
            <p:nvPr/>
          </p:nvSpPr>
          <p:spPr bwMode="auto">
            <a:xfrm rot="412137">
              <a:off x="4155" y="2666"/>
              <a:ext cx="128" cy="126"/>
            </a:xfrm>
            <a:custGeom>
              <a:avLst/>
              <a:gdLst/>
              <a:ahLst/>
              <a:cxnLst>
                <a:cxn ang="0">
                  <a:pos x="339" y="260"/>
                </a:cxn>
                <a:cxn ang="0">
                  <a:pos x="160" y="60"/>
                </a:cxn>
                <a:cxn ang="0">
                  <a:pos x="57" y="15"/>
                </a:cxn>
                <a:cxn ang="0">
                  <a:pos x="0" y="0"/>
                </a:cxn>
                <a:cxn ang="0">
                  <a:pos x="28" y="75"/>
                </a:cxn>
                <a:cxn ang="0">
                  <a:pos x="106" y="102"/>
                </a:cxn>
                <a:cxn ang="0">
                  <a:pos x="184" y="158"/>
                </a:cxn>
                <a:cxn ang="0">
                  <a:pos x="385" y="436"/>
                </a:cxn>
                <a:cxn ang="0">
                  <a:pos x="339" y="260"/>
                </a:cxn>
              </a:cxnLst>
              <a:rect l="0" t="0" r="r" b="b"/>
              <a:pathLst>
                <a:path w="385" h="436">
                  <a:moveTo>
                    <a:pt x="339" y="260"/>
                  </a:moveTo>
                  <a:lnTo>
                    <a:pt x="160" y="60"/>
                  </a:lnTo>
                  <a:lnTo>
                    <a:pt x="57" y="15"/>
                  </a:lnTo>
                  <a:lnTo>
                    <a:pt x="0" y="0"/>
                  </a:lnTo>
                  <a:lnTo>
                    <a:pt x="28" y="75"/>
                  </a:lnTo>
                  <a:lnTo>
                    <a:pt x="106" y="102"/>
                  </a:lnTo>
                  <a:lnTo>
                    <a:pt x="184" y="158"/>
                  </a:lnTo>
                  <a:lnTo>
                    <a:pt x="385" y="436"/>
                  </a:lnTo>
                  <a:lnTo>
                    <a:pt x="339" y="26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2"/>
            <p:cNvSpPr>
              <a:spLocks noChangeAspect="1"/>
            </p:cNvSpPr>
            <p:nvPr/>
          </p:nvSpPr>
          <p:spPr bwMode="auto">
            <a:xfrm rot="412137">
              <a:off x="4178" y="2540"/>
              <a:ext cx="229" cy="158"/>
            </a:xfrm>
            <a:custGeom>
              <a:avLst/>
              <a:gdLst/>
              <a:ahLst/>
              <a:cxnLst>
                <a:cxn ang="0">
                  <a:pos x="0" y="492"/>
                </a:cxn>
                <a:cxn ang="0">
                  <a:pos x="614" y="0"/>
                </a:cxn>
                <a:cxn ang="0">
                  <a:pos x="664" y="0"/>
                </a:cxn>
                <a:cxn ang="0">
                  <a:pos x="687" y="40"/>
                </a:cxn>
                <a:cxn ang="0">
                  <a:pos x="693" y="106"/>
                </a:cxn>
                <a:cxn ang="0">
                  <a:pos x="123" y="548"/>
                </a:cxn>
                <a:cxn ang="0">
                  <a:pos x="87" y="536"/>
                </a:cxn>
                <a:cxn ang="0">
                  <a:pos x="652" y="106"/>
                </a:cxn>
                <a:cxn ang="0">
                  <a:pos x="652" y="27"/>
                </a:cxn>
                <a:cxn ang="0">
                  <a:pos x="614" y="27"/>
                </a:cxn>
                <a:cxn ang="0">
                  <a:pos x="29" y="492"/>
                </a:cxn>
                <a:cxn ang="0">
                  <a:pos x="0" y="492"/>
                </a:cxn>
              </a:cxnLst>
              <a:rect l="0" t="0" r="r" b="b"/>
              <a:pathLst>
                <a:path w="693" h="548">
                  <a:moveTo>
                    <a:pt x="0" y="492"/>
                  </a:moveTo>
                  <a:lnTo>
                    <a:pt x="614" y="0"/>
                  </a:lnTo>
                  <a:lnTo>
                    <a:pt x="664" y="0"/>
                  </a:lnTo>
                  <a:lnTo>
                    <a:pt x="687" y="40"/>
                  </a:lnTo>
                  <a:lnTo>
                    <a:pt x="693" y="106"/>
                  </a:lnTo>
                  <a:lnTo>
                    <a:pt x="123" y="548"/>
                  </a:lnTo>
                  <a:lnTo>
                    <a:pt x="87" y="536"/>
                  </a:lnTo>
                  <a:lnTo>
                    <a:pt x="652" y="106"/>
                  </a:lnTo>
                  <a:lnTo>
                    <a:pt x="652" y="27"/>
                  </a:lnTo>
                  <a:lnTo>
                    <a:pt x="614" y="27"/>
                  </a:lnTo>
                  <a:lnTo>
                    <a:pt x="29" y="492"/>
                  </a:lnTo>
                  <a:lnTo>
                    <a:pt x="0" y="49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3"/>
            <p:cNvSpPr>
              <a:spLocks noChangeAspect="1"/>
            </p:cNvSpPr>
            <p:nvPr/>
          </p:nvSpPr>
          <p:spPr bwMode="auto">
            <a:xfrm rot="412137">
              <a:off x="4262" y="3060"/>
              <a:ext cx="641" cy="173"/>
            </a:xfrm>
            <a:custGeom>
              <a:avLst/>
              <a:gdLst/>
              <a:ahLst/>
              <a:cxnLst>
                <a:cxn ang="0">
                  <a:pos x="0" y="218"/>
                </a:cxn>
                <a:cxn ang="0">
                  <a:pos x="502" y="436"/>
                </a:cxn>
                <a:cxn ang="0">
                  <a:pos x="1281" y="481"/>
                </a:cxn>
                <a:cxn ang="0">
                  <a:pos x="1937" y="0"/>
                </a:cxn>
                <a:cxn ang="0">
                  <a:pos x="1428" y="524"/>
                </a:cxn>
                <a:cxn ang="0">
                  <a:pos x="1089" y="599"/>
                </a:cxn>
                <a:cxn ang="0">
                  <a:pos x="361" y="514"/>
                </a:cxn>
                <a:cxn ang="0">
                  <a:pos x="43" y="367"/>
                </a:cxn>
                <a:cxn ang="0">
                  <a:pos x="0" y="218"/>
                </a:cxn>
              </a:cxnLst>
              <a:rect l="0" t="0" r="r" b="b"/>
              <a:pathLst>
                <a:path w="1937" h="599">
                  <a:moveTo>
                    <a:pt x="0" y="218"/>
                  </a:moveTo>
                  <a:lnTo>
                    <a:pt x="502" y="436"/>
                  </a:lnTo>
                  <a:lnTo>
                    <a:pt x="1281" y="481"/>
                  </a:lnTo>
                  <a:lnTo>
                    <a:pt x="1937" y="0"/>
                  </a:lnTo>
                  <a:lnTo>
                    <a:pt x="1428" y="524"/>
                  </a:lnTo>
                  <a:lnTo>
                    <a:pt x="1089" y="599"/>
                  </a:lnTo>
                  <a:lnTo>
                    <a:pt x="361" y="514"/>
                  </a:lnTo>
                  <a:lnTo>
                    <a:pt x="43" y="367"/>
                  </a:lnTo>
                  <a:lnTo>
                    <a:pt x="0" y="21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4"/>
            <p:cNvSpPr>
              <a:spLocks noChangeAspect="1"/>
            </p:cNvSpPr>
            <p:nvPr/>
          </p:nvSpPr>
          <p:spPr bwMode="auto">
            <a:xfrm rot="412137">
              <a:off x="4456" y="2438"/>
              <a:ext cx="308" cy="424"/>
            </a:xfrm>
            <a:custGeom>
              <a:avLst/>
              <a:gdLst/>
              <a:ahLst/>
              <a:cxnLst>
                <a:cxn ang="0">
                  <a:pos x="0" y="1451"/>
                </a:cxn>
                <a:cxn ang="0">
                  <a:pos x="206" y="959"/>
                </a:cxn>
                <a:cxn ang="0">
                  <a:pos x="807" y="104"/>
                </a:cxn>
                <a:cxn ang="0">
                  <a:pos x="930" y="0"/>
                </a:cxn>
                <a:cxn ang="0">
                  <a:pos x="751" y="376"/>
                </a:cxn>
                <a:cxn ang="0">
                  <a:pos x="345" y="917"/>
                </a:cxn>
                <a:cxn ang="0">
                  <a:pos x="185" y="1220"/>
                </a:cxn>
                <a:cxn ang="0">
                  <a:pos x="88" y="1465"/>
                </a:cxn>
                <a:cxn ang="0">
                  <a:pos x="0" y="1451"/>
                </a:cxn>
              </a:cxnLst>
              <a:rect l="0" t="0" r="r" b="b"/>
              <a:pathLst>
                <a:path w="930" h="1465">
                  <a:moveTo>
                    <a:pt x="0" y="1451"/>
                  </a:moveTo>
                  <a:lnTo>
                    <a:pt x="206" y="959"/>
                  </a:lnTo>
                  <a:lnTo>
                    <a:pt x="807" y="104"/>
                  </a:lnTo>
                  <a:lnTo>
                    <a:pt x="930" y="0"/>
                  </a:lnTo>
                  <a:lnTo>
                    <a:pt x="751" y="376"/>
                  </a:lnTo>
                  <a:lnTo>
                    <a:pt x="345" y="917"/>
                  </a:lnTo>
                  <a:lnTo>
                    <a:pt x="185" y="1220"/>
                  </a:lnTo>
                  <a:lnTo>
                    <a:pt x="88" y="1465"/>
                  </a:lnTo>
                  <a:lnTo>
                    <a:pt x="0" y="145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35"/>
            <p:cNvSpPr>
              <a:spLocks noChangeAspect="1"/>
            </p:cNvSpPr>
            <p:nvPr/>
          </p:nvSpPr>
          <p:spPr bwMode="auto">
            <a:xfrm rot="412137">
              <a:off x="4450" y="2530"/>
              <a:ext cx="150" cy="128"/>
            </a:xfrm>
            <a:custGeom>
              <a:avLst/>
              <a:gdLst/>
              <a:ahLst/>
              <a:cxnLst>
                <a:cxn ang="0">
                  <a:pos x="452" y="360"/>
                </a:cxn>
                <a:cxn ang="0">
                  <a:pos x="371" y="143"/>
                </a:cxn>
                <a:cxn ang="0">
                  <a:pos x="89" y="0"/>
                </a:cxn>
                <a:cxn ang="0">
                  <a:pos x="0" y="188"/>
                </a:cxn>
                <a:cxn ang="0">
                  <a:pos x="22" y="408"/>
                </a:cxn>
                <a:cxn ang="0">
                  <a:pos x="125" y="188"/>
                </a:cxn>
                <a:cxn ang="0">
                  <a:pos x="316" y="173"/>
                </a:cxn>
                <a:cxn ang="0">
                  <a:pos x="340" y="276"/>
                </a:cxn>
                <a:cxn ang="0">
                  <a:pos x="203" y="388"/>
                </a:cxn>
                <a:cxn ang="0">
                  <a:pos x="104" y="388"/>
                </a:cxn>
                <a:cxn ang="0">
                  <a:pos x="191" y="418"/>
                </a:cxn>
                <a:cxn ang="0">
                  <a:pos x="350" y="320"/>
                </a:cxn>
                <a:cxn ang="0">
                  <a:pos x="418" y="448"/>
                </a:cxn>
                <a:cxn ang="0">
                  <a:pos x="452" y="360"/>
                </a:cxn>
              </a:cxnLst>
              <a:rect l="0" t="0" r="r" b="b"/>
              <a:pathLst>
                <a:path w="452" h="448">
                  <a:moveTo>
                    <a:pt x="452" y="360"/>
                  </a:moveTo>
                  <a:lnTo>
                    <a:pt x="371" y="143"/>
                  </a:lnTo>
                  <a:lnTo>
                    <a:pt x="89" y="0"/>
                  </a:lnTo>
                  <a:lnTo>
                    <a:pt x="0" y="188"/>
                  </a:lnTo>
                  <a:lnTo>
                    <a:pt x="22" y="408"/>
                  </a:lnTo>
                  <a:lnTo>
                    <a:pt x="125" y="188"/>
                  </a:lnTo>
                  <a:lnTo>
                    <a:pt x="316" y="173"/>
                  </a:lnTo>
                  <a:lnTo>
                    <a:pt x="340" y="276"/>
                  </a:lnTo>
                  <a:lnTo>
                    <a:pt x="203" y="388"/>
                  </a:lnTo>
                  <a:lnTo>
                    <a:pt x="104" y="388"/>
                  </a:lnTo>
                  <a:lnTo>
                    <a:pt x="191" y="418"/>
                  </a:lnTo>
                  <a:lnTo>
                    <a:pt x="350" y="320"/>
                  </a:lnTo>
                  <a:lnTo>
                    <a:pt x="418" y="448"/>
                  </a:lnTo>
                  <a:lnTo>
                    <a:pt x="452" y="36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36"/>
            <p:cNvSpPr>
              <a:spLocks noChangeAspect="1"/>
            </p:cNvSpPr>
            <p:nvPr/>
          </p:nvSpPr>
          <p:spPr bwMode="auto">
            <a:xfrm rot="412137">
              <a:off x="4344" y="2621"/>
              <a:ext cx="137" cy="215"/>
            </a:xfrm>
            <a:custGeom>
              <a:avLst/>
              <a:gdLst/>
              <a:ahLst/>
              <a:cxnLst>
                <a:cxn ang="0">
                  <a:pos x="414" y="48"/>
                </a:cxn>
                <a:cxn ang="0">
                  <a:pos x="374" y="727"/>
                </a:cxn>
                <a:cxn ang="0">
                  <a:pos x="249" y="741"/>
                </a:cxn>
                <a:cxn ang="0">
                  <a:pos x="359" y="380"/>
                </a:cxn>
                <a:cxn ang="0">
                  <a:pos x="317" y="134"/>
                </a:cxn>
                <a:cxn ang="0">
                  <a:pos x="207" y="134"/>
                </a:cxn>
                <a:cxn ang="0">
                  <a:pos x="0" y="380"/>
                </a:cxn>
                <a:cxn ang="0">
                  <a:pos x="285" y="0"/>
                </a:cxn>
                <a:cxn ang="0">
                  <a:pos x="380" y="28"/>
                </a:cxn>
                <a:cxn ang="0">
                  <a:pos x="414" y="48"/>
                </a:cxn>
              </a:cxnLst>
              <a:rect l="0" t="0" r="r" b="b"/>
              <a:pathLst>
                <a:path w="414" h="741">
                  <a:moveTo>
                    <a:pt x="414" y="48"/>
                  </a:moveTo>
                  <a:lnTo>
                    <a:pt x="374" y="727"/>
                  </a:lnTo>
                  <a:lnTo>
                    <a:pt x="249" y="741"/>
                  </a:lnTo>
                  <a:lnTo>
                    <a:pt x="359" y="380"/>
                  </a:lnTo>
                  <a:lnTo>
                    <a:pt x="317" y="134"/>
                  </a:lnTo>
                  <a:lnTo>
                    <a:pt x="207" y="134"/>
                  </a:lnTo>
                  <a:lnTo>
                    <a:pt x="0" y="380"/>
                  </a:lnTo>
                  <a:lnTo>
                    <a:pt x="285" y="0"/>
                  </a:lnTo>
                  <a:lnTo>
                    <a:pt x="380" y="28"/>
                  </a:lnTo>
                  <a:lnTo>
                    <a:pt x="414" y="4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37"/>
            <p:cNvSpPr>
              <a:spLocks noChangeAspect="1"/>
            </p:cNvSpPr>
            <p:nvPr/>
          </p:nvSpPr>
          <p:spPr bwMode="auto">
            <a:xfrm rot="412137">
              <a:off x="4740" y="2476"/>
              <a:ext cx="411" cy="941"/>
            </a:xfrm>
            <a:custGeom>
              <a:avLst/>
              <a:gdLst/>
              <a:ahLst/>
              <a:cxnLst>
                <a:cxn ang="0">
                  <a:pos x="52" y="28"/>
                </a:cxn>
                <a:cxn ang="0">
                  <a:pos x="404" y="325"/>
                </a:cxn>
                <a:cxn ang="0">
                  <a:pos x="752" y="426"/>
                </a:cxn>
                <a:cxn ang="0">
                  <a:pos x="1237" y="974"/>
                </a:cxn>
                <a:cxn ang="0">
                  <a:pos x="954" y="2192"/>
                </a:cxn>
                <a:cxn ang="0">
                  <a:pos x="697" y="2513"/>
                </a:cxn>
                <a:cxn ang="0">
                  <a:pos x="924" y="2613"/>
                </a:cxn>
                <a:cxn ang="0">
                  <a:pos x="851" y="2901"/>
                </a:cxn>
                <a:cxn ang="0">
                  <a:pos x="604" y="3048"/>
                </a:cxn>
                <a:cxn ang="0">
                  <a:pos x="428" y="3251"/>
                </a:cxn>
                <a:cxn ang="0">
                  <a:pos x="584" y="3020"/>
                </a:cxn>
                <a:cxn ang="0">
                  <a:pos x="746" y="2920"/>
                </a:cxn>
                <a:cxn ang="0">
                  <a:pos x="806" y="2630"/>
                </a:cxn>
                <a:cxn ang="0">
                  <a:pos x="663" y="2553"/>
                </a:cxn>
                <a:cxn ang="0">
                  <a:pos x="272" y="2759"/>
                </a:cxn>
                <a:cxn ang="0">
                  <a:pos x="766" y="2320"/>
                </a:cxn>
                <a:cxn ang="0">
                  <a:pos x="967" y="1990"/>
                </a:cxn>
                <a:cxn ang="0">
                  <a:pos x="1148" y="1061"/>
                </a:cxn>
                <a:cxn ang="0">
                  <a:pos x="1021" y="783"/>
                </a:cxn>
                <a:cxn ang="0">
                  <a:pos x="663" y="604"/>
                </a:cxn>
                <a:cxn ang="0">
                  <a:pos x="284" y="250"/>
                </a:cxn>
                <a:cxn ang="0">
                  <a:pos x="104" y="203"/>
                </a:cxn>
                <a:cxn ang="0">
                  <a:pos x="0" y="0"/>
                </a:cxn>
                <a:cxn ang="0">
                  <a:pos x="52" y="28"/>
                </a:cxn>
              </a:cxnLst>
              <a:rect l="0" t="0" r="r" b="b"/>
              <a:pathLst>
                <a:path w="1237" h="3251">
                  <a:moveTo>
                    <a:pt x="52" y="28"/>
                  </a:moveTo>
                  <a:lnTo>
                    <a:pt x="404" y="325"/>
                  </a:lnTo>
                  <a:lnTo>
                    <a:pt x="752" y="426"/>
                  </a:lnTo>
                  <a:lnTo>
                    <a:pt x="1237" y="974"/>
                  </a:lnTo>
                  <a:lnTo>
                    <a:pt x="954" y="2192"/>
                  </a:lnTo>
                  <a:lnTo>
                    <a:pt x="697" y="2513"/>
                  </a:lnTo>
                  <a:lnTo>
                    <a:pt x="924" y="2613"/>
                  </a:lnTo>
                  <a:lnTo>
                    <a:pt x="851" y="2901"/>
                  </a:lnTo>
                  <a:lnTo>
                    <a:pt x="604" y="3048"/>
                  </a:lnTo>
                  <a:lnTo>
                    <a:pt x="428" y="3251"/>
                  </a:lnTo>
                  <a:lnTo>
                    <a:pt x="584" y="3020"/>
                  </a:lnTo>
                  <a:lnTo>
                    <a:pt x="746" y="2920"/>
                  </a:lnTo>
                  <a:lnTo>
                    <a:pt x="806" y="2630"/>
                  </a:lnTo>
                  <a:lnTo>
                    <a:pt x="663" y="2553"/>
                  </a:lnTo>
                  <a:lnTo>
                    <a:pt x="272" y="2759"/>
                  </a:lnTo>
                  <a:lnTo>
                    <a:pt x="766" y="2320"/>
                  </a:lnTo>
                  <a:lnTo>
                    <a:pt x="967" y="1990"/>
                  </a:lnTo>
                  <a:lnTo>
                    <a:pt x="1148" y="1061"/>
                  </a:lnTo>
                  <a:lnTo>
                    <a:pt x="1021" y="783"/>
                  </a:lnTo>
                  <a:lnTo>
                    <a:pt x="663" y="604"/>
                  </a:lnTo>
                  <a:lnTo>
                    <a:pt x="284" y="250"/>
                  </a:lnTo>
                  <a:lnTo>
                    <a:pt x="104" y="203"/>
                  </a:lnTo>
                  <a:lnTo>
                    <a:pt x="0" y="0"/>
                  </a:lnTo>
                  <a:lnTo>
                    <a:pt x="52" y="2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38"/>
            <p:cNvSpPr>
              <a:spLocks noChangeAspect="1"/>
            </p:cNvSpPr>
            <p:nvPr/>
          </p:nvSpPr>
          <p:spPr bwMode="auto">
            <a:xfrm rot="412137">
              <a:off x="4082" y="3311"/>
              <a:ext cx="277" cy="100"/>
            </a:xfrm>
            <a:custGeom>
              <a:avLst/>
              <a:gdLst/>
              <a:ahLst/>
              <a:cxnLst>
                <a:cxn ang="0">
                  <a:pos x="0" y="0"/>
                </a:cxn>
                <a:cxn ang="0">
                  <a:pos x="329" y="118"/>
                </a:cxn>
                <a:cxn ang="0">
                  <a:pos x="836" y="187"/>
                </a:cxn>
                <a:cxn ang="0">
                  <a:pos x="787" y="346"/>
                </a:cxn>
                <a:cxn ang="0">
                  <a:pos x="406" y="285"/>
                </a:cxn>
                <a:cxn ang="0">
                  <a:pos x="181" y="187"/>
                </a:cxn>
                <a:cxn ang="0">
                  <a:pos x="14" y="52"/>
                </a:cxn>
                <a:cxn ang="0">
                  <a:pos x="0" y="0"/>
                </a:cxn>
              </a:cxnLst>
              <a:rect l="0" t="0" r="r" b="b"/>
              <a:pathLst>
                <a:path w="836" h="346">
                  <a:moveTo>
                    <a:pt x="0" y="0"/>
                  </a:moveTo>
                  <a:lnTo>
                    <a:pt x="329" y="118"/>
                  </a:lnTo>
                  <a:lnTo>
                    <a:pt x="836" y="187"/>
                  </a:lnTo>
                  <a:lnTo>
                    <a:pt x="787" y="346"/>
                  </a:lnTo>
                  <a:lnTo>
                    <a:pt x="406" y="285"/>
                  </a:lnTo>
                  <a:lnTo>
                    <a:pt x="181" y="187"/>
                  </a:lnTo>
                  <a:lnTo>
                    <a:pt x="14" y="52"/>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39"/>
            <p:cNvSpPr>
              <a:spLocks noChangeAspect="1"/>
            </p:cNvSpPr>
            <p:nvPr/>
          </p:nvSpPr>
          <p:spPr bwMode="auto">
            <a:xfrm rot="412137">
              <a:off x="4381" y="3363"/>
              <a:ext cx="441" cy="84"/>
            </a:xfrm>
            <a:custGeom>
              <a:avLst/>
              <a:gdLst/>
              <a:ahLst/>
              <a:cxnLst>
                <a:cxn ang="0">
                  <a:pos x="1337" y="32"/>
                </a:cxn>
                <a:cxn ang="0">
                  <a:pos x="279" y="165"/>
                </a:cxn>
                <a:cxn ang="0">
                  <a:pos x="0" y="291"/>
                </a:cxn>
                <a:cxn ang="0">
                  <a:pos x="26" y="130"/>
                </a:cxn>
                <a:cxn ang="0">
                  <a:pos x="582" y="0"/>
                </a:cxn>
                <a:cxn ang="0">
                  <a:pos x="1337" y="32"/>
                </a:cxn>
              </a:cxnLst>
              <a:rect l="0" t="0" r="r" b="b"/>
              <a:pathLst>
                <a:path w="1337" h="291">
                  <a:moveTo>
                    <a:pt x="1337" y="32"/>
                  </a:moveTo>
                  <a:lnTo>
                    <a:pt x="279" y="165"/>
                  </a:lnTo>
                  <a:lnTo>
                    <a:pt x="0" y="291"/>
                  </a:lnTo>
                  <a:lnTo>
                    <a:pt x="26" y="130"/>
                  </a:lnTo>
                  <a:lnTo>
                    <a:pt x="582" y="0"/>
                  </a:lnTo>
                  <a:lnTo>
                    <a:pt x="1337" y="3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42" name="Rectangle 45"/>
          <p:cNvSpPr>
            <a:spLocks noChangeArrowheads="1"/>
          </p:cNvSpPr>
          <p:nvPr/>
        </p:nvSpPr>
        <p:spPr bwMode="auto">
          <a:xfrm>
            <a:off x="465138" y="2112963"/>
            <a:ext cx="6034087" cy="4016484"/>
          </a:xfrm>
          <a:prstGeom prst="rect">
            <a:avLst/>
          </a:prstGeom>
          <a:noFill/>
          <a:ln w="12700">
            <a:noFill/>
            <a:miter lim="800000"/>
            <a:headEnd type="none" w="sm" len="sm"/>
            <a:tailEnd type="none" w="sm" len="sm"/>
          </a:ln>
          <a:effectLst/>
        </p:spPr>
        <p:txBody>
          <a:bodyPr lIns="0" tIns="0" rIns="0" bIns="0">
            <a:spAutoFit/>
          </a:bodyPr>
          <a:lstStyle/>
          <a:p>
            <a:pPr marL="566738" lvl="1" indent="-220663" algn="l">
              <a:spcBef>
                <a:spcPct val="5000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Semi-annual Inventory – a 100% inventory of all COMSEC items controlled under the CMCS, conducted by the COMSEC </a:t>
            </a:r>
            <a:r>
              <a:rPr lang="en-US" b="1" dirty="0" smtClean="0">
                <a:solidFill>
                  <a:srgbClr val="0000CC"/>
                </a:solidFill>
                <a:latin typeface="Arial" panose="020B0604020202020204" pitchFamily="34" charset="0"/>
                <a:cs typeface="Arial" panose="020B0604020202020204" pitchFamily="34" charset="0"/>
              </a:rPr>
              <a:t>Custodian</a:t>
            </a:r>
            <a:r>
              <a:rPr lang="en-US" sz="1800" b="1" dirty="0" smtClean="0">
                <a:solidFill>
                  <a:srgbClr val="0000CC"/>
                </a:solidFill>
                <a:latin typeface="Arial" panose="020B0604020202020204" pitchFamily="34" charset="0"/>
                <a:cs typeface="Arial" panose="020B0604020202020204" pitchFamily="34" charset="0"/>
              </a:rPr>
              <a:t> </a:t>
            </a:r>
            <a:r>
              <a:rPr lang="en-US" sz="1800" b="1" dirty="0">
                <a:solidFill>
                  <a:srgbClr val="0000CC"/>
                </a:solidFill>
                <a:latin typeface="Arial" panose="020B0604020202020204" pitchFamily="34" charset="0"/>
                <a:cs typeface="Arial" panose="020B0604020202020204" pitchFamily="34" charset="0"/>
              </a:rPr>
              <a:t>every six months, and also whenever the COMSEC Custodian is </a:t>
            </a:r>
            <a:r>
              <a:rPr lang="en-US" sz="1800" b="1" dirty="0" smtClean="0">
                <a:solidFill>
                  <a:srgbClr val="0000CC"/>
                </a:solidFill>
                <a:latin typeface="Arial" panose="020B0604020202020204" pitchFamily="34" charset="0"/>
                <a:cs typeface="Arial" panose="020B0604020202020204" pitchFamily="34" charset="0"/>
              </a:rPr>
              <a:t>changed.</a:t>
            </a:r>
            <a:endParaRPr lang="en-US" sz="1800" b="1" dirty="0">
              <a:solidFill>
                <a:srgbClr val="0000CC"/>
              </a:solidFill>
              <a:latin typeface="Arial" panose="020B0604020202020204" pitchFamily="34" charset="0"/>
              <a:cs typeface="Arial" panose="020B0604020202020204" pitchFamily="34" charset="0"/>
            </a:endParaRPr>
          </a:p>
          <a:p>
            <a:pPr marL="566738" lvl="1" indent="-220663" algn="l">
              <a:spcBef>
                <a:spcPct val="5000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NSA Audit – conducted by an auditor from the </a:t>
            </a:r>
            <a:r>
              <a:rPr lang="en-US" sz="1800" b="1" dirty="0" smtClean="0">
                <a:solidFill>
                  <a:srgbClr val="0000CC"/>
                </a:solidFill>
                <a:latin typeface="Arial" panose="020B0604020202020204" pitchFamily="34" charset="0"/>
                <a:cs typeface="Arial" panose="020B0604020202020204" pitchFamily="34" charset="0"/>
              </a:rPr>
              <a:t>NSA approximately </a:t>
            </a:r>
            <a:r>
              <a:rPr lang="en-US" sz="1800" b="1" dirty="0">
                <a:solidFill>
                  <a:srgbClr val="0000CC"/>
                </a:solidFill>
                <a:latin typeface="Arial" panose="020B0604020202020204" pitchFamily="34" charset="0"/>
                <a:cs typeface="Arial" panose="020B0604020202020204" pitchFamily="34" charset="0"/>
              </a:rPr>
              <a:t>every </a:t>
            </a:r>
            <a:r>
              <a:rPr lang="en-US" sz="1800" b="1" dirty="0" smtClean="0">
                <a:solidFill>
                  <a:srgbClr val="0000CC"/>
                </a:solidFill>
                <a:latin typeface="Arial" panose="020B0604020202020204" pitchFamily="34" charset="0"/>
                <a:cs typeface="Arial" panose="020B0604020202020204" pitchFamily="34" charset="0"/>
              </a:rPr>
              <a:t>5 years.</a:t>
            </a:r>
            <a:endParaRPr lang="en-US" sz="1800" b="1" dirty="0">
              <a:solidFill>
                <a:srgbClr val="0000CC"/>
              </a:solidFill>
              <a:latin typeface="Arial" panose="020B0604020202020204" pitchFamily="34" charset="0"/>
              <a:cs typeface="Arial" panose="020B0604020202020204" pitchFamily="34" charset="0"/>
            </a:endParaRPr>
          </a:p>
          <a:p>
            <a:pPr marL="566738" lvl="1" indent="-220663" algn="l">
              <a:spcBef>
                <a:spcPct val="5000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DSS Inspection – conducted by a representative from the DSS “annually</a:t>
            </a:r>
            <a:r>
              <a:rPr lang="en-US" sz="1800" b="1" dirty="0" smtClean="0">
                <a:solidFill>
                  <a:srgbClr val="0000CC"/>
                </a:solidFill>
                <a:latin typeface="Arial" panose="020B0604020202020204" pitchFamily="34" charset="0"/>
                <a:cs typeface="Arial" panose="020B0604020202020204" pitchFamily="34" charset="0"/>
              </a:rPr>
              <a:t>”.</a:t>
            </a:r>
            <a:endParaRPr lang="en-US" sz="1800" b="1" dirty="0">
              <a:solidFill>
                <a:srgbClr val="0000CC"/>
              </a:solidFill>
              <a:latin typeface="Arial" panose="020B0604020202020204" pitchFamily="34" charset="0"/>
              <a:cs typeface="Arial" panose="020B0604020202020204" pitchFamily="34" charset="0"/>
            </a:endParaRPr>
          </a:p>
          <a:p>
            <a:pPr marL="566738" lvl="1" indent="-220663" algn="l">
              <a:spcBef>
                <a:spcPct val="5000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Policy-Mandated Audit – conducted by the COMSEC </a:t>
            </a:r>
            <a:r>
              <a:rPr lang="en-US" b="1" dirty="0" smtClean="0">
                <a:solidFill>
                  <a:srgbClr val="0000CC"/>
                </a:solidFill>
                <a:latin typeface="Arial" panose="020B0604020202020204" pitchFamily="34" charset="0"/>
                <a:cs typeface="Arial" panose="020B0604020202020204" pitchFamily="34" charset="0"/>
              </a:rPr>
              <a:t>Custodian</a:t>
            </a:r>
            <a:r>
              <a:rPr lang="en-US" sz="1800" b="1" dirty="0" smtClean="0">
                <a:solidFill>
                  <a:srgbClr val="0000CC"/>
                </a:solidFill>
                <a:latin typeface="Arial" panose="020B0604020202020204" pitchFamily="34" charset="0"/>
                <a:cs typeface="Arial" panose="020B0604020202020204" pitchFamily="34" charset="0"/>
              </a:rPr>
              <a:t> </a:t>
            </a:r>
            <a:r>
              <a:rPr lang="en-US" sz="1800" b="1" dirty="0">
                <a:solidFill>
                  <a:srgbClr val="0000CC"/>
                </a:solidFill>
                <a:latin typeface="Arial" panose="020B0604020202020204" pitchFamily="34" charset="0"/>
                <a:cs typeface="Arial" panose="020B0604020202020204" pitchFamily="34" charset="0"/>
              </a:rPr>
              <a:t>whenever a national policy pertaining to a special COMSEC system mandates that an audit be </a:t>
            </a:r>
            <a:r>
              <a:rPr lang="en-US" sz="1800" b="1" dirty="0" smtClean="0">
                <a:solidFill>
                  <a:srgbClr val="0000CC"/>
                </a:solidFill>
                <a:latin typeface="Arial" panose="020B0604020202020204" pitchFamily="34" charset="0"/>
                <a:cs typeface="Arial" panose="020B0604020202020204" pitchFamily="34" charset="0"/>
              </a:rPr>
              <a:t>conducted.</a:t>
            </a:r>
            <a:endParaRPr lang="en-US" sz="1800" b="1" dirty="0">
              <a:solidFill>
                <a:srgbClr val="0000CC"/>
              </a:solidFill>
              <a:latin typeface="Arial" panose="020B0604020202020204" pitchFamily="34" charset="0"/>
              <a:cs typeface="Arial" panose="020B0604020202020204" pitchFamily="34" charset="0"/>
            </a:endParaRPr>
          </a:p>
        </p:txBody>
      </p:sp>
      <p:sp>
        <p:nvSpPr>
          <p:cNvPr id="43" name="Rectangle 52"/>
          <p:cNvSpPr txBox="1">
            <a:spLocks noChangeArrowheads="1"/>
          </p:cNvSpPr>
          <p:nvPr/>
        </p:nvSpPr>
        <p:spPr>
          <a:xfrm>
            <a:off x="465138" y="1447800"/>
            <a:ext cx="8188325" cy="54927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The COMSEC Custodian and personnel to whom COMSEC material is issued are subject to the following:</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197300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solidFill>
                  <a:srgbClr val="0000CC"/>
                </a:solidFill>
              </a:rPr>
              <a:t>Inspections/Audits/Inventories</a:t>
            </a:r>
            <a:endParaRPr lang="en-US" sz="4000" dirty="0"/>
          </a:p>
        </p:txBody>
      </p:sp>
      <p:sp>
        <p:nvSpPr>
          <p:cNvPr id="4" name="Rectangle 5"/>
          <p:cNvSpPr>
            <a:spLocks noChangeArrowheads="1"/>
          </p:cNvSpPr>
          <p:nvPr/>
        </p:nvSpPr>
        <p:spPr bwMode="auto">
          <a:xfrm>
            <a:off x="2228850" y="1765300"/>
            <a:ext cx="4670425" cy="830997"/>
          </a:xfrm>
          <a:prstGeom prst="rect">
            <a:avLst/>
          </a:prstGeom>
          <a:noFill/>
          <a:ln w="12700">
            <a:noFill/>
            <a:miter lim="800000"/>
            <a:headEnd type="none" w="sm" len="sm"/>
            <a:tailEnd type="none" w="sm" len="sm"/>
          </a:ln>
          <a:effectLst/>
        </p:spPr>
        <p:txBody>
          <a:bodyPr lIns="0" tIns="0" rIns="0" bIns="0">
            <a:spAutoFit/>
          </a:bodyPr>
          <a:lstStyle/>
          <a:p>
            <a:pPr>
              <a:spcBef>
                <a:spcPct val="0"/>
              </a:spcBef>
              <a:buSzTx/>
              <a:defRPr/>
            </a:pPr>
            <a:r>
              <a:rPr lang="en-US" b="1" dirty="0">
                <a:solidFill>
                  <a:srgbClr val="0000CC"/>
                </a:solidFill>
                <a:latin typeface="Arial" panose="020B0604020202020204" pitchFamily="34" charset="0"/>
                <a:cs typeface="Arial" panose="020B0604020202020204" pitchFamily="34" charset="0"/>
              </a:rPr>
              <a:t>The COMSEC </a:t>
            </a:r>
            <a:r>
              <a:rPr lang="en-US" b="1" dirty="0" smtClean="0">
                <a:solidFill>
                  <a:srgbClr val="0000CC"/>
                </a:solidFill>
                <a:latin typeface="Arial" panose="020B0604020202020204" pitchFamily="34" charset="0"/>
                <a:cs typeface="Arial" panose="020B0604020202020204" pitchFamily="34" charset="0"/>
              </a:rPr>
              <a:t>Custodian </a:t>
            </a:r>
            <a:r>
              <a:rPr lang="en-US" b="1" dirty="0">
                <a:solidFill>
                  <a:srgbClr val="0000CC"/>
                </a:solidFill>
                <a:latin typeface="Arial" panose="020B0604020202020204" pitchFamily="34" charset="0"/>
                <a:cs typeface="Arial" panose="020B0604020202020204" pitchFamily="34" charset="0"/>
              </a:rPr>
              <a:t>will coordinate all inspections, audits, and inventories in advance, whenever possible.</a:t>
            </a:r>
          </a:p>
        </p:txBody>
      </p:sp>
      <p:grpSp>
        <p:nvGrpSpPr>
          <p:cNvPr id="5" name="Group 6"/>
          <p:cNvGrpSpPr>
            <a:grpSpLocks noChangeAspect="1"/>
          </p:cNvGrpSpPr>
          <p:nvPr/>
        </p:nvGrpSpPr>
        <p:grpSpPr bwMode="auto">
          <a:xfrm>
            <a:off x="736600" y="2417763"/>
            <a:ext cx="2220913" cy="4043362"/>
            <a:chOff x="432" y="1442"/>
            <a:chExt cx="1528" cy="2782"/>
          </a:xfrm>
        </p:grpSpPr>
        <p:sp>
          <p:nvSpPr>
            <p:cNvPr id="6" name="Rectangle 7"/>
            <p:cNvSpPr>
              <a:spLocks noChangeAspect="1" noChangeArrowheads="1"/>
            </p:cNvSpPr>
            <p:nvPr/>
          </p:nvSpPr>
          <p:spPr bwMode="auto">
            <a:xfrm>
              <a:off x="760" y="3936"/>
              <a:ext cx="1200" cy="288"/>
            </a:xfrm>
            <a:prstGeom prst="rect">
              <a:avLst/>
            </a:prstGeom>
            <a:no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7" name="Rectangle 8"/>
            <p:cNvSpPr>
              <a:spLocks noChangeAspect="1" noChangeArrowheads="1"/>
            </p:cNvSpPr>
            <p:nvPr/>
          </p:nvSpPr>
          <p:spPr bwMode="auto">
            <a:xfrm flipH="1">
              <a:off x="432" y="2881"/>
              <a:ext cx="784" cy="1255"/>
            </a:xfrm>
            <a:prstGeom prst="rect">
              <a:avLst/>
            </a:prstGeom>
            <a:solidFill>
              <a:srgbClr val="99C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pPr>
                <a:defRPr/>
              </a:pPr>
              <a:endParaRPr lang="en-US">
                <a:effectLst>
                  <a:outerShdw blurRad="38100" dist="38100" dir="2700000" algn="tl">
                    <a:srgbClr val="000000">
                      <a:alpha val="43137"/>
                    </a:srgbClr>
                  </a:outerShdw>
                </a:effectLst>
              </a:endParaRPr>
            </a:p>
          </p:txBody>
        </p:sp>
        <p:grpSp>
          <p:nvGrpSpPr>
            <p:cNvPr id="8" name="Group 9"/>
            <p:cNvGrpSpPr>
              <a:grpSpLocks noChangeAspect="1"/>
            </p:cNvGrpSpPr>
            <p:nvPr/>
          </p:nvGrpSpPr>
          <p:grpSpPr bwMode="auto">
            <a:xfrm>
              <a:off x="617" y="1442"/>
              <a:ext cx="1193" cy="1407"/>
              <a:chOff x="121" y="962"/>
              <a:chExt cx="1193" cy="1407"/>
            </a:xfrm>
          </p:grpSpPr>
          <p:grpSp>
            <p:nvGrpSpPr>
              <p:cNvPr id="9" name="Group 10"/>
              <p:cNvGrpSpPr>
                <a:grpSpLocks noChangeAspect="1"/>
              </p:cNvGrpSpPr>
              <p:nvPr/>
            </p:nvGrpSpPr>
            <p:grpSpPr bwMode="auto">
              <a:xfrm rot="1306750">
                <a:off x="799" y="1627"/>
                <a:ext cx="209" cy="255"/>
                <a:chOff x="1475" y="2542"/>
                <a:chExt cx="425" cy="453"/>
              </a:xfrm>
            </p:grpSpPr>
            <p:sp>
              <p:nvSpPr>
                <p:cNvPr id="61" name="Freeform 11"/>
                <p:cNvSpPr>
                  <a:spLocks noChangeAspect="1"/>
                </p:cNvSpPr>
                <p:nvPr/>
              </p:nvSpPr>
              <p:spPr bwMode="auto">
                <a:xfrm>
                  <a:off x="1474" y="2542"/>
                  <a:ext cx="426" cy="448"/>
                </a:xfrm>
                <a:custGeom>
                  <a:avLst/>
                  <a:gdLst/>
                  <a:ahLst/>
                  <a:cxnLst>
                    <a:cxn ang="0">
                      <a:pos x="176" y="0"/>
                    </a:cxn>
                    <a:cxn ang="0">
                      <a:pos x="317" y="79"/>
                    </a:cxn>
                    <a:cxn ang="0">
                      <a:pos x="383" y="126"/>
                    </a:cxn>
                    <a:cxn ang="0">
                      <a:pos x="414" y="165"/>
                    </a:cxn>
                    <a:cxn ang="0">
                      <a:pos x="425" y="234"/>
                    </a:cxn>
                    <a:cxn ang="0">
                      <a:pos x="417" y="304"/>
                    </a:cxn>
                    <a:cxn ang="0">
                      <a:pos x="390" y="375"/>
                    </a:cxn>
                    <a:cxn ang="0">
                      <a:pos x="344" y="417"/>
                    </a:cxn>
                    <a:cxn ang="0">
                      <a:pos x="324" y="452"/>
                    </a:cxn>
                    <a:cxn ang="0">
                      <a:pos x="252" y="404"/>
                    </a:cxn>
                    <a:cxn ang="0">
                      <a:pos x="198" y="379"/>
                    </a:cxn>
                    <a:cxn ang="0">
                      <a:pos x="149" y="344"/>
                    </a:cxn>
                    <a:cxn ang="0">
                      <a:pos x="104" y="297"/>
                    </a:cxn>
                    <a:cxn ang="0">
                      <a:pos x="63" y="253"/>
                    </a:cxn>
                    <a:cxn ang="0">
                      <a:pos x="31" y="203"/>
                    </a:cxn>
                    <a:cxn ang="0">
                      <a:pos x="0" y="157"/>
                    </a:cxn>
                    <a:cxn ang="0">
                      <a:pos x="107" y="79"/>
                    </a:cxn>
                    <a:cxn ang="0">
                      <a:pos x="176" y="0"/>
                    </a:cxn>
                  </a:cxnLst>
                  <a:rect l="0" t="0" r="r" b="b"/>
                  <a:pathLst>
                    <a:path w="425" h="452">
                      <a:moveTo>
                        <a:pt x="176" y="0"/>
                      </a:moveTo>
                      <a:lnTo>
                        <a:pt x="317" y="79"/>
                      </a:lnTo>
                      <a:lnTo>
                        <a:pt x="383" y="126"/>
                      </a:lnTo>
                      <a:lnTo>
                        <a:pt x="414" y="165"/>
                      </a:lnTo>
                      <a:lnTo>
                        <a:pt x="425" y="234"/>
                      </a:lnTo>
                      <a:lnTo>
                        <a:pt x="417" y="304"/>
                      </a:lnTo>
                      <a:lnTo>
                        <a:pt x="390" y="375"/>
                      </a:lnTo>
                      <a:lnTo>
                        <a:pt x="344" y="417"/>
                      </a:lnTo>
                      <a:lnTo>
                        <a:pt x="324" y="452"/>
                      </a:lnTo>
                      <a:lnTo>
                        <a:pt x="252" y="404"/>
                      </a:lnTo>
                      <a:lnTo>
                        <a:pt x="198" y="379"/>
                      </a:lnTo>
                      <a:lnTo>
                        <a:pt x="149" y="344"/>
                      </a:lnTo>
                      <a:lnTo>
                        <a:pt x="104" y="297"/>
                      </a:lnTo>
                      <a:lnTo>
                        <a:pt x="63" y="253"/>
                      </a:lnTo>
                      <a:lnTo>
                        <a:pt x="31" y="203"/>
                      </a:lnTo>
                      <a:lnTo>
                        <a:pt x="0" y="157"/>
                      </a:lnTo>
                      <a:lnTo>
                        <a:pt x="107" y="79"/>
                      </a:lnTo>
                      <a:lnTo>
                        <a:pt x="176" y="0"/>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12"/>
                <p:cNvSpPr>
                  <a:spLocks noChangeAspect="1"/>
                </p:cNvSpPr>
                <p:nvPr/>
              </p:nvSpPr>
              <p:spPr bwMode="auto">
                <a:xfrm>
                  <a:off x="1770" y="2710"/>
                  <a:ext cx="118" cy="227"/>
                </a:xfrm>
                <a:custGeom>
                  <a:avLst/>
                  <a:gdLst/>
                  <a:ahLst/>
                  <a:cxnLst>
                    <a:cxn ang="0">
                      <a:pos x="50" y="32"/>
                    </a:cxn>
                    <a:cxn ang="0">
                      <a:pos x="80" y="6"/>
                    </a:cxn>
                    <a:cxn ang="0">
                      <a:pos x="105" y="0"/>
                    </a:cxn>
                    <a:cxn ang="0">
                      <a:pos x="119" y="7"/>
                    </a:cxn>
                    <a:cxn ang="0">
                      <a:pos x="90" y="50"/>
                    </a:cxn>
                    <a:cxn ang="0">
                      <a:pos x="74" y="90"/>
                    </a:cxn>
                    <a:cxn ang="0">
                      <a:pos x="65" y="139"/>
                    </a:cxn>
                    <a:cxn ang="0">
                      <a:pos x="70" y="161"/>
                    </a:cxn>
                    <a:cxn ang="0">
                      <a:pos x="95" y="192"/>
                    </a:cxn>
                    <a:cxn ang="0">
                      <a:pos x="63" y="214"/>
                    </a:cxn>
                    <a:cxn ang="0">
                      <a:pos x="35" y="213"/>
                    </a:cxn>
                    <a:cxn ang="0">
                      <a:pos x="5" y="227"/>
                    </a:cxn>
                    <a:cxn ang="0">
                      <a:pos x="0" y="178"/>
                    </a:cxn>
                    <a:cxn ang="0">
                      <a:pos x="7" y="136"/>
                    </a:cxn>
                    <a:cxn ang="0">
                      <a:pos x="27" y="77"/>
                    </a:cxn>
                    <a:cxn ang="0">
                      <a:pos x="50" y="32"/>
                    </a:cxn>
                  </a:cxnLst>
                  <a:rect l="0" t="0" r="r" b="b"/>
                  <a:pathLst>
                    <a:path w="119" h="227">
                      <a:moveTo>
                        <a:pt x="50" y="32"/>
                      </a:moveTo>
                      <a:lnTo>
                        <a:pt x="80" y="6"/>
                      </a:lnTo>
                      <a:lnTo>
                        <a:pt x="105" y="0"/>
                      </a:lnTo>
                      <a:lnTo>
                        <a:pt x="119" y="7"/>
                      </a:lnTo>
                      <a:lnTo>
                        <a:pt x="90" y="50"/>
                      </a:lnTo>
                      <a:lnTo>
                        <a:pt x="74" y="90"/>
                      </a:lnTo>
                      <a:lnTo>
                        <a:pt x="65" y="139"/>
                      </a:lnTo>
                      <a:lnTo>
                        <a:pt x="70" y="161"/>
                      </a:lnTo>
                      <a:lnTo>
                        <a:pt x="95" y="192"/>
                      </a:lnTo>
                      <a:lnTo>
                        <a:pt x="63" y="214"/>
                      </a:lnTo>
                      <a:lnTo>
                        <a:pt x="35" y="213"/>
                      </a:lnTo>
                      <a:lnTo>
                        <a:pt x="5" y="227"/>
                      </a:lnTo>
                      <a:lnTo>
                        <a:pt x="0" y="178"/>
                      </a:lnTo>
                      <a:lnTo>
                        <a:pt x="7" y="136"/>
                      </a:lnTo>
                      <a:lnTo>
                        <a:pt x="27" y="77"/>
                      </a:lnTo>
                      <a:lnTo>
                        <a:pt x="50" y="32"/>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13"/>
                <p:cNvSpPr>
                  <a:spLocks noChangeAspect="1"/>
                </p:cNvSpPr>
                <p:nvPr/>
              </p:nvSpPr>
              <p:spPr bwMode="auto">
                <a:xfrm>
                  <a:off x="1768" y="2700"/>
                  <a:ext cx="120" cy="291"/>
                </a:xfrm>
                <a:custGeom>
                  <a:avLst/>
                  <a:gdLst/>
                  <a:ahLst/>
                  <a:cxnLst>
                    <a:cxn ang="0">
                      <a:pos x="28" y="291"/>
                    </a:cxn>
                    <a:cxn ang="0">
                      <a:pos x="12" y="257"/>
                    </a:cxn>
                    <a:cxn ang="0">
                      <a:pos x="0" y="201"/>
                    </a:cxn>
                    <a:cxn ang="0">
                      <a:pos x="9" y="140"/>
                    </a:cxn>
                    <a:cxn ang="0">
                      <a:pos x="28" y="78"/>
                    </a:cxn>
                    <a:cxn ang="0">
                      <a:pos x="56" y="31"/>
                    </a:cxn>
                    <a:cxn ang="0">
                      <a:pos x="86" y="5"/>
                    </a:cxn>
                    <a:cxn ang="0">
                      <a:pos x="119" y="0"/>
                    </a:cxn>
                  </a:cxnLst>
                  <a:rect l="0" t="0" r="r" b="b"/>
                  <a:pathLst>
                    <a:path w="119" h="291">
                      <a:moveTo>
                        <a:pt x="28" y="291"/>
                      </a:moveTo>
                      <a:lnTo>
                        <a:pt x="12" y="257"/>
                      </a:lnTo>
                      <a:lnTo>
                        <a:pt x="0" y="201"/>
                      </a:lnTo>
                      <a:lnTo>
                        <a:pt x="9" y="140"/>
                      </a:lnTo>
                      <a:lnTo>
                        <a:pt x="28" y="78"/>
                      </a:lnTo>
                      <a:lnTo>
                        <a:pt x="56" y="31"/>
                      </a:lnTo>
                      <a:lnTo>
                        <a:pt x="86" y="5"/>
                      </a:lnTo>
                      <a:lnTo>
                        <a:pt x="119" y="0"/>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10" name="Group 14"/>
              <p:cNvGrpSpPr>
                <a:grpSpLocks noChangeAspect="1"/>
              </p:cNvGrpSpPr>
              <p:nvPr/>
            </p:nvGrpSpPr>
            <p:grpSpPr bwMode="auto">
              <a:xfrm rot="1306750">
                <a:off x="993" y="1548"/>
                <a:ext cx="277" cy="403"/>
                <a:chOff x="1831" y="2238"/>
                <a:chExt cx="564" cy="715"/>
              </a:xfrm>
            </p:grpSpPr>
            <p:sp>
              <p:nvSpPr>
                <p:cNvPr id="51" name="Freeform 15"/>
                <p:cNvSpPr>
                  <a:spLocks noChangeAspect="1"/>
                </p:cNvSpPr>
                <p:nvPr/>
              </p:nvSpPr>
              <p:spPr bwMode="auto">
                <a:xfrm>
                  <a:off x="1826" y="2523"/>
                  <a:ext cx="254" cy="405"/>
                </a:xfrm>
                <a:custGeom>
                  <a:avLst/>
                  <a:gdLst/>
                  <a:ahLst/>
                  <a:cxnLst>
                    <a:cxn ang="0">
                      <a:pos x="10" y="263"/>
                    </a:cxn>
                    <a:cxn ang="0">
                      <a:pos x="20" y="239"/>
                    </a:cxn>
                    <a:cxn ang="0">
                      <a:pos x="29" y="221"/>
                    </a:cxn>
                    <a:cxn ang="0">
                      <a:pos x="42" y="210"/>
                    </a:cxn>
                    <a:cxn ang="0">
                      <a:pos x="60" y="195"/>
                    </a:cxn>
                    <a:cxn ang="0">
                      <a:pos x="74" y="179"/>
                    </a:cxn>
                    <a:cxn ang="0">
                      <a:pos x="87" y="162"/>
                    </a:cxn>
                    <a:cxn ang="0">
                      <a:pos x="96" y="145"/>
                    </a:cxn>
                    <a:cxn ang="0">
                      <a:pos x="112" y="131"/>
                    </a:cxn>
                    <a:cxn ang="0">
                      <a:pos x="133" y="120"/>
                    </a:cxn>
                    <a:cxn ang="0">
                      <a:pos x="149" y="105"/>
                    </a:cxn>
                    <a:cxn ang="0">
                      <a:pos x="157" y="75"/>
                    </a:cxn>
                    <a:cxn ang="0">
                      <a:pos x="172" y="54"/>
                    </a:cxn>
                    <a:cxn ang="0">
                      <a:pos x="192" y="3"/>
                    </a:cxn>
                    <a:cxn ang="0">
                      <a:pos x="203" y="0"/>
                    </a:cxn>
                    <a:cxn ang="0">
                      <a:pos x="215" y="9"/>
                    </a:cxn>
                    <a:cxn ang="0">
                      <a:pos x="221" y="22"/>
                    </a:cxn>
                    <a:cxn ang="0">
                      <a:pos x="224" y="46"/>
                    </a:cxn>
                    <a:cxn ang="0">
                      <a:pos x="216" y="76"/>
                    </a:cxn>
                    <a:cxn ang="0">
                      <a:pos x="207" y="89"/>
                    </a:cxn>
                    <a:cxn ang="0">
                      <a:pos x="198" y="105"/>
                    </a:cxn>
                    <a:cxn ang="0">
                      <a:pos x="189" y="131"/>
                    </a:cxn>
                    <a:cxn ang="0">
                      <a:pos x="200" y="126"/>
                    </a:cxn>
                    <a:cxn ang="0">
                      <a:pos x="218" y="126"/>
                    </a:cxn>
                    <a:cxn ang="0">
                      <a:pos x="226" y="131"/>
                    </a:cxn>
                    <a:cxn ang="0">
                      <a:pos x="246" y="146"/>
                    </a:cxn>
                    <a:cxn ang="0">
                      <a:pos x="252" y="173"/>
                    </a:cxn>
                    <a:cxn ang="0">
                      <a:pos x="253" y="210"/>
                    </a:cxn>
                    <a:cxn ang="0">
                      <a:pos x="249" y="256"/>
                    </a:cxn>
                    <a:cxn ang="0">
                      <a:pos x="237" y="286"/>
                    </a:cxn>
                    <a:cxn ang="0">
                      <a:pos x="225" y="324"/>
                    </a:cxn>
                    <a:cxn ang="0">
                      <a:pos x="203" y="364"/>
                    </a:cxn>
                    <a:cxn ang="0">
                      <a:pos x="191" y="388"/>
                    </a:cxn>
                    <a:cxn ang="0">
                      <a:pos x="176" y="400"/>
                    </a:cxn>
                    <a:cxn ang="0">
                      <a:pos x="157" y="404"/>
                    </a:cxn>
                    <a:cxn ang="0">
                      <a:pos x="136" y="400"/>
                    </a:cxn>
                    <a:cxn ang="0">
                      <a:pos x="117" y="392"/>
                    </a:cxn>
                    <a:cxn ang="0">
                      <a:pos x="106" y="383"/>
                    </a:cxn>
                    <a:cxn ang="0">
                      <a:pos x="95" y="374"/>
                    </a:cxn>
                    <a:cxn ang="0">
                      <a:pos x="85" y="379"/>
                    </a:cxn>
                    <a:cxn ang="0">
                      <a:pos x="69" y="381"/>
                    </a:cxn>
                    <a:cxn ang="0">
                      <a:pos x="53" y="384"/>
                    </a:cxn>
                    <a:cxn ang="0">
                      <a:pos x="30" y="379"/>
                    </a:cxn>
                    <a:cxn ang="0">
                      <a:pos x="18" y="366"/>
                    </a:cxn>
                    <a:cxn ang="0">
                      <a:pos x="5" y="342"/>
                    </a:cxn>
                    <a:cxn ang="0">
                      <a:pos x="0" y="307"/>
                    </a:cxn>
                    <a:cxn ang="0">
                      <a:pos x="6" y="269"/>
                    </a:cxn>
                    <a:cxn ang="0">
                      <a:pos x="10" y="263"/>
                    </a:cxn>
                  </a:cxnLst>
                  <a:rect l="0" t="0" r="r" b="b"/>
                  <a:pathLst>
                    <a:path w="253" h="404">
                      <a:moveTo>
                        <a:pt x="10" y="263"/>
                      </a:moveTo>
                      <a:lnTo>
                        <a:pt x="20" y="239"/>
                      </a:lnTo>
                      <a:lnTo>
                        <a:pt x="29" y="221"/>
                      </a:lnTo>
                      <a:lnTo>
                        <a:pt x="42" y="210"/>
                      </a:lnTo>
                      <a:lnTo>
                        <a:pt x="60" y="195"/>
                      </a:lnTo>
                      <a:lnTo>
                        <a:pt x="74" y="179"/>
                      </a:lnTo>
                      <a:lnTo>
                        <a:pt x="87" y="162"/>
                      </a:lnTo>
                      <a:lnTo>
                        <a:pt x="96" y="145"/>
                      </a:lnTo>
                      <a:lnTo>
                        <a:pt x="112" y="131"/>
                      </a:lnTo>
                      <a:lnTo>
                        <a:pt x="133" y="120"/>
                      </a:lnTo>
                      <a:lnTo>
                        <a:pt x="149" y="105"/>
                      </a:lnTo>
                      <a:lnTo>
                        <a:pt x="157" y="75"/>
                      </a:lnTo>
                      <a:lnTo>
                        <a:pt x="172" y="54"/>
                      </a:lnTo>
                      <a:lnTo>
                        <a:pt x="192" y="3"/>
                      </a:lnTo>
                      <a:lnTo>
                        <a:pt x="203" y="0"/>
                      </a:lnTo>
                      <a:lnTo>
                        <a:pt x="215" y="9"/>
                      </a:lnTo>
                      <a:lnTo>
                        <a:pt x="221" y="22"/>
                      </a:lnTo>
                      <a:lnTo>
                        <a:pt x="224" y="46"/>
                      </a:lnTo>
                      <a:lnTo>
                        <a:pt x="216" y="76"/>
                      </a:lnTo>
                      <a:lnTo>
                        <a:pt x="207" y="89"/>
                      </a:lnTo>
                      <a:lnTo>
                        <a:pt x="198" y="105"/>
                      </a:lnTo>
                      <a:lnTo>
                        <a:pt x="189" y="131"/>
                      </a:lnTo>
                      <a:lnTo>
                        <a:pt x="200" y="126"/>
                      </a:lnTo>
                      <a:lnTo>
                        <a:pt x="218" y="126"/>
                      </a:lnTo>
                      <a:lnTo>
                        <a:pt x="226" y="131"/>
                      </a:lnTo>
                      <a:lnTo>
                        <a:pt x="246" y="146"/>
                      </a:lnTo>
                      <a:lnTo>
                        <a:pt x="252" y="173"/>
                      </a:lnTo>
                      <a:lnTo>
                        <a:pt x="253" y="210"/>
                      </a:lnTo>
                      <a:lnTo>
                        <a:pt x="249" y="256"/>
                      </a:lnTo>
                      <a:lnTo>
                        <a:pt x="237" y="286"/>
                      </a:lnTo>
                      <a:lnTo>
                        <a:pt x="225" y="324"/>
                      </a:lnTo>
                      <a:lnTo>
                        <a:pt x="203" y="364"/>
                      </a:lnTo>
                      <a:lnTo>
                        <a:pt x="191" y="388"/>
                      </a:lnTo>
                      <a:lnTo>
                        <a:pt x="176" y="400"/>
                      </a:lnTo>
                      <a:lnTo>
                        <a:pt x="157" y="404"/>
                      </a:lnTo>
                      <a:lnTo>
                        <a:pt x="136" y="400"/>
                      </a:lnTo>
                      <a:lnTo>
                        <a:pt x="117" y="392"/>
                      </a:lnTo>
                      <a:lnTo>
                        <a:pt x="106" y="383"/>
                      </a:lnTo>
                      <a:lnTo>
                        <a:pt x="95" y="374"/>
                      </a:lnTo>
                      <a:lnTo>
                        <a:pt x="85" y="379"/>
                      </a:lnTo>
                      <a:lnTo>
                        <a:pt x="69" y="381"/>
                      </a:lnTo>
                      <a:lnTo>
                        <a:pt x="53" y="384"/>
                      </a:lnTo>
                      <a:lnTo>
                        <a:pt x="30" y="379"/>
                      </a:lnTo>
                      <a:lnTo>
                        <a:pt x="18" y="366"/>
                      </a:lnTo>
                      <a:lnTo>
                        <a:pt x="5" y="342"/>
                      </a:lnTo>
                      <a:lnTo>
                        <a:pt x="0" y="307"/>
                      </a:lnTo>
                      <a:lnTo>
                        <a:pt x="6" y="269"/>
                      </a:lnTo>
                      <a:lnTo>
                        <a:pt x="10" y="263"/>
                      </a:lnTo>
                      <a:close/>
                    </a:path>
                  </a:pathLst>
                </a:custGeom>
                <a:solidFill>
                  <a:srgbClr val="E0A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52" name="Group 16"/>
                <p:cNvGrpSpPr>
                  <a:grpSpLocks noChangeAspect="1"/>
                </p:cNvGrpSpPr>
                <p:nvPr/>
              </p:nvGrpSpPr>
              <p:grpSpPr bwMode="auto">
                <a:xfrm>
                  <a:off x="1888" y="2238"/>
                  <a:ext cx="507" cy="715"/>
                  <a:chOff x="1888" y="2238"/>
                  <a:chExt cx="507" cy="715"/>
                </a:xfrm>
              </p:grpSpPr>
              <p:grpSp>
                <p:nvGrpSpPr>
                  <p:cNvPr id="53" name="Group 17"/>
                  <p:cNvGrpSpPr>
                    <a:grpSpLocks noChangeAspect="1"/>
                  </p:cNvGrpSpPr>
                  <p:nvPr/>
                </p:nvGrpSpPr>
                <p:grpSpPr bwMode="auto">
                  <a:xfrm>
                    <a:off x="1888" y="2238"/>
                    <a:ext cx="507" cy="624"/>
                    <a:chOff x="1888" y="2238"/>
                    <a:chExt cx="507" cy="624"/>
                  </a:xfrm>
                </p:grpSpPr>
                <p:sp>
                  <p:nvSpPr>
                    <p:cNvPr id="59" name="Freeform 18"/>
                    <p:cNvSpPr>
                      <a:spLocks noChangeAspect="1"/>
                    </p:cNvSpPr>
                    <p:nvPr/>
                  </p:nvSpPr>
                  <p:spPr bwMode="auto">
                    <a:xfrm>
                      <a:off x="1881" y="2230"/>
                      <a:ext cx="507" cy="624"/>
                    </a:xfrm>
                    <a:custGeom>
                      <a:avLst/>
                      <a:gdLst/>
                      <a:ahLst/>
                      <a:cxnLst>
                        <a:cxn ang="0">
                          <a:pos x="6" y="555"/>
                        </a:cxn>
                        <a:cxn ang="0">
                          <a:pos x="32" y="513"/>
                        </a:cxn>
                        <a:cxn ang="0">
                          <a:pos x="70" y="456"/>
                        </a:cxn>
                        <a:cxn ang="0">
                          <a:pos x="116" y="401"/>
                        </a:cxn>
                        <a:cxn ang="0">
                          <a:pos x="151" y="367"/>
                        </a:cxn>
                        <a:cxn ang="0">
                          <a:pos x="178" y="354"/>
                        </a:cxn>
                        <a:cxn ang="0">
                          <a:pos x="197" y="347"/>
                        </a:cxn>
                        <a:cxn ang="0">
                          <a:pos x="210" y="330"/>
                        </a:cxn>
                        <a:cxn ang="0">
                          <a:pos x="206" y="291"/>
                        </a:cxn>
                        <a:cxn ang="0">
                          <a:pos x="213" y="248"/>
                        </a:cxn>
                        <a:cxn ang="0">
                          <a:pos x="231" y="206"/>
                        </a:cxn>
                        <a:cxn ang="0">
                          <a:pos x="258" y="161"/>
                        </a:cxn>
                        <a:cxn ang="0">
                          <a:pos x="298" y="112"/>
                        </a:cxn>
                        <a:cxn ang="0">
                          <a:pos x="341" y="68"/>
                        </a:cxn>
                        <a:cxn ang="0">
                          <a:pos x="381" y="31"/>
                        </a:cxn>
                        <a:cxn ang="0">
                          <a:pos x="426" y="7"/>
                        </a:cxn>
                        <a:cxn ang="0">
                          <a:pos x="456" y="0"/>
                        </a:cxn>
                        <a:cxn ang="0">
                          <a:pos x="484" y="12"/>
                        </a:cxn>
                        <a:cxn ang="0">
                          <a:pos x="500" y="34"/>
                        </a:cxn>
                        <a:cxn ang="0">
                          <a:pos x="507" y="64"/>
                        </a:cxn>
                        <a:cxn ang="0">
                          <a:pos x="504" y="107"/>
                        </a:cxn>
                        <a:cxn ang="0">
                          <a:pos x="490" y="154"/>
                        </a:cxn>
                        <a:cxn ang="0">
                          <a:pos x="472" y="195"/>
                        </a:cxn>
                        <a:cxn ang="0">
                          <a:pos x="446" y="239"/>
                        </a:cxn>
                        <a:cxn ang="0">
                          <a:pos x="416" y="275"/>
                        </a:cxn>
                        <a:cxn ang="0">
                          <a:pos x="375" y="317"/>
                        </a:cxn>
                        <a:cxn ang="0">
                          <a:pos x="336" y="351"/>
                        </a:cxn>
                        <a:cxn ang="0">
                          <a:pos x="304" y="371"/>
                        </a:cxn>
                        <a:cxn ang="0">
                          <a:pos x="274" y="373"/>
                        </a:cxn>
                        <a:cxn ang="0">
                          <a:pos x="246" y="369"/>
                        </a:cxn>
                        <a:cxn ang="0">
                          <a:pos x="228" y="377"/>
                        </a:cxn>
                        <a:cxn ang="0">
                          <a:pos x="217" y="398"/>
                        </a:cxn>
                        <a:cxn ang="0">
                          <a:pos x="207" y="435"/>
                        </a:cxn>
                        <a:cxn ang="0">
                          <a:pos x="183" y="475"/>
                        </a:cxn>
                        <a:cxn ang="0">
                          <a:pos x="145" y="520"/>
                        </a:cxn>
                        <a:cxn ang="0">
                          <a:pos x="117" y="557"/>
                        </a:cxn>
                        <a:cxn ang="0">
                          <a:pos x="90" y="591"/>
                        </a:cxn>
                        <a:cxn ang="0">
                          <a:pos x="67" y="612"/>
                        </a:cxn>
                        <a:cxn ang="0">
                          <a:pos x="41" y="623"/>
                        </a:cxn>
                        <a:cxn ang="0">
                          <a:pos x="19" y="624"/>
                        </a:cxn>
                        <a:cxn ang="0">
                          <a:pos x="1" y="612"/>
                        </a:cxn>
                        <a:cxn ang="0">
                          <a:pos x="0" y="584"/>
                        </a:cxn>
                        <a:cxn ang="0">
                          <a:pos x="6" y="555"/>
                        </a:cxn>
                      </a:cxnLst>
                      <a:rect l="0" t="0" r="r" b="b"/>
                      <a:pathLst>
                        <a:path w="507" h="624">
                          <a:moveTo>
                            <a:pt x="6" y="555"/>
                          </a:moveTo>
                          <a:lnTo>
                            <a:pt x="32" y="513"/>
                          </a:lnTo>
                          <a:lnTo>
                            <a:pt x="70" y="456"/>
                          </a:lnTo>
                          <a:lnTo>
                            <a:pt x="116" y="401"/>
                          </a:lnTo>
                          <a:lnTo>
                            <a:pt x="151" y="367"/>
                          </a:lnTo>
                          <a:lnTo>
                            <a:pt x="178" y="354"/>
                          </a:lnTo>
                          <a:lnTo>
                            <a:pt x="197" y="347"/>
                          </a:lnTo>
                          <a:lnTo>
                            <a:pt x="210" y="330"/>
                          </a:lnTo>
                          <a:lnTo>
                            <a:pt x="206" y="291"/>
                          </a:lnTo>
                          <a:lnTo>
                            <a:pt x="213" y="248"/>
                          </a:lnTo>
                          <a:lnTo>
                            <a:pt x="231" y="206"/>
                          </a:lnTo>
                          <a:lnTo>
                            <a:pt x="258" y="161"/>
                          </a:lnTo>
                          <a:lnTo>
                            <a:pt x="298" y="112"/>
                          </a:lnTo>
                          <a:lnTo>
                            <a:pt x="341" y="68"/>
                          </a:lnTo>
                          <a:lnTo>
                            <a:pt x="381" y="31"/>
                          </a:lnTo>
                          <a:lnTo>
                            <a:pt x="426" y="7"/>
                          </a:lnTo>
                          <a:lnTo>
                            <a:pt x="456" y="0"/>
                          </a:lnTo>
                          <a:lnTo>
                            <a:pt x="484" y="12"/>
                          </a:lnTo>
                          <a:lnTo>
                            <a:pt x="500" y="34"/>
                          </a:lnTo>
                          <a:lnTo>
                            <a:pt x="507" y="64"/>
                          </a:lnTo>
                          <a:lnTo>
                            <a:pt x="504" y="107"/>
                          </a:lnTo>
                          <a:lnTo>
                            <a:pt x="490" y="154"/>
                          </a:lnTo>
                          <a:lnTo>
                            <a:pt x="472" y="195"/>
                          </a:lnTo>
                          <a:lnTo>
                            <a:pt x="446" y="239"/>
                          </a:lnTo>
                          <a:lnTo>
                            <a:pt x="416" y="275"/>
                          </a:lnTo>
                          <a:lnTo>
                            <a:pt x="375" y="317"/>
                          </a:lnTo>
                          <a:lnTo>
                            <a:pt x="336" y="351"/>
                          </a:lnTo>
                          <a:lnTo>
                            <a:pt x="304" y="371"/>
                          </a:lnTo>
                          <a:lnTo>
                            <a:pt x="274" y="373"/>
                          </a:lnTo>
                          <a:lnTo>
                            <a:pt x="246" y="369"/>
                          </a:lnTo>
                          <a:lnTo>
                            <a:pt x="228" y="377"/>
                          </a:lnTo>
                          <a:lnTo>
                            <a:pt x="217" y="398"/>
                          </a:lnTo>
                          <a:lnTo>
                            <a:pt x="207" y="435"/>
                          </a:lnTo>
                          <a:lnTo>
                            <a:pt x="183" y="475"/>
                          </a:lnTo>
                          <a:lnTo>
                            <a:pt x="145" y="520"/>
                          </a:lnTo>
                          <a:lnTo>
                            <a:pt x="117" y="557"/>
                          </a:lnTo>
                          <a:lnTo>
                            <a:pt x="90" y="591"/>
                          </a:lnTo>
                          <a:lnTo>
                            <a:pt x="67" y="612"/>
                          </a:lnTo>
                          <a:lnTo>
                            <a:pt x="41" y="623"/>
                          </a:lnTo>
                          <a:lnTo>
                            <a:pt x="19" y="624"/>
                          </a:lnTo>
                          <a:lnTo>
                            <a:pt x="1" y="612"/>
                          </a:lnTo>
                          <a:lnTo>
                            <a:pt x="0" y="584"/>
                          </a:lnTo>
                          <a:lnTo>
                            <a:pt x="6" y="555"/>
                          </a:lnTo>
                          <a:close/>
                        </a:path>
                      </a:pathLst>
                    </a:custGeom>
                    <a:solidFill>
                      <a:srgbClr val="A0A0C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19"/>
                    <p:cNvSpPr>
                      <a:spLocks noChangeAspect="1"/>
                    </p:cNvSpPr>
                    <p:nvPr/>
                  </p:nvSpPr>
                  <p:spPr bwMode="auto">
                    <a:xfrm>
                      <a:off x="2121" y="2270"/>
                      <a:ext cx="242" cy="298"/>
                    </a:xfrm>
                    <a:custGeom>
                      <a:avLst/>
                      <a:gdLst/>
                      <a:ahLst/>
                      <a:cxnLst>
                        <a:cxn ang="0">
                          <a:pos x="0" y="242"/>
                        </a:cxn>
                        <a:cxn ang="0">
                          <a:pos x="9" y="206"/>
                        </a:cxn>
                        <a:cxn ang="0">
                          <a:pos x="25" y="174"/>
                        </a:cxn>
                        <a:cxn ang="0">
                          <a:pos x="57" y="128"/>
                        </a:cxn>
                        <a:cxn ang="0">
                          <a:pos x="87" y="92"/>
                        </a:cxn>
                        <a:cxn ang="0">
                          <a:pos x="125" y="55"/>
                        </a:cxn>
                        <a:cxn ang="0">
                          <a:pos x="162" y="25"/>
                        </a:cxn>
                        <a:cxn ang="0">
                          <a:pos x="193" y="4"/>
                        </a:cxn>
                        <a:cxn ang="0">
                          <a:pos x="218" y="0"/>
                        </a:cxn>
                        <a:cxn ang="0">
                          <a:pos x="237" y="9"/>
                        </a:cxn>
                        <a:cxn ang="0">
                          <a:pos x="243" y="39"/>
                        </a:cxn>
                        <a:cxn ang="0">
                          <a:pos x="234" y="73"/>
                        </a:cxn>
                        <a:cxn ang="0">
                          <a:pos x="218" y="112"/>
                        </a:cxn>
                        <a:cxn ang="0">
                          <a:pos x="188" y="162"/>
                        </a:cxn>
                        <a:cxn ang="0">
                          <a:pos x="158" y="199"/>
                        </a:cxn>
                        <a:cxn ang="0">
                          <a:pos x="125" y="234"/>
                        </a:cxn>
                        <a:cxn ang="0">
                          <a:pos x="91" y="269"/>
                        </a:cxn>
                        <a:cxn ang="0">
                          <a:pos x="47" y="298"/>
                        </a:cxn>
                        <a:cxn ang="0">
                          <a:pos x="19" y="294"/>
                        </a:cxn>
                        <a:cxn ang="0">
                          <a:pos x="3" y="277"/>
                        </a:cxn>
                        <a:cxn ang="0">
                          <a:pos x="0" y="242"/>
                        </a:cxn>
                      </a:cxnLst>
                      <a:rect l="0" t="0" r="r" b="b"/>
                      <a:pathLst>
                        <a:path w="243" h="298">
                          <a:moveTo>
                            <a:pt x="0" y="242"/>
                          </a:moveTo>
                          <a:lnTo>
                            <a:pt x="9" y="206"/>
                          </a:lnTo>
                          <a:lnTo>
                            <a:pt x="25" y="174"/>
                          </a:lnTo>
                          <a:lnTo>
                            <a:pt x="57" y="128"/>
                          </a:lnTo>
                          <a:lnTo>
                            <a:pt x="87" y="92"/>
                          </a:lnTo>
                          <a:lnTo>
                            <a:pt x="125" y="55"/>
                          </a:lnTo>
                          <a:lnTo>
                            <a:pt x="162" y="25"/>
                          </a:lnTo>
                          <a:lnTo>
                            <a:pt x="193" y="4"/>
                          </a:lnTo>
                          <a:lnTo>
                            <a:pt x="218" y="0"/>
                          </a:lnTo>
                          <a:lnTo>
                            <a:pt x="237" y="9"/>
                          </a:lnTo>
                          <a:lnTo>
                            <a:pt x="243" y="39"/>
                          </a:lnTo>
                          <a:lnTo>
                            <a:pt x="234" y="73"/>
                          </a:lnTo>
                          <a:lnTo>
                            <a:pt x="218" y="112"/>
                          </a:lnTo>
                          <a:lnTo>
                            <a:pt x="188" y="162"/>
                          </a:lnTo>
                          <a:lnTo>
                            <a:pt x="158" y="199"/>
                          </a:lnTo>
                          <a:lnTo>
                            <a:pt x="125" y="234"/>
                          </a:lnTo>
                          <a:lnTo>
                            <a:pt x="91" y="269"/>
                          </a:lnTo>
                          <a:lnTo>
                            <a:pt x="47" y="298"/>
                          </a:lnTo>
                          <a:lnTo>
                            <a:pt x="19" y="294"/>
                          </a:lnTo>
                          <a:lnTo>
                            <a:pt x="3" y="277"/>
                          </a:lnTo>
                          <a:lnTo>
                            <a:pt x="0" y="242"/>
                          </a:lnTo>
                          <a:close/>
                        </a:path>
                      </a:pathLst>
                    </a:custGeom>
                    <a:solidFill>
                      <a:srgbClr val="E0E0FF"/>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54" name="Freeform 20"/>
                  <p:cNvSpPr>
                    <a:spLocks noChangeAspect="1"/>
                  </p:cNvSpPr>
                  <p:nvPr/>
                </p:nvSpPr>
                <p:spPr bwMode="auto">
                  <a:xfrm>
                    <a:off x="1959" y="2678"/>
                    <a:ext cx="167" cy="267"/>
                  </a:xfrm>
                  <a:custGeom>
                    <a:avLst/>
                    <a:gdLst/>
                    <a:ahLst/>
                    <a:cxnLst>
                      <a:cxn ang="0">
                        <a:pos x="123" y="0"/>
                      </a:cxn>
                      <a:cxn ang="0">
                        <a:pos x="139" y="5"/>
                      </a:cxn>
                      <a:cxn ang="0">
                        <a:pos x="149" y="21"/>
                      </a:cxn>
                      <a:cxn ang="0">
                        <a:pos x="150" y="36"/>
                      </a:cxn>
                      <a:cxn ang="0">
                        <a:pos x="145" y="49"/>
                      </a:cxn>
                      <a:cxn ang="0">
                        <a:pos x="153" y="56"/>
                      </a:cxn>
                      <a:cxn ang="0">
                        <a:pos x="163" y="73"/>
                      </a:cxn>
                      <a:cxn ang="0">
                        <a:pos x="164" y="92"/>
                      </a:cxn>
                      <a:cxn ang="0">
                        <a:pos x="154" y="106"/>
                      </a:cxn>
                      <a:cxn ang="0">
                        <a:pos x="139" y="115"/>
                      </a:cxn>
                      <a:cxn ang="0">
                        <a:pos x="149" y="134"/>
                      </a:cxn>
                      <a:cxn ang="0">
                        <a:pos x="150" y="156"/>
                      </a:cxn>
                      <a:cxn ang="0">
                        <a:pos x="140" y="173"/>
                      </a:cxn>
                      <a:cxn ang="0">
                        <a:pos x="121" y="181"/>
                      </a:cxn>
                      <a:cxn ang="0">
                        <a:pos x="91" y="176"/>
                      </a:cxn>
                      <a:cxn ang="0">
                        <a:pos x="93" y="194"/>
                      </a:cxn>
                      <a:cxn ang="0">
                        <a:pos x="91" y="222"/>
                      </a:cxn>
                      <a:cxn ang="0">
                        <a:pos x="86" y="243"/>
                      </a:cxn>
                      <a:cxn ang="0">
                        <a:pos x="78" y="257"/>
                      </a:cxn>
                      <a:cxn ang="0">
                        <a:pos x="66" y="266"/>
                      </a:cxn>
                      <a:cxn ang="0">
                        <a:pos x="49" y="267"/>
                      </a:cxn>
                      <a:cxn ang="0">
                        <a:pos x="29" y="258"/>
                      </a:cxn>
                      <a:cxn ang="0">
                        <a:pos x="17" y="241"/>
                      </a:cxn>
                      <a:cxn ang="0">
                        <a:pos x="3" y="211"/>
                      </a:cxn>
                      <a:cxn ang="0">
                        <a:pos x="0" y="189"/>
                      </a:cxn>
                      <a:cxn ang="0">
                        <a:pos x="7" y="176"/>
                      </a:cxn>
                      <a:cxn ang="0">
                        <a:pos x="17" y="170"/>
                      </a:cxn>
                      <a:cxn ang="0">
                        <a:pos x="26" y="167"/>
                      </a:cxn>
                      <a:cxn ang="0">
                        <a:pos x="23" y="151"/>
                      </a:cxn>
                      <a:cxn ang="0">
                        <a:pos x="11" y="139"/>
                      </a:cxn>
                      <a:cxn ang="0">
                        <a:pos x="7" y="125"/>
                      </a:cxn>
                      <a:cxn ang="0">
                        <a:pos x="12" y="109"/>
                      </a:cxn>
                      <a:cxn ang="0">
                        <a:pos x="28" y="100"/>
                      </a:cxn>
                      <a:cxn ang="0">
                        <a:pos x="20" y="89"/>
                      </a:cxn>
                      <a:cxn ang="0">
                        <a:pos x="20" y="72"/>
                      </a:cxn>
                      <a:cxn ang="0">
                        <a:pos x="32" y="62"/>
                      </a:cxn>
                      <a:cxn ang="0">
                        <a:pos x="27" y="47"/>
                      </a:cxn>
                      <a:cxn ang="0">
                        <a:pos x="34" y="29"/>
                      </a:cxn>
                      <a:cxn ang="0">
                        <a:pos x="45" y="19"/>
                      </a:cxn>
                      <a:cxn ang="0">
                        <a:pos x="62" y="17"/>
                      </a:cxn>
                      <a:cxn ang="0">
                        <a:pos x="70" y="19"/>
                      </a:cxn>
                      <a:cxn ang="0">
                        <a:pos x="80" y="21"/>
                      </a:cxn>
                      <a:cxn ang="0">
                        <a:pos x="96" y="13"/>
                      </a:cxn>
                      <a:cxn ang="0">
                        <a:pos x="123" y="0"/>
                      </a:cxn>
                    </a:cxnLst>
                    <a:rect l="0" t="0" r="r" b="b"/>
                    <a:pathLst>
                      <a:path w="164" h="267">
                        <a:moveTo>
                          <a:pt x="123" y="0"/>
                        </a:moveTo>
                        <a:lnTo>
                          <a:pt x="139" y="5"/>
                        </a:lnTo>
                        <a:lnTo>
                          <a:pt x="149" y="21"/>
                        </a:lnTo>
                        <a:lnTo>
                          <a:pt x="150" y="36"/>
                        </a:lnTo>
                        <a:lnTo>
                          <a:pt x="145" y="49"/>
                        </a:lnTo>
                        <a:lnTo>
                          <a:pt x="153" y="56"/>
                        </a:lnTo>
                        <a:lnTo>
                          <a:pt x="163" y="73"/>
                        </a:lnTo>
                        <a:lnTo>
                          <a:pt x="164" y="92"/>
                        </a:lnTo>
                        <a:lnTo>
                          <a:pt x="154" y="106"/>
                        </a:lnTo>
                        <a:lnTo>
                          <a:pt x="139" y="115"/>
                        </a:lnTo>
                        <a:lnTo>
                          <a:pt x="149" y="134"/>
                        </a:lnTo>
                        <a:lnTo>
                          <a:pt x="150" y="156"/>
                        </a:lnTo>
                        <a:lnTo>
                          <a:pt x="140" y="173"/>
                        </a:lnTo>
                        <a:lnTo>
                          <a:pt x="121" y="181"/>
                        </a:lnTo>
                        <a:lnTo>
                          <a:pt x="91" y="176"/>
                        </a:lnTo>
                        <a:lnTo>
                          <a:pt x="93" y="194"/>
                        </a:lnTo>
                        <a:lnTo>
                          <a:pt x="91" y="222"/>
                        </a:lnTo>
                        <a:lnTo>
                          <a:pt x="86" y="243"/>
                        </a:lnTo>
                        <a:lnTo>
                          <a:pt x="78" y="257"/>
                        </a:lnTo>
                        <a:lnTo>
                          <a:pt x="66" y="266"/>
                        </a:lnTo>
                        <a:lnTo>
                          <a:pt x="49" y="267"/>
                        </a:lnTo>
                        <a:lnTo>
                          <a:pt x="29" y="258"/>
                        </a:lnTo>
                        <a:lnTo>
                          <a:pt x="17" y="241"/>
                        </a:lnTo>
                        <a:lnTo>
                          <a:pt x="3" y="211"/>
                        </a:lnTo>
                        <a:lnTo>
                          <a:pt x="0" y="189"/>
                        </a:lnTo>
                        <a:lnTo>
                          <a:pt x="7" y="176"/>
                        </a:lnTo>
                        <a:lnTo>
                          <a:pt x="17" y="170"/>
                        </a:lnTo>
                        <a:lnTo>
                          <a:pt x="26" y="167"/>
                        </a:lnTo>
                        <a:lnTo>
                          <a:pt x="23" y="151"/>
                        </a:lnTo>
                        <a:lnTo>
                          <a:pt x="11" y="139"/>
                        </a:lnTo>
                        <a:lnTo>
                          <a:pt x="7" y="125"/>
                        </a:lnTo>
                        <a:lnTo>
                          <a:pt x="12" y="109"/>
                        </a:lnTo>
                        <a:lnTo>
                          <a:pt x="28" y="100"/>
                        </a:lnTo>
                        <a:lnTo>
                          <a:pt x="20" y="89"/>
                        </a:lnTo>
                        <a:lnTo>
                          <a:pt x="20" y="72"/>
                        </a:lnTo>
                        <a:lnTo>
                          <a:pt x="32" y="62"/>
                        </a:lnTo>
                        <a:lnTo>
                          <a:pt x="27" y="47"/>
                        </a:lnTo>
                        <a:lnTo>
                          <a:pt x="34" y="29"/>
                        </a:lnTo>
                        <a:lnTo>
                          <a:pt x="45" y="19"/>
                        </a:lnTo>
                        <a:lnTo>
                          <a:pt x="62" y="17"/>
                        </a:lnTo>
                        <a:lnTo>
                          <a:pt x="70" y="19"/>
                        </a:lnTo>
                        <a:lnTo>
                          <a:pt x="80" y="21"/>
                        </a:lnTo>
                        <a:lnTo>
                          <a:pt x="96" y="13"/>
                        </a:lnTo>
                        <a:lnTo>
                          <a:pt x="123" y="0"/>
                        </a:lnTo>
                        <a:close/>
                      </a:path>
                    </a:pathLst>
                  </a:custGeom>
                  <a:solidFill>
                    <a:srgbClr val="E0A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21"/>
                  <p:cNvSpPr>
                    <a:spLocks noChangeAspect="1"/>
                  </p:cNvSpPr>
                  <p:nvPr/>
                </p:nvSpPr>
                <p:spPr bwMode="auto">
                  <a:xfrm>
                    <a:off x="2015" y="2791"/>
                    <a:ext cx="82" cy="17"/>
                  </a:xfrm>
                  <a:custGeom>
                    <a:avLst/>
                    <a:gdLst/>
                    <a:ahLst/>
                    <a:cxnLst>
                      <a:cxn ang="0">
                        <a:pos x="0" y="4"/>
                      </a:cxn>
                      <a:cxn ang="0">
                        <a:pos x="12" y="12"/>
                      </a:cxn>
                      <a:cxn ang="0">
                        <a:pos x="32" y="18"/>
                      </a:cxn>
                      <a:cxn ang="0">
                        <a:pos x="52" y="14"/>
                      </a:cxn>
                      <a:cxn ang="0">
                        <a:pos x="71" y="8"/>
                      </a:cxn>
                      <a:cxn ang="0">
                        <a:pos x="82" y="0"/>
                      </a:cxn>
                    </a:cxnLst>
                    <a:rect l="0" t="0" r="r" b="b"/>
                    <a:pathLst>
                      <a:path w="82" h="18">
                        <a:moveTo>
                          <a:pt x="0" y="4"/>
                        </a:moveTo>
                        <a:lnTo>
                          <a:pt x="12" y="12"/>
                        </a:lnTo>
                        <a:lnTo>
                          <a:pt x="32" y="18"/>
                        </a:lnTo>
                        <a:lnTo>
                          <a:pt x="52" y="14"/>
                        </a:lnTo>
                        <a:lnTo>
                          <a:pt x="71" y="8"/>
                        </a:lnTo>
                        <a:lnTo>
                          <a:pt x="82"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22"/>
                  <p:cNvSpPr>
                    <a:spLocks noChangeAspect="1"/>
                  </p:cNvSpPr>
                  <p:nvPr/>
                </p:nvSpPr>
                <p:spPr bwMode="auto">
                  <a:xfrm>
                    <a:off x="2003" y="2837"/>
                    <a:ext cx="49" cy="19"/>
                  </a:xfrm>
                  <a:custGeom>
                    <a:avLst/>
                    <a:gdLst/>
                    <a:ahLst/>
                    <a:cxnLst>
                      <a:cxn ang="0">
                        <a:pos x="49" y="18"/>
                      </a:cxn>
                      <a:cxn ang="0">
                        <a:pos x="35" y="17"/>
                      </a:cxn>
                      <a:cxn ang="0">
                        <a:pos x="18" y="12"/>
                      </a:cxn>
                      <a:cxn ang="0">
                        <a:pos x="0" y="0"/>
                      </a:cxn>
                    </a:cxnLst>
                    <a:rect l="0" t="0" r="r" b="b"/>
                    <a:pathLst>
                      <a:path w="49" h="18">
                        <a:moveTo>
                          <a:pt x="49" y="18"/>
                        </a:moveTo>
                        <a:lnTo>
                          <a:pt x="35" y="17"/>
                        </a:lnTo>
                        <a:lnTo>
                          <a:pt x="18" y="12"/>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23"/>
                  <p:cNvSpPr>
                    <a:spLocks noChangeAspect="1"/>
                  </p:cNvSpPr>
                  <p:nvPr/>
                </p:nvSpPr>
                <p:spPr bwMode="auto">
                  <a:xfrm>
                    <a:off x="1996" y="2861"/>
                    <a:ext cx="47" cy="25"/>
                  </a:xfrm>
                  <a:custGeom>
                    <a:avLst/>
                    <a:gdLst/>
                    <a:ahLst/>
                    <a:cxnLst>
                      <a:cxn ang="0">
                        <a:pos x="46" y="26"/>
                      </a:cxn>
                      <a:cxn ang="0">
                        <a:pos x="33" y="18"/>
                      </a:cxn>
                      <a:cxn ang="0">
                        <a:pos x="22" y="18"/>
                      </a:cxn>
                      <a:cxn ang="0">
                        <a:pos x="10" y="26"/>
                      </a:cxn>
                      <a:cxn ang="0">
                        <a:pos x="7" y="13"/>
                      </a:cxn>
                      <a:cxn ang="0">
                        <a:pos x="0" y="0"/>
                      </a:cxn>
                    </a:cxnLst>
                    <a:rect l="0" t="0" r="r" b="b"/>
                    <a:pathLst>
                      <a:path w="46" h="26">
                        <a:moveTo>
                          <a:pt x="46" y="26"/>
                        </a:moveTo>
                        <a:lnTo>
                          <a:pt x="33" y="18"/>
                        </a:lnTo>
                        <a:lnTo>
                          <a:pt x="22" y="18"/>
                        </a:lnTo>
                        <a:lnTo>
                          <a:pt x="10" y="26"/>
                        </a:lnTo>
                        <a:lnTo>
                          <a:pt x="7" y="13"/>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24"/>
                  <p:cNvSpPr>
                    <a:spLocks noChangeAspect="1"/>
                  </p:cNvSpPr>
                  <p:nvPr/>
                </p:nvSpPr>
                <p:spPr bwMode="auto">
                  <a:xfrm>
                    <a:off x="2016" y="2735"/>
                    <a:ext cx="82" cy="21"/>
                  </a:xfrm>
                  <a:custGeom>
                    <a:avLst/>
                    <a:gdLst/>
                    <a:ahLst/>
                    <a:cxnLst>
                      <a:cxn ang="0">
                        <a:pos x="82" y="0"/>
                      </a:cxn>
                      <a:cxn ang="0">
                        <a:pos x="71" y="4"/>
                      </a:cxn>
                      <a:cxn ang="0">
                        <a:pos x="59" y="8"/>
                      </a:cxn>
                      <a:cxn ang="0">
                        <a:pos x="51" y="13"/>
                      </a:cxn>
                      <a:cxn ang="0">
                        <a:pos x="41" y="20"/>
                      </a:cxn>
                      <a:cxn ang="0">
                        <a:pos x="29" y="24"/>
                      </a:cxn>
                      <a:cxn ang="0">
                        <a:pos x="19" y="21"/>
                      </a:cxn>
                      <a:cxn ang="0">
                        <a:pos x="8" y="16"/>
                      </a:cxn>
                      <a:cxn ang="0">
                        <a:pos x="0" y="11"/>
                      </a:cxn>
                    </a:cxnLst>
                    <a:rect l="0" t="0" r="r" b="b"/>
                    <a:pathLst>
                      <a:path w="82" h="24">
                        <a:moveTo>
                          <a:pt x="82" y="0"/>
                        </a:moveTo>
                        <a:lnTo>
                          <a:pt x="71" y="4"/>
                        </a:lnTo>
                        <a:lnTo>
                          <a:pt x="59" y="8"/>
                        </a:lnTo>
                        <a:lnTo>
                          <a:pt x="51" y="13"/>
                        </a:lnTo>
                        <a:lnTo>
                          <a:pt x="41" y="20"/>
                        </a:lnTo>
                        <a:lnTo>
                          <a:pt x="29" y="24"/>
                        </a:lnTo>
                        <a:lnTo>
                          <a:pt x="19" y="21"/>
                        </a:lnTo>
                        <a:lnTo>
                          <a:pt x="8" y="16"/>
                        </a:lnTo>
                        <a:lnTo>
                          <a:pt x="0" y="11"/>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grpSp>
            <p:nvGrpSpPr>
              <p:cNvPr id="11" name="Group 25"/>
              <p:cNvGrpSpPr>
                <a:grpSpLocks noChangeAspect="1"/>
              </p:cNvGrpSpPr>
              <p:nvPr/>
            </p:nvGrpSpPr>
            <p:grpSpPr bwMode="auto">
              <a:xfrm rot="1306750">
                <a:off x="1049" y="1362"/>
                <a:ext cx="168" cy="385"/>
                <a:chOff x="1814" y="1931"/>
                <a:chExt cx="341" cy="684"/>
              </a:xfrm>
            </p:grpSpPr>
            <p:sp>
              <p:nvSpPr>
                <p:cNvPr id="40" name="Freeform 26"/>
                <p:cNvSpPr>
                  <a:spLocks noChangeAspect="1"/>
                </p:cNvSpPr>
                <p:nvPr/>
              </p:nvSpPr>
              <p:spPr bwMode="auto">
                <a:xfrm>
                  <a:off x="1814" y="1930"/>
                  <a:ext cx="341" cy="687"/>
                </a:xfrm>
                <a:custGeom>
                  <a:avLst/>
                  <a:gdLst/>
                  <a:ahLst/>
                  <a:cxnLst>
                    <a:cxn ang="0">
                      <a:pos x="10" y="186"/>
                    </a:cxn>
                    <a:cxn ang="0">
                      <a:pos x="3" y="227"/>
                    </a:cxn>
                    <a:cxn ang="0">
                      <a:pos x="0" y="269"/>
                    </a:cxn>
                    <a:cxn ang="0">
                      <a:pos x="8" y="362"/>
                    </a:cxn>
                    <a:cxn ang="0">
                      <a:pos x="15" y="441"/>
                    </a:cxn>
                    <a:cxn ang="0">
                      <a:pos x="30" y="490"/>
                    </a:cxn>
                    <a:cxn ang="0">
                      <a:pos x="47" y="549"/>
                    </a:cxn>
                    <a:cxn ang="0">
                      <a:pos x="58" y="579"/>
                    </a:cxn>
                    <a:cxn ang="0">
                      <a:pos x="72" y="618"/>
                    </a:cxn>
                    <a:cxn ang="0">
                      <a:pos x="82" y="649"/>
                    </a:cxn>
                    <a:cxn ang="0">
                      <a:pos x="94" y="671"/>
                    </a:cxn>
                    <a:cxn ang="0">
                      <a:pos x="105" y="682"/>
                    </a:cxn>
                    <a:cxn ang="0">
                      <a:pos x="117" y="684"/>
                    </a:cxn>
                    <a:cxn ang="0">
                      <a:pos x="130" y="679"/>
                    </a:cxn>
                    <a:cxn ang="0">
                      <a:pos x="140" y="680"/>
                    </a:cxn>
                    <a:cxn ang="0">
                      <a:pos x="147" y="676"/>
                    </a:cxn>
                    <a:cxn ang="0">
                      <a:pos x="158" y="658"/>
                    </a:cxn>
                    <a:cxn ang="0">
                      <a:pos x="173" y="619"/>
                    </a:cxn>
                    <a:cxn ang="0">
                      <a:pos x="185" y="572"/>
                    </a:cxn>
                    <a:cxn ang="0">
                      <a:pos x="195" y="530"/>
                    </a:cxn>
                    <a:cxn ang="0">
                      <a:pos x="199" y="492"/>
                    </a:cxn>
                    <a:cxn ang="0">
                      <a:pos x="207" y="465"/>
                    </a:cxn>
                    <a:cxn ang="0">
                      <a:pos x="219" y="431"/>
                    </a:cxn>
                    <a:cxn ang="0">
                      <a:pos x="233" y="406"/>
                    </a:cxn>
                    <a:cxn ang="0">
                      <a:pos x="220" y="391"/>
                    </a:cxn>
                    <a:cxn ang="0">
                      <a:pos x="205" y="380"/>
                    </a:cxn>
                    <a:cxn ang="0">
                      <a:pos x="217" y="361"/>
                    </a:cxn>
                    <a:cxn ang="0">
                      <a:pos x="219" y="341"/>
                    </a:cxn>
                    <a:cxn ang="0">
                      <a:pos x="224" y="328"/>
                    </a:cxn>
                    <a:cxn ang="0">
                      <a:pos x="232" y="314"/>
                    </a:cxn>
                    <a:cxn ang="0">
                      <a:pos x="238" y="320"/>
                    </a:cxn>
                    <a:cxn ang="0">
                      <a:pos x="246" y="324"/>
                    </a:cxn>
                    <a:cxn ang="0">
                      <a:pos x="253" y="338"/>
                    </a:cxn>
                    <a:cxn ang="0">
                      <a:pos x="257" y="357"/>
                    </a:cxn>
                    <a:cxn ang="0">
                      <a:pos x="262" y="363"/>
                    </a:cxn>
                    <a:cxn ang="0">
                      <a:pos x="272" y="364"/>
                    </a:cxn>
                    <a:cxn ang="0">
                      <a:pos x="280" y="359"/>
                    </a:cxn>
                    <a:cxn ang="0">
                      <a:pos x="285" y="346"/>
                    </a:cxn>
                    <a:cxn ang="0">
                      <a:pos x="293" y="308"/>
                    </a:cxn>
                    <a:cxn ang="0">
                      <a:pos x="307" y="285"/>
                    </a:cxn>
                    <a:cxn ang="0">
                      <a:pos x="317" y="270"/>
                    </a:cxn>
                    <a:cxn ang="0">
                      <a:pos x="320" y="253"/>
                    </a:cxn>
                    <a:cxn ang="0">
                      <a:pos x="312" y="217"/>
                    </a:cxn>
                    <a:cxn ang="0">
                      <a:pos x="305" y="196"/>
                    </a:cxn>
                    <a:cxn ang="0">
                      <a:pos x="313" y="171"/>
                    </a:cxn>
                    <a:cxn ang="0">
                      <a:pos x="330" y="149"/>
                    </a:cxn>
                    <a:cxn ang="0">
                      <a:pos x="341" y="129"/>
                    </a:cxn>
                    <a:cxn ang="0">
                      <a:pos x="333" y="84"/>
                    </a:cxn>
                    <a:cxn ang="0">
                      <a:pos x="314" y="46"/>
                    </a:cxn>
                    <a:cxn ang="0">
                      <a:pos x="267" y="15"/>
                    </a:cxn>
                    <a:cxn ang="0">
                      <a:pos x="218" y="0"/>
                    </a:cxn>
                    <a:cxn ang="0">
                      <a:pos x="168" y="5"/>
                    </a:cxn>
                    <a:cxn ang="0">
                      <a:pos x="113" y="29"/>
                    </a:cxn>
                    <a:cxn ang="0">
                      <a:pos x="96" y="52"/>
                    </a:cxn>
                    <a:cxn ang="0">
                      <a:pos x="88" y="76"/>
                    </a:cxn>
                    <a:cxn ang="0">
                      <a:pos x="80" y="109"/>
                    </a:cxn>
                    <a:cxn ang="0">
                      <a:pos x="74" y="124"/>
                    </a:cxn>
                    <a:cxn ang="0">
                      <a:pos x="37" y="150"/>
                    </a:cxn>
                    <a:cxn ang="0">
                      <a:pos x="21" y="167"/>
                    </a:cxn>
                    <a:cxn ang="0">
                      <a:pos x="10" y="186"/>
                    </a:cxn>
                  </a:cxnLst>
                  <a:rect l="0" t="0" r="r" b="b"/>
                  <a:pathLst>
                    <a:path w="341" h="684">
                      <a:moveTo>
                        <a:pt x="10" y="186"/>
                      </a:moveTo>
                      <a:lnTo>
                        <a:pt x="3" y="227"/>
                      </a:lnTo>
                      <a:lnTo>
                        <a:pt x="0" y="269"/>
                      </a:lnTo>
                      <a:lnTo>
                        <a:pt x="8" y="362"/>
                      </a:lnTo>
                      <a:lnTo>
                        <a:pt x="15" y="441"/>
                      </a:lnTo>
                      <a:lnTo>
                        <a:pt x="30" y="490"/>
                      </a:lnTo>
                      <a:lnTo>
                        <a:pt x="47" y="549"/>
                      </a:lnTo>
                      <a:lnTo>
                        <a:pt x="58" y="579"/>
                      </a:lnTo>
                      <a:lnTo>
                        <a:pt x="72" y="618"/>
                      </a:lnTo>
                      <a:lnTo>
                        <a:pt x="82" y="649"/>
                      </a:lnTo>
                      <a:lnTo>
                        <a:pt x="94" y="671"/>
                      </a:lnTo>
                      <a:lnTo>
                        <a:pt x="105" y="682"/>
                      </a:lnTo>
                      <a:lnTo>
                        <a:pt x="117" y="684"/>
                      </a:lnTo>
                      <a:lnTo>
                        <a:pt x="130" y="679"/>
                      </a:lnTo>
                      <a:lnTo>
                        <a:pt x="140" y="680"/>
                      </a:lnTo>
                      <a:lnTo>
                        <a:pt x="147" y="676"/>
                      </a:lnTo>
                      <a:lnTo>
                        <a:pt x="158" y="658"/>
                      </a:lnTo>
                      <a:lnTo>
                        <a:pt x="173" y="619"/>
                      </a:lnTo>
                      <a:lnTo>
                        <a:pt x="185" y="572"/>
                      </a:lnTo>
                      <a:lnTo>
                        <a:pt x="195" y="530"/>
                      </a:lnTo>
                      <a:lnTo>
                        <a:pt x="199" y="492"/>
                      </a:lnTo>
                      <a:lnTo>
                        <a:pt x="207" y="465"/>
                      </a:lnTo>
                      <a:lnTo>
                        <a:pt x="219" y="431"/>
                      </a:lnTo>
                      <a:lnTo>
                        <a:pt x="233" y="406"/>
                      </a:lnTo>
                      <a:lnTo>
                        <a:pt x="220" y="391"/>
                      </a:lnTo>
                      <a:lnTo>
                        <a:pt x="205" y="380"/>
                      </a:lnTo>
                      <a:lnTo>
                        <a:pt x="217" y="361"/>
                      </a:lnTo>
                      <a:lnTo>
                        <a:pt x="219" y="341"/>
                      </a:lnTo>
                      <a:lnTo>
                        <a:pt x="224" y="328"/>
                      </a:lnTo>
                      <a:lnTo>
                        <a:pt x="232" y="314"/>
                      </a:lnTo>
                      <a:lnTo>
                        <a:pt x="238" y="320"/>
                      </a:lnTo>
                      <a:lnTo>
                        <a:pt x="246" y="324"/>
                      </a:lnTo>
                      <a:lnTo>
                        <a:pt x="253" y="338"/>
                      </a:lnTo>
                      <a:lnTo>
                        <a:pt x="257" y="357"/>
                      </a:lnTo>
                      <a:lnTo>
                        <a:pt x="262" y="363"/>
                      </a:lnTo>
                      <a:lnTo>
                        <a:pt x="272" y="364"/>
                      </a:lnTo>
                      <a:lnTo>
                        <a:pt x="280" y="359"/>
                      </a:lnTo>
                      <a:lnTo>
                        <a:pt x="285" y="346"/>
                      </a:lnTo>
                      <a:lnTo>
                        <a:pt x="293" y="308"/>
                      </a:lnTo>
                      <a:lnTo>
                        <a:pt x="307" y="285"/>
                      </a:lnTo>
                      <a:lnTo>
                        <a:pt x="317" y="270"/>
                      </a:lnTo>
                      <a:lnTo>
                        <a:pt x="320" y="253"/>
                      </a:lnTo>
                      <a:lnTo>
                        <a:pt x="312" y="217"/>
                      </a:lnTo>
                      <a:lnTo>
                        <a:pt x="305" y="196"/>
                      </a:lnTo>
                      <a:lnTo>
                        <a:pt x="313" y="171"/>
                      </a:lnTo>
                      <a:lnTo>
                        <a:pt x="330" y="149"/>
                      </a:lnTo>
                      <a:lnTo>
                        <a:pt x="341" y="129"/>
                      </a:lnTo>
                      <a:lnTo>
                        <a:pt x="333" y="84"/>
                      </a:lnTo>
                      <a:lnTo>
                        <a:pt x="314" y="46"/>
                      </a:lnTo>
                      <a:lnTo>
                        <a:pt x="267" y="15"/>
                      </a:lnTo>
                      <a:lnTo>
                        <a:pt x="218" y="0"/>
                      </a:lnTo>
                      <a:lnTo>
                        <a:pt x="168" y="5"/>
                      </a:lnTo>
                      <a:lnTo>
                        <a:pt x="113" y="29"/>
                      </a:lnTo>
                      <a:lnTo>
                        <a:pt x="96" y="52"/>
                      </a:lnTo>
                      <a:lnTo>
                        <a:pt x="88" y="76"/>
                      </a:lnTo>
                      <a:lnTo>
                        <a:pt x="80" y="109"/>
                      </a:lnTo>
                      <a:lnTo>
                        <a:pt x="74" y="124"/>
                      </a:lnTo>
                      <a:lnTo>
                        <a:pt x="37" y="150"/>
                      </a:lnTo>
                      <a:lnTo>
                        <a:pt x="21" y="167"/>
                      </a:lnTo>
                      <a:lnTo>
                        <a:pt x="10" y="186"/>
                      </a:lnTo>
                      <a:close/>
                    </a:path>
                  </a:pathLst>
                </a:custGeom>
                <a:solidFill>
                  <a:srgbClr val="E0A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41" name="Group 27"/>
                <p:cNvGrpSpPr>
                  <a:grpSpLocks noChangeAspect="1"/>
                </p:cNvGrpSpPr>
                <p:nvPr/>
              </p:nvGrpSpPr>
              <p:grpSpPr bwMode="auto">
                <a:xfrm>
                  <a:off x="1854" y="2033"/>
                  <a:ext cx="265" cy="363"/>
                  <a:chOff x="1854" y="2033"/>
                  <a:chExt cx="265" cy="363"/>
                </a:xfrm>
              </p:grpSpPr>
              <p:grpSp>
                <p:nvGrpSpPr>
                  <p:cNvPr id="42" name="Group 28"/>
                  <p:cNvGrpSpPr>
                    <a:grpSpLocks noChangeAspect="1"/>
                  </p:cNvGrpSpPr>
                  <p:nvPr/>
                </p:nvGrpSpPr>
                <p:grpSpPr bwMode="auto">
                  <a:xfrm>
                    <a:off x="1854" y="2033"/>
                    <a:ext cx="265" cy="363"/>
                    <a:chOff x="1854" y="2033"/>
                    <a:chExt cx="265" cy="363"/>
                  </a:xfrm>
                </p:grpSpPr>
                <p:sp>
                  <p:nvSpPr>
                    <p:cNvPr id="44" name="Freeform 29"/>
                    <p:cNvSpPr>
                      <a:spLocks noChangeAspect="1"/>
                    </p:cNvSpPr>
                    <p:nvPr/>
                  </p:nvSpPr>
                  <p:spPr bwMode="auto">
                    <a:xfrm>
                      <a:off x="1849" y="2069"/>
                      <a:ext cx="80" cy="324"/>
                    </a:xfrm>
                    <a:custGeom>
                      <a:avLst/>
                      <a:gdLst/>
                      <a:ahLst/>
                      <a:cxnLst>
                        <a:cxn ang="0">
                          <a:pos x="2" y="325"/>
                        </a:cxn>
                        <a:cxn ang="0">
                          <a:pos x="13" y="294"/>
                        </a:cxn>
                        <a:cxn ang="0">
                          <a:pos x="19" y="271"/>
                        </a:cxn>
                        <a:cxn ang="0">
                          <a:pos x="16" y="232"/>
                        </a:cxn>
                        <a:cxn ang="0">
                          <a:pos x="6" y="197"/>
                        </a:cxn>
                        <a:cxn ang="0">
                          <a:pos x="0" y="157"/>
                        </a:cxn>
                        <a:cxn ang="0">
                          <a:pos x="2" y="124"/>
                        </a:cxn>
                        <a:cxn ang="0">
                          <a:pos x="18" y="90"/>
                        </a:cxn>
                        <a:cxn ang="0">
                          <a:pos x="34" y="68"/>
                        </a:cxn>
                        <a:cxn ang="0">
                          <a:pos x="57" y="47"/>
                        </a:cxn>
                        <a:cxn ang="0">
                          <a:pos x="80" y="36"/>
                        </a:cxn>
                        <a:cxn ang="0">
                          <a:pos x="67" y="35"/>
                        </a:cxn>
                        <a:cxn ang="0">
                          <a:pos x="58" y="31"/>
                        </a:cxn>
                        <a:cxn ang="0">
                          <a:pos x="53" y="23"/>
                        </a:cxn>
                        <a:cxn ang="0">
                          <a:pos x="49" y="9"/>
                        </a:cxn>
                        <a:cxn ang="0">
                          <a:pos x="51" y="0"/>
                        </a:cxn>
                      </a:cxnLst>
                      <a:rect l="0" t="0" r="r" b="b"/>
                      <a:pathLst>
                        <a:path w="80" h="325">
                          <a:moveTo>
                            <a:pt x="2" y="325"/>
                          </a:moveTo>
                          <a:lnTo>
                            <a:pt x="13" y="294"/>
                          </a:lnTo>
                          <a:lnTo>
                            <a:pt x="19" y="271"/>
                          </a:lnTo>
                          <a:lnTo>
                            <a:pt x="16" y="232"/>
                          </a:lnTo>
                          <a:lnTo>
                            <a:pt x="6" y="197"/>
                          </a:lnTo>
                          <a:lnTo>
                            <a:pt x="0" y="157"/>
                          </a:lnTo>
                          <a:lnTo>
                            <a:pt x="2" y="124"/>
                          </a:lnTo>
                          <a:lnTo>
                            <a:pt x="18" y="90"/>
                          </a:lnTo>
                          <a:lnTo>
                            <a:pt x="34" y="68"/>
                          </a:lnTo>
                          <a:lnTo>
                            <a:pt x="57" y="47"/>
                          </a:lnTo>
                          <a:lnTo>
                            <a:pt x="80" y="36"/>
                          </a:lnTo>
                          <a:lnTo>
                            <a:pt x="67" y="35"/>
                          </a:lnTo>
                          <a:lnTo>
                            <a:pt x="58" y="31"/>
                          </a:lnTo>
                          <a:lnTo>
                            <a:pt x="53" y="23"/>
                          </a:lnTo>
                          <a:lnTo>
                            <a:pt x="49" y="9"/>
                          </a:lnTo>
                          <a:lnTo>
                            <a:pt x="51"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30"/>
                    <p:cNvSpPr>
                      <a:spLocks noChangeAspect="1"/>
                    </p:cNvSpPr>
                    <p:nvPr/>
                  </p:nvSpPr>
                  <p:spPr bwMode="auto">
                    <a:xfrm>
                      <a:off x="1966" y="2122"/>
                      <a:ext cx="93" cy="47"/>
                    </a:xfrm>
                    <a:custGeom>
                      <a:avLst/>
                      <a:gdLst/>
                      <a:ahLst/>
                      <a:cxnLst>
                        <a:cxn ang="0">
                          <a:pos x="0" y="24"/>
                        </a:cxn>
                        <a:cxn ang="0">
                          <a:pos x="18" y="37"/>
                        </a:cxn>
                        <a:cxn ang="0">
                          <a:pos x="36" y="45"/>
                        </a:cxn>
                        <a:cxn ang="0">
                          <a:pos x="56" y="46"/>
                        </a:cxn>
                        <a:cxn ang="0">
                          <a:pos x="71" y="45"/>
                        </a:cxn>
                        <a:cxn ang="0">
                          <a:pos x="84" y="40"/>
                        </a:cxn>
                        <a:cxn ang="0">
                          <a:pos x="93" y="27"/>
                        </a:cxn>
                        <a:cxn ang="0">
                          <a:pos x="93" y="11"/>
                        </a:cxn>
                        <a:cxn ang="0">
                          <a:pos x="82" y="3"/>
                        </a:cxn>
                        <a:cxn ang="0">
                          <a:pos x="70" y="0"/>
                        </a:cxn>
                        <a:cxn ang="0">
                          <a:pos x="53" y="6"/>
                        </a:cxn>
                      </a:cxnLst>
                      <a:rect l="0" t="0" r="r" b="b"/>
                      <a:pathLst>
                        <a:path w="93" h="46">
                          <a:moveTo>
                            <a:pt x="0" y="24"/>
                          </a:moveTo>
                          <a:lnTo>
                            <a:pt x="18" y="37"/>
                          </a:lnTo>
                          <a:lnTo>
                            <a:pt x="36" y="45"/>
                          </a:lnTo>
                          <a:lnTo>
                            <a:pt x="56" y="46"/>
                          </a:lnTo>
                          <a:lnTo>
                            <a:pt x="71" y="45"/>
                          </a:lnTo>
                          <a:lnTo>
                            <a:pt x="84" y="40"/>
                          </a:lnTo>
                          <a:lnTo>
                            <a:pt x="93" y="27"/>
                          </a:lnTo>
                          <a:lnTo>
                            <a:pt x="93" y="11"/>
                          </a:lnTo>
                          <a:lnTo>
                            <a:pt x="82" y="3"/>
                          </a:lnTo>
                          <a:lnTo>
                            <a:pt x="70" y="0"/>
                          </a:lnTo>
                          <a:lnTo>
                            <a:pt x="53" y="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31"/>
                    <p:cNvSpPr>
                      <a:spLocks noChangeAspect="1"/>
                    </p:cNvSpPr>
                    <p:nvPr/>
                  </p:nvSpPr>
                  <p:spPr bwMode="auto">
                    <a:xfrm>
                      <a:off x="1939" y="2224"/>
                      <a:ext cx="44" cy="68"/>
                    </a:xfrm>
                    <a:custGeom>
                      <a:avLst/>
                      <a:gdLst/>
                      <a:ahLst/>
                      <a:cxnLst>
                        <a:cxn ang="0">
                          <a:pos x="43" y="0"/>
                        </a:cxn>
                        <a:cxn ang="0">
                          <a:pos x="26" y="9"/>
                        </a:cxn>
                        <a:cxn ang="0">
                          <a:pos x="12" y="24"/>
                        </a:cxn>
                        <a:cxn ang="0">
                          <a:pos x="3" y="47"/>
                        </a:cxn>
                        <a:cxn ang="0">
                          <a:pos x="0" y="67"/>
                        </a:cxn>
                      </a:cxnLst>
                      <a:rect l="0" t="0" r="r" b="b"/>
                      <a:pathLst>
                        <a:path w="43" h="67">
                          <a:moveTo>
                            <a:pt x="43" y="0"/>
                          </a:moveTo>
                          <a:lnTo>
                            <a:pt x="26" y="9"/>
                          </a:lnTo>
                          <a:lnTo>
                            <a:pt x="12" y="24"/>
                          </a:lnTo>
                          <a:lnTo>
                            <a:pt x="3" y="47"/>
                          </a:lnTo>
                          <a:lnTo>
                            <a:pt x="0" y="67"/>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32"/>
                    <p:cNvSpPr>
                      <a:spLocks noChangeAspect="1"/>
                    </p:cNvSpPr>
                    <p:nvPr/>
                  </p:nvSpPr>
                  <p:spPr bwMode="auto">
                    <a:xfrm>
                      <a:off x="2032" y="2061"/>
                      <a:ext cx="35" cy="52"/>
                    </a:xfrm>
                    <a:custGeom>
                      <a:avLst/>
                      <a:gdLst/>
                      <a:ahLst/>
                      <a:cxnLst>
                        <a:cxn ang="0">
                          <a:pos x="0" y="0"/>
                        </a:cxn>
                        <a:cxn ang="0">
                          <a:pos x="16" y="52"/>
                        </a:cxn>
                        <a:cxn ang="0">
                          <a:pos x="18" y="39"/>
                        </a:cxn>
                        <a:cxn ang="0">
                          <a:pos x="24" y="31"/>
                        </a:cxn>
                        <a:cxn ang="0">
                          <a:pos x="34" y="32"/>
                        </a:cxn>
                      </a:cxnLst>
                      <a:rect l="0" t="0" r="r" b="b"/>
                      <a:pathLst>
                        <a:path w="34" h="52">
                          <a:moveTo>
                            <a:pt x="0" y="0"/>
                          </a:moveTo>
                          <a:lnTo>
                            <a:pt x="16" y="52"/>
                          </a:lnTo>
                          <a:lnTo>
                            <a:pt x="18" y="39"/>
                          </a:lnTo>
                          <a:lnTo>
                            <a:pt x="24" y="31"/>
                          </a:lnTo>
                          <a:lnTo>
                            <a:pt x="34" y="32"/>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33"/>
                    <p:cNvSpPr>
                      <a:spLocks noChangeAspect="1"/>
                    </p:cNvSpPr>
                    <p:nvPr/>
                  </p:nvSpPr>
                  <p:spPr bwMode="auto">
                    <a:xfrm>
                      <a:off x="2063" y="2105"/>
                      <a:ext cx="16" cy="19"/>
                    </a:xfrm>
                    <a:custGeom>
                      <a:avLst/>
                      <a:gdLst/>
                      <a:ahLst/>
                      <a:cxnLst>
                        <a:cxn ang="0">
                          <a:pos x="6" y="17"/>
                        </a:cxn>
                        <a:cxn ang="0">
                          <a:pos x="2" y="13"/>
                        </a:cxn>
                        <a:cxn ang="0">
                          <a:pos x="0" y="9"/>
                        </a:cxn>
                        <a:cxn ang="0">
                          <a:pos x="0" y="4"/>
                        </a:cxn>
                        <a:cxn ang="0">
                          <a:pos x="3" y="0"/>
                        </a:cxn>
                        <a:cxn ang="0">
                          <a:pos x="8" y="0"/>
                        </a:cxn>
                        <a:cxn ang="0">
                          <a:pos x="12" y="2"/>
                        </a:cxn>
                        <a:cxn ang="0">
                          <a:pos x="14" y="6"/>
                        </a:cxn>
                        <a:cxn ang="0">
                          <a:pos x="14" y="12"/>
                        </a:cxn>
                        <a:cxn ang="0">
                          <a:pos x="15" y="17"/>
                        </a:cxn>
                        <a:cxn ang="0">
                          <a:pos x="16" y="19"/>
                        </a:cxn>
                        <a:cxn ang="0">
                          <a:pos x="12" y="18"/>
                        </a:cxn>
                        <a:cxn ang="0">
                          <a:pos x="6" y="17"/>
                        </a:cxn>
                      </a:cxnLst>
                      <a:rect l="0" t="0" r="r" b="b"/>
                      <a:pathLst>
                        <a:path w="16" h="19">
                          <a:moveTo>
                            <a:pt x="6" y="17"/>
                          </a:moveTo>
                          <a:lnTo>
                            <a:pt x="2" y="13"/>
                          </a:lnTo>
                          <a:lnTo>
                            <a:pt x="0" y="9"/>
                          </a:lnTo>
                          <a:lnTo>
                            <a:pt x="0" y="4"/>
                          </a:lnTo>
                          <a:lnTo>
                            <a:pt x="3" y="0"/>
                          </a:lnTo>
                          <a:lnTo>
                            <a:pt x="8" y="0"/>
                          </a:lnTo>
                          <a:lnTo>
                            <a:pt x="12" y="2"/>
                          </a:lnTo>
                          <a:lnTo>
                            <a:pt x="14" y="6"/>
                          </a:lnTo>
                          <a:lnTo>
                            <a:pt x="14" y="12"/>
                          </a:lnTo>
                          <a:lnTo>
                            <a:pt x="15" y="17"/>
                          </a:lnTo>
                          <a:lnTo>
                            <a:pt x="16" y="19"/>
                          </a:lnTo>
                          <a:lnTo>
                            <a:pt x="12" y="18"/>
                          </a:lnTo>
                          <a:lnTo>
                            <a:pt x="6" y="17"/>
                          </a:lnTo>
                          <a:close/>
                        </a:path>
                      </a:pathLst>
                    </a:custGeom>
                    <a:solidFill>
                      <a:srgbClr val="C0804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34"/>
                    <p:cNvSpPr>
                      <a:spLocks noChangeAspect="1"/>
                    </p:cNvSpPr>
                    <p:nvPr/>
                  </p:nvSpPr>
                  <p:spPr bwMode="auto">
                    <a:xfrm>
                      <a:off x="2073" y="2030"/>
                      <a:ext cx="44" cy="91"/>
                    </a:xfrm>
                    <a:custGeom>
                      <a:avLst/>
                      <a:gdLst/>
                      <a:ahLst/>
                      <a:cxnLst>
                        <a:cxn ang="0">
                          <a:pos x="45" y="91"/>
                        </a:cxn>
                        <a:cxn ang="0">
                          <a:pos x="44" y="63"/>
                        </a:cxn>
                        <a:cxn ang="0">
                          <a:pos x="36" y="38"/>
                        </a:cxn>
                        <a:cxn ang="0">
                          <a:pos x="19" y="30"/>
                        </a:cxn>
                        <a:cxn ang="0">
                          <a:pos x="2" y="17"/>
                        </a:cxn>
                        <a:cxn ang="0">
                          <a:pos x="0" y="0"/>
                        </a:cxn>
                      </a:cxnLst>
                      <a:rect l="0" t="0" r="r" b="b"/>
                      <a:pathLst>
                        <a:path w="45" h="91">
                          <a:moveTo>
                            <a:pt x="45" y="91"/>
                          </a:moveTo>
                          <a:lnTo>
                            <a:pt x="44" y="63"/>
                          </a:lnTo>
                          <a:lnTo>
                            <a:pt x="36" y="38"/>
                          </a:lnTo>
                          <a:lnTo>
                            <a:pt x="19" y="30"/>
                          </a:lnTo>
                          <a:lnTo>
                            <a:pt x="2" y="17"/>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35"/>
                    <p:cNvSpPr>
                      <a:spLocks noChangeAspect="1"/>
                    </p:cNvSpPr>
                    <p:nvPr/>
                  </p:nvSpPr>
                  <p:spPr bwMode="auto">
                    <a:xfrm>
                      <a:off x="2010" y="2159"/>
                      <a:ext cx="62" cy="87"/>
                    </a:xfrm>
                    <a:custGeom>
                      <a:avLst/>
                      <a:gdLst/>
                      <a:ahLst/>
                      <a:cxnLst>
                        <a:cxn ang="0">
                          <a:pos x="32" y="83"/>
                        </a:cxn>
                        <a:cxn ang="0">
                          <a:pos x="19" y="86"/>
                        </a:cxn>
                        <a:cxn ang="0">
                          <a:pos x="8" y="85"/>
                        </a:cxn>
                        <a:cxn ang="0">
                          <a:pos x="0" y="75"/>
                        </a:cxn>
                        <a:cxn ang="0">
                          <a:pos x="1" y="58"/>
                        </a:cxn>
                        <a:cxn ang="0">
                          <a:pos x="11" y="46"/>
                        </a:cxn>
                        <a:cxn ang="0">
                          <a:pos x="30" y="36"/>
                        </a:cxn>
                        <a:cxn ang="0">
                          <a:pos x="45" y="24"/>
                        </a:cxn>
                        <a:cxn ang="0">
                          <a:pos x="54" y="16"/>
                        </a:cxn>
                        <a:cxn ang="0">
                          <a:pos x="61" y="0"/>
                        </a:cxn>
                      </a:cxnLst>
                      <a:rect l="0" t="0" r="r" b="b"/>
                      <a:pathLst>
                        <a:path w="61" h="86">
                          <a:moveTo>
                            <a:pt x="32" y="83"/>
                          </a:moveTo>
                          <a:lnTo>
                            <a:pt x="19" y="86"/>
                          </a:lnTo>
                          <a:lnTo>
                            <a:pt x="8" y="85"/>
                          </a:lnTo>
                          <a:lnTo>
                            <a:pt x="0" y="75"/>
                          </a:lnTo>
                          <a:lnTo>
                            <a:pt x="1" y="58"/>
                          </a:lnTo>
                          <a:lnTo>
                            <a:pt x="11" y="46"/>
                          </a:lnTo>
                          <a:lnTo>
                            <a:pt x="30" y="36"/>
                          </a:lnTo>
                          <a:lnTo>
                            <a:pt x="45" y="24"/>
                          </a:lnTo>
                          <a:lnTo>
                            <a:pt x="54" y="16"/>
                          </a:lnTo>
                          <a:lnTo>
                            <a:pt x="61"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43" name="Line 36"/>
                  <p:cNvSpPr>
                    <a:spLocks noChangeAspect="1" noChangeShapeType="1"/>
                  </p:cNvSpPr>
                  <p:nvPr/>
                </p:nvSpPr>
                <p:spPr bwMode="auto">
                  <a:xfrm flipH="1" flipV="1">
                    <a:off x="1958" y="2251"/>
                    <a:ext cx="69" cy="62"/>
                  </a:xfrm>
                  <a:prstGeom prst="line">
                    <a:avLst/>
                  </a:prstGeom>
                  <a:noFill/>
                  <a:ln w="11113">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grpSp>
          </p:grpSp>
          <p:sp>
            <p:nvSpPr>
              <p:cNvPr id="12" name="Freeform 37"/>
              <p:cNvSpPr>
                <a:spLocks noChangeAspect="1"/>
              </p:cNvSpPr>
              <p:nvPr/>
            </p:nvSpPr>
            <p:spPr bwMode="auto">
              <a:xfrm rot="1306750">
                <a:off x="1133" y="1312"/>
                <a:ext cx="181" cy="165"/>
              </a:xfrm>
              <a:custGeom>
                <a:avLst/>
                <a:gdLst/>
                <a:ahLst/>
                <a:cxnLst>
                  <a:cxn ang="0">
                    <a:pos x="13" y="289"/>
                  </a:cxn>
                  <a:cxn ang="0">
                    <a:pos x="37" y="273"/>
                  </a:cxn>
                  <a:cxn ang="0">
                    <a:pos x="51" y="252"/>
                  </a:cxn>
                  <a:cxn ang="0">
                    <a:pos x="59" y="222"/>
                  </a:cxn>
                  <a:cxn ang="0">
                    <a:pos x="65" y="195"/>
                  </a:cxn>
                  <a:cxn ang="0">
                    <a:pos x="73" y="175"/>
                  </a:cxn>
                  <a:cxn ang="0">
                    <a:pos x="88" y="162"/>
                  </a:cxn>
                  <a:cxn ang="0">
                    <a:pos x="104" y="156"/>
                  </a:cxn>
                  <a:cxn ang="0">
                    <a:pos x="120" y="160"/>
                  </a:cxn>
                  <a:cxn ang="0">
                    <a:pos x="134" y="174"/>
                  </a:cxn>
                  <a:cxn ang="0">
                    <a:pos x="142" y="196"/>
                  </a:cxn>
                  <a:cxn ang="0">
                    <a:pos x="137" y="224"/>
                  </a:cxn>
                  <a:cxn ang="0">
                    <a:pos x="124" y="260"/>
                  </a:cxn>
                  <a:cxn ang="0">
                    <a:pos x="153" y="269"/>
                  </a:cxn>
                  <a:cxn ang="0">
                    <a:pos x="156" y="252"/>
                  </a:cxn>
                  <a:cxn ang="0">
                    <a:pos x="171" y="237"/>
                  </a:cxn>
                  <a:cxn ang="0">
                    <a:pos x="182" y="218"/>
                  </a:cxn>
                  <a:cxn ang="0">
                    <a:pos x="189" y="203"/>
                  </a:cxn>
                  <a:cxn ang="0">
                    <a:pos x="192" y="187"/>
                  </a:cxn>
                  <a:cxn ang="0">
                    <a:pos x="201" y="195"/>
                  </a:cxn>
                  <a:cxn ang="0">
                    <a:pos x="214" y="199"/>
                  </a:cxn>
                  <a:cxn ang="0">
                    <a:pos x="226" y="201"/>
                  </a:cxn>
                  <a:cxn ang="0">
                    <a:pos x="237" y="199"/>
                  </a:cxn>
                  <a:cxn ang="0">
                    <a:pos x="246" y="196"/>
                  </a:cxn>
                  <a:cxn ang="0">
                    <a:pos x="255" y="212"/>
                  </a:cxn>
                  <a:cxn ang="0">
                    <a:pos x="266" y="231"/>
                  </a:cxn>
                  <a:cxn ang="0">
                    <a:pos x="283" y="248"/>
                  </a:cxn>
                  <a:cxn ang="0">
                    <a:pos x="297" y="259"/>
                  </a:cxn>
                  <a:cxn ang="0">
                    <a:pos x="315" y="268"/>
                  </a:cxn>
                  <a:cxn ang="0">
                    <a:pos x="335" y="271"/>
                  </a:cxn>
                  <a:cxn ang="0">
                    <a:pos x="351" y="264"/>
                  </a:cxn>
                  <a:cxn ang="0">
                    <a:pos x="364" y="246"/>
                  </a:cxn>
                  <a:cxn ang="0">
                    <a:pos x="367" y="225"/>
                  </a:cxn>
                  <a:cxn ang="0">
                    <a:pos x="362" y="207"/>
                  </a:cxn>
                  <a:cxn ang="0">
                    <a:pos x="353" y="180"/>
                  </a:cxn>
                  <a:cxn ang="0">
                    <a:pos x="347" y="157"/>
                  </a:cxn>
                  <a:cxn ang="0">
                    <a:pos x="341" y="141"/>
                  </a:cxn>
                  <a:cxn ang="0">
                    <a:pos x="324" y="122"/>
                  </a:cxn>
                  <a:cxn ang="0">
                    <a:pos x="308" y="115"/>
                  </a:cxn>
                  <a:cxn ang="0">
                    <a:pos x="292" y="111"/>
                  </a:cxn>
                  <a:cxn ang="0">
                    <a:pos x="281" y="114"/>
                  </a:cxn>
                  <a:cxn ang="0">
                    <a:pos x="268" y="84"/>
                  </a:cxn>
                  <a:cxn ang="0">
                    <a:pos x="249" y="59"/>
                  </a:cxn>
                  <a:cxn ang="0">
                    <a:pos x="217" y="33"/>
                  </a:cxn>
                  <a:cxn ang="0">
                    <a:pos x="176" y="12"/>
                  </a:cxn>
                  <a:cxn ang="0">
                    <a:pos x="135" y="0"/>
                  </a:cxn>
                  <a:cxn ang="0">
                    <a:pos x="105" y="5"/>
                  </a:cxn>
                  <a:cxn ang="0">
                    <a:pos x="99" y="17"/>
                  </a:cxn>
                  <a:cxn ang="0">
                    <a:pos x="91" y="29"/>
                  </a:cxn>
                  <a:cxn ang="0">
                    <a:pos x="76" y="41"/>
                  </a:cxn>
                  <a:cxn ang="0">
                    <a:pos x="57" y="52"/>
                  </a:cxn>
                  <a:cxn ang="0">
                    <a:pos x="42" y="63"/>
                  </a:cxn>
                  <a:cxn ang="0">
                    <a:pos x="32" y="75"/>
                  </a:cxn>
                  <a:cxn ang="0">
                    <a:pos x="22" y="94"/>
                  </a:cxn>
                  <a:cxn ang="0">
                    <a:pos x="15" y="114"/>
                  </a:cxn>
                  <a:cxn ang="0">
                    <a:pos x="13" y="135"/>
                  </a:cxn>
                  <a:cxn ang="0">
                    <a:pos x="7" y="160"/>
                  </a:cxn>
                  <a:cxn ang="0">
                    <a:pos x="2" y="187"/>
                  </a:cxn>
                  <a:cxn ang="0">
                    <a:pos x="0" y="220"/>
                  </a:cxn>
                  <a:cxn ang="0">
                    <a:pos x="1" y="244"/>
                  </a:cxn>
                  <a:cxn ang="0">
                    <a:pos x="5" y="269"/>
                  </a:cxn>
                  <a:cxn ang="0">
                    <a:pos x="13" y="289"/>
                  </a:cxn>
                </a:cxnLst>
                <a:rect l="0" t="0" r="r" b="b"/>
                <a:pathLst>
                  <a:path w="367" h="289">
                    <a:moveTo>
                      <a:pt x="13" y="289"/>
                    </a:moveTo>
                    <a:lnTo>
                      <a:pt x="37" y="273"/>
                    </a:lnTo>
                    <a:lnTo>
                      <a:pt x="51" y="252"/>
                    </a:lnTo>
                    <a:lnTo>
                      <a:pt x="59" y="222"/>
                    </a:lnTo>
                    <a:lnTo>
                      <a:pt x="65" y="195"/>
                    </a:lnTo>
                    <a:lnTo>
                      <a:pt x="73" y="175"/>
                    </a:lnTo>
                    <a:lnTo>
                      <a:pt x="88" y="162"/>
                    </a:lnTo>
                    <a:lnTo>
                      <a:pt x="104" y="156"/>
                    </a:lnTo>
                    <a:lnTo>
                      <a:pt x="120" y="160"/>
                    </a:lnTo>
                    <a:lnTo>
                      <a:pt x="134" y="174"/>
                    </a:lnTo>
                    <a:lnTo>
                      <a:pt x="142" y="196"/>
                    </a:lnTo>
                    <a:lnTo>
                      <a:pt x="137" y="224"/>
                    </a:lnTo>
                    <a:lnTo>
                      <a:pt x="124" y="260"/>
                    </a:lnTo>
                    <a:lnTo>
                      <a:pt x="153" y="269"/>
                    </a:lnTo>
                    <a:lnTo>
                      <a:pt x="156" y="252"/>
                    </a:lnTo>
                    <a:lnTo>
                      <a:pt x="171" y="237"/>
                    </a:lnTo>
                    <a:lnTo>
                      <a:pt x="182" y="218"/>
                    </a:lnTo>
                    <a:lnTo>
                      <a:pt x="189" y="203"/>
                    </a:lnTo>
                    <a:lnTo>
                      <a:pt x="192" y="187"/>
                    </a:lnTo>
                    <a:lnTo>
                      <a:pt x="201" y="195"/>
                    </a:lnTo>
                    <a:lnTo>
                      <a:pt x="214" y="199"/>
                    </a:lnTo>
                    <a:lnTo>
                      <a:pt x="226" y="201"/>
                    </a:lnTo>
                    <a:lnTo>
                      <a:pt x="237" y="199"/>
                    </a:lnTo>
                    <a:lnTo>
                      <a:pt x="246" y="196"/>
                    </a:lnTo>
                    <a:lnTo>
                      <a:pt x="255" y="212"/>
                    </a:lnTo>
                    <a:lnTo>
                      <a:pt x="266" y="231"/>
                    </a:lnTo>
                    <a:lnTo>
                      <a:pt x="283" y="248"/>
                    </a:lnTo>
                    <a:lnTo>
                      <a:pt x="297" y="259"/>
                    </a:lnTo>
                    <a:lnTo>
                      <a:pt x="315" y="268"/>
                    </a:lnTo>
                    <a:lnTo>
                      <a:pt x="335" y="271"/>
                    </a:lnTo>
                    <a:lnTo>
                      <a:pt x="351" y="264"/>
                    </a:lnTo>
                    <a:lnTo>
                      <a:pt x="364" y="246"/>
                    </a:lnTo>
                    <a:lnTo>
                      <a:pt x="367" y="225"/>
                    </a:lnTo>
                    <a:lnTo>
                      <a:pt x="362" y="207"/>
                    </a:lnTo>
                    <a:lnTo>
                      <a:pt x="353" y="180"/>
                    </a:lnTo>
                    <a:lnTo>
                      <a:pt x="347" y="157"/>
                    </a:lnTo>
                    <a:lnTo>
                      <a:pt x="341" y="141"/>
                    </a:lnTo>
                    <a:lnTo>
                      <a:pt x="324" y="122"/>
                    </a:lnTo>
                    <a:lnTo>
                      <a:pt x="308" y="115"/>
                    </a:lnTo>
                    <a:lnTo>
                      <a:pt x="292" y="111"/>
                    </a:lnTo>
                    <a:lnTo>
                      <a:pt x="281" y="114"/>
                    </a:lnTo>
                    <a:lnTo>
                      <a:pt x="268" y="84"/>
                    </a:lnTo>
                    <a:lnTo>
                      <a:pt x="249" y="59"/>
                    </a:lnTo>
                    <a:lnTo>
                      <a:pt x="217" y="33"/>
                    </a:lnTo>
                    <a:lnTo>
                      <a:pt x="176" y="12"/>
                    </a:lnTo>
                    <a:lnTo>
                      <a:pt x="135" y="0"/>
                    </a:lnTo>
                    <a:lnTo>
                      <a:pt x="105" y="5"/>
                    </a:lnTo>
                    <a:lnTo>
                      <a:pt x="99" y="17"/>
                    </a:lnTo>
                    <a:lnTo>
                      <a:pt x="91" y="29"/>
                    </a:lnTo>
                    <a:lnTo>
                      <a:pt x="76" y="41"/>
                    </a:lnTo>
                    <a:lnTo>
                      <a:pt x="57" y="52"/>
                    </a:lnTo>
                    <a:lnTo>
                      <a:pt x="42" y="63"/>
                    </a:lnTo>
                    <a:lnTo>
                      <a:pt x="32" y="75"/>
                    </a:lnTo>
                    <a:lnTo>
                      <a:pt x="22" y="94"/>
                    </a:lnTo>
                    <a:lnTo>
                      <a:pt x="15" y="114"/>
                    </a:lnTo>
                    <a:lnTo>
                      <a:pt x="13" y="135"/>
                    </a:lnTo>
                    <a:lnTo>
                      <a:pt x="7" y="160"/>
                    </a:lnTo>
                    <a:lnTo>
                      <a:pt x="2" y="187"/>
                    </a:lnTo>
                    <a:lnTo>
                      <a:pt x="0" y="220"/>
                    </a:lnTo>
                    <a:lnTo>
                      <a:pt x="1" y="244"/>
                    </a:lnTo>
                    <a:lnTo>
                      <a:pt x="5" y="269"/>
                    </a:lnTo>
                    <a:lnTo>
                      <a:pt x="13" y="289"/>
                    </a:lnTo>
                    <a:close/>
                  </a:path>
                </a:pathLst>
              </a:custGeom>
              <a:solidFill>
                <a:srgbClr val="5F5F5F"/>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13" name="Group 38"/>
              <p:cNvGrpSpPr>
                <a:grpSpLocks noChangeAspect="1"/>
              </p:cNvGrpSpPr>
              <p:nvPr/>
            </p:nvGrpSpPr>
            <p:grpSpPr bwMode="auto">
              <a:xfrm rot="-232163">
                <a:off x="121" y="2225"/>
                <a:ext cx="335" cy="144"/>
                <a:chOff x="587" y="4006"/>
                <a:chExt cx="682" cy="256"/>
              </a:xfrm>
            </p:grpSpPr>
            <p:sp>
              <p:nvSpPr>
                <p:cNvPr id="38" name="Freeform 39"/>
                <p:cNvSpPr>
                  <a:spLocks noChangeAspect="1"/>
                </p:cNvSpPr>
                <p:nvPr/>
              </p:nvSpPr>
              <p:spPr bwMode="auto">
                <a:xfrm>
                  <a:off x="582" y="4003"/>
                  <a:ext cx="674" cy="198"/>
                </a:xfrm>
                <a:custGeom>
                  <a:avLst/>
                  <a:gdLst/>
                  <a:ahLst/>
                  <a:cxnLst>
                    <a:cxn ang="0">
                      <a:pos x="321" y="0"/>
                    </a:cxn>
                    <a:cxn ang="0">
                      <a:pos x="365" y="8"/>
                    </a:cxn>
                    <a:cxn ang="0">
                      <a:pos x="400" y="23"/>
                    </a:cxn>
                    <a:cxn ang="0">
                      <a:pos x="437" y="43"/>
                    </a:cxn>
                    <a:cxn ang="0">
                      <a:pos x="491" y="62"/>
                    </a:cxn>
                    <a:cxn ang="0">
                      <a:pos x="529" y="62"/>
                    </a:cxn>
                    <a:cxn ang="0">
                      <a:pos x="581" y="77"/>
                    </a:cxn>
                    <a:cxn ang="0">
                      <a:pos x="625" y="92"/>
                    </a:cxn>
                    <a:cxn ang="0">
                      <a:pos x="671" y="115"/>
                    </a:cxn>
                    <a:cxn ang="0">
                      <a:pos x="674" y="142"/>
                    </a:cxn>
                    <a:cxn ang="0">
                      <a:pos x="655" y="171"/>
                    </a:cxn>
                    <a:cxn ang="0">
                      <a:pos x="615" y="190"/>
                    </a:cxn>
                    <a:cxn ang="0">
                      <a:pos x="567" y="194"/>
                    </a:cxn>
                    <a:cxn ang="0">
                      <a:pos x="402" y="196"/>
                    </a:cxn>
                    <a:cxn ang="0">
                      <a:pos x="340" y="190"/>
                    </a:cxn>
                    <a:cxn ang="0">
                      <a:pos x="280" y="184"/>
                    </a:cxn>
                    <a:cxn ang="0">
                      <a:pos x="224" y="164"/>
                    </a:cxn>
                    <a:cxn ang="0">
                      <a:pos x="191" y="155"/>
                    </a:cxn>
                    <a:cxn ang="0">
                      <a:pos x="191" y="180"/>
                    </a:cxn>
                    <a:cxn ang="0">
                      <a:pos x="40" y="181"/>
                    </a:cxn>
                    <a:cxn ang="0">
                      <a:pos x="17" y="156"/>
                    </a:cxn>
                    <a:cxn ang="0">
                      <a:pos x="3" y="115"/>
                    </a:cxn>
                    <a:cxn ang="0">
                      <a:pos x="0" y="83"/>
                    </a:cxn>
                    <a:cxn ang="0">
                      <a:pos x="3" y="39"/>
                    </a:cxn>
                    <a:cxn ang="0">
                      <a:pos x="8" y="6"/>
                    </a:cxn>
                    <a:cxn ang="0">
                      <a:pos x="44" y="6"/>
                    </a:cxn>
                    <a:cxn ang="0">
                      <a:pos x="91" y="27"/>
                    </a:cxn>
                    <a:cxn ang="0">
                      <a:pos x="141" y="47"/>
                    </a:cxn>
                    <a:cxn ang="0">
                      <a:pos x="177" y="48"/>
                    </a:cxn>
                    <a:cxn ang="0">
                      <a:pos x="216" y="39"/>
                    </a:cxn>
                    <a:cxn ang="0">
                      <a:pos x="261" y="27"/>
                    </a:cxn>
                    <a:cxn ang="0">
                      <a:pos x="343" y="41"/>
                    </a:cxn>
                    <a:cxn ang="0">
                      <a:pos x="321" y="0"/>
                    </a:cxn>
                  </a:cxnLst>
                  <a:rect l="0" t="0" r="r" b="b"/>
                  <a:pathLst>
                    <a:path w="674" h="196">
                      <a:moveTo>
                        <a:pt x="321" y="0"/>
                      </a:moveTo>
                      <a:lnTo>
                        <a:pt x="365" y="8"/>
                      </a:lnTo>
                      <a:lnTo>
                        <a:pt x="400" y="23"/>
                      </a:lnTo>
                      <a:lnTo>
                        <a:pt x="437" y="43"/>
                      </a:lnTo>
                      <a:lnTo>
                        <a:pt x="491" y="62"/>
                      </a:lnTo>
                      <a:lnTo>
                        <a:pt x="529" y="62"/>
                      </a:lnTo>
                      <a:lnTo>
                        <a:pt x="581" y="77"/>
                      </a:lnTo>
                      <a:lnTo>
                        <a:pt x="625" y="92"/>
                      </a:lnTo>
                      <a:lnTo>
                        <a:pt x="671" y="115"/>
                      </a:lnTo>
                      <a:lnTo>
                        <a:pt x="674" y="142"/>
                      </a:lnTo>
                      <a:lnTo>
                        <a:pt x="655" y="171"/>
                      </a:lnTo>
                      <a:lnTo>
                        <a:pt x="615" y="190"/>
                      </a:lnTo>
                      <a:lnTo>
                        <a:pt x="567" y="194"/>
                      </a:lnTo>
                      <a:lnTo>
                        <a:pt x="402" y="196"/>
                      </a:lnTo>
                      <a:lnTo>
                        <a:pt x="340" y="190"/>
                      </a:lnTo>
                      <a:lnTo>
                        <a:pt x="280" y="184"/>
                      </a:lnTo>
                      <a:lnTo>
                        <a:pt x="224" y="164"/>
                      </a:lnTo>
                      <a:lnTo>
                        <a:pt x="191" y="155"/>
                      </a:lnTo>
                      <a:lnTo>
                        <a:pt x="191" y="180"/>
                      </a:lnTo>
                      <a:lnTo>
                        <a:pt x="40" y="181"/>
                      </a:lnTo>
                      <a:lnTo>
                        <a:pt x="17" y="156"/>
                      </a:lnTo>
                      <a:lnTo>
                        <a:pt x="3" y="115"/>
                      </a:lnTo>
                      <a:lnTo>
                        <a:pt x="0" y="83"/>
                      </a:lnTo>
                      <a:lnTo>
                        <a:pt x="3" y="39"/>
                      </a:lnTo>
                      <a:lnTo>
                        <a:pt x="8" y="6"/>
                      </a:lnTo>
                      <a:lnTo>
                        <a:pt x="44" y="6"/>
                      </a:lnTo>
                      <a:lnTo>
                        <a:pt x="91" y="27"/>
                      </a:lnTo>
                      <a:lnTo>
                        <a:pt x="141" y="47"/>
                      </a:lnTo>
                      <a:lnTo>
                        <a:pt x="177" y="48"/>
                      </a:lnTo>
                      <a:lnTo>
                        <a:pt x="216" y="39"/>
                      </a:lnTo>
                      <a:lnTo>
                        <a:pt x="261" y="27"/>
                      </a:lnTo>
                      <a:lnTo>
                        <a:pt x="343" y="41"/>
                      </a:lnTo>
                      <a:lnTo>
                        <a:pt x="321" y="0"/>
                      </a:lnTo>
                      <a:close/>
                    </a:path>
                  </a:pathLst>
                </a:custGeom>
                <a:solidFill>
                  <a:srgbClr val="60606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0"/>
                <p:cNvSpPr>
                  <a:spLocks noChangeAspect="1"/>
                </p:cNvSpPr>
                <p:nvPr/>
              </p:nvSpPr>
              <p:spPr bwMode="auto">
                <a:xfrm>
                  <a:off x="595" y="4062"/>
                  <a:ext cx="674" cy="196"/>
                </a:xfrm>
                <a:custGeom>
                  <a:avLst/>
                  <a:gdLst/>
                  <a:ahLst/>
                  <a:cxnLst>
                    <a:cxn ang="0">
                      <a:pos x="322" y="0"/>
                    </a:cxn>
                    <a:cxn ang="0">
                      <a:pos x="365" y="8"/>
                    </a:cxn>
                    <a:cxn ang="0">
                      <a:pos x="400" y="24"/>
                    </a:cxn>
                    <a:cxn ang="0">
                      <a:pos x="438" y="43"/>
                    </a:cxn>
                    <a:cxn ang="0">
                      <a:pos x="492" y="63"/>
                    </a:cxn>
                    <a:cxn ang="0">
                      <a:pos x="529" y="63"/>
                    </a:cxn>
                    <a:cxn ang="0">
                      <a:pos x="582" y="77"/>
                    </a:cxn>
                    <a:cxn ang="0">
                      <a:pos x="625" y="93"/>
                    </a:cxn>
                    <a:cxn ang="0">
                      <a:pos x="671" y="115"/>
                    </a:cxn>
                    <a:cxn ang="0">
                      <a:pos x="674" y="141"/>
                    </a:cxn>
                    <a:cxn ang="0">
                      <a:pos x="655" y="170"/>
                    </a:cxn>
                    <a:cxn ang="0">
                      <a:pos x="616" y="188"/>
                    </a:cxn>
                    <a:cxn ang="0">
                      <a:pos x="567" y="193"/>
                    </a:cxn>
                    <a:cxn ang="0">
                      <a:pos x="402" y="195"/>
                    </a:cxn>
                    <a:cxn ang="0">
                      <a:pos x="340" y="189"/>
                    </a:cxn>
                    <a:cxn ang="0">
                      <a:pos x="280" y="182"/>
                    </a:cxn>
                    <a:cxn ang="0">
                      <a:pos x="224" y="163"/>
                    </a:cxn>
                    <a:cxn ang="0">
                      <a:pos x="191" y="154"/>
                    </a:cxn>
                    <a:cxn ang="0">
                      <a:pos x="191" y="178"/>
                    </a:cxn>
                    <a:cxn ang="0">
                      <a:pos x="41" y="179"/>
                    </a:cxn>
                    <a:cxn ang="0">
                      <a:pos x="17" y="155"/>
                    </a:cxn>
                    <a:cxn ang="0">
                      <a:pos x="3" y="115"/>
                    </a:cxn>
                    <a:cxn ang="0">
                      <a:pos x="0" y="84"/>
                    </a:cxn>
                    <a:cxn ang="0">
                      <a:pos x="3" y="39"/>
                    </a:cxn>
                    <a:cxn ang="0">
                      <a:pos x="9" y="7"/>
                    </a:cxn>
                    <a:cxn ang="0">
                      <a:pos x="45" y="7"/>
                    </a:cxn>
                    <a:cxn ang="0">
                      <a:pos x="91" y="27"/>
                    </a:cxn>
                    <a:cxn ang="0">
                      <a:pos x="141" y="47"/>
                    </a:cxn>
                    <a:cxn ang="0">
                      <a:pos x="177" y="48"/>
                    </a:cxn>
                    <a:cxn ang="0">
                      <a:pos x="217" y="39"/>
                    </a:cxn>
                    <a:cxn ang="0">
                      <a:pos x="261" y="27"/>
                    </a:cxn>
                    <a:cxn ang="0">
                      <a:pos x="342" y="42"/>
                    </a:cxn>
                    <a:cxn ang="0">
                      <a:pos x="322" y="0"/>
                    </a:cxn>
                  </a:cxnLst>
                  <a:rect l="0" t="0" r="r" b="b"/>
                  <a:pathLst>
                    <a:path w="674" h="195">
                      <a:moveTo>
                        <a:pt x="322" y="0"/>
                      </a:moveTo>
                      <a:lnTo>
                        <a:pt x="365" y="8"/>
                      </a:lnTo>
                      <a:lnTo>
                        <a:pt x="400" y="24"/>
                      </a:lnTo>
                      <a:lnTo>
                        <a:pt x="438" y="43"/>
                      </a:lnTo>
                      <a:lnTo>
                        <a:pt x="492" y="63"/>
                      </a:lnTo>
                      <a:lnTo>
                        <a:pt x="529" y="63"/>
                      </a:lnTo>
                      <a:lnTo>
                        <a:pt x="582" y="77"/>
                      </a:lnTo>
                      <a:lnTo>
                        <a:pt x="625" y="93"/>
                      </a:lnTo>
                      <a:lnTo>
                        <a:pt x="671" y="115"/>
                      </a:lnTo>
                      <a:lnTo>
                        <a:pt x="674" y="141"/>
                      </a:lnTo>
                      <a:lnTo>
                        <a:pt x="655" y="170"/>
                      </a:lnTo>
                      <a:lnTo>
                        <a:pt x="616" y="188"/>
                      </a:lnTo>
                      <a:lnTo>
                        <a:pt x="567" y="193"/>
                      </a:lnTo>
                      <a:lnTo>
                        <a:pt x="402" y="195"/>
                      </a:lnTo>
                      <a:lnTo>
                        <a:pt x="340" y="189"/>
                      </a:lnTo>
                      <a:lnTo>
                        <a:pt x="280" y="182"/>
                      </a:lnTo>
                      <a:lnTo>
                        <a:pt x="224" y="163"/>
                      </a:lnTo>
                      <a:lnTo>
                        <a:pt x="191" y="154"/>
                      </a:lnTo>
                      <a:lnTo>
                        <a:pt x="191" y="178"/>
                      </a:lnTo>
                      <a:lnTo>
                        <a:pt x="41" y="179"/>
                      </a:lnTo>
                      <a:lnTo>
                        <a:pt x="17" y="155"/>
                      </a:lnTo>
                      <a:lnTo>
                        <a:pt x="3" y="115"/>
                      </a:lnTo>
                      <a:lnTo>
                        <a:pt x="0" y="84"/>
                      </a:lnTo>
                      <a:lnTo>
                        <a:pt x="3" y="39"/>
                      </a:lnTo>
                      <a:lnTo>
                        <a:pt x="9" y="7"/>
                      </a:lnTo>
                      <a:lnTo>
                        <a:pt x="45" y="7"/>
                      </a:lnTo>
                      <a:lnTo>
                        <a:pt x="91" y="27"/>
                      </a:lnTo>
                      <a:lnTo>
                        <a:pt x="141" y="47"/>
                      </a:lnTo>
                      <a:lnTo>
                        <a:pt x="177" y="48"/>
                      </a:lnTo>
                      <a:lnTo>
                        <a:pt x="217" y="39"/>
                      </a:lnTo>
                      <a:lnTo>
                        <a:pt x="261" y="27"/>
                      </a:lnTo>
                      <a:lnTo>
                        <a:pt x="342" y="42"/>
                      </a:lnTo>
                      <a:lnTo>
                        <a:pt x="322" y="0"/>
                      </a:lnTo>
                      <a:close/>
                    </a:path>
                  </a:pathLst>
                </a:custGeom>
                <a:solidFill>
                  <a:srgbClr val="808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14" name="Freeform 41"/>
              <p:cNvSpPr>
                <a:spLocks noChangeAspect="1"/>
              </p:cNvSpPr>
              <p:nvPr/>
            </p:nvSpPr>
            <p:spPr bwMode="auto">
              <a:xfrm rot="1306750">
                <a:off x="270" y="962"/>
                <a:ext cx="262" cy="1347"/>
              </a:xfrm>
              <a:custGeom>
                <a:avLst/>
                <a:gdLst/>
                <a:ahLst/>
                <a:cxnLst>
                  <a:cxn ang="0">
                    <a:pos x="152" y="0"/>
                  </a:cxn>
                  <a:cxn ang="0">
                    <a:pos x="208" y="102"/>
                  </a:cxn>
                  <a:cxn ang="0">
                    <a:pos x="252" y="196"/>
                  </a:cxn>
                  <a:cxn ang="0">
                    <a:pos x="271" y="265"/>
                  </a:cxn>
                  <a:cxn ang="0">
                    <a:pos x="384" y="563"/>
                  </a:cxn>
                  <a:cxn ang="0">
                    <a:pos x="428" y="742"/>
                  </a:cxn>
                  <a:cxn ang="0">
                    <a:pos x="435" y="913"/>
                  </a:cxn>
                  <a:cxn ang="0">
                    <a:pos x="441" y="1154"/>
                  </a:cxn>
                  <a:cxn ang="0">
                    <a:pos x="447" y="1289"/>
                  </a:cxn>
                  <a:cxn ang="0">
                    <a:pos x="470" y="1393"/>
                  </a:cxn>
                  <a:cxn ang="0">
                    <a:pos x="481" y="1483"/>
                  </a:cxn>
                  <a:cxn ang="0">
                    <a:pos x="479" y="1570"/>
                  </a:cxn>
                  <a:cxn ang="0">
                    <a:pos x="462" y="1632"/>
                  </a:cxn>
                  <a:cxn ang="0">
                    <a:pos x="454" y="1709"/>
                  </a:cxn>
                  <a:cxn ang="0">
                    <a:pos x="460" y="1833"/>
                  </a:cxn>
                  <a:cxn ang="0">
                    <a:pos x="463" y="2046"/>
                  </a:cxn>
                  <a:cxn ang="0">
                    <a:pos x="473" y="2147"/>
                  </a:cxn>
                  <a:cxn ang="0">
                    <a:pos x="499" y="2239"/>
                  </a:cxn>
                  <a:cxn ang="0">
                    <a:pos x="536" y="2333"/>
                  </a:cxn>
                  <a:cxn ang="0">
                    <a:pos x="466" y="2365"/>
                  </a:cxn>
                  <a:cxn ang="0">
                    <a:pos x="390" y="2396"/>
                  </a:cxn>
                  <a:cxn ang="0">
                    <a:pos x="334" y="2388"/>
                  </a:cxn>
                  <a:cxn ang="0">
                    <a:pos x="219" y="2357"/>
                  </a:cxn>
                  <a:cxn ang="0">
                    <a:pos x="205" y="2243"/>
                  </a:cxn>
                  <a:cxn ang="0">
                    <a:pos x="196" y="2145"/>
                  </a:cxn>
                  <a:cxn ang="0">
                    <a:pos x="202" y="2077"/>
                  </a:cxn>
                  <a:cxn ang="0">
                    <a:pos x="211" y="1983"/>
                  </a:cxn>
                  <a:cxn ang="0">
                    <a:pos x="202" y="1897"/>
                  </a:cxn>
                  <a:cxn ang="0">
                    <a:pos x="177" y="1811"/>
                  </a:cxn>
                  <a:cxn ang="0">
                    <a:pos x="159" y="1748"/>
                  </a:cxn>
                  <a:cxn ang="0">
                    <a:pos x="152" y="1647"/>
                  </a:cxn>
                  <a:cxn ang="0">
                    <a:pos x="139" y="1593"/>
                  </a:cxn>
                  <a:cxn ang="0">
                    <a:pos x="127" y="1397"/>
                  </a:cxn>
                  <a:cxn ang="0">
                    <a:pos x="108" y="1242"/>
                  </a:cxn>
                  <a:cxn ang="0">
                    <a:pos x="95" y="1123"/>
                  </a:cxn>
                  <a:cxn ang="0">
                    <a:pos x="76" y="1076"/>
                  </a:cxn>
                  <a:cxn ang="0">
                    <a:pos x="56" y="948"/>
                  </a:cxn>
                  <a:cxn ang="0">
                    <a:pos x="42" y="798"/>
                  </a:cxn>
                  <a:cxn ang="0">
                    <a:pos x="47" y="664"/>
                  </a:cxn>
                  <a:cxn ang="0">
                    <a:pos x="43" y="577"/>
                  </a:cxn>
                  <a:cxn ang="0">
                    <a:pos x="25" y="468"/>
                  </a:cxn>
                  <a:cxn ang="0">
                    <a:pos x="18" y="366"/>
                  </a:cxn>
                  <a:cxn ang="0">
                    <a:pos x="10" y="244"/>
                  </a:cxn>
                  <a:cxn ang="0">
                    <a:pos x="0" y="141"/>
                  </a:cxn>
                  <a:cxn ang="0">
                    <a:pos x="15" y="84"/>
                  </a:cxn>
                  <a:cxn ang="0">
                    <a:pos x="44" y="43"/>
                  </a:cxn>
                  <a:cxn ang="0">
                    <a:pos x="91" y="12"/>
                  </a:cxn>
                  <a:cxn ang="0">
                    <a:pos x="152" y="0"/>
                  </a:cxn>
                </a:cxnLst>
                <a:rect l="0" t="0" r="r" b="b"/>
                <a:pathLst>
                  <a:path w="536" h="2396">
                    <a:moveTo>
                      <a:pt x="152" y="0"/>
                    </a:moveTo>
                    <a:lnTo>
                      <a:pt x="208" y="102"/>
                    </a:lnTo>
                    <a:lnTo>
                      <a:pt x="252" y="196"/>
                    </a:lnTo>
                    <a:lnTo>
                      <a:pt x="271" y="265"/>
                    </a:lnTo>
                    <a:lnTo>
                      <a:pt x="384" y="563"/>
                    </a:lnTo>
                    <a:lnTo>
                      <a:pt x="428" y="742"/>
                    </a:lnTo>
                    <a:lnTo>
                      <a:pt x="435" y="913"/>
                    </a:lnTo>
                    <a:lnTo>
                      <a:pt x="441" y="1154"/>
                    </a:lnTo>
                    <a:lnTo>
                      <a:pt x="447" y="1289"/>
                    </a:lnTo>
                    <a:lnTo>
                      <a:pt x="470" y="1393"/>
                    </a:lnTo>
                    <a:lnTo>
                      <a:pt x="481" y="1483"/>
                    </a:lnTo>
                    <a:lnTo>
                      <a:pt x="479" y="1570"/>
                    </a:lnTo>
                    <a:lnTo>
                      <a:pt x="462" y="1632"/>
                    </a:lnTo>
                    <a:lnTo>
                      <a:pt x="454" y="1709"/>
                    </a:lnTo>
                    <a:lnTo>
                      <a:pt x="460" y="1833"/>
                    </a:lnTo>
                    <a:lnTo>
                      <a:pt x="463" y="2046"/>
                    </a:lnTo>
                    <a:lnTo>
                      <a:pt x="473" y="2147"/>
                    </a:lnTo>
                    <a:lnTo>
                      <a:pt x="499" y="2239"/>
                    </a:lnTo>
                    <a:lnTo>
                      <a:pt x="536" y="2333"/>
                    </a:lnTo>
                    <a:lnTo>
                      <a:pt x="466" y="2365"/>
                    </a:lnTo>
                    <a:lnTo>
                      <a:pt x="390" y="2396"/>
                    </a:lnTo>
                    <a:lnTo>
                      <a:pt x="334" y="2388"/>
                    </a:lnTo>
                    <a:lnTo>
                      <a:pt x="219" y="2357"/>
                    </a:lnTo>
                    <a:lnTo>
                      <a:pt x="205" y="2243"/>
                    </a:lnTo>
                    <a:lnTo>
                      <a:pt x="196" y="2145"/>
                    </a:lnTo>
                    <a:lnTo>
                      <a:pt x="202" y="2077"/>
                    </a:lnTo>
                    <a:lnTo>
                      <a:pt x="211" y="1983"/>
                    </a:lnTo>
                    <a:lnTo>
                      <a:pt x="202" y="1897"/>
                    </a:lnTo>
                    <a:lnTo>
                      <a:pt x="177" y="1811"/>
                    </a:lnTo>
                    <a:lnTo>
                      <a:pt x="159" y="1748"/>
                    </a:lnTo>
                    <a:lnTo>
                      <a:pt x="152" y="1647"/>
                    </a:lnTo>
                    <a:lnTo>
                      <a:pt x="139" y="1593"/>
                    </a:lnTo>
                    <a:lnTo>
                      <a:pt x="127" y="1397"/>
                    </a:lnTo>
                    <a:lnTo>
                      <a:pt x="108" y="1242"/>
                    </a:lnTo>
                    <a:lnTo>
                      <a:pt x="95" y="1123"/>
                    </a:lnTo>
                    <a:lnTo>
                      <a:pt x="76" y="1076"/>
                    </a:lnTo>
                    <a:lnTo>
                      <a:pt x="56" y="948"/>
                    </a:lnTo>
                    <a:lnTo>
                      <a:pt x="42" y="798"/>
                    </a:lnTo>
                    <a:lnTo>
                      <a:pt x="47" y="664"/>
                    </a:lnTo>
                    <a:lnTo>
                      <a:pt x="43" y="577"/>
                    </a:lnTo>
                    <a:lnTo>
                      <a:pt x="25" y="468"/>
                    </a:lnTo>
                    <a:lnTo>
                      <a:pt x="18" y="366"/>
                    </a:lnTo>
                    <a:lnTo>
                      <a:pt x="10" y="244"/>
                    </a:lnTo>
                    <a:lnTo>
                      <a:pt x="0" y="141"/>
                    </a:lnTo>
                    <a:lnTo>
                      <a:pt x="15" y="84"/>
                    </a:lnTo>
                    <a:lnTo>
                      <a:pt x="44" y="43"/>
                    </a:lnTo>
                    <a:lnTo>
                      <a:pt x="91" y="12"/>
                    </a:lnTo>
                    <a:lnTo>
                      <a:pt x="152" y="0"/>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42"/>
              <p:cNvSpPr>
                <a:spLocks noChangeAspect="1"/>
              </p:cNvSpPr>
              <p:nvPr/>
            </p:nvSpPr>
            <p:spPr bwMode="auto">
              <a:xfrm rot="1306750">
                <a:off x="317" y="1309"/>
                <a:ext cx="66" cy="557"/>
              </a:xfrm>
              <a:custGeom>
                <a:avLst/>
                <a:gdLst/>
                <a:ahLst/>
                <a:cxnLst>
                  <a:cxn ang="0">
                    <a:pos x="102" y="990"/>
                  </a:cxn>
                  <a:cxn ang="0">
                    <a:pos x="102" y="859"/>
                  </a:cxn>
                  <a:cxn ang="0">
                    <a:pos x="120" y="788"/>
                  </a:cxn>
                  <a:cxn ang="0">
                    <a:pos x="133" y="725"/>
                  </a:cxn>
                  <a:cxn ang="0">
                    <a:pos x="102" y="656"/>
                  </a:cxn>
                  <a:cxn ang="0">
                    <a:pos x="102" y="625"/>
                  </a:cxn>
                  <a:cxn ang="0">
                    <a:pos x="90" y="570"/>
                  </a:cxn>
                  <a:cxn ang="0">
                    <a:pos x="70" y="522"/>
                  </a:cxn>
                  <a:cxn ang="0">
                    <a:pos x="77" y="451"/>
                  </a:cxn>
                  <a:cxn ang="0">
                    <a:pos x="51" y="412"/>
                  </a:cxn>
                  <a:cxn ang="0">
                    <a:pos x="39" y="342"/>
                  </a:cxn>
                  <a:cxn ang="0">
                    <a:pos x="39" y="265"/>
                  </a:cxn>
                  <a:cxn ang="0">
                    <a:pos x="32" y="186"/>
                  </a:cxn>
                  <a:cxn ang="0">
                    <a:pos x="13" y="108"/>
                  </a:cxn>
                  <a:cxn ang="0">
                    <a:pos x="0" y="23"/>
                  </a:cxn>
                  <a:cxn ang="0">
                    <a:pos x="0" y="0"/>
                  </a:cxn>
                </a:cxnLst>
                <a:rect l="0" t="0" r="r" b="b"/>
                <a:pathLst>
                  <a:path w="133" h="990">
                    <a:moveTo>
                      <a:pt x="102" y="990"/>
                    </a:moveTo>
                    <a:lnTo>
                      <a:pt x="102" y="859"/>
                    </a:lnTo>
                    <a:lnTo>
                      <a:pt x="120" y="788"/>
                    </a:lnTo>
                    <a:lnTo>
                      <a:pt x="133" y="725"/>
                    </a:lnTo>
                    <a:lnTo>
                      <a:pt x="102" y="656"/>
                    </a:lnTo>
                    <a:lnTo>
                      <a:pt x="102" y="625"/>
                    </a:lnTo>
                    <a:lnTo>
                      <a:pt x="90" y="570"/>
                    </a:lnTo>
                    <a:lnTo>
                      <a:pt x="70" y="522"/>
                    </a:lnTo>
                    <a:lnTo>
                      <a:pt x="77" y="451"/>
                    </a:lnTo>
                    <a:lnTo>
                      <a:pt x="51" y="412"/>
                    </a:lnTo>
                    <a:lnTo>
                      <a:pt x="39" y="342"/>
                    </a:lnTo>
                    <a:lnTo>
                      <a:pt x="39" y="265"/>
                    </a:lnTo>
                    <a:lnTo>
                      <a:pt x="32" y="186"/>
                    </a:lnTo>
                    <a:lnTo>
                      <a:pt x="13" y="108"/>
                    </a:lnTo>
                    <a:lnTo>
                      <a:pt x="0" y="23"/>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43"/>
              <p:cNvSpPr>
                <a:spLocks noChangeAspect="1"/>
              </p:cNvSpPr>
              <p:nvPr/>
            </p:nvSpPr>
            <p:spPr bwMode="auto">
              <a:xfrm rot="1306750">
                <a:off x="758" y="1564"/>
                <a:ext cx="249" cy="197"/>
              </a:xfrm>
              <a:custGeom>
                <a:avLst/>
                <a:gdLst/>
                <a:ahLst/>
                <a:cxnLst>
                  <a:cxn ang="0">
                    <a:pos x="427" y="0"/>
                  </a:cxn>
                  <a:cxn ang="0">
                    <a:pos x="497" y="62"/>
                  </a:cxn>
                  <a:cxn ang="0">
                    <a:pos x="504" y="93"/>
                  </a:cxn>
                  <a:cxn ang="0">
                    <a:pos x="500" y="140"/>
                  </a:cxn>
                  <a:cxn ang="0">
                    <a:pos x="487" y="179"/>
                  </a:cxn>
                  <a:cxn ang="0">
                    <a:pos x="466" y="216"/>
                  </a:cxn>
                  <a:cxn ang="0">
                    <a:pos x="426" y="254"/>
                  </a:cxn>
                  <a:cxn ang="0">
                    <a:pos x="374" y="288"/>
                  </a:cxn>
                  <a:cxn ang="0">
                    <a:pos x="310" y="320"/>
                  </a:cxn>
                  <a:cxn ang="0">
                    <a:pos x="246" y="341"/>
                  </a:cxn>
                  <a:cxn ang="0">
                    <a:pos x="176" y="346"/>
                  </a:cxn>
                  <a:cxn ang="0">
                    <a:pos x="120" y="342"/>
                  </a:cxn>
                  <a:cxn ang="0">
                    <a:pos x="62" y="311"/>
                  </a:cxn>
                  <a:cxn ang="0">
                    <a:pos x="0" y="273"/>
                  </a:cxn>
                  <a:cxn ang="0">
                    <a:pos x="88" y="295"/>
                  </a:cxn>
                  <a:cxn ang="0">
                    <a:pos x="182" y="303"/>
                  </a:cxn>
                  <a:cxn ang="0">
                    <a:pos x="252" y="273"/>
                  </a:cxn>
                  <a:cxn ang="0">
                    <a:pos x="334" y="226"/>
                  </a:cxn>
                  <a:cxn ang="0">
                    <a:pos x="390" y="156"/>
                  </a:cxn>
                  <a:cxn ang="0">
                    <a:pos x="427" y="0"/>
                  </a:cxn>
                </a:cxnLst>
                <a:rect l="0" t="0" r="r" b="b"/>
                <a:pathLst>
                  <a:path w="504" h="346">
                    <a:moveTo>
                      <a:pt x="427" y="0"/>
                    </a:moveTo>
                    <a:lnTo>
                      <a:pt x="497" y="62"/>
                    </a:lnTo>
                    <a:lnTo>
                      <a:pt x="504" y="93"/>
                    </a:lnTo>
                    <a:lnTo>
                      <a:pt x="500" y="140"/>
                    </a:lnTo>
                    <a:lnTo>
                      <a:pt x="487" y="179"/>
                    </a:lnTo>
                    <a:lnTo>
                      <a:pt x="466" y="216"/>
                    </a:lnTo>
                    <a:lnTo>
                      <a:pt x="426" y="254"/>
                    </a:lnTo>
                    <a:lnTo>
                      <a:pt x="374" y="288"/>
                    </a:lnTo>
                    <a:lnTo>
                      <a:pt x="310" y="320"/>
                    </a:lnTo>
                    <a:lnTo>
                      <a:pt x="246" y="341"/>
                    </a:lnTo>
                    <a:lnTo>
                      <a:pt x="176" y="346"/>
                    </a:lnTo>
                    <a:lnTo>
                      <a:pt x="120" y="342"/>
                    </a:lnTo>
                    <a:lnTo>
                      <a:pt x="62" y="311"/>
                    </a:lnTo>
                    <a:lnTo>
                      <a:pt x="0" y="273"/>
                    </a:lnTo>
                    <a:lnTo>
                      <a:pt x="88" y="295"/>
                    </a:lnTo>
                    <a:lnTo>
                      <a:pt x="182" y="303"/>
                    </a:lnTo>
                    <a:lnTo>
                      <a:pt x="252" y="273"/>
                    </a:lnTo>
                    <a:lnTo>
                      <a:pt x="334" y="226"/>
                    </a:lnTo>
                    <a:lnTo>
                      <a:pt x="390" y="156"/>
                    </a:lnTo>
                    <a:lnTo>
                      <a:pt x="427" y="0"/>
                    </a:lnTo>
                    <a:close/>
                  </a:path>
                </a:pathLst>
              </a:custGeom>
              <a:solidFill>
                <a:srgbClr val="000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44"/>
              <p:cNvSpPr>
                <a:spLocks noChangeAspect="1"/>
              </p:cNvSpPr>
              <p:nvPr/>
            </p:nvSpPr>
            <p:spPr bwMode="auto">
              <a:xfrm rot="1306750">
                <a:off x="920" y="1602"/>
                <a:ext cx="106" cy="146"/>
              </a:xfrm>
              <a:custGeom>
                <a:avLst/>
                <a:gdLst/>
                <a:ahLst/>
                <a:cxnLst>
                  <a:cxn ang="0">
                    <a:pos x="165" y="7"/>
                  </a:cxn>
                  <a:cxn ang="0">
                    <a:pos x="200" y="0"/>
                  </a:cxn>
                  <a:cxn ang="0">
                    <a:pos x="211" y="15"/>
                  </a:cxn>
                  <a:cxn ang="0">
                    <a:pos x="214" y="41"/>
                  </a:cxn>
                  <a:cxn ang="0">
                    <a:pos x="204" y="76"/>
                  </a:cxn>
                  <a:cxn ang="0">
                    <a:pos x="182" y="93"/>
                  </a:cxn>
                  <a:cxn ang="0">
                    <a:pos x="157" y="97"/>
                  </a:cxn>
                  <a:cxn ang="0">
                    <a:pos x="131" y="171"/>
                  </a:cxn>
                  <a:cxn ang="0">
                    <a:pos x="74" y="220"/>
                  </a:cxn>
                  <a:cxn ang="0">
                    <a:pos x="36" y="248"/>
                  </a:cxn>
                  <a:cxn ang="0">
                    <a:pos x="0" y="264"/>
                  </a:cxn>
                  <a:cxn ang="0">
                    <a:pos x="43" y="201"/>
                  </a:cxn>
                  <a:cxn ang="0">
                    <a:pos x="71" y="166"/>
                  </a:cxn>
                  <a:cxn ang="0">
                    <a:pos x="95" y="122"/>
                  </a:cxn>
                  <a:cxn ang="0">
                    <a:pos x="134" y="63"/>
                  </a:cxn>
                  <a:cxn ang="0">
                    <a:pos x="146" y="51"/>
                  </a:cxn>
                  <a:cxn ang="0">
                    <a:pos x="151" y="36"/>
                  </a:cxn>
                  <a:cxn ang="0">
                    <a:pos x="155" y="23"/>
                  </a:cxn>
                  <a:cxn ang="0">
                    <a:pos x="165" y="7"/>
                  </a:cxn>
                </a:cxnLst>
                <a:rect l="0" t="0" r="r" b="b"/>
                <a:pathLst>
                  <a:path w="214" h="264">
                    <a:moveTo>
                      <a:pt x="165" y="7"/>
                    </a:moveTo>
                    <a:lnTo>
                      <a:pt x="200" y="0"/>
                    </a:lnTo>
                    <a:lnTo>
                      <a:pt x="211" y="15"/>
                    </a:lnTo>
                    <a:lnTo>
                      <a:pt x="214" y="41"/>
                    </a:lnTo>
                    <a:lnTo>
                      <a:pt x="204" y="76"/>
                    </a:lnTo>
                    <a:lnTo>
                      <a:pt x="182" y="93"/>
                    </a:lnTo>
                    <a:lnTo>
                      <a:pt x="157" y="97"/>
                    </a:lnTo>
                    <a:lnTo>
                      <a:pt x="131" y="171"/>
                    </a:lnTo>
                    <a:lnTo>
                      <a:pt x="74" y="220"/>
                    </a:lnTo>
                    <a:lnTo>
                      <a:pt x="36" y="248"/>
                    </a:lnTo>
                    <a:lnTo>
                      <a:pt x="0" y="264"/>
                    </a:lnTo>
                    <a:lnTo>
                      <a:pt x="43" y="201"/>
                    </a:lnTo>
                    <a:lnTo>
                      <a:pt x="71" y="166"/>
                    </a:lnTo>
                    <a:lnTo>
                      <a:pt x="95" y="122"/>
                    </a:lnTo>
                    <a:lnTo>
                      <a:pt x="134" y="63"/>
                    </a:lnTo>
                    <a:lnTo>
                      <a:pt x="146" y="51"/>
                    </a:lnTo>
                    <a:lnTo>
                      <a:pt x="151" y="36"/>
                    </a:lnTo>
                    <a:lnTo>
                      <a:pt x="155" y="23"/>
                    </a:lnTo>
                    <a:lnTo>
                      <a:pt x="165" y="7"/>
                    </a:lnTo>
                    <a:close/>
                  </a:path>
                </a:pathLst>
              </a:custGeom>
              <a:solidFill>
                <a:srgbClr val="008000"/>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18" name="Group 45"/>
              <p:cNvGrpSpPr>
                <a:grpSpLocks noChangeAspect="1"/>
              </p:cNvGrpSpPr>
              <p:nvPr/>
            </p:nvGrpSpPr>
            <p:grpSpPr bwMode="auto">
              <a:xfrm rot="1306750">
                <a:off x="435" y="1019"/>
                <a:ext cx="669" cy="733"/>
                <a:chOff x="498" y="1606"/>
                <a:chExt cx="1360" cy="1303"/>
              </a:xfrm>
            </p:grpSpPr>
            <p:grpSp>
              <p:nvGrpSpPr>
                <p:cNvPr id="30" name="Group 46"/>
                <p:cNvGrpSpPr>
                  <a:grpSpLocks noChangeAspect="1"/>
                </p:cNvGrpSpPr>
                <p:nvPr/>
              </p:nvGrpSpPr>
              <p:grpSpPr bwMode="auto">
                <a:xfrm>
                  <a:off x="498" y="1606"/>
                  <a:ext cx="1360" cy="1303"/>
                  <a:chOff x="498" y="1606"/>
                  <a:chExt cx="1360" cy="1303"/>
                </a:xfrm>
              </p:grpSpPr>
              <p:grpSp>
                <p:nvGrpSpPr>
                  <p:cNvPr id="32" name="Group 47"/>
                  <p:cNvGrpSpPr>
                    <a:grpSpLocks noChangeAspect="1"/>
                  </p:cNvGrpSpPr>
                  <p:nvPr/>
                </p:nvGrpSpPr>
                <p:grpSpPr bwMode="auto">
                  <a:xfrm>
                    <a:off x="733" y="1606"/>
                    <a:ext cx="225" cy="385"/>
                    <a:chOff x="733" y="1606"/>
                    <a:chExt cx="225" cy="385"/>
                  </a:xfrm>
                </p:grpSpPr>
                <p:sp>
                  <p:nvSpPr>
                    <p:cNvPr id="34" name="Freeform 48"/>
                    <p:cNvSpPr>
                      <a:spLocks noChangeAspect="1"/>
                    </p:cNvSpPr>
                    <p:nvPr/>
                  </p:nvSpPr>
                  <p:spPr bwMode="auto">
                    <a:xfrm>
                      <a:off x="731" y="1602"/>
                      <a:ext cx="222" cy="384"/>
                    </a:xfrm>
                    <a:custGeom>
                      <a:avLst/>
                      <a:gdLst/>
                      <a:ahLst/>
                      <a:cxnLst>
                        <a:cxn ang="0">
                          <a:pos x="225" y="238"/>
                        </a:cxn>
                        <a:cxn ang="0">
                          <a:pos x="190" y="204"/>
                        </a:cxn>
                        <a:cxn ang="0">
                          <a:pos x="175" y="176"/>
                        </a:cxn>
                        <a:cxn ang="0">
                          <a:pos x="181" y="152"/>
                        </a:cxn>
                        <a:cxn ang="0">
                          <a:pos x="182" y="132"/>
                        </a:cxn>
                        <a:cxn ang="0">
                          <a:pos x="176" y="116"/>
                        </a:cxn>
                        <a:cxn ang="0">
                          <a:pos x="166" y="110"/>
                        </a:cxn>
                        <a:cxn ang="0">
                          <a:pos x="174" y="94"/>
                        </a:cxn>
                        <a:cxn ang="0">
                          <a:pos x="172" y="76"/>
                        </a:cxn>
                        <a:cxn ang="0">
                          <a:pos x="164" y="61"/>
                        </a:cxn>
                        <a:cxn ang="0">
                          <a:pos x="152" y="55"/>
                        </a:cxn>
                        <a:cxn ang="0">
                          <a:pos x="140" y="51"/>
                        </a:cxn>
                        <a:cxn ang="0">
                          <a:pos x="128" y="54"/>
                        </a:cxn>
                        <a:cxn ang="0">
                          <a:pos x="133" y="39"/>
                        </a:cxn>
                        <a:cxn ang="0">
                          <a:pos x="130" y="22"/>
                        </a:cxn>
                        <a:cxn ang="0">
                          <a:pos x="123" y="16"/>
                        </a:cxn>
                        <a:cxn ang="0">
                          <a:pos x="113" y="12"/>
                        </a:cxn>
                        <a:cxn ang="0">
                          <a:pos x="102" y="13"/>
                        </a:cxn>
                        <a:cxn ang="0">
                          <a:pos x="91" y="20"/>
                        </a:cxn>
                        <a:cxn ang="0">
                          <a:pos x="83" y="4"/>
                        </a:cxn>
                        <a:cxn ang="0">
                          <a:pos x="67" y="0"/>
                        </a:cxn>
                        <a:cxn ang="0">
                          <a:pos x="47" y="0"/>
                        </a:cxn>
                        <a:cxn ang="0">
                          <a:pos x="25" y="9"/>
                        </a:cxn>
                        <a:cxn ang="0">
                          <a:pos x="11" y="25"/>
                        </a:cxn>
                        <a:cxn ang="0">
                          <a:pos x="2" y="41"/>
                        </a:cxn>
                        <a:cxn ang="0">
                          <a:pos x="0" y="63"/>
                        </a:cxn>
                        <a:cxn ang="0">
                          <a:pos x="3" y="86"/>
                        </a:cxn>
                        <a:cxn ang="0">
                          <a:pos x="11" y="112"/>
                        </a:cxn>
                        <a:cxn ang="0">
                          <a:pos x="17" y="142"/>
                        </a:cxn>
                        <a:cxn ang="0">
                          <a:pos x="28" y="172"/>
                        </a:cxn>
                        <a:cxn ang="0">
                          <a:pos x="47" y="196"/>
                        </a:cxn>
                        <a:cxn ang="0">
                          <a:pos x="82" y="227"/>
                        </a:cxn>
                        <a:cxn ang="0">
                          <a:pos x="119" y="247"/>
                        </a:cxn>
                        <a:cxn ang="0">
                          <a:pos x="157" y="261"/>
                        </a:cxn>
                        <a:cxn ang="0">
                          <a:pos x="201" y="321"/>
                        </a:cxn>
                        <a:cxn ang="0">
                          <a:pos x="218" y="385"/>
                        </a:cxn>
                        <a:cxn ang="0">
                          <a:pos x="225" y="238"/>
                        </a:cxn>
                      </a:cxnLst>
                      <a:rect l="0" t="0" r="r" b="b"/>
                      <a:pathLst>
                        <a:path w="225" h="385">
                          <a:moveTo>
                            <a:pt x="225" y="238"/>
                          </a:moveTo>
                          <a:lnTo>
                            <a:pt x="190" y="204"/>
                          </a:lnTo>
                          <a:lnTo>
                            <a:pt x="175" y="176"/>
                          </a:lnTo>
                          <a:lnTo>
                            <a:pt x="181" y="152"/>
                          </a:lnTo>
                          <a:lnTo>
                            <a:pt x="182" y="132"/>
                          </a:lnTo>
                          <a:lnTo>
                            <a:pt x="176" y="116"/>
                          </a:lnTo>
                          <a:lnTo>
                            <a:pt x="166" y="110"/>
                          </a:lnTo>
                          <a:lnTo>
                            <a:pt x="174" y="94"/>
                          </a:lnTo>
                          <a:lnTo>
                            <a:pt x="172" y="76"/>
                          </a:lnTo>
                          <a:lnTo>
                            <a:pt x="164" y="61"/>
                          </a:lnTo>
                          <a:lnTo>
                            <a:pt x="152" y="55"/>
                          </a:lnTo>
                          <a:lnTo>
                            <a:pt x="140" y="51"/>
                          </a:lnTo>
                          <a:lnTo>
                            <a:pt x="128" y="54"/>
                          </a:lnTo>
                          <a:lnTo>
                            <a:pt x="133" y="39"/>
                          </a:lnTo>
                          <a:lnTo>
                            <a:pt x="130" y="22"/>
                          </a:lnTo>
                          <a:lnTo>
                            <a:pt x="123" y="16"/>
                          </a:lnTo>
                          <a:lnTo>
                            <a:pt x="113" y="12"/>
                          </a:lnTo>
                          <a:lnTo>
                            <a:pt x="102" y="13"/>
                          </a:lnTo>
                          <a:lnTo>
                            <a:pt x="91" y="20"/>
                          </a:lnTo>
                          <a:lnTo>
                            <a:pt x="83" y="4"/>
                          </a:lnTo>
                          <a:lnTo>
                            <a:pt x="67" y="0"/>
                          </a:lnTo>
                          <a:lnTo>
                            <a:pt x="47" y="0"/>
                          </a:lnTo>
                          <a:lnTo>
                            <a:pt x="25" y="9"/>
                          </a:lnTo>
                          <a:lnTo>
                            <a:pt x="11" y="25"/>
                          </a:lnTo>
                          <a:lnTo>
                            <a:pt x="2" y="41"/>
                          </a:lnTo>
                          <a:lnTo>
                            <a:pt x="0" y="63"/>
                          </a:lnTo>
                          <a:lnTo>
                            <a:pt x="3" y="86"/>
                          </a:lnTo>
                          <a:lnTo>
                            <a:pt x="11" y="112"/>
                          </a:lnTo>
                          <a:lnTo>
                            <a:pt x="17" y="142"/>
                          </a:lnTo>
                          <a:lnTo>
                            <a:pt x="28" y="172"/>
                          </a:lnTo>
                          <a:lnTo>
                            <a:pt x="47" y="196"/>
                          </a:lnTo>
                          <a:lnTo>
                            <a:pt x="82" y="227"/>
                          </a:lnTo>
                          <a:lnTo>
                            <a:pt x="119" y="247"/>
                          </a:lnTo>
                          <a:lnTo>
                            <a:pt x="157" y="261"/>
                          </a:lnTo>
                          <a:lnTo>
                            <a:pt x="201" y="321"/>
                          </a:lnTo>
                          <a:lnTo>
                            <a:pt x="218" y="385"/>
                          </a:lnTo>
                          <a:lnTo>
                            <a:pt x="225" y="238"/>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49"/>
                    <p:cNvSpPr>
                      <a:spLocks noChangeAspect="1"/>
                    </p:cNvSpPr>
                    <p:nvPr/>
                  </p:nvSpPr>
                  <p:spPr bwMode="auto">
                    <a:xfrm>
                      <a:off x="773" y="1625"/>
                      <a:ext cx="47" cy="74"/>
                    </a:xfrm>
                    <a:custGeom>
                      <a:avLst/>
                      <a:gdLst/>
                      <a:ahLst/>
                      <a:cxnLst>
                        <a:cxn ang="0">
                          <a:pos x="2" y="73"/>
                        </a:cxn>
                        <a:cxn ang="0">
                          <a:pos x="0" y="53"/>
                        </a:cxn>
                        <a:cxn ang="0">
                          <a:pos x="1" y="32"/>
                        </a:cxn>
                        <a:cxn ang="0">
                          <a:pos x="8" y="16"/>
                        </a:cxn>
                        <a:cxn ang="0">
                          <a:pos x="18" y="8"/>
                        </a:cxn>
                        <a:cxn ang="0">
                          <a:pos x="28" y="3"/>
                        </a:cxn>
                        <a:cxn ang="0">
                          <a:pos x="36" y="4"/>
                        </a:cxn>
                        <a:cxn ang="0">
                          <a:pos x="47" y="0"/>
                        </a:cxn>
                      </a:cxnLst>
                      <a:rect l="0" t="0" r="r" b="b"/>
                      <a:pathLst>
                        <a:path w="47" h="73">
                          <a:moveTo>
                            <a:pt x="2" y="73"/>
                          </a:moveTo>
                          <a:lnTo>
                            <a:pt x="0" y="53"/>
                          </a:lnTo>
                          <a:lnTo>
                            <a:pt x="1" y="32"/>
                          </a:lnTo>
                          <a:lnTo>
                            <a:pt x="8" y="16"/>
                          </a:lnTo>
                          <a:lnTo>
                            <a:pt x="18" y="8"/>
                          </a:lnTo>
                          <a:lnTo>
                            <a:pt x="28" y="3"/>
                          </a:lnTo>
                          <a:lnTo>
                            <a:pt x="36" y="4"/>
                          </a:lnTo>
                          <a:lnTo>
                            <a:pt x="47" y="0"/>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50"/>
                    <p:cNvSpPr>
                      <a:spLocks noChangeAspect="1"/>
                    </p:cNvSpPr>
                    <p:nvPr/>
                  </p:nvSpPr>
                  <p:spPr bwMode="auto">
                    <a:xfrm>
                      <a:off x="812" y="1659"/>
                      <a:ext cx="38" cy="74"/>
                    </a:xfrm>
                    <a:custGeom>
                      <a:avLst/>
                      <a:gdLst/>
                      <a:ahLst/>
                      <a:cxnLst>
                        <a:cxn ang="0">
                          <a:pos x="38" y="0"/>
                        </a:cxn>
                        <a:cxn ang="0">
                          <a:pos x="20" y="4"/>
                        </a:cxn>
                        <a:cxn ang="0">
                          <a:pos x="7" y="12"/>
                        </a:cxn>
                        <a:cxn ang="0">
                          <a:pos x="0" y="26"/>
                        </a:cxn>
                        <a:cxn ang="0">
                          <a:pos x="2" y="39"/>
                        </a:cxn>
                        <a:cxn ang="0">
                          <a:pos x="12" y="55"/>
                        </a:cxn>
                        <a:cxn ang="0">
                          <a:pos x="15" y="73"/>
                        </a:cxn>
                      </a:cxnLst>
                      <a:rect l="0" t="0" r="r" b="b"/>
                      <a:pathLst>
                        <a:path w="38" h="73">
                          <a:moveTo>
                            <a:pt x="38" y="0"/>
                          </a:moveTo>
                          <a:lnTo>
                            <a:pt x="20" y="4"/>
                          </a:lnTo>
                          <a:lnTo>
                            <a:pt x="7" y="12"/>
                          </a:lnTo>
                          <a:lnTo>
                            <a:pt x="0" y="26"/>
                          </a:lnTo>
                          <a:lnTo>
                            <a:pt x="2" y="39"/>
                          </a:lnTo>
                          <a:lnTo>
                            <a:pt x="12" y="55"/>
                          </a:lnTo>
                          <a:lnTo>
                            <a:pt x="15" y="73"/>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51"/>
                    <p:cNvSpPr>
                      <a:spLocks noChangeAspect="1"/>
                    </p:cNvSpPr>
                    <p:nvPr/>
                  </p:nvSpPr>
                  <p:spPr bwMode="auto">
                    <a:xfrm>
                      <a:off x="848" y="1706"/>
                      <a:ext cx="42" cy="60"/>
                    </a:xfrm>
                    <a:custGeom>
                      <a:avLst/>
                      <a:gdLst/>
                      <a:ahLst/>
                      <a:cxnLst>
                        <a:cxn ang="0">
                          <a:pos x="42" y="6"/>
                        </a:cxn>
                        <a:cxn ang="0">
                          <a:pos x="27" y="0"/>
                        </a:cxn>
                        <a:cxn ang="0">
                          <a:pos x="13" y="4"/>
                        </a:cxn>
                        <a:cxn ang="0">
                          <a:pos x="3" y="14"/>
                        </a:cxn>
                        <a:cxn ang="0">
                          <a:pos x="0" y="30"/>
                        </a:cxn>
                        <a:cxn ang="0">
                          <a:pos x="5" y="43"/>
                        </a:cxn>
                        <a:cxn ang="0">
                          <a:pos x="13" y="59"/>
                        </a:cxn>
                      </a:cxnLst>
                      <a:rect l="0" t="0" r="r" b="b"/>
                      <a:pathLst>
                        <a:path w="42" h="59">
                          <a:moveTo>
                            <a:pt x="42" y="6"/>
                          </a:moveTo>
                          <a:lnTo>
                            <a:pt x="27" y="0"/>
                          </a:lnTo>
                          <a:lnTo>
                            <a:pt x="13" y="4"/>
                          </a:lnTo>
                          <a:lnTo>
                            <a:pt x="3" y="14"/>
                          </a:lnTo>
                          <a:lnTo>
                            <a:pt x="0" y="30"/>
                          </a:lnTo>
                          <a:lnTo>
                            <a:pt x="5" y="43"/>
                          </a:lnTo>
                          <a:lnTo>
                            <a:pt x="13" y="59"/>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33" name="Freeform 52"/>
                  <p:cNvSpPr>
                    <a:spLocks noChangeAspect="1"/>
                  </p:cNvSpPr>
                  <p:nvPr/>
                </p:nvSpPr>
                <p:spPr bwMode="auto">
                  <a:xfrm>
                    <a:off x="496" y="1674"/>
                    <a:ext cx="1361" cy="1231"/>
                  </a:xfrm>
                  <a:custGeom>
                    <a:avLst/>
                    <a:gdLst/>
                    <a:ahLst/>
                    <a:cxnLst>
                      <a:cxn ang="0">
                        <a:pos x="524" y="946"/>
                      </a:cxn>
                      <a:cxn ang="0">
                        <a:pos x="479" y="1020"/>
                      </a:cxn>
                      <a:cxn ang="0">
                        <a:pos x="438" y="1061"/>
                      </a:cxn>
                      <a:cxn ang="0">
                        <a:pos x="385" y="1098"/>
                      </a:cxn>
                      <a:cxn ang="0">
                        <a:pos x="374" y="1144"/>
                      </a:cxn>
                      <a:cxn ang="0">
                        <a:pos x="350" y="1179"/>
                      </a:cxn>
                      <a:cxn ang="0">
                        <a:pos x="330" y="1231"/>
                      </a:cxn>
                      <a:cxn ang="0">
                        <a:pos x="315" y="1090"/>
                      </a:cxn>
                      <a:cxn ang="0">
                        <a:pos x="296" y="997"/>
                      </a:cxn>
                      <a:cxn ang="0">
                        <a:pos x="315" y="833"/>
                      </a:cxn>
                      <a:cxn ang="0">
                        <a:pos x="283" y="748"/>
                      </a:cxn>
                      <a:cxn ang="0">
                        <a:pos x="239" y="593"/>
                      </a:cxn>
                      <a:cxn ang="0">
                        <a:pos x="158" y="419"/>
                      </a:cxn>
                      <a:cxn ang="0">
                        <a:pos x="133" y="311"/>
                      </a:cxn>
                      <a:cxn ang="0">
                        <a:pos x="89" y="179"/>
                      </a:cxn>
                      <a:cxn ang="0">
                        <a:pos x="39" y="85"/>
                      </a:cxn>
                      <a:cxn ang="0">
                        <a:pos x="0" y="48"/>
                      </a:cxn>
                      <a:cxn ang="0">
                        <a:pos x="45" y="18"/>
                      </a:cxn>
                      <a:cxn ang="0">
                        <a:pos x="107" y="0"/>
                      </a:cxn>
                      <a:cxn ang="0">
                        <a:pos x="180" y="10"/>
                      </a:cxn>
                      <a:cxn ang="0">
                        <a:pos x="254" y="38"/>
                      </a:cxn>
                      <a:cxn ang="0">
                        <a:pos x="323" y="76"/>
                      </a:cxn>
                      <a:cxn ang="0">
                        <a:pos x="372" y="108"/>
                      </a:cxn>
                      <a:cxn ang="0">
                        <a:pos x="392" y="97"/>
                      </a:cxn>
                      <a:cxn ang="0">
                        <a:pos x="424" y="74"/>
                      </a:cxn>
                      <a:cxn ang="0">
                        <a:pos x="429" y="21"/>
                      </a:cxn>
                      <a:cxn ang="0">
                        <a:pos x="459" y="50"/>
                      </a:cxn>
                      <a:cxn ang="0">
                        <a:pos x="498" y="60"/>
                      </a:cxn>
                      <a:cxn ang="0">
                        <a:pos x="553" y="74"/>
                      </a:cxn>
                      <a:cxn ang="0">
                        <a:pos x="605" y="81"/>
                      </a:cxn>
                      <a:cxn ang="0">
                        <a:pos x="653" y="87"/>
                      </a:cxn>
                      <a:cxn ang="0">
                        <a:pos x="722" y="85"/>
                      </a:cxn>
                      <a:cxn ang="0">
                        <a:pos x="782" y="114"/>
                      </a:cxn>
                      <a:cxn ang="0">
                        <a:pos x="832" y="167"/>
                      </a:cxn>
                      <a:cxn ang="0">
                        <a:pos x="881" y="247"/>
                      </a:cxn>
                      <a:cxn ang="0">
                        <a:pos x="918" y="307"/>
                      </a:cxn>
                      <a:cxn ang="0">
                        <a:pos x="964" y="356"/>
                      </a:cxn>
                      <a:cxn ang="0">
                        <a:pos x="1014" y="392"/>
                      </a:cxn>
                      <a:cxn ang="0">
                        <a:pos x="1056" y="431"/>
                      </a:cxn>
                      <a:cxn ang="0">
                        <a:pos x="1078" y="482"/>
                      </a:cxn>
                      <a:cxn ang="0">
                        <a:pos x="1155" y="471"/>
                      </a:cxn>
                      <a:cxn ang="0">
                        <a:pos x="1253" y="490"/>
                      </a:cxn>
                      <a:cxn ang="0">
                        <a:pos x="1234" y="435"/>
                      </a:cxn>
                      <a:cxn ang="0">
                        <a:pos x="1336" y="450"/>
                      </a:cxn>
                      <a:cxn ang="0">
                        <a:pos x="1342" y="600"/>
                      </a:cxn>
                      <a:cxn ang="0">
                        <a:pos x="1349" y="725"/>
                      </a:cxn>
                      <a:cxn ang="0">
                        <a:pos x="1360" y="764"/>
                      </a:cxn>
                      <a:cxn ang="0">
                        <a:pos x="1336" y="779"/>
                      </a:cxn>
                      <a:cxn ang="0">
                        <a:pos x="1310" y="779"/>
                      </a:cxn>
                      <a:cxn ang="0">
                        <a:pos x="1285" y="864"/>
                      </a:cxn>
                      <a:cxn ang="0">
                        <a:pos x="1234" y="958"/>
                      </a:cxn>
                      <a:cxn ang="0">
                        <a:pos x="1197" y="1005"/>
                      </a:cxn>
                      <a:cxn ang="0">
                        <a:pos x="1153" y="1037"/>
                      </a:cxn>
                      <a:cxn ang="0">
                        <a:pos x="1072" y="1082"/>
                      </a:cxn>
                      <a:cxn ang="0">
                        <a:pos x="989" y="1102"/>
                      </a:cxn>
                      <a:cxn ang="0">
                        <a:pos x="901" y="1106"/>
                      </a:cxn>
                      <a:cxn ang="0">
                        <a:pos x="835" y="1089"/>
                      </a:cxn>
                      <a:cxn ang="0">
                        <a:pos x="775" y="1063"/>
                      </a:cxn>
                      <a:cxn ang="0">
                        <a:pos x="724" y="1029"/>
                      </a:cxn>
                      <a:cxn ang="0">
                        <a:pos x="686" y="982"/>
                      </a:cxn>
                      <a:cxn ang="0">
                        <a:pos x="654" y="943"/>
                      </a:cxn>
                      <a:cxn ang="0">
                        <a:pos x="593" y="922"/>
                      </a:cxn>
                      <a:cxn ang="0">
                        <a:pos x="524" y="946"/>
                      </a:cxn>
                    </a:cxnLst>
                    <a:rect l="0" t="0" r="r" b="b"/>
                    <a:pathLst>
                      <a:path w="1360" h="1231">
                        <a:moveTo>
                          <a:pt x="524" y="946"/>
                        </a:moveTo>
                        <a:lnTo>
                          <a:pt x="479" y="1020"/>
                        </a:lnTo>
                        <a:lnTo>
                          <a:pt x="438" y="1061"/>
                        </a:lnTo>
                        <a:lnTo>
                          <a:pt x="385" y="1098"/>
                        </a:lnTo>
                        <a:lnTo>
                          <a:pt x="374" y="1144"/>
                        </a:lnTo>
                        <a:lnTo>
                          <a:pt x="350" y="1179"/>
                        </a:lnTo>
                        <a:lnTo>
                          <a:pt x="330" y="1231"/>
                        </a:lnTo>
                        <a:lnTo>
                          <a:pt x="315" y="1090"/>
                        </a:lnTo>
                        <a:lnTo>
                          <a:pt x="296" y="997"/>
                        </a:lnTo>
                        <a:lnTo>
                          <a:pt x="315" y="833"/>
                        </a:lnTo>
                        <a:lnTo>
                          <a:pt x="283" y="748"/>
                        </a:lnTo>
                        <a:lnTo>
                          <a:pt x="239" y="593"/>
                        </a:lnTo>
                        <a:lnTo>
                          <a:pt x="158" y="419"/>
                        </a:lnTo>
                        <a:lnTo>
                          <a:pt x="133" y="311"/>
                        </a:lnTo>
                        <a:lnTo>
                          <a:pt x="89" y="179"/>
                        </a:lnTo>
                        <a:lnTo>
                          <a:pt x="39" y="85"/>
                        </a:lnTo>
                        <a:lnTo>
                          <a:pt x="0" y="48"/>
                        </a:lnTo>
                        <a:lnTo>
                          <a:pt x="45" y="18"/>
                        </a:lnTo>
                        <a:lnTo>
                          <a:pt x="107" y="0"/>
                        </a:lnTo>
                        <a:lnTo>
                          <a:pt x="180" y="10"/>
                        </a:lnTo>
                        <a:lnTo>
                          <a:pt x="254" y="38"/>
                        </a:lnTo>
                        <a:lnTo>
                          <a:pt x="323" y="76"/>
                        </a:lnTo>
                        <a:lnTo>
                          <a:pt x="372" y="108"/>
                        </a:lnTo>
                        <a:lnTo>
                          <a:pt x="392" y="97"/>
                        </a:lnTo>
                        <a:lnTo>
                          <a:pt x="424" y="74"/>
                        </a:lnTo>
                        <a:lnTo>
                          <a:pt x="429" y="21"/>
                        </a:lnTo>
                        <a:lnTo>
                          <a:pt x="459" y="50"/>
                        </a:lnTo>
                        <a:lnTo>
                          <a:pt x="498" y="60"/>
                        </a:lnTo>
                        <a:lnTo>
                          <a:pt x="553" y="74"/>
                        </a:lnTo>
                        <a:lnTo>
                          <a:pt x="605" y="81"/>
                        </a:lnTo>
                        <a:lnTo>
                          <a:pt x="653" y="87"/>
                        </a:lnTo>
                        <a:lnTo>
                          <a:pt x="722" y="85"/>
                        </a:lnTo>
                        <a:lnTo>
                          <a:pt x="782" y="114"/>
                        </a:lnTo>
                        <a:lnTo>
                          <a:pt x="832" y="167"/>
                        </a:lnTo>
                        <a:lnTo>
                          <a:pt x="881" y="247"/>
                        </a:lnTo>
                        <a:lnTo>
                          <a:pt x="918" y="307"/>
                        </a:lnTo>
                        <a:lnTo>
                          <a:pt x="964" y="356"/>
                        </a:lnTo>
                        <a:lnTo>
                          <a:pt x="1014" y="392"/>
                        </a:lnTo>
                        <a:lnTo>
                          <a:pt x="1056" y="431"/>
                        </a:lnTo>
                        <a:lnTo>
                          <a:pt x="1078" y="482"/>
                        </a:lnTo>
                        <a:lnTo>
                          <a:pt x="1155" y="471"/>
                        </a:lnTo>
                        <a:lnTo>
                          <a:pt x="1253" y="490"/>
                        </a:lnTo>
                        <a:lnTo>
                          <a:pt x="1234" y="435"/>
                        </a:lnTo>
                        <a:lnTo>
                          <a:pt x="1336" y="450"/>
                        </a:lnTo>
                        <a:lnTo>
                          <a:pt x="1342" y="600"/>
                        </a:lnTo>
                        <a:lnTo>
                          <a:pt x="1349" y="725"/>
                        </a:lnTo>
                        <a:lnTo>
                          <a:pt x="1360" y="764"/>
                        </a:lnTo>
                        <a:lnTo>
                          <a:pt x="1336" y="779"/>
                        </a:lnTo>
                        <a:lnTo>
                          <a:pt x="1310" y="779"/>
                        </a:lnTo>
                        <a:lnTo>
                          <a:pt x="1285" y="864"/>
                        </a:lnTo>
                        <a:lnTo>
                          <a:pt x="1234" y="958"/>
                        </a:lnTo>
                        <a:lnTo>
                          <a:pt x="1197" y="1005"/>
                        </a:lnTo>
                        <a:lnTo>
                          <a:pt x="1153" y="1037"/>
                        </a:lnTo>
                        <a:lnTo>
                          <a:pt x="1072" y="1082"/>
                        </a:lnTo>
                        <a:lnTo>
                          <a:pt x="989" y="1102"/>
                        </a:lnTo>
                        <a:lnTo>
                          <a:pt x="901" y="1106"/>
                        </a:lnTo>
                        <a:lnTo>
                          <a:pt x="835" y="1089"/>
                        </a:lnTo>
                        <a:lnTo>
                          <a:pt x="775" y="1063"/>
                        </a:lnTo>
                        <a:lnTo>
                          <a:pt x="724" y="1029"/>
                        </a:lnTo>
                        <a:lnTo>
                          <a:pt x="686" y="982"/>
                        </a:lnTo>
                        <a:lnTo>
                          <a:pt x="654" y="943"/>
                        </a:lnTo>
                        <a:lnTo>
                          <a:pt x="593" y="922"/>
                        </a:lnTo>
                        <a:lnTo>
                          <a:pt x="524" y="946"/>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31" name="Freeform 53"/>
                <p:cNvSpPr>
                  <a:spLocks noChangeAspect="1"/>
                </p:cNvSpPr>
                <p:nvPr/>
              </p:nvSpPr>
              <p:spPr bwMode="auto">
                <a:xfrm>
                  <a:off x="870" y="1780"/>
                  <a:ext cx="713" cy="608"/>
                </a:xfrm>
                <a:custGeom>
                  <a:avLst/>
                  <a:gdLst/>
                  <a:ahLst/>
                  <a:cxnLst>
                    <a:cxn ang="0">
                      <a:pos x="0" y="0"/>
                    </a:cxn>
                    <a:cxn ang="0">
                      <a:pos x="50" y="54"/>
                    </a:cxn>
                    <a:cxn ang="0">
                      <a:pos x="94" y="85"/>
                    </a:cxn>
                    <a:cxn ang="0">
                      <a:pos x="134" y="122"/>
                    </a:cxn>
                    <a:cxn ang="0">
                      <a:pos x="155" y="157"/>
                    </a:cxn>
                    <a:cxn ang="0">
                      <a:pos x="174" y="188"/>
                    </a:cxn>
                    <a:cxn ang="0">
                      <a:pos x="205" y="217"/>
                    </a:cxn>
                    <a:cxn ang="0">
                      <a:pos x="244" y="238"/>
                    </a:cxn>
                    <a:cxn ang="0">
                      <a:pos x="272" y="269"/>
                    </a:cxn>
                    <a:cxn ang="0">
                      <a:pos x="294" y="307"/>
                    </a:cxn>
                    <a:cxn ang="0">
                      <a:pos x="320" y="354"/>
                    </a:cxn>
                    <a:cxn ang="0">
                      <a:pos x="339" y="401"/>
                    </a:cxn>
                    <a:cxn ang="0">
                      <a:pos x="358" y="464"/>
                    </a:cxn>
                    <a:cxn ang="0">
                      <a:pos x="382" y="516"/>
                    </a:cxn>
                    <a:cxn ang="0">
                      <a:pos x="410" y="554"/>
                    </a:cxn>
                    <a:cxn ang="0">
                      <a:pos x="447" y="583"/>
                    </a:cxn>
                    <a:cxn ang="0">
                      <a:pos x="483" y="598"/>
                    </a:cxn>
                    <a:cxn ang="0">
                      <a:pos x="519" y="609"/>
                    </a:cxn>
                    <a:cxn ang="0">
                      <a:pos x="560" y="605"/>
                    </a:cxn>
                    <a:cxn ang="0">
                      <a:pos x="598" y="596"/>
                    </a:cxn>
                    <a:cxn ang="0">
                      <a:pos x="638" y="572"/>
                    </a:cxn>
                    <a:cxn ang="0">
                      <a:pos x="670" y="542"/>
                    </a:cxn>
                    <a:cxn ang="0">
                      <a:pos x="693" y="506"/>
                    </a:cxn>
                    <a:cxn ang="0">
                      <a:pos x="707" y="464"/>
                    </a:cxn>
                    <a:cxn ang="0">
                      <a:pos x="713" y="417"/>
                    </a:cxn>
                    <a:cxn ang="0">
                      <a:pos x="706" y="371"/>
                    </a:cxn>
                  </a:cxnLst>
                  <a:rect l="0" t="0" r="r" b="b"/>
                  <a:pathLst>
                    <a:path w="713" h="609">
                      <a:moveTo>
                        <a:pt x="0" y="0"/>
                      </a:moveTo>
                      <a:lnTo>
                        <a:pt x="50" y="54"/>
                      </a:lnTo>
                      <a:lnTo>
                        <a:pt x="94" y="85"/>
                      </a:lnTo>
                      <a:lnTo>
                        <a:pt x="134" y="122"/>
                      </a:lnTo>
                      <a:lnTo>
                        <a:pt x="155" y="157"/>
                      </a:lnTo>
                      <a:lnTo>
                        <a:pt x="174" y="188"/>
                      </a:lnTo>
                      <a:lnTo>
                        <a:pt x="205" y="217"/>
                      </a:lnTo>
                      <a:lnTo>
                        <a:pt x="244" y="238"/>
                      </a:lnTo>
                      <a:lnTo>
                        <a:pt x="272" y="269"/>
                      </a:lnTo>
                      <a:lnTo>
                        <a:pt x="294" y="307"/>
                      </a:lnTo>
                      <a:lnTo>
                        <a:pt x="320" y="354"/>
                      </a:lnTo>
                      <a:lnTo>
                        <a:pt x="339" y="401"/>
                      </a:lnTo>
                      <a:lnTo>
                        <a:pt x="358" y="464"/>
                      </a:lnTo>
                      <a:lnTo>
                        <a:pt x="382" y="516"/>
                      </a:lnTo>
                      <a:lnTo>
                        <a:pt x="410" y="554"/>
                      </a:lnTo>
                      <a:lnTo>
                        <a:pt x="447" y="583"/>
                      </a:lnTo>
                      <a:lnTo>
                        <a:pt x="483" y="598"/>
                      </a:lnTo>
                      <a:lnTo>
                        <a:pt x="519" y="609"/>
                      </a:lnTo>
                      <a:lnTo>
                        <a:pt x="560" y="605"/>
                      </a:lnTo>
                      <a:lnTo>
                        <a:pt x="598" y="596"/>
                      </a:lnTo>
                      <a:lnTo>
                        <a:pt x="638" y="572"/>
                      </a:lnTo>
                      <a:lnTo>
                        <a:pt x="670" y="542"/>
                      </a:lnTo>
                      <a:lnTo>
                        <a:pt x="693" y="506"/>
                      </a:lnTo>
                      <a:lnTo>
                        <a:pt x="707" y="464"/>
                      </a:lnTo>
                      <a:lnTo>
                        <a:pt x="713" y="417"/>
                      </a:lnTo>
                      <a:lnTo>
                        <a:pt x="706" y="371"/>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19" name="Group 54"/>
              <p:cNvGrpSpPr>
                <a:grpSpLocks noChangeAspect="1"/>
              </p:cNvGrpSpPr>
              <p:nvPr/>
            </p:nvGrpSpPr>
            <p:grpSpPr bwMode="auto">
              <a:xfrm rot="1306750">
                <a:off x="656" y="1200"/>
                <a:ext cx="424" cy="522"/>
                <a:chOff x="990" y="1848"/>
                <a:chExt cx="859" cy="927"/>
              </a:xfrm>
            </p:grpSpPr>
            <p:sp>
              <p:nvSpPr>
                <p:cNvPr id="20" name="Line 55"/>
                <p:cNvSpPr>
                  <a:spLocks noChangeAspect="1" noChangeShapeType="1"/>
                </p:cNvSpPr>
                <p:nvPr/>
              </p:nvSpPr>
              <p:spPr bwMode="auto">
                <a:xfrm>
                  <a:off x="1560" y="2285"/>
                  <a:ext cx="173" cy="68"/>
                </a:xfrm>
                <a:prstGeom prst="line">
                  <a:avLst/>
                </a:prstGeom>
                <a:noFill/>
                <a:ln w="11113">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56"/>
                <p:cNvSpPr>
                  <a:spLocks noChangeAspect="1"/>
                </p:cNvSpPr>
                <p:nvPr/>
              </p:nvSpPr>
              <p:spPr bwMode="auto">
                <a:xfrm>
                  <a:off x="1113" y="2206"/>
                  <a:ext cx="80" cy="206"/>
                </a:xfrm>
                <a:custGeom>
                  <a:avLst/>
                  <a:gdLst/>
                  <a:ahLst/>
                  <a:cxnLst>
                    <a:cxn ang="0">
                      <a:pos x="9" y="206"/>
                    </a:cxn>
                    <a:cxn ang="0">
                      <a:pos x="0" y="153"/>
                    </a:cxn>
                    <a:cxn ang="0">
                      <a:pos x="11" y="94"/>
                    </a:cxn>
                    <a:cxn ang="0">
                      <a:pos x="37" y="39"/>
                    </a:cxn>
                    <a:cxn ang="0">
                      <a:pos x="79" y="0"/>
                    </a:cxn>
                  </a:cxnLst>
                  <a:rect l="0" t="0" r="r" b="b"/>
                  <a:pathLst>
                    <a:path w="79" h="206">
                      <a:moveTo>
                        <a:pt x="9" y="206"/>
                      </a:moveTo>
                      <a:lnTo>
                        <a:pt x="0" y="153"/>
                      </a:lnTo>
                      <a:lnTo>
                        <a:pt x="11" y="94"/>
                      </a:lnTo>
                      <a:lnTo>
                        <a:pt x="37" y="39"/>
                      </a:lnTo>
                      <a:lnTo>
                        <a:pt x="79"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57"/>
                <p:cNvSpPr>
                  <a:spLocks noChangeAspect="1"/>
                </p:cNvSpPr>
                <p:nvPr/>
              </p:nvSpPr>
              <p:spPr bwMode="auto">
                <a:xfrm>
                  <a:off x="1162" y="2249"/>
                  <a:ext cx="51" cy="221"/>
                </a:xfrm>
                <a:custGeom>
                  <a:avLst/>
                  <a:gdLst/>
                  <a:ahLst/>
                  <a:cxnLst>
                    <a:cxn ang="0">
                      <a:pos x="51" y="220"/>
                    </a:cxn>
                    <a:cxn ang="0">
                      <a:pos x="24" y="200"/>
                    </a:cxn>
                    <a:cxn ang="0">
                      <a:pos x="8" y="168"/>
                    </a:cxn>
                    <a:cxn ang="0">
                      <a:pos x="0" y="121"/>
                    </a:cxn>
                    <a:cxn ang="0">
                      <a:pos x="5" y="78"/>
                    </a:cxn>
                    <a:cxn ang="0">
                      <a:pos x="24" y="32"/>
                    </a:cxn>
                    <a:cxn ang="0">
                      <a:pos x="48" y="0"/>
                    </a:cxn>
                  </a:cxnLst>
                  <a:rect l="0" t="0" r="r" b="b"/>
                  <a:pathLst>
                    <a:path w="51" h="220">
                      <a:moveTo>
                        <a:pt x="51" y="220"/>
                      </a:moveTo>
                      <a:lnTo>
                        <a:pt x="24" y="200"/>
                      </a:lnTo>
                      <a:lnTo>
                        <a:pt x="8" y="168"/>
                      </a:lnTo>
                      <a:lnTo>
                        <a:pt x="0" y="121"/>
                      </a:lnTo>
                      <a:lnTo>
                        <a:pt x="5" y="78"/>
                      </a:lnTo>
                      <a:lnTo>
                        <a:pt x="24" y="32"/>
                      </a:lnTo>
                      <a:lnTo>
                        <a:pt x="48"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58"/>
                <p:cNvSpPr>
                  <a:spLocks noChangeAspect="1"/>
                </p:cNvSpPr>
                <p:nvPr/>
              </p:nvSpPr>
              <p:spPr bwMode="auto">
                <a:xfrm>
                  <a:off x="1231" y="2276"/>
                  <a:ext cx="42" cy="97"/>
                </a:xfrm>
                <a:custGeom>
                  <a:avLst/>
                  <a:gdLst/>
                  <a:ahLst/>
                  <a:cxnLst>
                    <a:cxn ang="0">
                      <a:pos x="0" y="0"/>
                    </a:cxn>
                    <a:cxn ang="0">
                      <a:pos x="1" y="42"/>
                    </a:cxn>
                    <a:cxn ang="0">
                      <a:pos x="17" y="81"/>
                    </a:cxn>
                    <a:cxn ang="0">
                      <a:pos x="40" y="98"/>
                    </a:cxn>
                  </a:cxnLst>
                  <a:rect l="0" t="0" r="r" b="b"/>
                  <a:pathLst>
                    <a:path w="40" h="98">
                      <a:moveTo>
                        <a:pt x="0" y="0"/>
                      </a:moveTo>
                      <a:lnTo>
                        <a:pt x="1" y="42"/>
                      </a:lnTo>
                      <a:lnTo>
                        <a:pt x="17" y="81"/>
                      </a:lnTo>
                      <a:lnTo>
                        <a:pt x="40" y="98"/>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59"/>
                <p:cNvSpPr>
                  <a:spLocks noChangeAspect="1"/>
                </p:cNvSpPr>
                <p:nvPr/>
              </p:nvSpPr>
              <p:spPr bwMode="auto">
                <a:xfrm>
                  <a:off x="985" y="2131"/>
                  <a:ext cx="190" cy="130"/>
                </a:xfrm>
                <a:custGeom>
                  <a:avLst/>
                  <a:gdLst/>
                  <a:ahLst/>
                  <a:cxnLst>
                    <a:cxn ang="0">
                      <a:pos x="0" y="129"/>
                    </a:cxn>
                    <a:cxn ang="0">
                      <a:pos x="17" y="88"/>
                    </a:cxn>
                    <a:cxn ang="0">
                      <a:pos x="44" y="47"/>
                    </a:cxn>
                    <a:cxn ang="0">
                      <a:pos x="75" y="18"/>
                    </a:cxn>
                    <a:cxn ang="0">
                      <a:pos x="106" y="3"/>
                    </a:cxn>
                    <a:cxn ang="0">
                      <a:pos x="134" y="0"/>
                    </a:cxn>
                    <a:cxn ang="0">
                      <a:pos x="168" y="9"/>
                    </a:cxn>
                    <a:cxn ang="0">
                      <a:pos x="191" y="26"/>
                    </a:cxn>
                  </a:cxnLst>
                  <a:rect l="0" t="0" r="r" b="b"/>
                  <a:pathLst>
                    <a:path w="191" h="129">
                      <a:moveTo>
                        <a:pt x="0" y="129"/>
                      </a:moveTo>
                      <a:lnTo>
                        <a:pt x="17" y="88"/>
                      </a:lnTo>
                      <a:lnTo>
                        <a:pt x="44" y="47"/>
                      </a:lnTo>
                      <a:lnTo>
                        <a:pt x="75" y="18"/>
                      </a:lnTo>
                      <a:lnTo>
                        <a:pt x="106" y="3"/>
                      </a:lnTo>
                      <a:lnTo>
                        <a:pt x="134" y="0"/>
                      </a:lnTo>
                      <a:lnTo>
                        <a:pt x="168" y="9"/>
                      </a:lnTo>
                      <a:lnTo>
                        <a:pt x="191" y="2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60"/>
                <p:cNvSpPr>
                  <a:spLocks noChangeAspect="1"/>
                </p:cNvSpPr>
                <p:nvPr/>
              </p:nvSpPr>
              <p:spPr bwMode="auto">
                <a:xfrm>
                  <a:off x="1147" y="2458"/>
                  <a:ext cx="414" cy="318"/>
                </a:xfrm>
                <a:custGeom>
                  <a:avLst/>
                  <a:gdLst/>
                  <a:ahLst/>
                  <a:cxnLst>
                    <a:cxn ang="0">
                      <a:pos x="0" y="164"/>
                    </a:cxn>
                    <a:cxn ang="0">
                      <a:pos x="63" y="143"/>
                    </a:cxn>
                    <a:cxn ang="0">
                      <a:pos x="120" y="115"/>
                    </a:cxn>
                    <a:cxn ang="0">
                      <a:pos x="180" y="79"/>
                    </a:cxn>
                    <a:cxn ang="0">
                      <a:pos x="235" y="38"/>
                    </a:cxn>
                    <a:cxn ang="0">
                      <a:pos x="279" y="0"/>
                    </a:cxn>
                    <a:cxn ang="0">
                      <a:pos x="297" y="60"/>
                    </a:cxn>
                    <a:cxn ang="0">
                      <a:pos x="327" y="118"/>
                    </a:cxn>
                    <a:cxn ang="0">
                      <a:pos x="364" y="170"/>
                    </a:cxn>
                    <a:cxn ang="0">
                      <a:pos x="411" y="211"/>
                    </a:cxn>
                    <a:cxn ang="0">
                      <a:pos x="369" y="252"/>
                    </a:cxn>
                    <a:cxn ang="0">
                      <a:pos x="331" y="280"/>
                    </a:cxn>
                    <a:cxn ang="0">
                      <a:pos x="279" y="303"/>
                    </a:cxn>
                    <a:cxn ang="0">
                      <a:pos x="230" y="318"/>
                    </a:cxn>
                    <a:cxn ang="0">
                      <a:pos x="196" y="315"/>
                    </a:cxn>
                    <a:cxn ang="0">
                      <a:pos x="168" y="306"/>
                    </a:cxn>
                  </a:cxnLst>
                  <a:rect l="0" t="0" r="r" b="b"/>
                  <a:pathLst>
                    <a:path w="411" h="318">
                      <a:moveTo>
                        <a:pt x="0" y="164"/>
                      </a:moveTo>
                      <a:lnTo>
                        <a:pt x="63" y="143"/>
                      </a:lnTo>
                      <a:lnTo>
                        <a:pt x="120" y="115"/>
                      </a:lnTo>
                      <a:lnTo>
                        <a:pt x="180" y="79"/>
                      </a:lnTo>
                      <a:lnTo>
                        <a:pt x="235" y="38"/>
                      </a:lnTo>
                      <a:lnTo>
                        <a:pt x="279" y="0"/>
                      </a:lnTo>
                      <a:lnTo>
                        <a:pt x="297" y="60"/>
                      </a:lnTo>
                      <a:lnTo>
                        <a:pt x="327" y="118"/>
                      </a:lnTo>
                      <a:lnTo>
                        <a:pt x="364" y="170"/>
                      </a:lnTo>
                      <a:lnTo>
                        <a:pt x="411" y="211"/>
                      </a:lnTo>
                      <a:lnTo>
                        <a:pt x="369" y="252"/>
                      </a:lnTo>
                      <a:lnTo>
                        <a:pt x="331" y="280"/>
                      </a:lnTo>
                      <a:lnTo>
                        <a:pt x="279" y="303"/>
                      </a:lnTo>
                      <a:lnTo>
                        <a:pt x="230" y="318"/>
                      </a:lnTo>
                      <a:lnTo>
                        <a:pt x="196" y="315"/>
                      </a:lnTo>
                      <a:lnTo>
                        <a:pt x="168" y="30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61"/>
                <p:cNvSpPr>
                  <a:spLocks noChangeAspect="1"/>
                </p:cNvSpPr>
                <p:nvPr/>
              </p:nvSpPr>
              <p:spPr bwMode="auto">
                <a:xfrm>
                  <a:off x="1299" y="2557"/>
                  <a:ext cx="137" cy="194"/>
                </a:xfrm>
                <a:custGeom>
                  <a:avLst/>
                  <a:gdLst/>
                  <a:ahLst/>
                  <a:cxnLst>
                    <a:cxn ang="0">
                      <a:pos x="0" y="0"/>
                    </a:cxn>
                    <a:cxn ang="0">
                      <a:pos x="32" y="141"/>
                    </a:cxn>
                    <a:cxn ang="0">
                      <a:pos x="136" y="194"/>
                    </a:cxn>
                  </a:cxnLst>
                  <a:rect l="0" t="0" r="r" b="b"/>
                  <a:pathLst>
                    <a:path w="136" h="194">
                      <a:moveTo>
                        <a:pt x="0" y="0"/>
                      </a:moveTo>
                      <a:lnTo>
                        <a:pt x="32" y="141"/>
                      </a:lnTo>
                      <a:lnTo>
                        <a:pt x="136" y="194"/>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62"/>
                <p:cNvSpPr>
                  <a:spLocks noChangeAspect="1"/>
                </p:cNvSpPr>
                <p:nvPr/>
              </p:nvSpPr>
              <p:spPr bwMode="auto">
                <a:xfrm>
                  <a:off x="1091" y="1846"/>
                  <a:ext cx="53" cy="186"/>
                </a:xfrm>
                <a:custGeom>
                  <a:avLst/>
                  <a:gdLst/>
                  <a:ahLst/>
                  <a:cxnLst>
                    <a:cxn ang="0">
                      <a:pos x="0" y="0"/>
                    </a:cxn>
                    <a:cxn ang="0">
                      <a:pos x="24" y="23"/>
                    </a:cxn>
                    <a:cxn ang="0">
                      <a:pos x="38" y="53"/>
                    </a:cxn>
                    <a:cxn ang="0">
                      <a:pos x="39" y="83"/>
                    </a:cxn>
                    <a:cxn ang="0">
                      <a:pos x="49" y="117"/>
                    </a:cxn>
                    <a:cxn ang="0">
                      <a:pos x="53" y="152"/>
                    </a:cxn>
                    <a:cxn ang="0">
                      <a:pos x="53" y="186"/>
                    </a:cxn>
                  </a:cxnLst>
                  <a:rect l="0" t="0" r="r" b="b"/>
                  <a:pathLst>
                    <a:path w="53" h="186">
                      <a:moveTo>
                        <a:pt x="0" y="0"/>
                      </a:moveTo>
                      <a:lnTo>
                        <a:pt x="24" y="23"/>
                      </a:lnTo>
                      <a:lnTo>
                        <a:pt x="38" y="53"/>
                      </a:lnTo>
                      <a:lnTo>
                        <a:pt x="39" y="83"/>
                      </a:lnTo>
                      <a:lnTo>
                        <a:pt x="49" y="117"/>
                      </a:lnTo>
                      <a:lnTo>
                        <a:pt x="53" y="152"/>
                      </a:lnTo>
                      <a:lnTo>
                        <a:pt x="53" y="18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63"/>
                <p:cNvSpPr>
                  <a:spLocks noChangeAspect="1"/>
                </p:cNvSpPr>
                <p:nvPr/>
              </p:nvSpPr>
              <p:spPr bwMode="auto">
                <a:xfrm>
                  <a:off x="1082" y="1884"/>
                  <a:ext cx="51" cy="109"/>
                </a:xfrm>
                <a:custGeom>
                  <a:avLst/>
                  <a:gdLst/>
                  <a:ahLst/>
                  <a:cxnLst>
                    <a:cxn ang="0">
                      <a:pos x="11" y="0"/>
                    </a:cxn>
                    <a:cxn ang="0">
                      <a:pos x="0" y="21"/>
                    </a:cxn>
                    <a:cxn ang="0">
                      <a:pos x="3" y="47"/>
                    </a:cxn>
                    <a:cxn ang="0">
                      <a:pos x="11" y="69"/>
                    </a:cxn>
                    <a:cxn ang="0">
                      <a:pos x="23" y="84"/>
                    </a:cxn>
                    <a:cxn ang="0">
                      <a:pos x="32" y="97"/>
                    </a:cxn>
                    <a:cxn ang="0">
                      <a:pos x="50" y="109"/>
                    </a:cxn>
                  </a:cxnLst>
                  <a:rect l="0" t="0" r="r" b="b"/>
                  <a:pathLst>
                    <a:path w="50" h="109">
                      <a:moveTo>
                        <a:pt x="11" y="0"/>
                      </a:moveTo>
                      <a:lnTo>
                        <a:pt x="0" y="21"/>
                      </a:lnTo>
                      <a:lnTo>
                        <a:pt x="3" y="47"/>
                      </a:lnTo>
                      <a:lnTo>
                        <a:pt x="11" y="69"/>
                      </a:lnTo>
                      <a:lnTo>
                        <a:pt x="23" y="84"/>
                      </a:lnTo>
                      <a:lnTo>
                        <a:pt x="32" y="97"/>
                      </a:lnTo>
                      <a:lnTo>
                        <a:pt x="50" y="109"/>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64"/>
                <p:cNvSpPr>
                  <a:spLocks noChangeAspect="1"/>
                </p:cNvSpPr>
                <p:nvPr/>
              </p:nvSpPr>
              <p:spPr bwMode="auto">
                <a:xfrm>
                  <a:off x="1579" y="2118"/>
                  <a:ext cx="270" cy="638"/>
                </a:xfrm>
                <a:custGeom>
                  <a:avLst/>
                  <a:gdLst/>
                  <a:ahLst/>
                  <a:cxnLst>
                    <a:cxn ang="0">
                      <a:pos x="267" y="332"/>
                    </a:cxn>
                    <a:cxn ang="0">
                      <a:pos x="234" y="339"/>
                    </a:cxn>
                    <a:cxn ang="0">
                      <a:pos x="225" y="364"/>
                    </a:cxn>
                    <a:cxn ang="0">
                      <a:pos x="220" y="382"/>
                    </a:cxn>
                    <a:cxn ang="0">
                      <a:pos x="203" y="392"/>
                    </a:cxn>
                    <a:cxn ang="0">
                      <a:pos x="160" y="462"/>
                    </a:cxn>
                    <a:cxn ang="0">
                      <a:pos x="127" y="522"/>
                    </a:cxn>
                    <a:cxn ang="0">
                      <a:pos x="84" y="571"/>
                    </a:cxn>
                    <a:cxn ang="0">
                      <a:pos x="67" y="604"/>
                    </a:cxn>
                    <a:cxn ang="0">
                      <a:pos x="0" y="639"/>
                    </a:cxn>
                    <a:cxn ang="0">
                      <a:pos x="29" y="610"/>
                    </a:cxn>
                    <a:cxn ang="0">
                      <a:pos x="57" y="562"/>
                    </a:cxn>
                    <a:cxn ang="0">
                      <a:pos x="66" y="520"/>
                    </a:cxn>
                    <a:cxn ang="0">
                      <a:pos x="70" y="468"/>
                    </a:cxn>
                    <a:cxn ang="0">
                      <a:pos x="60" y="406"/>
                    </a:cxn>
                    <a:cxn ang="0">
                      <a:pos x="91" y="366"/>
                    </a:cxn>
                    <a:cxn ang="0">
                      <a:pos x="94" y="302"/>
                    </a:cxn>
                    <a:cxn ang="0">
                      <a:pos x="94" y="274"/>
                    </a:cxn>
                    <a:cxn ang="0">
                      <a:pos x="182" y="344"/>
                    </a:cxn>
                    <a:cxn ang="0">
                      <a:pos x="138" y="258"/>
                    </a:cxn>
                    <a:cxn ang="0">
                      <a:pos x="150" y="212"/>
                    </a:cxn>
                    <a:cxn ang="0">
                      <a:pos x="169" y="141"/>
                    </a:cxn>
                    <a:cxn ang="0">
                      <a:pos x="172" y="86"/>
                    </a:cxn>
                    <a:cxn ang="0">
                      <a:pos x="160" y="43"/>
                    </a:cxn>
                    <a:cxn ang="0">
                      <a:pos x="148" y="0"/>
                    </a:cxn>
                  </a:cxnLst>
                  <a:rect l="0" t="0" r="r" b="b"/>
                  <a:pathLst>
                    <a:path w="267" h="639">
                      <a:moveTo>
                        <a:pt x="267" y="332"/>
                      </a:moveTo>
                      <a:lnTo>
                        <a:pt x="234" y="339"/>
                      </a:lnTo>
                      <a:lnTo>
                        <a:pt x="225" y="364"/>
                      </a:lnTo>
                      <a:lnTo>
                        <a:pt x="220" y="382"/>
                      </a:lnTo>
                      <a:lnTo>
                        <a:pt x="203" y="392"/>
                      </a:lnTo>
                      <a:lnTo>
                        <a:pt x="160" y="462"/>
                      </a:lnTo>
                      <a:lnTo>
                        <a:pt x="127" y="522"/>
                      </a:lnTo>
                      <a:lnTo>
                        <a:pt x="84" y="571"/>
                      </a:lnTo>
                      <a:lnTo>
                        <a:pt x="67" y="604"/>
                      </a:lnTo>
                      <a:lnTo>
                        <a:pt x="0" y="639"/>
                      </a:lnTo>
                      <a:lnTo>
                        <a:pt x="29" y="610"/>
                      </a:lnTo>
                      <a:lnTo>
                        <a:pt x="57" y="562"/>
                      </a:lnTo>
                      <a:lnTo>
                        <a:pt x="66" y="520"/>
                      </a:lnTo>
                      <a:lnTo>
                        <a:pt x="70" y="468"/>
                      </a:lnTo>
                      <a:lnTo>
                        <a:pt x="60" y="406"/>
                      </a:lnTo>
                      <a:lnTo>
                        <a:pt x="91" y="366"/>
                      </a:lnTo>
                      <a:lnTo>
                        <a:pt x="94" y="302"/>
                      </a:lnTo>
                      <a:lnTo>
                        <a:pt x="94" y="274"/>
                      </a:lnTo>
                      <a:lnTo>
                        <a:pt x="182" y="344"/>
                      </a:lnTo>
                      <a:lnTo>
                        <a:pt x="138" y="258"/>
                      </a:lnTo>
                      <a:lnTo>
                        <a:pt x="150" y="212"/>
                      </a:lnTo>
                      <a:lnTo>
                        <a:pt x="169" y="141"/>
                      </a:lnTo>
                      <a:lnTo>
                        <a:pt x="172" y="86"/>
                      </a:lnTo>
                      <a:lnTo>
                        <a:pt x="160" y="43"/>
                      </a:lnTo>
                      <a:lnTo>
                        <a:pt x="148"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grpSp>
      <p:grpSp>
        <p:nvGrpSpPr>
          <p:cNvPr id="64" name="Group 65"/>
          <p:cNvGrpSpPr>
            <a:grpSpLocks/>
          </p:cNvGrpSpPr>
          <p:nvPr/>
        </p:nvGrpSpPr>
        <p:grpSpPr bwMode="auto">
          <a:xfrm>
            <a:off x="6897688" y="1077913"/>
            <a:ext cx="1514475" cy="5364162"/>
            <a:chOff x="4409" y="733"/>
            <a:chExt cx="954" cy="3379"/>
          </a:xfrm>
        </p:grpSpPr>
        <p:sp>
          <p:nvSpPr>
            <p:cNvPr id="65" name="Rectangle 66"/>
            <p:cNvSpPr>
              <a:spLocks noChangeArrowheads="1"/>
            </p:cNvSpPr>
            <p:nvPr/>
          </p:nvSpPr>
          <p:spPr bwMode="auto">
            <a:xfrm flipH="1">
              <a:off x="4451" y="2096"/>
              <a:ext cx="912" cy="2016"/>
            </a:xfrm>
            <a:prstGeom prst="rect">
              <a:avLst/>
            </a:prstGeom>
            <a:solidFill>
              <a:srgbClr val="99C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99CCFF"/>
              </a:extrusionClr>
            </a:sp3d>
          </p:spPr>
          <p:txBody>
            <a:bodyPr wrap="none" anchor="ctr">
              <a:flatTx/>
            </a:bodyPr>
            <a:lstStyle/>
            <a:p>
              <a:pPr>
                <a:defRPr/>
              </a:pPr>
              <a:endParaRPr lang="en-US">
                <a:effectLst>
                  <a:outerShdw blurRad="38100" dist="38100" dir="2700000" algn="tl">
                    <a:srgbClr val="000000">
                      <a:alpha val="43137"/>
                    </a:srgbClr>
                  </a:outerShdw>
                </a:effectLst>
              </a:endParaRPr>
            </a:p>
          </p:txBody>
        </p:sp>
        <p:grpSp>
          <p:nvGrpSpPr>
            <p:cNvPr id="66" name="Group 67"/>
            <p:cNvGrpSpPr>
              <a:grpSpLocks/>
            </p:cNvGrpSpPr>
            <p:nvPr/>
          </p:nvGrpSpPr>
          <p:grpSpPr bwMode="auto">
            <a:xfrm>
              <a:off x="4409" y="733"/>
              <a:ext cx="925" cy="1343"/>
              <a:chOff x="4617" y="1606"/>
              <a:chExt cx="925" cy="1343"/>
            </a:xfrm>
          </p:grpSpPr>
          <p:grpSp>
            <p:nvGrpSpPr>
              <p:cNvPr id="67" name="Group 68"/>
              <p:cNvGrpSpPr>
                <a:grpSpLocks/>
              </p:cNvGrpSpPr>
              <p:nvPr/>
            </p:nvGrpSpPr>
            <p:grpSpPr bwMode="auto">
              <a:xfrm rot="183327" flipH="1">
                <a:off x="4803" y="2788"/>
                <a:ext cx="360" cy="161"/>
                <a:chOff x="587" y="4006"/>
                <a:chExt cx="682" cy="256"/>
              </a:xfrm>
            </p:grpSpPr>
            <p:sp>
              <p:nvSpPr>
                <p:cNvPr id="120" name="Freeform 69"/>
                <p:cNvSpPr>
                  <a:spLocks/>
                </p:cNvSpPr>
                <p:nvPr/>
              </p:nvSpPr>
              <p:spPr bwMode="auto">
                <a:xfrm>
                  <a:off x="587" y="4006"/>
                  <a:ext cx="674" cy="196"/>
                </a:xfrm>
                <a:custGeom>
                  <a:avLst/>
                  <a:gdLst/>
                  <a:ahLst/>
                  <a:cxnLst>
                    <a:cxn ang="0">
                      <a:pos x="321" y="0"/>
                    </a:cxn>
                    <a:cxn ang="0">
                      <a:pos x="365" y="8"/>
                    </a:cxn>
                    <a:cxn ang="0">
                      <a:pos x="400" y="23"/>
                    </a:cxn>
                    <a:cxn ang="0">
                      <a:pos x="437" y="43"/>
                    </a:cxn>
                    <a:cxn ang="0">
                      <a:pos x="491" y="62"/>
                    </a:cxn>
                    <a:cxn ang="0">
                      <a:pos x="529" y="62"/>
                    </a:cxn>
                    <a:cxn ang="0">
                      <a:pos x="581" y="77"/>
                    </a:cxn>
                    <a:cxn ang="0">
                      <a:pos x="625" y="92"/>
                    </a:cxn>
                    <a:cxn ang="0">
                      <a:pos x="671" y="115"/>
                    </a:cxn>
                    <a:cxn ang="0">
                      <a:pos x="674" y="142"/>
                    </a:cxn>
                    <a:cxn ang="0">
                      <a:pos x="655" y="171"/>
                    </a:cxn>
                    <a:cxn ang="0">
                      <a:pos x="615" y="190"/>
                    </a:cxn>
                    <a:cxn ang="0">
                      <a:pos x="567" y="194"/>
                    </a:cxn>
                    <a:cxn ang="0">
                      <a:pos x="402" y="196"/>
                    </a:cxn>
                    <a:cxn ang="0">
                      <a:pos x="340" y="190"/>
                    </a:cxn>
                    <a:cxn ang="0">
                      <a:pos x="280" y="184"/>
                    </a:cxn>
                    <a:cxn ang="0">
                      <a:pos x="224" y="164"/>
                    </a:cxn>
                    <a:cxn ang="0">
                      <a:pos x="191" y="155"/>
                    </a:cxn>
                    <a:cxn ang="0">
                      <a:pos x="191" y="180"/>
                    </a:cxn>
                    <a:cxn ang="0">
                      <a:pos x="40" y="181"/>
                    </a:cxn>
                    <a:cxn ang="0">
                      <a:pos x="17" y="156"/>
                    </a:cxn>
                    <a:cxn ang="0">
                      <a:pos x="3" y="115"/>
                    </a:cxn>
                    <a:cxn ang="0">
                      <a:pos x="0" y="83"/>
                    </a:cxn>
                    <a:cxn ang="0">
                      <a:pos x="3" y="39"/>
                    </a:cxn>
                    <a:cxn ang="0">
                      <a:pos x="8" y="6"/>
                    </a:cxn>
                    <a:cxn ang="0">
                      <a:pos x="44" y="6"/>
                    </a:cxn>
                    <a:cxn ang="0">
                      <a:pos x="91" y="27"/>
                    </a:cxn>
                    <a:cxn ang="0">
                      <a:pos x="141" y="47"/>
                    </a:cxn>
                    <a:cxn ang="0">
                      <a:pos x="177" y="48"/>
                    </a:cxn>
                    <a:cxn ang="0">
                      <a:pos x="216" y="39"/>
                    </a:cxn>
                    <a:cxn ang="0">
                      <a:pos x="261" y="27"/>
                    </a:cxn>
                    <a:cxn ang="0">
                      <a:pos x="343" y="41"/>
                    </a:cxn>
                    <a:cxn ang="0">
                      <a:pos x="321" y="0"/>
                    </a:cxn>
                  </a:cxnLst>
                  <a:rect l="0" t="0" r="r" b="b"/>
                  <a:pathLst>
                    <a:path w="674" h="196">
                      <a:moveTo>
                        <a:pt x="321" y="0"/>
                      </a:moveTo>
                      <a:lnTo>
                        <a:pt x="365" y="8"/>
                      </a:lnTo>
                      <a:lnTo>
                        <a:pt x="400" y="23"/>
                      </a:lnTo>
                      <a:lnTo>
                        <a:pt x="437" y="43"/>
                      </a:lnTo>
                      <a:lnTo>
                        <a:pt x="491" y="62"/>
                      </a:lnTo>
                      <a:lnTo>
                        <a:pt x="529" y="62"/>
                      </a:lnTo>
                      <a:lnTo>
                        <a:pt x="581" y="77"/>
                      </a:lnTo>
                      <a:lnTo>
                        <a:pt x="625" y="92"/>
                      </a:lnTo>
                      <a:lnTo>
                        <a:pt x="671" y="115"/>
                      </a:lnTo>
                      <a:lnTo>
                        <a:pt x="674" y="142"/>
                      </a:lnTo>
                      <a:lnTo>
                        <a:pt x="655" y="171"/>
                      </a:lnTo>
                      <a:lnTo>
                        <a:pt x="615" y="190"/>
                      </a:lnTo>
                      <a:lnTo>
                        <a:pt x="567" y="194"/>
                      </a:lnTo>
                      <a:lnTo>
                        <a:pt x="402" y="196"/>
                      </a:lnTo>
                      <a:lnTo>
                        <a:pt x="340" y="190"/>
                      </a:lnTo>
                      <a:lnTo>
                        <a:pt x="280" y="184"/>
                      </a:lnTo>
                      <a:lnTo>
                        <a:pt x="224" y="164"/>
                      </a:lnTo>
                      <a:lnTo>
                        <a:pt x="191" y="155"/>
                      </a:lnTo>
                      <a:lnTo>
                        <a:pt x="191" y="180"/>
                      </a:lnTo>
                      <a:lnTo>
                        <a:pt x="40" y="181"/>
                      </a:lnTo>
                      <a:lnTo>
                        <a:pt x="17" y="156"/>
                      </a:lnTo>
                      <a:lnTo>
                        <a:pt x="3" y="115"/>
                      </a:lnTo>
                      <a:lnTo>
                        <a:pt x="0" y="83"/>
                      </a:lnTo>
                      <a:lnTo>
                        <a:pt x="3" y="39"/>
                      </a:lnTo>
                      <a:lnTo>
                        <a:pt x="8" y="6"/>
                      </a:lnTo>
                      <a:lnTo>
                        <a:pt x="44" y="6"/>
                      </a:lnTo>
                      <a:lnTo>
                        <a:pt x="91" y="27"/>
                      </a:lnTo>
                      <a:lnTo>
                        <a:pt x="141" y="47"/>
                      </a:lnTo>
                      <a:lnTo>
                        <a:pt x="177" y="48"/>
                      </a:lnTo>
                      <a:lnTo>
                        <a:pt x="216" y="39"/>
                      </a:lnTo>
                      <a:lnTo>
                        <a:pt x="261" y="27"/>
                      </a:lnTo>
                      <a:lnTo>
                        <a:pt x="343" y="41"/>
                      </a:lnTo>
                      <a:lnTo>
                        <a:pt x="321" y="0"/>
                      </a:lnTo>
                      <a:close/>
                    </a:path>
                  </a:pathLst>
                </a:custGeom>
                <a:solidFill>
                  <a:srgbClr val="60606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 name="Freeform 70"/>
                <p:cNvSpPr>
                  <a:spLocks/>
                </p:cNvSpPr>
                <p:nvPr/>
              </p:nvSpPr>
              <p:spPr bwMode="auto">
                <a:xfrm>
                  <a:off x="597" y="4064"/>
                  <a:ext cx="674" cy="196"/>
                </a:xfrm>
                <a:custGeom>
                  <a:avLst/>
                  <a:gdLst/>
                  <a:ahLst/>
                  <a:cxnLst>
                    <a:cxn ang="0">
                      <a:pos x="322" y="0"/>
                    </a:cxn>
                    <a:cxn ang="0">
                      <a:pos x="365" y="8"/>
                    </a:cxn>
                    <a:cxn ang="0">
                      <a:pos x="400" y="24"/>
                    </a:cxn>
                    <a:cxn ang="0">
                      <a:pos x="438" y="43"/>
                    </a:cxn>
                    <a:cxn ang="0">
                      <a:pos x="492" y="63"/>
                    </a:cxn>
                    <a:cxn ang="0">
                      <a:pos x="529" y="63"/>
                    </a:cxn>
                    <a:cxn ang="0">
                      <a:pos x="582" y="77"/>
                    </a:cxn>
                    <a:cxn ang="0">
                      <a:pos x="625" y="93"/>
                    </a:cxn>
                    <a:cxn ang="0">
                      <a:pos x="671" y="115"/>
                    </a:cxn>
                    <a:cxn ang="0">
                      <a:pos x="674" y="141"/>
                    </a:cxn>
                    <a:cxn ang="0">
                      <a:pos x="655" y="170"/>
                    </a:cxn>
                    <a:cxn ang="0">
                      <a:pos x="616" y="188"/>
                    </a:cxn>
                    <a:cxn ang="0">
                      <a:pos x="567" y="193"/>
                    </a:cxn>
                    <a:cxn ang="0">
                      <a:pos x="402" y="195"/>
                    </a:cxn>
                    <a:cxn ang="0">
                      <a:pos x="340" y="189"/>
                    </a:cxn>
                    <a:cxn ang="0">
                      <a:pos x="280" y="182"/>
                    </a:cxn>
                    <a:cxn ang="0">
                      <a:pos x="224" y="163"/>
                    </a:cxn>
                    <a:cxn ang="0">
                      <a:pos x="191" y="154"/>
                    </a:cxn>
                    <a:cxn ang="0">
                      <a:pos x="191" y="178"/>
                    </a:cxn>
                    <a:cxn ang="0">
                      <a:pos x="41" y="179"/>
                    </a:cxn>
                    <a:cxn ang="0">
                      <a:pos x="17" y="155"/>
                    </a:cxn>
                    <a:cxn ang="0">
                      <a:pos x="3" y="115"/>
                    </a:cxn>
                    <a:cxn ang="0">
                      <a:pos x="0" y="84"/>
                    </a:cxn>
                    <a:cxn ang="0">
                      <a:pos x="3" y="39"/>
                    </a:cxn>
                    <a:cxn ang="0">
                      <a:pos x="9" y="7"/>
                    </a:cxn>
                    <a:cxn ang="0">
                      <a:pos x="45" y="7"/>
                    </a:cxn>
                    <a:cxn ang="0">
                      <a:pos x="91" y="27"/>
                    </a:cxn>
                    <a:cxn ang="0">
                      <a:pos x="141" y="47"/>
                    </a:cxn>
                    <a:cxn ang="0">
                      <a:pos x="177" y="48"/>
                    </a:cxn>
                    <a:cxn ang="0">
                      <a:pos x="217" y="39"/>
                    </a:cxn>
                    <a:cxn ang="0">
                      <a:pos x="261" y="27"/>
                    </a:cxn>
                    <a:cxn ang="0">
                      <a:pos x="342" y="42"/>
                    </a:cxn>
                    <a:cxn ang="0">
                      <a:pos x="322" y="0"/>
                    </a:cxn>
                  </a:cxnLst>
                  <a:rect l="0" t="0" r="r" b="b"/>
                  <a:pathLst>
                    <a:path w="674" h="195">
                      <a:moveTo>
                        <a:pt x="322" y="0"/>
                      </a:moveTo>
                      <a:lnTo>
                        <a:pt x="365" y="8"/>
                      </a:lnTo>
                      <a:lnTo>
                        <a:pt x="400" y="24"/>
                      </a:lnTo>
                      <a:lnTo>
                        <a:pt x="438" y="43"/>
                      </a:lnTo>
                      <a:lnTo>
                        <a:pt x="492" y="63"/>
                      </a:lnTo>
                      <a:lnTo>
                        <a:pt x="529" y="63"/>
                      </a:lnTo>
                      <a:lnTo>
                        <a:pt x="582" y="77"/>
                      </a:lnTo>
                      <a:lnTo>
                        <a:pt x="625" y="93"/>
                      </a:lnTo>
                      <a:lnTo>
                        <a:pt x="671" y="115"/>
                      </a:lnTo>
                      <a:lnTo>
                        <a:pt x="674" y="141"/>
                      </a:lnTo>
                      <a:lnTo>
                        <a:pt x="655" y="170"/>
                      </a:lnTo>
                      <a:lnTo>
                        <a:pt x="616" y="188"/>
                      </a:lnTo>
                      <a:lnTo>
                        <a:pt x="567" y="193"/>
                      </a:lnTo>
                      <a:lnTo>
                        <a:pt x="402" y="195"/>
                      </a:lnTo>
                      <a:lnTo>
                        <a:pt x="340" y="189"/>
                      </a:lnTo>
                      <a:lnTo>
                        <a:pt x="280" y="182"/>
                      </a:lnTo>
                      <a:lnTo>
                        <a:pt x="224" y="163"/>
                      </a:lnTo>
                      <a:lnTo>
                        <a:pt x="191" y="154"/>
                      </a:lnTo>
                      <a:lnTo>
                        <a:pt x="191" y="178"/>
                      </a:lnTo>
                      <a:lnTo>
                        <a:pt x="41" y="179"/>
                      </a:lnTo>
                      <a:lnTo>
                        <a:pt x="17" y="155"/>
                      </a:lnTo>
                      <a:lnTo>
                        <a:pt x="3" y="115"/>
                      </a:lnTo>
                      <a:lnTo>
                        <a:pt x="0" y="84"/>
                      </a:lnTo>
                      <a:lnTo>
                        <a:pt x="3" y="39"/>
                      </a:lnTo>
                      <a:lnTo>
                        <a:pt x="9" y="7"/>
                      </a:lnTo>
                      <a:lnTo>
                        <a:pt x="45" y="7"/>
                      </a:lnTo>
                      <a:lnTo>
                        <a:pt x="91" y="27"/>
                      </a:lnTo>
                      <a:lnTo>
                        <a:pt x="141" y="47"/>
                      </a:lnTo>
                      <a:lnTo>
                        <a:pt x="177" y="48"/>
                      </a:lnTo>
                      <a:lnTo>
                        <a:pt x="217" y="39"/>
                      </a:lnTo>
                      <a:lnTo>
                        <a:pt x="261" y="27"/>
                      </a:lnTo>
                      <a:lnTo>
                        <a:pt x="342" y="42"/>
                      </a:lnTo>
                      <a:lnTo>
                        <a:pt x="322" y="0"/>
                      </a:lnTo>
                      <a:close/>
                    </a:path>
                  </a:pathLst>
                </a:custGeom>
                <a:solidFill>
                  <a:srgbClr val="808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68" name="Group 71"/>
              <p:cNvGrpSpPr>
                <a:grpSpLocks/>
              </p:cNvGrpSpPr>
              <p:nvPr/>
            </p:nvGrpSpPr>
            <p:grpSpPr bwMode="auto">
              <a:xfrm rot="1413758" flipH="1">
                <a:off x="4800" y="1997"/>
                <a:ext cx="206" cy="211"/>
                <a:chOff x="1475" y="2542"/>
                <a:chExt cx="425" cy="453"/>
              </a:xfrm>
            </p:grpSpPr>
            <p:sp>
              <p:nvSpPr>
                <p:cNvPr id="117" name="Freeform 72"/>
                <p:cNvSpPr>
                  <a:spLocks/>
                </p:cNvSpPr>
                <p:nvPr/>
              </p:nvSpPr>
              <p:spPr bwMode="auto">
                <a:xfrm>
                  <a:off x="1475" y="2542"/>
                  <a:ext cx="425" cy="453"/>
                </a:xfrm>
                <a:custGeom>
                  <a:avLst/>
                  <a:gdLst/>
                  <a:ahLst/>
                  <a:cxnLst>
                    <a:cxn ang="0">
                      <a:pos x="176" y="0"/>
                    </a:cxn>
                    <a:cxn ang="0">
                      <a:pos x="317" y="79"/>
                    </a:cxn>
                    <a:cxn ang="0">
                      <a:pos x="383" y="126"/>
                    </a:cxn>
                    <a:cxn ang="0">
                      <a:pos x="414" y="165"/>
                    </a:cxn>
                    <a:cxn ang="0">
                      <a:pos x="425" y="234"/>
                    </a:cxn>
                    <a:cxn ang="0">
                      <a:pos x="417" y="304"/>
                    </a:cxn>
                    <a:cxn ang="0">
                      <a:pos x="390" y="375"/>
                    </a:cxn>
                    <a:cxn ang="0">
                      <a:pos x="344" y="417"/>
                    </a:cxn>
                    <a:cxn ang="0">
                      <a:pos x="324" y="452"/>
                    </a:cxn>
                    <a:cxn ang="0">
                      <a:pos x="252" y="404"/>
                    </a:cxn>
                    <a:cxn ang="0">
                      <a:pos x="198" y="379"/>
                    </a:cxn>
                    <a:cxn ang="0">
                      <a:pos x="149" y="344"/>
                    </a:cxn>
                    <a:cxn ang="0">
                      <a:pos x="104" y="297"/>
                    </a:cxn>
                    <a:cxn ang="0">
                      <a:pos x="63" y="253"/>
                    </a:cxn>
                    <a:cxn ang="0">
                      <a:pos x="31" y="203"/>
                    </a:cxn>
                    <a:cxn ang="0">
                      <a:pos x="0" y="157"/>
                    </a:cxn>
                    <a:cxn ang="0">
                      <a:pos x="107" y="79"/>
                    </a:cxn>
                    <a:cxn ang="0">
                      <a:pos x="176" y="0"/>
                    </a:cxn>
                  </a:cxnLst>
                  <a:rect l="0" t="0" r="r" b="b"/>
                  <a:pathLst>
                    <a:path w="425" h="452">
                      <a:moveTo>
                        <a:pt x="176" y="0"/>
                      </a:moveTo>
                      <a:lnTo>
                        <a:pt x="317" y="79"/>
                      </a:lnTo>
                      <a:lnTo>
                        <a:pt x="383" y="126"/>
                      </a:lnTo>
                      <a:lnTo>
                        <a:pt x="414" y="165"/>
                      </a:lnTo>
                      <a:lnTo>
                        <a:pt x="425" y="234"/>
                      </a:lnTo>
                      <a:lnTo>
                        <a:pt x="417" y="304"/>
                      </a:lnTo>
                      <a:lnTo>
                        <a:pt x="390" y="375"/>
                      </a:lnTo>
                      <a:lnTo>
                        <a:pt x="344" y="417"/>
                      </a:lnTo>
                      <a:lnTo>
                        <a:pt x="324" y="452"/>
                      </a:lnTo>
                      <a:lnTo>
                        <a:pt x="252" y="404"/>
                      </a:lnTo>
                      <a:lnTo>
                        <a:pt x="198" y="379"/>
                      </a:lnTo>
                      <a:lnTo>
                        <a:pt x="149" y="344"/>
                      </a:lnTo>
                      <a:lnTo>
                        <a:pt x="104" y="297"/>
                      </a:lnTo>
                      <a:lnTo>
                        <a:pt x="63" y="253"/>
                      </a:lnTo>
                      <a:lnTo>
                        <a:pt x="31" y="203"/>
                      </a:lnTo>
                      <a:lnTo>
                        <a:pt x="0" y="157"/>
                      </a:lnTo>
                      <a:lnTo>
                        <a:pt x="107" y="79"/>
                      </a:lnTo>
                      <a:lnTo>
                        <a:pt x="176" y="0"/>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Freeform 73"/>
                <p:cNvSpPr>
                  <a:spLocks/>
                </p:cNvSpPr>
                <p:nvPr/>
              </p:nvSpPr>
              <p:spPr bwMode="auto">
                <a:xfrm>
                  <a:off x="1776" y="2707"/>
                  <a:ext cx="120" cy="230"/>
                </a:xfrm>
                <a:custGeom>
                  <a:avLst/>
                  <a:gdLst/>
                  <a:ahLst/>
                  <a:cxnLst>
                    <a:cxn ang="0">
                      <a:pos x="50" y="32"/>
                    </a:cxn>
                    <a:cxn ang="0">
                      <a:pos x="80" y="6"/>
                    </a:cxn>
                    <a:cxn ang="0">
                      <a:pos x="105" y="0"/>
                    </a:cxn>
                    <a:cxn ang="0">
                      <a:pos x="119" y="7"/>
                    </a:cxn>
                    <a:cxn ang="0">
                      <a:pos x="90" y="50"/>
                    </a:cxn>
                    <a:cxn ang="0">
                      <a:pos x="74" y="90"/>
                    </a:cxn>
                    <a:cxn ang="0">
                      <a:pos x="65" y="139"/>
                    </a:cxn>
                    <a:cxn ang="0">
                      <a:pos x="70" y="161"/>
                    </a:cxn>
                    <a:cxn ang="0">
                      <a:pos x="95" y="192"/>
                    </a:cxn>
                    <a:cxn ang="0">
                      <a:pos x="63" y="214"/>
                    </a:cxn>
                    <a:cxn ang="0">
                      <a:pos x="35" y="213"/>
                    </a:cxn>
                    <a:cxn ang="0">
                      <a:pos x="5" y="227"/>
                    </a:cxn>
                    <a:cxn ang="0">
                      <a:pos x="0" y="178"/>
                    </a:cxn>
                    <a:cxn ang="0">
                      <a:pos x="7" y="136"/>
                    </a:cxn>
                    <a:cxn ang="0">
                      <a:pos x="27" y="77"/>
                    </a:cxn>
                    <a:cxn ang="0">
                      <a:pos x="50" y="32"/>
                    </a:cxn>
                  </a:cxnLst>
                  <a:rect l="0" t="0" r="r" b="b"/>
                  <a:pathLst>
                    <a:path w="119" h="227">
                      <a:moveTo>
                        <a:pt x="50" y="32"/>
                      </a:moveTo>
                      <a:lnTo>
                        <a:pt x="80" y="6"/>
                      </a:lnTo>
                      <a:lnTo>
                        <a:pt x="105" y="0"/>
                      </a:lnTo>
                      <a:lnTo>
                        <a:pt x="119" y="7"/>
                      </a:lnTo>
                      <a:lnTo>
                        <a:pt x="90" y="50"/>
                      </a:lnTo>
                      <a:lnTo>
                        <a:pt x="74" y="90"/>
                      </a:lnTo>
                      <a:lnTo>
                        <a:pt x="65" y="139"/>
                      </a:lnTo>
                      <a:lnTo>
                        <a:pt x="70" y="161"/>
                      </a:lnTo>
                      <a:lnTo>
                        <a:pt x="95" y="192"/>
                      </a:lnTo>
                      <a:lnTo>
                        <a:pt x="63" y="214"/>
                      </a:lnTo>
                      <a:lnTo>
                        <a:pt x="35" y="213"/>
                      </a:lnTo>
                      <a:lnTo>
                        <a:pt x="5" y="227"/>
                      </a:lnTo>
                      <a:lnTo>
                        <a:pt x="0" y="178"/>
                      </a:lnTo>
                      <a:lnTo>
                        <a:pt x="7" y="136"/>
                      </a:lnTo>
                      <a:lnTo>
                        <a:pt x="27" y="77"/>
                      </a:lnTo>
                      <a:lnTo>
                        <a:pt x="50" y="32"/>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Freeform 74"/>
                <p:cNvSpPr>
                  <a:spLocks/>
                </p:cNvSpPr>
                <p:nvPr/>
              </p:nvSpPr>
              <p:spPr bwMode="auto">
                <a:xfrm>
                  <a:off x="1773" y="2701"/>
                  <a:ext cx="120" cy="292"/>
                </a:xfrm>
                <a:custGeom>
                  <a:avLst/>
                  <a:gdLst/>
                  <a:ahLst/>
                  <a:cxnLst>
                    <a:cxn ang="0">
                      <a:pos x="28" y="291"/>
                    </a:cxn>
                    <a:cxn ang="0">
                      <a:pos x="12" y="257"/>
                    </a:cxn>
                    <a:cxn ang="0">
                      <a:pos x="0" y="201"/>
                    </a:cxn>
                    <a:cxn ang="0">
                      <a:pos x="9" y="140"/>
                    </a:cxn>
                    <a:cxn ang="0">
                      <a:pos x="28" y="78"/>
                    </a:cxn>
                    <a:cxn ang="0">
                      <a:pos x="56" y="31"/>
                    </a:cxn>
                    <a:cxn ang="0">
                      <a:pos x="86" y="5"/>
                    </a:cxn>
                    <a:cxn ang="0">
                      <a:pos x="119" y="0"/>
                    </a:cxn>
                  </a:cxnLst>
                  <a:rect l="0" t="0" r="r" b="b"/>
                  <a:pathLst>
                    <a:path w="119" h="291">
                      <a:moveTo>
                        <a:pt x="28" y="291"/>
                      </a:moveTo>
                      <a:lnTo>
                        <a:pt x="12" y="257"/>
                      </a:lnTo>
                      <a:lnTo>
                        <a:pt x="0" y="201"/>
                      </a:lnTo>
                      <a:lnTo>
                        <a:pt x="9" y="140"/>
                      </a:lnTo>
                      <a:lnTo>
                        <a:pt x="28" y="78"/>
                      </a:lnTo>
                      <a:lnTo>
                        <a:pt x="56" y="31"/>
                      </a:lnTo>
                      <a:lnTo>
                        <a:pt x="86" y="5"/>
                      </a:lnTo>
                      <a:lnTo>
                        <a:pt x="119" y="0"/>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69" name="Group 75"/>
              <p:cNvGrpSpPr>
                <a:grpSpLocks/>
              </p:cNvGrpSpPr>
              <p:nvPr/>
            </p:nvGrpSpPr>
            <p:grpSpPr bwMode="auto">
              <a:xfrm rot="1413758" flipH="1">
                <a:off x="4617" y="1776"/>
                <a:ext cx="273" cy="332"/>
                <a:chOff x="1831" y="2238"/>
                <a:chExt cx="564" cy="715"/>
              </a:xfrm>
            </p:grpSpPr>
            <p:sp>
              <p:nvSpPr>
                <p:cNvPr id="107" name="Freeform 76"/>
                <p:cNvSpPr>
                  <a:spLocks/>
                </p:cNvSpPr>
                <p:nvPr/>
              </p:nvSpPr>
              <p:spPr bwMode="auto">
                <a:xfrm>
                  <a:off x="1835" y="2521"/>
                  <a:ext cx="252" cy="405"/>
                </a:xfrm>
                <a:custGeom>
                  <a:avLst/>
                  <a:gdLst/>
                  <a:ahLst/>
                  <a:cxnLst>
                    <a:cxn ang="0">
                      <a:pos x="10" y="263"/>
                    </a:cxn>
                    <a:cxn ang="0">
                      <a:pos x="20" y="239"/>
                    </a:cxn>
                    <a:cxn ang="0">
                      <a:pos x="29" y="221"/>
                    </a:cxn>
                    <a:cxn ang="0">
                      <a:pos x="42" y="210"/>
                    </a:cxn>
                    <a:cxn ang="0">
                      <a:pos x="60" y="195"/>
                    </a:cxn>
                    <a:cxn ang="0">
                      <a:pos x="74" y="179"/>
                    </a:cxn>
                    <a:cxn ang="0">
                      <a:pos x="87" y="162"/>
                    </a:cxn>
                    <a:cxn ang="0">
                      <a:pos x="96" y="145"/>
                    </a:cxn>
                    <a:cxn ang="0">
                      <a:pos x="112" y="131"/>
                    </a:cxn>
                    <a:cxn ang="0">
                      <a:pos x="133" y="120"/>
                    </a:cxn>
                    <a:cxn ang="0">
                      <a:pos x="149" y="105"/>
                    </a:cxn>
                    <a:cxn ang="0">
                      <a:pos x="157" y="75"/>
                    </a:cxn>
                    <a:cxn ang="0">
                      <a:pos x="172" y="54"/>
                    </a:cxn>
                    <a:cxn ang="0">
                      <a:pos x="192" y="3"/>
                    </a:cxn>
                    <a:cxn ang="0">
                      <a:pos x="203" y="0"/>
                    </a:cxn>
                    <a:cxn ang="0">
                      <a:pos x="215" y="9"/>
                    </a:cxn>
                    <a:cxn ang="0">
                      <a:pos x="221" y="22"/>
                    </a:cxn>
                    <a:cxn ang="0">
                      <a:pos x="224" y="46"/>
                    </a:cxn>
                    <a:cxn ang="0">
                      <a:pos x="216" y="76"/>
                    </a:cxn>
                    <a:cxn ang="0">
                      <a:pos x="207" y="89"/>
                    </a:cxn>
                    <a:cxn ang="0">
                      <a:pos x="198" y="105"/>
                    </a:cxn>
                    <a:cxn ang="0">
                      <a:pos x="189" y="131"/>
                    </a:cxn>
                    <a:cxn ang="0">
                      <a:pos x="200" y="126"/>
                    </a:cxn>
                    <a:cxn ang="0">
                      <a:pos x="218" y="126"/>
                    </a:cxn>
                    <a:cxn ang="0">
                      <a:pos x="226" y="131"/>
                    </a:cxn>
                    <a:cxn ang="0">
                      <a:pos x="246" y="146"/>
                    </a:cxn>
                    <a:cxn ang="0">
                      <a:pos x="252" y="173"/>
                    </a:cxn>
                    <a:cxn ang="0">
                      <a:pos x="253" y="210"/>
                    </a:cxn>
                    <a:cxn ang="0">
                      <a:pos x="249" y="256"/>
                    </a:cxn>
                    <a:cxn ang="0">
                      <a:pos x="237" y="286"/>
                    </a:cxn>
                    <a:cxn ang="0">
                      <a:pos x="225" y="324"/>
                    </a:cxn>
                    <a:cxn ang="0">
                      <a:pos x="203" y="364"/>
                    </a:cxn>
                    <a:cxn ang="0">
                      <a:pos x="191" y="388"/>
                    </a:cxn>
                    <a:cxn ang="0">
                      <a:pos x="176" y="400"/>
                    </a:cxn>
                    <a:cxn ang="0">
                      <a:pos x="157" y="404"/>
                    </a:cxn>
                    <a:cxn ang="0">
                      <a:pos x="136" y="400"/>
                    </a:cxn>
                    <a:cxn ang="0">
                      <a:pos x="117" y="392"/>
                    </a:cxn>
                    <a:cxn ang="0">
                      <a:pos x="106" y="383"/>
                    </a:cxn>
                    <a:cxn ang="0">
                      <a:pos x="95" y="374"/>
                    </a:cxn>
                    <a:cxn ang="0">
                      <a:pos x="85" y="379"/>
                    </a:cxn>
                    <a:cxn ang="0">
                      <a:pos x="69" y="381"/>
                    </a:cxn>
                    <a:cxn ang="0">
                      <a:pos x="53" y="384"/>
                    </a:cxn>
                    <a:cxn ang="0">
                      <a:pos x="30" y="379"/>
                    </a:cxn>
                    <a:cxn ang="0">
                      <a:pos x="18" y="366"/>
                    </a:cxn>
                    <a:cxn ang="0">
                      <a:pos x="5" y="342"/>
                    </a:cxn>
                    <a:cxn ang="0">
                      <a:pos x="0" y="307"/>
                    </a:cxn>
                    <a:cxn ang="0">
                      <a:pos x="6" y="269"/>
                    </a:cxn>
                    <a:cxn ang="0">
                      <a:pos x="10" y="263"/>
                    </a:cxn>
                  </a:cxnLst>
                  <a:rect l="0" t="0" r="r" b="b"/>
                  <a:pathLst>
                    <a:path w="253" h="404">
                      <a:moveTo>
                        <a:pt x="10" y="263"/>
                      </a:moveTo>
                      <a:lnTo>
                        <a:pt x="20" y="239"/>
                      </a:lnTo>
                      <a:lnTo>
                        <a:pt x="29" y="221"/>
                      </a:lnTo>
                      <a:lnTo>
                        <a:pt x="42" y="210"/>
                      </a:lnTo>
                      <a:lnTo>
                        <a:pt x="60" y="195"/>
                      </a:lnTo>
                      <a:lnTo>
                        <a:pt x="74" y="179"/>
                      </a:lnTo>
                      <a:lnTo>
                        <a:pt x="87" y="162"/>
                      </a:lnTo>
                      <a:lnTo>
                        <a:pt x="96" y="145"/>
                      </a:lnTo>
                      <a:lnTo>
                        <a:pt x="112" y="131"/>
                      </a:lnTo>
                      <a:lnTo>
                        <a:pt x="133" y="120"/>
                      </a:lnTo>
                      <a:lnTo>
                        <a:pt x="149" y="105"/>
                      </a:lnTo>
                      <a:lnTo>
                        <a:pt x="157" y="75"/>
                      </a:lnTo>
                      <a:lnTo>
                        <a:pt x="172" y="54"/>
                      </a:lnTo>
                      <a:lnTo>
                        <a:pt x="192" y="3"/>
                      </a:lnTo>
                      <a:lnTo>
                        <a:pt x="203" y="0"/>
                      </a:lnTo>
                      <a:lnTo>
                        <a:pt x="215" y="9"/>
                      </a:lnTo>
                      <a:lnTo>
                        <a:pt x="221" y="22"/>
                      </a:lnTo>
                      <a:lnTo>
                        <a:pt x="224" y="46"/>
                      </a:lnTo>
                      <a:lnTo>
                        <a:pt x="216" y="76"/>
                      </a:lnTo>
                      <a:lnTo>
                        <a:pt x="207" y="89"/>
                      </a:lnTo>
                      <a:lnTo>
                        <a:pt x="198" y="105"/>
                      </a:lnTo>
                      <a:lnTo>
                        <a:pt x="189" y="131"/>
                      </a:lnTo>
                      <a:lnTo>
                        <a:pt x="200" y="126"/>
                      </a:lnTo>
                      <a:lnTo>
                        <a:pt x="218" y="126"/>
                      </a:lnTo>
                      <a:lnTo>
                        <a:pt x="226" y="131"/>
                      </a:lnTo>
                      <a:lnTo>
                        <a:pt x="246" y="146"/>
                      </a:lnTo>
                      <a:lnTo>
                        <a:pt x="252" y="173"/>
                      </a:lnTo>
                      <a:lnTo>
                        <a:pt x="253" y="210"/>
                      </a:lnTo>
                      <a:lnTo>
                        <a:pt x="249" y="256"/>
                      </a:lnTo>
                      <a:lnTo>
                        <a:pt x="237" y="286"/>
                      </a:lnTo>
                      <a:lnTo>
                        <a:pt x="225" y="324"/>
                      </a:lnTo>
                      <a:lnTo>
                        <a:pt x="203" y="364"/>
                      </a:lnTo>
                      <a:lnTo>
                        <a:pt x="191" y="388"/>
                      </a:lnTo>
                      <a:lnTo>
                        <a:pt x="176" y="400"/>
                      </a:lnTo>
                      <a:lnTo>
                        <a:pt x="157" y="404"/>
                      </a:lnTo>
                      <a:lnTo>
                        <a:pt x="136" y="400"/>
                      </a:lnTo>
                      <a:lnTo>
                        <a:pt x="117" y="392"/>
                      </a:lnTo>
                      <a:lnTo>
                        <a:pt x="106" y="383"/>
                      </a:lnTo>
                      <a:lnTo>
                        <a:pt x="95" y="374"/>
                      </a:lnTo>
                      <a:lnTo>
                        <a:pt x="85" y="379"/>
                      </a:lnTo>
                      <a:lnTo>
                        <a:pt x="69" y="381"/>
                      </a:lnTo>
                      <a:lnTo>
                        <a:pt x="53" y="384"/>
                      </a:lnTo>
                      <a:lnTo>
                        <a:pt x="30" y="379"/>
                      </a:lnTo>
                      <a:lnTo>
                        <a:pt x="18" y="366"/>
                      </a:lnTo>
                      <a:lnTo>
                        <a:pt x="5" y="342"/>
                      </a:lnTo>
                      <a:lnTo>
                        <a:pt x="0" y="307"/>
                      </a:lnTo>
                      <a:lnTo>
                        <a:pt x="6" y="269"/>
                      </a:lnTo>
                      <a:lnTo>
                        <a:pt x="10" y="263"/>
                      </a:lnTo>
                      <a:close/>
                    </a:path>
                  </a:pathLst>
                </a:custGeom>
                <a:solidFill>
                  <a:srgbClr val="E0A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108" name="Group 77"/>
                <p:cNvGrpSpPr>
                  <a:grpSpLocks/>
                </p:cNvGrpSpPr>
                <p:nvPr/>
              </p:nvGrpSpPr>
              <p:grpSpPr bwMode="auto">
                <a:xfrm>
                  <a:off x="1888" y="2238"/>
                  <a:ext cx="507" cy="715"/>
                  <a:chOff x="1888" y="2238"/>
                  <a:chExt cx="507" cy="715"/>
                </a:xfrm>
              </p:grpSpPr>
              <p:grpSp>
                <p:nvGrpSpPr>
                  <p:cNvPr id="109" name="Group 78"/>
                  <p:cNvGrpSpPr>
                    <a:grpSpLocks/>
                  </p:cNvGrpSpPr>
                  <p:nvPr/>
                </p:nvGrpSpPr>
                <p:grpSpPr bwMode="auto">
                  <a:xfrm>
                    <a:off x="1888" y="2238"/>
                    <a:ext cx="507" cy="624"/>
                    <a:chOff x="1888" y="2238"/>
                    <a:chExt cx="507" cy="624"/>
                  </a:xfrm>
                </p:grpSpPr>
                <p:sp>
                  <p:nvSpPr>
                    <p:cNvPr id="115" name="Freeform 79"/>
                    <p:cNvSpPr>
                      <a:spLocks/>
                    </p:cNvSpPr>
                    <p:nvPr/>
                  </p:nvSpPr>
                  <p:spPr bwMode="auto">
                    <a:xfrm>
                      <a:off x="1894" y="2233"/>
                      <a:ext cx="506" cy="627"/>
                    </a:xfrm>
                    <a:custGeom>
                      <a:avLst/>
                      <a:gdLst/>
                      <a:ahLst/>
                      <a:cxnLst>
                        <a:cxn ang="0">
                          <a:pos x="6" y="555"/>
                        </a:cxn>
                        <a:cxn ang="0">
                          <a:pos x="32" y="513"/>
                        </a:cxn>
                        <a:cxn ang="0">
                          <a:pos x="70" y="456"/>
                        </a:cxn>
                        <a:cxn ang="0">
                          <a:pos x="116" y="401"/>
                        </a:cxn>
                        <a:cxn ang="0">
                          <a:pos x="151" y="367"/>
                        </a:cxn>
                        <a:cxn ang="0">
                          <a:pos x="178" y="354"/>
                        </a:cxn>
                        <a:cxn ang="0">
                          <a:pos x="197" y="347"/>
                        </a:cxn>
                        <a:cxn ang="0">
                          <a:pos x="210" y="330"/>
                        </a:cxn>
                        <a:cxn ang="0">
                          <a:pos x="206" y="291"/>
                        </a:cxn>
                        <a:cxn ang="0">
                          <a:pos x="213" y="248"/>
                        </a:cxn>
                        <a:cxn ang="0">
                          <a:pos x="231" y="206"/>
                        </a:cxn>
                        <a:cxn ang="0">
                          <a:pos x="258" y="161"/>
                        </a:cxn>
                        <a:cxn ang="0">
                          <a:pos x="298" y="112"/>
                        </a:cxn>
                        <a:cxn ang="0">
                          <a:pos x="341" y="68"/>
                        </a:cxn>
                        <a:cxn ang="0">
                          <a:pos x="381" y="31"/>
                        </a:cxn>
                        <a:cxn ang="0">
                          <a:pos x="426" y="7"/>
                        </a:cxn>
                        <a:cxn ang="0">
                          <a:pos x="456" y="0"/>
                        </a:cxn>
                        <a:cxn ang="0">
                          <a:pos x="484" y="12"/>
                        </a:cxn>
                        <a:cxn ang="0">
                          <a:pos x="500" y="34"/>
                        </a:cxn>
                        <a:cxn ang="0">
                          <a:pos x="507" y="64"/>
                        </a:cxn>
                        <a:cxn ang="0">
                          <a:pos x="504" y="107"/>
                        </a:cxn>
                        <a:cxn ang="0">
                          <a:pos x="490" y="154"/>
                        </a:cxn>
                        <a:cxn ang="0">
                          <a:pos x="472" y="195"/>
                        </a:cxn>
                        <a:cxn ang="0">
                          <a:pos x="446" y="239"/>
                        </a:cxn>
                        <a:cxn ang="0">
                          <a:pos x="416" y="275"/>
                        </a:cxn>
                        <a:cxn ang="0">
                          <a:pos x="375" y="317"/>
                        </a:cxn>
                        <a:cxn ang="0">
                          <a:pos x="336" y="351"/>
                        </a:cxn>
                        <a:cxn ang="0">
                          <a:pos x="304" y="371"/>
                        </a:cxn>
                        <a:cxn ang="0">
                          <a:pos x="274" y="373"/>
                        </a:cxn>
                        <a:cxn ang="0">
                          <a:pos x="246" y="369"/>
                        </a:cxn>
                        <a:cxn ang="0">
                          <a:pos x="228" y="377"/>
                        </a:cxn>
                        <a:cxn ang="0">
                          <a:pos x="217" y="398"/>
                        </a:cxn>
                        <a:cxn ang="0">
                          <a:pos x="207" y="435"/>
                        </a:cxn>
                        <a:cxn ang="0">
                          <a:pos x="183" y="475"/>
                        </a:cxn>
                        <a:cxn ang="0">
                          <a:pos x="145" y="520"/>
                        </a:cxn>
                        <a:cxn ang="0">
                          <a:pos x="117" y="557"/>
                        </a:cxn>
                        <a:cxn ang="0">
                          <a:pos x="90" y="591"/>
                        </a:cxn>
                        <a:cxn ang="0">
                          <a:pos x="67" y="612"/>
                        </a:cxn>
                        <a:cxn ang="0">
                          <a:pos x="41" y="623"/>
                        </a:cxn>
                        <a:cxn ang="0">
                          <a:pos x="19" y="624"/>
                        </a:cxn>
                        <a:cxn ang="0">
                          <a:pos x="1" y="612"/>
                        </a:cxn>
                        <a:cxn ang="0">
                          <a:pos x="0" y="584"/>
                        </a:cxn>
                        <a:cxn ang="0">
                          <a:pos x="6" y="555"/>
                        </a:cxn>
                      </a:cxnLst>
                      <a:rect l="0" t="0" r="r" b="b"/>
                      <a:pathLst>
                        <a:path w="507" h="624">
                          <a:moveTo>
                            <a:pt x="6" y="555"/>
                          </a:moveTo>
                          <a:lnTo>
                            <a:pt x="32" y="513"/>
                          </a:lnTo>
                          <a:lnTo>
                            <a:pt x="70" y="456"/>
                          </a:lnTo>
                          <a:lnTo>
                            <a:pt x="116" y="401"/>
                          </a:lnTo>
                          <a:lnTo>
                            <a:pt x="151" y="367"/>
                          </a:lnTo>
                          <a:lnTo>
                            <a:pt x="178" y="354"/>
                          </a:lnTo>
                          <a:lnTo>
                            <a:pt x="197" y="347"/>
                          </a:lnTo>
                          <a:lnTo>
                            <a:pt x="210" y="330"/>
                          </a:lnTo>
                          <a:lnTo>
                            <a:pt x="206" y="291"/>
                          </a:lnTo>
                          <a:lnTo>
                            <a:pt x="213" y="248"/>
                          </a:lnTo>
                          <a:lnTo>
                            <a:pt x="231" y="206"/>
                          </a:lnTo>
                          <a:lnTo>
                            <a:pt x="258" y="161"/>
                          </a:lnTo>
                          <a:lnTo>
                            <a:pt x="298" y="112"/>
                          </a:lnTo>
                          <a:lnTo>
                            <a:pt x="341" y="68"/>
                          </a:lnTo>
                          <a:lnTo>
                            <a:pt x="381" y="31"/>
                          </a:lnTo>
                          <a:lnTo>
                            <a:pt x="426" y="7"/>
                          </a:lnTo>
                          <a:lnTo>
                            <a:pt x="456" y="0"/>
                          </a:lnTo>
                          <a:lnTo>
                            <a:pt x="484" y="12"/>
                          </a:lnTo>
                          <a:lnTo>
                            <a:pt x="500" y="34"/>
                          </a:lnTo>
                          <a:lnTo>
                            <a:pt x="507" y="64"/>
                          </a:lnTo>
                          <a:lnTo>
                            <a:pt x="504" y="107"/>
                          </a:lnTo>
                          <a:lnTo>
                            <a:pt x="490" y="154"/>
                          </a:lnTo>
                          <a:lnTo>
                            <a:pt x="472" y="195"/>
                          </a:lnTo>
                          <a:lnTo>
                            <a:pt x="446" y="239"/>
                          </a:lnTo>
                          <a:lnTo>
                            <a:pt x="416" y="275"/>
                          </a:lnTo>
                          <a:lnTo>
                            <a:pt x="375" y="317"/>
                          </a:lnTo>
                          <a:lnTo>
                            <a:pt x="336" y="351"/>
                          </a:lnTo>
                          <a:lnTo>
                            <a:pt x="304" y="371"/>
                          </a:lnTo>
                          <a:lnTo>
                            <a:pt x="274" y="373"/>
                          </a:lnTo>
                          <a:lnTo>
                            <a:pt x="246" y="369"/>
                          </a:lnTo>
                          <a:lnTo>
                            <a:pt x="228" y="377"/>
                          </a:lnTo>
                          <a:lnTo>
                            <a:pt x="217" y="398"/>
                          </a:lnTo>
                          <a:lnTo>
                            <a:pt x="207" y="435"/>
                          </a:lnTo>
                          <a:lnTo>
                            <a:pt x="183" y="475"/>
                          </a:lnTo>
                          <a:lnTo>
                            <a:pt x="145" y="520"/>
                          </a:lnTo>
                          <a:lnTo>
                            <a:pt x="117" y="557"/>
                          </a:lnTo>
                          <a:lnTo>
                            <a:pt x="90" y="591"/>
                          </a:lnTo>
                          <a:lnTo>
                            <a:pt x="67" y="612"/>
                          </a:lnTo>
                          <a:lnTo>
                            <a:pt x="41" y="623"/>
                          </a:lnTo>
                          <a:lnTo>
                            <a:pt x="19" y="624"/>
                          </a:lnTo>
                          <a:lnTo>
                            <a:pt x="1" y="612"/>
                          </a:lnTo>
                          <a:lnTo>
                            <a:pt x="0" y="584"/>
                          </a:lnTo>
                          <a:lnTo>
                            <a:pt x="6" y="555"/>
                          </a:lnTo>
                          <a:close/>
                        </a:path>
                      </a:pathLst>
                    </a:custGeom>
                    <a:solidFill>
                      <a:srgbClr val="A0A0C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Freeform 80"/>
                    <p:cNvSpPr>
                      <a:spLocks/>
                    </p:cNvSpPr>
                    <p:nvPr/>
                  </p:nvSpPr>
                  <p:spPr bwMode="auto">
                    <a:xfrm>
                      <a:off x="2132" y="2273"/>
                      <a:ext cx="242" cy="299"/>
                    </a:xfrm>
                    <a:custGeom>
                      <a:avLst/>
                      <a:gdLst/>
                      <a:ahLst/>
                      <a:cxnLst>
                        <a:cxn ang="0">
                          <a:pos x="0" y="242"/>
                        </a:cxn>
                        <a:cxn ang="0">
                          <a:pos x="9" y="206"/>
                        </a:cxn>
                        <a:cxn ang="0">
                          <a:pos x="25" y="174"/>
                        </a:cxn>
                        <a:cxn ang="0">
                          <a:pos x="57" y="128"/>
                        </a:cxn>
                        <a:cxn ang="0">
                          <a:pos x="87" y="92"/>
                        </a:cxn>
                        <a:cxn ang="0">
                          <a:pos x="125" y="55"/>
                        </a:cxn>
                        <a:cxn ang="0">
                          <a:pos x="162" y="25"/>
                        </a:cxn>
                        <a:cxn ang="0">
                          <a:pos x="193" y="4"/>
                        </a:cxn>
                        <a:cxn ang="0">
                          <a:pos x="218" y="0"/>
                        </a:cxn>
                        <a:cxn ang="0">
                          <a:pos x="237" y="9"/>
                        </a:cxn>
                        <a:cxn ang="0">
                          <a:pos x="243" y="39"/>
                        </a:cxn>
                        <a:cxn ang="0">
                          <a:pos x="234" y="73"/>
                        </a:cxn>
                        <a:cxn ang="0">
                          <a:pos x="218" y="112"/>
                        </a:cxn>
                        <a:cxn ang="0">
                          <a:pos x="188" y="162"/>
                        </a:cxn>
                        <a:cxn ang="0">
                          <a:pos x="158" y="199"/>
                        </a:cxn>
                        <a:cxn ang="0">
                          <a:pos x="125" y="234"/>
                        </a:cxn>
                        <a:cxn ang="0">
                          <a:pos x="91" y="269"/>
                        </a:cxn>
                        <a:cxn ang="0">
                          <a:pos x="47" y="298"/>
                        </a:cxn>
                        <a:cxn ang="0">
                          <a:pos x="19" y="294"/>
                        </a:cxn>
                        <a:cxn ang="0">
                          <a:pos x="3" y="277"/>
                        </a:cxn>
                        <a:cxn ang="0">
                          <a:pos x="0" y="242"/>
                        </a:cxn>
                      </a:cxnLst>
                      <a:rect l="0" t="0" r="r" b="b"/>
                      <a:pathLst>
                        <a:path w="243" h="298">
                          <a:moveTo>
                            <a:pt x="0" y="242"/>
                          </a:moveTo>
                          <a:lnTo>
                            <a:pt x="9" y="206"/>
                          </a:lnTo>
                          <a:lnTo>
                            <a:pt x="25" y="174"/>
                          </a:lnTo>
                          <a:lnTo>
                            <a:pt x="57" y="128"/>
                          </a:lnTo>
                          <a:lnTo>
                            <a:pt x="87" y="92"/>
                          </a:lnTo>
                          <a:lnTo>
                            <a:pt x="125" y="55"/>
                          </a:lnTo>
                          <a:lnTo>
                            <a:pt x="162" y="25"/>
                          </a:lnTo>
                          <a:lnTo>
                            <a:pt x="193" y="4"/>
                          </a:lnTo>
                          <a:lnTo>
                            <a:pt x="218" y="0"/>
                          </a:lnTo>
                          <a:lnTo>
                            <a:pt x="237" y="9"/>
                          </a:lnTo>
                          <a:lnTo>
                            <a:pt x="243" y="39"/>
                          </a:lnTo>
                          <a:lnTo>
                            <a:pt x="234" y="73"/>
                          </a:lnTo>
                          <a:lnTo>
                            <a:pt x="218" y="112"/>
                          </a:lnTo>
                          <a:lnTo>
                            <a:pt x="188" y="162"/>
                          </a:lnTo>
                          <a:lnTo>
                            <a:pt x="158" y="199"/>
                          </a:lnTo>
                          <a:lnTo>
                            <a:pt x="125" y="234"/>
                          </a:lnTo>
                          <a:lnTo>
                            <a:pt x="91" y="269"/>
                          </a:lnTo>
                          <a:lnTo>
                            <a:pt x="47" y="298"/>
                          </a:lnTo>
                          <a:lnTo>
                            <a:pt x="19" y="294"/>
                          </a:lnTo>
                          <a:lnTo>
                            <a:pt x="3" y="277"/>
                          </a:lnTo>
                          <a:lnTo>
                            <a:pt x="0" y="242"/>
                          </a:lnTo>
                          <a:close/>
                        </a:path>
                      </a:pathLst>
                    </a:custGeom>
                    <a:solidFill>
                      <a:srgbClr val="E0E0FF"/>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110" name="Freeform 81"/>
                  <p:cNvSpPr>
                    <a:spLocks/>
                  </p:cNvSpPr>
                  <p:nvPr/>
                </p:nvSpPr>
                <p:spPr bwMode="auto">
                  <a:xfrm>
                    <a:off x="1966" y="2684"/>
                    <a:ext cx="165" cy="267"/>
                  </a:xfrm>
                  <a:custGeom>
                    <a:avLst/>
                    <a:gdLst/>
                    <a:ahLst/>
                    <a:cxnLst>
                      <a:cxn ang="0">
                        <a:pos x="123" y="0"/>
                      </a:cxn>
                      <a:cxn ang="0">
                        <a:pos x="139" y="5"/>
                      </a:cxn>
                      <a:cxn ang="0">
                        <a:pos x="149" y="21"/>
                      </a:cxn>
                      <a:cxn ang="0">
                        <a:pos x="150" y="36"/>
                      </a:cxn>
                      <a:cxn ang="0">
                        <a:pos x="145" y="49"/>
                      </a:cxn>
                      <a:cxn ang="0">
                        <a:pos x="153" y="56"/>
                      </a:cxn>
                      <a:cxn ang="0">
                        <a:pos x="163" y="73"/>
                      </a:cxn>
                      <a:cxn ang="0">
                        <a:pos x="164" y="92"/>
                      </a:cxn>
                      <a:cxn ang="0">
                        <a:pos x="154" y="106"/>
                      </a:cxn>
                      <a:cxn ang="0">
                        <a:pos x="139" y="115"/>
                      </a:cxn>
                      <a:cxn ang="0">
                        <a:pos x="149" y="134"/>
                      </a:cxn>
                      <a:cxn ang="0">
                        <a:pos x="150" y="156"/>
                      </a:cxn>
                      <a:cxn ang="0">
                        <a:pos x="140" y="173"/>
                      </a:cxn>
                      <a:cxn ang="0">
                        <a:pos x="121" y="181"/>
                      </a:cxn>
                      <a:cxn ang="0">
                        <a:pos x="91" y="176"/>
                      </a:cxn>
                      <a:cxn ang="0">
                        <a:pos x="93" y="194"/>
                      </a:cxn>
                      <a:cxn ang="0">
                        <a:pos x="91" y="222"/>
                      </a:cxn>
                      <a:cxn ang="0">
                        <a:pos x="86" y="243"/>
                      </a:cxn>
                      <a:cxn ang="0">
                        <a:pos x="78" y="257"/>
                      </a:cxn>
                      <a:cxn ang="0">
                        <a:pos x="66" y="266"/>
                      </a:cxn>
                      <a:cxn ang="0">
                        <a:pos x="49" y="267"/>
                      </a:cxn>
                      <a:cxn ang="0">
                        <a:pos x="29" y="258"/>
                      </a:cxn>
                      <a:cxn ang="0">
                        <a:pos x="17" y="241"/>
                      </a:cxn>
                      <a:cxn ang="0">
                        <a:pos x="3" y="211"/>
                      </a:cxn>
                      <a:cxn ang="0">
                        <a:pos x="0" y="189"/>
                      </a:cxn>
                      <a:cxn ang="0">
                        <a:pos x="7" y="176"/>
                      </a:cxn>
                      <a:cxn ang="0">
                        <a:pos x="17" y="170"/>
                      </a:cxn>
                      <a:cxn ang="0">
                        <a:pos x="26" y="167"/>
                      </a:cxn>
                      <a:cxn ang="0">
                        <a:pos x="23" y="151"/>
                      </a:cxn>
                      <a:cxn ang="0">
                        <a:pos x="11" y="139"/>
                      </a:cxn>
                      <a:cxn ang="0">
                        <a:pos x="7" y="125"/>
                      </a:cxn>
                      <a:cxn ang="0">
                        <a:pos x="12" y="109"/>
                      </a:cxn>
                      <a:cxn ang="0">
                        <a:pos x="28" y="100"/>
                      </a:cxn>
                      <a:cxn ang="0">
                        <a:pos x="20" y="89"/>
                      </a:cxn>
                      <a:cxn ang="0">
                        <a:pos x="20" y="72"/>
                      </a:cxn>
                      <a:cxn ang="0">
                        <a:pos x="32" y="62"/>
                      </a:cxn>
                      <a:cxn ang="0">
                        <a:pos x="27" y="47"/>
                      </a:cxn>
                      <a:cxn ang="0">
                        <a:pos x="34" y="29"/>
                      </a:cxn>
                      <a:cxn ang="0">
                        <a:pos x="45" y="19"/>
                      </a:cxn>
                      <a:cxn ang="0">
                        <a:pos x="62" y="17"/>
                      </a:cxn>
                      <a:cxn ang="0">
                        <a:pos x="70" y="19"/>
                      </a:cxn>
                      <a:cxn ang="0">
                        <a:pos x="80" y="21"/>
                      </a:cxn>
                      <a:cxn ang="0">
                        <a:pos x="96" y="13"/>
                      </a:cxn>
                      <a:cxn ang="0">
                        <a:pos x="123" y="0"/>
                      </a:cxn>
                    </a:cxnLst>
                    <a:rect l="0" t="0" r="r" b="b"/>
                    <a:pathLst>
                      <a:path w="164" h="267">
                        <a:moveTo>
                          <a:pt x="123" y="0"/>
                        </a:moveTo>
                        <a:lnTo>
                          <a:pt x="139" y="5"/>
                        </a:lnTo>
                        <a:lnTo>
                          <a:pt x="149" y="21"/>
                        </a:lnTo>
                        <a:lnTo>
                          <a:pt x="150" y="36"/>
                        </a:lnTo>
                        <a:lnTo>
                          <a:pt x="145" y="49"/>
                        </a:lnTo>
                        <a:lnTo>
                          <a:pt x="153" y="56"/>
                        </a:lnTo>
                        <a:lnTo>
                          <a:pt x="163" y="73"/>
                        </a:lnTo>
                        <a:lnTo>
                          <a:pt x="164" y="92"/>
                        </a:lnTo>
                        <a:lnTo>
                          <a:pt x="154" y="106"/>
                        </a:lnTo>
                        <a:lnTo>
                          <a:pt x="139" y="115"/>
                        </a:lnTo>
                        <a:lnTo>
                          <a:pt x="149" y="134"/>
                        </a:lnTo>
                        <a:lnTo>
                          <a:pt x="150" y="156"/>
                        </a:lnTo>
                        <a:lnTo>
                          <a:pt x="140" y="173"/>
                        </a:lnTo>
                        <a:lnTo>
                          <a:pt x="121" y="181"/>
                        </a:lnTo>
                        <a:lnTo>
                          <a:pt x="91" y="176"/>
                        </a:lnTo>
                        <a:lnTo>
                          <a:pt x="93" y="194"/>
                        </a:lnTo>
                        <a:lnTo>
                          <a:pt x="91" y="222"/>
                        </a:lnTo>
                        <a:lnTo>
                          <a:pt x="86" y="243"/>
                        </a:lnTo>
                        <a:lnTo>
                          <a:pt x="78" y="257"/>
                        </a:lnTo>
                        <a:lnTo>
                          <a:pt x="66" y="266"/>
                        </a:lnTo>
                        <a:lnTo>
                          <a:pt x="49" y="267"/>
                        </a:lnTo>
                        <a:lnTo>
                          <a:pt x="29" y="258"/>
                        </a:lnTo>
                        <a:lnTo>
                          <a:pt x="17" y="241"/>
                        </a:lnTo>
                        <a:lnTo>
                          <a:pt x="3" y="211"/>
                        </a:lnTo>
                        <a:lnTo>
                          <a:pt x="0" y="189"/>
                        </a:lnTo>
                        <a:lnTo>
                          <a:pt x="7" y="176"/>
                        </a:lnTo>
                        <a:lnTo>
                          <a:pt x="17" y="170"/>
                        </a:lnTo>
                        <a:lnTo>
                          <a:pt x="26" y="167"/>
                        </a:lnTo>
                        <a:lnTo>
                          <a:pt x="23" y="151"/>
                        </a:lnTo>
                        <a:lnTo>
                          <a:pt x="11" y="139"/>
                        </a:lnTo>
                        <a:lnTo>
                          <a:pt x="7" y="125"/>
                        </a:lnTo>
                        <a:lnTo>
                          <a:pt x="12" y="109"/>
                        </a:lnTo>
                        <a:lnTo>
                          <a:pt x="28" y="100"/>
                        </a:lnTo>
                        <a:lnTo>
                          <a:pt x="20" y="89"/>
                        </a:lnTo>
                        <a:lnTo>
                          <a:pt x="20" y="72"/>
                        </a:lnTo>
                        <a:lnTo>
                          <a:pt x="32" y="62"/>
                        </a:lnTo>
                        <a:lnTo>
                          <a:pt x="27" y="47"/>
                        </a:lnTo>
                        <a:lnTo>
                          <a:pt x="34" y="29"/>
                        </a:lnTo>
                        <a:lnTo>
                          <a:pt x="45" y="19"/>
                        </a:lnTo>
                        <a:lnTo>
                          <a:pt x="62" y="17"/>
                        </a:lnTo>
                        <a:lnTo>
                          <a:pt x="70" y="19"/>
                        </a:lnTo>
                        <a:lnTo>
                          <a:pt x="80" y="21"/>
                        </a:lnTo>
                        <a:lnTo>
                          <a:pt x="96" y="13"/>
                        </a:lnTo>
                        <a:lnTo>
                          <a:pt x="123" y="0"/>
                        </a:lnTo>
                        <a:close/>
                      </a:path>
                    </a:pathLst>
                  </a:custGeom>
                  <a:solidFill>
                    <a:srgbClr val="E0A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82"/>
                  <p:cNvSpPr>
                    <a:spLocks/>
                  </p:cNvSpPr>
                  <p:nvPr/>
                </p:nvSpPr>
                <p:spPr bwMode="auto">
                  <a:xfrm>
                    <a:off x="2023" y="2797"/>
                    <a:ext cx="83" cy="15"/>
                  </a:xfrm>
                  <a:custGeom>
                    <a:avLst/>
                    <a:gdLst/>
                    <a:ahLst/>
                    <a:cxnLst>
                      <a:cxn ang="0">
                        <a:pos x="0" y="4"/>
                      </a:cxn>
                      <a:cxn ang="0">
                        <a:pos x="12" y="12"/>
                      </a:cxn>
                      <a:cxn ang="0">
                        <a:pos x="32" y="18"/>
                      </a:cxn>
                      <a:cxn ang="0">
                        <a:pos x="52" y="14"/>
                      </a:cxn>
                      <a:cxn ang="0">
                        <a:pos x="71" y="8"/>
                      </a:cxn>
                      <a:cxn ang="0">
                        <a:pos x="82" y="0"/>
                      </a:cxn>
                    </a:cxnLst>
                    <a:rect l="0" t="0" r="r" b="b"/>
                    <a:pathLst>
                      <a:path w="82" h="18">
                        <a:moveTo>
                          <a:pt x="0" y="4"/>
                        </a:moveTo>
                        <a:lnTo>
                          <a:pt x="12" y="12"/>
                        </a:lnTo>
                        <a:lnTo>
                          <a:pt x="32" y="18"/>
                        </a:lnTo>
                        <a:lnTo>
                          <a:pt x="52" y="14"/>
                        </a:lnTo>
                        <a:lnTo>
                          <a:pt x="71" y="8"/>
                        </a:lnTo>
                        <a:lnTo>
                          <a:pt x="82"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83"/>
                  <p:cNvSpPr>
                    <a:spLocks/>
                  </p:cNvSpPr>
                  <p:nvPr/>
                </p:nvSpPr>
                <p:spPr bwMode="auto">
                  <a:xfrm>
                    <a:off x="2010" y="2842"/>
                    <a:ext cx="48" cy="17"/>
                  </a:xfrm>
                  <a:custGeom>
                    <a:avLst/>
                    <a:gdLst/>
                    <a:ahLst/>
                    <a:cxnLst>
                      <a:cxn ang="0">
                        <a:pos x="49" y="18"/>
                      </a:cxn>
                      <a:cxn ang="0">
                        <a:pos x="35" y="17"/>
                      </a:cxn>
                      <a:cxn ang="0">
                        <a:pos x="18" y="12"/>
                      </a:cxn>
                      <a:cxn ang="0">
                        <a:pos x="0" y="0"/>
                      </a:cxn>
                    </a:cxnLst>
                    <a:rect l="0" t="0" r="r" b="b"/>
                    <a:pathLst>
                      <a:path w="49" h="18">
                        <a:moveTo>
                          <a:pt x="49" y="18"/>
                        </a:moveTo>
                        <a:lnTo>
                          <a:pt x="35" y="17"/>
                        </a:lnTo>
                        <a:lnTo>
                          <a:pt x="18" y="12"/>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 name="Freeform 84"/>
                  <p:cNvSpPr>
                    <a:spLocks/>
                  </p:cNvSpPr>
                  <p:nvPr/>
                </p:nvSpPr>
                <p:spPr bwMode="auto">
                  <a:xfrm>
                    <a:off x="2003" y="2865"/>
                    <a:ext cx="45" cy="26"/>
                  </a:xfrm>
                  <a:custGeom>
                    <a:avLst/>
                    <a:gdLst/>
                    <a:ahLst/>
                    <a:cxnLst>
                      <a:cxn ang="0">
                        <a:pos x="46" y="26"/>
                      </a:cxn>
                      <a:cxn ang="0">
                        <a:pos x="33" y="18"/>
                      </a:cxn>
                      <a:cxn ang="0">
                        <a:pos x="22" y="18"/>
                      </a:cxn>
                      <a:cxn ang="0">
                        <a:pos x="10" y="26"/>
                      </a:cxn>
                      <a:cxn ang="0">
                        <a:pos x="7" y="13"/>
                      </a:cxn>
                      <a:cxn ang="0">
                        <a:pos x="0" y="0"/>
                      </a:cxn>
                    </a:cxnLst>
                    <a:rect l="0" t="0" r="r" b="b"/>
                    <a:pathLst>
                      <a:path w="46" h="26">
                        <a:moveTo>
                          <a:pt x="46" y="26"/>
                        </a:moveTo>
                        <a:lnTo>
                          <a:pt x="33" y="18"/>
                        </a:lnTo>
                        <a:lnTo>
                          <a:pt x="22" y="18"/>
                        </a:lnTo>
                        <a:lnTo>
                          <a:pt x="10" y="26"/>
                        </a:lnTo>
                        <a:lnTo>
                          <a:pt x="7" y="13"/>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 name="Freeform 85"/>
                  <p:cNvSpPr>
                    <a:spLocks/>
                  </p:cNvSpPr>
                  <p:nvPr/>
                </p:nvSpPr>
                <p:spPr bwMode="auto">
                  <a:xfrm>
                    <a:off x="2028" y="2738"/>
                    <a:ext cx="81" cy="24"/>
                  </a:xfrm>
                  <a:custGeom>
                    <a:avLst/>
                    <a:gdLst/>
                    <a:ahLst/>
                    <a:cxnLst>
                      <a:cxn ang="0">
                        <a:pos x="82" y="0"/>
                      </a:cxn>
                      <a:cxn ang="0">
                        <a:pos x="71" y="4"/>
                      </a:cxn>
                      <a:cxn ang="0">
                        <a:pos x="59" y="8"/>
                      </a:cxn>
                      <a:cxn ang="0">
                        <a:pos x="51" y="13"/>
                      </a:cxn>
                      <a:cxn ang="0">
                        <a:pos x="41" y="20"/>
                      </a:cxn>
                      <a:cxn ang="0">
                        <a:pos x="29" y="24"/>
                      </a:cxn>
                      <a:cxn ang="0">
                        <a:pos x="19" y="21"/>
                      </a:cxn>
                      <a:cxn ang="0">
                        <a:pos x="8" y="16"/>
                      </a:cxn>
                      <a:cxn ang="0">
                        <a:pos x="0" y="11"/>
                      </a:cxn>
                    </a:cxnLst>
                    <a:rect l="0" t="0" r="r" b="b"/>
                    <a:pathLst>
                      <a:path w="82" h="24">
                        <a:moveTo>
                          <a:pt x="82" y="0"/>
                        </a:moveTo>
                        <a:lnTo>
                          <a:pt x="71" y="4"/>
                        </a:lnTo>
                        <a:lnTo>
                          <a:pt x="59" y="8"/>
                        </a:lnTo>
                        <a:lnTo>
                          <a:pt x="51" y="13"/>
                        </a:lnTo>
                        <a:lnTo>
                          <a:pt x="41" y="20"/>
                        </a:lnTo>
                        <a:lnTo>
                          <a:pt x="29" y="24"/>
                        </a:lnTo>
                        <a:lnTo>
                          <a:pt x="19" y="21"/>
                        </a:lnTo>
                        <a:lnTo>
                          <a:pt x="8" y="16"/>
                        </a:lnTo>
                        <a:lnTo>
                          <a:pt x="0" y="11"/>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grpSp>
            <p:nvGrpSpPr>
              <p:cNvPr id="70" name="Group 86"/>
              <p:cNvGrpSpPr>
                <a:grpSpLocks/>
              </p:cNvGrpSpPr>
              <p:nvPr/>
            </p:nvGrpSpPr>
            <p:grpSpPr bwMode="auto">
              <a:xfrm rot="1413758" flipH="1">
                <a:off x="4785" y="1663"/>
                <a:ext cx="165" cy="319"/>
                <a:chOff x="1814" y="1931"/>
                <a:chExt cx="341" cy="684"/>
              </a:xfrm>
            </p:grpSpPr>
            <p:sp>
              <p:nvSpPr>
                <p:cNvPr id="96" name="Freeform 87"/>
                <p:cNvSpPr>
                  <a:spLocks/>
                </p:cNvSpPr>
                <p:nvPr/>
              </p:nvSpPr>
              <p:spPr bwMode="auto">
                <a:xfrm>
                  <a:off x="1814" y="1931"/>
                  <a:ext cx="341" cy="684"/>
                </a:xfrm>
                <a:custGeom>
                  <a:avLst/>
                  <a:gdLst/>
                  <a:ahLst/>
                  <a:cxnLst>
                    <a:cxn ang="0">
                      <a:pos x="10" y="186"/>
                    </a:cxn>
                    <a:cxn ang="0">
                      <a:pos x="3" y="227"/>
                    </a:cxn>
                    <a:cxn ang="0">
                      <a:pos x="0" y="269"/>
                    </a:cxn>
                    <a:cxn ang="0">
                      <a:pos x="8" y="362"/>
                    </a:cxn>
                    <a:cxn ang="0">
                      <a:pos x="15" y="441"/>
                    </a:cxn>
                    <a:cxn ang="0">
                      <a:pos x="30" y="490"/>
                    </a:cxn>
                    <a:cxn ang="0">
                      <a:pos x="47" y="549"/>
                    </a:cxn>
                    <a:cxn ang="0">
                      <a:pos x="58" y="579"/>
                    </a:cxn>
                    <a:cxn ang="0">
                      <a:pos x="72" y="618"/>
                    </a:cxn>
                    <a:cxn ang="0">
                      <a:pos x="82" y="649"/>
                    </a:cxn>
                    <a:cxn ang="0">
                      <a:pos x="94" y="671"/>
                    </a:cxn>
                    <a:cxn ang="0">
                      <a:pos x="105" y="682"/>
                    </a:cxn>
                    <a:cxn ang="0">
                      <a:pos x="117" y="684"/>
                    </a:cxn>
                    <a:cxn ang="0">
                      <a:pos x="130" y="679"/>
                    </a:cxn>
                    <a:cxn ang="0">
                      <a:pos x="140" y="680"/>
                    </a:cxn>
                    <a:cxn ang="0">
                      <a:pos x="147" y="676"/>
                    </a:cxn>
                    <a:cxn ang="0">
                      <a:pos x="158" y="658"/>
                    </a:cxn>
                    <a:cxn ang="0">
                      <a:pos x="173" y="619"/>
                    </a:cxn>
                    <a:cxn ang="0">
                      <a:pos x="185" y="572"/>
                    </a:cxn>
                    <a:cxn ang="0">
                      <a:pos x="195" y="530"/>
                    </a:cxn>
                    <a:cxn ang="0">
                      <a:pos x="199" y="492"/>
                    </a:cxn>
                    <a:cxn ang="0">
                      <a:pos x="207" y="465"/>
                    </a:cxn>
                    <a:cxn ang="0">
                      <a:pos x="219" y="431"/>
                    </a:cxn>
                    <a:cxn ang="0">
                      <a:pos x="233" y="406"/>
                    </a:cxn>
                    <a:cxn ang="0">
                      <a:pos x="220" y="391"/>
                    </a:cxn>
                    <a:cxn ang="0">
                      <a:pos x="205" y="380"/>
                    </a:cxn>
                    <a:cxn ang="0">
                      <a:pos x="217" y="361"/>
                    </a:cxn>
                    <a:cxn ang="0">
                      <a:pos x="219" y="341"/>
                    </a:cxn>
                    <a:cxn ang="0">
                      <a:pos x="224" y="328"/>
                    </a:cxn>
                    <a:cxn ang="0">
                      <a:pos x="232" y="314"/>
                    </a:cxn>
                    <a:cxn ang="0">
                      <a:pos x="238" y="320"/>
                    </a:cxn>
                    <a:cxn ang="0">
                      <a:pos x="246" y="324"/>
                    </a:cxn>
                    <a:cxn ang="0">
                      <a:pos x="253" y="338"/>
                    </a:cxn>
                    <a:cxn ang="0">
                      <a:pos x="257" y="357"/>
                    </a:cxn>
                    <a:cxn ang="0">
                      <a:pos x="262" y="363"/>
                    </a:cxn>
                    <a:cxn ang="0">
                      <a:pos x="272" y="364"/>
                    </a:cxn>
                    <a:cxn ang="0">
                      <a:pos x="280" y="359"/>
                    </a:cxn>
                    <a:cxn ang="0">
                      <a:pos x="285" y="346"/>
                    </a:cxn>
                    <a:cxn ang="0">
                      <a:pos x="293" y="308"/>
                    </a:cxn>
                    <a:cxn ang="0">
                      <a:pos x="307" y="285"/>
                    </a:cxn>
                    <a:cxn ang="0">
                      <a:pos x="317" y="270"/>
                    </a:cxn>
                    <a:cxn ang="0">
                      <a:pos x="320" y="253"/>
                    </a:cxn>
                    <a:cxn ang="0">
                      <a:pos x="312" y="217"/>
                    </a:cxn>
                    <a:cxn ang="0">
                      <a:pos x="305" y="196"/>
                    </a:cxn>
                    <a:cxn ang="0">
                      <a:pos x="313" y="171"/>
                    </a:cxn>
                    <a:cxn ang="0">
                      <a:pos x="330" y="149"/>
                    </a:cxn>
                    <a:cxn ang="0">
                      <a:pos x="341" y="129"/>
                    </a:cxn>
                    <a:cxn ang="0">
                      <a:pos x="333" y="84"/>
                    </a:cxn>
                    <a:cxn ang="0">
                      <a:pos x="314" y="46"/>
                    </a:cxn>
                    <a:cxn ang="0">
                      <a:pos x="267" y="15"/>
                    </a:cxn>
                    <a:cxn ang="0">
                      <a:pos x="218" y="0"/>
                    </a:cxn>
                    <a:cxn ang="0">
                      <a:pos x="168" y="5"/>
                    </a:cxn>
                    <a:cxn ang="0">
                      <a:pos x="113" y="29"/>
                    </a:cxn>
                    <a:cxn ang="0">
                      <a:pos x="96" y="52"/>
                    </a:cxn>
                    <a:cxn ang="0">
                      <a:pos x="88" y="76"/>
                    </a:cxn>
                    <a:cxn ang="0">
                      <a:pos x="80" y="109"/>
                    </a:cxn>
                    <a:cxn ang="0">
                      <a:pos x="74" y="124"/>
                    </a:cxn>
                    <a:cxn ang="0">
                      <a:pos x="37" y="150"/>
                    </a:cxn>
                    <a:cxn ang="0">
                      <a:pos x="21" y="167"/>
                    </a:cxn>
                    <a:cxn ang="0">
                      <a:pos x="10" y="186"/>
                    </a:cxn>
                  </a:cxnLst>
                  <a:rect l="0" t="0" r="r" b="b"/>
                  <a:pathLst>
                    <a:path w="341" h="684">
                      <a:moveTo>
                        <a:pt x="10" y="186"/>
                      </a:moveTo>
                      <a:lnTo>
                        <a:pt x="3" y="227"/>
                      </a:lnTo>
                      <a:lnTo>
                        <a:pt x="0" y="269"/>
                      </a:lnTo>
                      <a:lnTo>
                        <a:pt x="8" y="362"/>
                      </a:lnTo>
                      <a:lnTo>
                        <a:pt x="15" y="441"/>
                      </a:lnTo>
                      <a:lnTo>
                        <a:pt x="30" y="490"/>
                      </a:lnTo>
                      <a:lnTo>
                        <a:pt x="47" y="549"/>
                      </a:lnTo>
                      <a:lnTo>
                        <a:pt x="58" y="579"/>
                      </a:lnTo>
                      <a:lnTo>
                        <a:pt x="72" y="618"/>
                      </a:lnTo>
                      <a:lnTo>
                        <a:pt x="82" y="649"/>
                      </a:lnTo>
                      <a:lnTo>
                        <a:pt x="94" y="671"/>
                      </a:lnTo>
                      <a:lnTo>
                        <a:pt x="105" y="682"/>
                      </a:lnTo>
                      <a:lnTo>
                        <a:pt x="117" y="684"/>
                      </a:lnTo>
                      <a:lnTo>
                        <a:pt x="130" y="679"/>
                      </a:lnTo>
                      <a:lnTo>
                        <a:pt x="140" y="680"/>
                      </a:lnTo>
                      <a:lnTo>
                        <a:pt x="147" y="676"/>
                      </a:lnTo>
                      <a:lnTo>
                        <a:pt x="158" y="658"/>
                      </a:lnTo>
                      <a:lnTo>
                        <a:pt x="173" y="619"/>
                      </a:lnTo>
                      <a:lnTo>
                        <a:pt x="185" y="572"/>
                      </a:lnTo>
                      <a:lnTo>
                        <a:pt x="195" y="530"/>
                      </a:lnTo>
                      <a:lnTo>
                        <a:pt x="199" y="492"/>
                      </a:lnTo>
                      <a:lnTo>
                        <a:pt x="207" y="465"/>
                      </a:lnTo>
                      <a:lnTo>
                        <a:pt x="219" y="431"/>
                      </a:lnTo>
                      <a:lnTo>
                        <a:pt x="233" y="406"/>
                      </a:lnTo>
                      <a:lnTo>
                        <a:pt x="220" y="391"/>
                      </a:lnTo>
                      <a:lnTo>
                        <a:pt x="205" y="380"/>
                      </a:lnTo>
                      <a:lnTo>
                        <a:pt x="217" y="361"/>
                      </a:lnTo>
                      <a:lnTo>
                        <a:pt x="219" y="341"/>
                      </a:lnTo>
                      <a:lnTo>
                        <a:pt x="224" y="328"/>
                      </a:lnTo>
                      <a:lnTo>
                        <a:pt x="232" y="314"/>
                      </a:lnTo>
                      <a:lnTo>
                        <a:pt x="238" y="320"/>
                      </a:lnTo>
                      <a:lnTo>
                        <a:pt x="246" y="324"/>
                      </a:lnTo>
                      <a:lnTo>
                        <a:pt x="253" y="338"/>
                      </a:lnTo>
                      <a:lnTo>
                        <a:pt x="257" y="357"/>
                      </a:lnTo>
                      <a:lnTo>
                        <a:pt x="262" y="363"/>
                      </a:lnTo>
                      <a:lnTo>
                        <a:pt x="272" y="364"/>
                      </a:lnTo>
                      <a:lnTo>
                        <a:pt x="280" y="359"/>
                      </a:lnTo>
                      <a:lnTo>
                        <a:pt x="285" y="346"/>
                      </a:lnTo>
                      <a:lnTo>
                        <a:pt x="293" y="308"/>
                      </a:lnTo>
                      <a:lnTo>
                        <a:pt x="307" y="285"/>
                      </a:lnTo>
                      <a:lnTo>
                        <a:pt x="317" y="270"/>
                      </a:lnTo>
                      <a:lnTo>
                        <a:pt x="320" y="253"/>
                      </a:lnTo>
                      <a:lnTo>
                        <a:pt x="312" y="217"/>
                      </a:lnTo>
                      <a:lnTo>
                        <a:pt x="305" y="196"/>
                      </a:lnTo>
                      <a:lnTo>
                        <a:pt x="313" y="171"/>
                      </a:lnTo>
                      <a:lnTo>
                        <a:pt x="330" y="149"/>
                      </a:lnTo>
                      <a:lnTo>
                        <a:pt x="341" y="129"/>
                      </a:lnTo>
                      <a:lnTo>
                        <a:pt x="333" y="84"/>
                      </a:lnTo>
                      <a:lnTo>
                        <a:pt x="314" y="46"/>
                      </a:lnTo>
                      <a:lnTo>
                        <a:pt x="267" y="15"/>
                      </a:lnTo>
                      <a:lnTo>
                        <a:pt x="218" y="0"/>
                      </a:lnTo>
                      <a:lnTo>
                        <a:pt x="168" y="5"/>
                      </a:lnTo>
                      <a:lnTo>
                        <a:pt x="113" y="29"/>
                      </a:lnTo>
                      <a:lnTo>
                        <a:pt x="96" y="52"/>
                      </a:lnTo>
                      <a:lnTo>
                        <a:pt x="88" y="76"/>
                      </a:lnTo>
                      <a:lnTo>
                        <a:pt x="80" y="109"/>
                      </a:lnTo>
                      <a:lnTo>
                        <a:pt x="74" y="124"/>
                      </a:lnTo>
                      <a:lnTo>
                        <a:pt x="37" y="150"/>
                      </a:lnTo>
                      <a:lnTo>
                        <a:pt x="21" y="167"/>
                      </a:lnTo>
                      <a:lnTo>
                        <a:pt x="10" y="186"/>
                      </a:lnTo>
                      <a:close/>
                    </a:path>
                  </a:pathLst>
                </a:custGeom>
                <a:solidFill>
                  <a:srgbClr val="E0A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97" name="Group 88"/>
                <p:cNvGrpSpPr>
                  <a:grpSpLocks/>
                </p:cNvGrpSpPr>
                <p:nvPr/>
              </p:nvGrpSpPr>
              <p:grpSpPr bwMode="auto">
                <a:xfrm>
                  <a:off x="1854" y="2033"/>
                  <a:ext cx="265" cy="363"/>
                  <a:chOff x="1854" y="2033"/>
                  <a:chExt cx="265" cy="363"/>
                </a:xfrm>
              </p:grpSpPr>
              <p:grpSp>
                <p:nvGrpSpPr>
                  <p:cNvPr id="98" name="Group 89"/>
                  <p:cNvGrpSpPr>
                    <a:grpSpLocks/>
                  </p:cNvGrpSpPr>
                  <p:nvPr/>
                </p:nvGrpSpPr>
                <p:grpSpPr bwMode="auto">
                  <a:xfrm>
                    <a:off x="1854" y="2033"/>
                    <a:ext cx="265" cy="363"/>
                    <a:chOff x="1854" y="2033"/>
                    <a:chExt cx="265" cy="363"/>
                  </a:xfrm>
                </p:grpSpPr>
                <p:sp>
                  <p:nvSpPr>
                    <p:cNvPr id="100" name="Freeform 90"/>
                    <p:cNvSpPr>
                      <a:spLocks/>
                    </p:cNvSpPr>
                    <p:nvPr/>
                  </p:nvSpPr>
                  <p:spPr bwMode="auto">
                    <a:xfrm>
                      <a:off x="1860" y="2071"/>
                      <a:ext cx="83" cy="324"/>
                    </a:xfrm>
                    <a:custGeom>
                      <a:avLst/>
                      <a:gdLst/>
                      <a:ahLst/>
                      <a:cxnLst>
                        <a:cxn ang="0">
                          <a:pos x="2" y="325"/>
                        </a:cxn>
                        <a:cxn ang="0">
                          <a:pos x="13" y="294"/>
                        </a:cxn>
                        <a:cxn ang="0">
                          <a:pos x="19" y="271"/>
                        </a:cxn>
                        <a:cxn ang="0">
                          <a:pos x="16" y="232"/>
                        </a:cxn>
                        <a:cxn ang="0">
                          <a:pos x="6" y="197"/>
                        </a:cxn>
                        <a:cxn ang="0">
                          <a:pos x="0" y="157"/>
                        </a:cxn>
                        <a:cxn ang="0">
                          <a:pos x="2" y="124"/>
                        </a:cxn>
                        <a:cxn ang="0">
                          <a:pos x="18" y="90"/>
                        </a:cxn>
                        <a:cxn ang="0">
                          <a:pos x="34" y="68"/>
                        </a:cxn>
                        <a:cxn ang="0">
                          <a:pos x="57" y="47"/>
                        </a:cxn>
                        <a:cxn ang="0">
                          <a:pos x="80" y="36"/>
                        </a:cxn>
                        <a:cxn ang="0">
                          <a:pos x="67" y="35"/>
                        </a:cxn>
                        <a:cxn ang="0">
                          <a:pos x="58" y="31"/>
                        </a:cxn>
                        <a:cxn ang="0">
                          <a:pos x="53" y="23"/>
                        </a:cxn>
                        <a:cxn ang="0">
                          <a:pos x="49" y="9"/>
                        </a:cxn>
                        <a:cxn ang="0">
                          <a:pos x="51" y="0"/>
                        </a:cxn>
                      </a:cxnLst>
                      <a:rect l="0" t="0" r="r" b="b"/>
                      <a:pathLst>
                        <a:path w="80" h="325">
                          <a:moveTo>
                            <a:pt x="2" y="325"/>
                          </a:moveTo>
                          <a:lnTo>
                            <a:pt x="13" y="294"/>
                          </a:lnTo>
                          <a:lnTo>
                            <a:pt x="19" y="271"/>
                          </a:lnTo>
                          <a:lnTo>
                            <a:pt x="16" y="232"/>
                          </a:lnTo>
                          <a:lnTo>
                            <a:pt x="6" y="197"/>
                          </a:lnTo>
                          <a:lnTo>
                            <a:pt x="0" y="157"/>
                          </a:lnTo>
                          <a:lnTo>
                            <a:pt x="2" y="124"/>
                          </a:lnTo>
                          <a:lnTo>
                            <a:pt x="18" y="90"/>
                          </a:lnTo>
                          <a:lnTo>
                            <a:pt x="34" y="68"/>
                          </a:lnTo>
                          <a:lnTo>
                            <a:pt x="57" y="47"/>
                          </a:lnTo>
                          <a:lnTo>
                            <a:pt x="80" y="36"/>
                          </a:lnTo>
                          <a:lnTo>
                            <a:pt x="67" y="35"/>
                          </a:lnTo>
                          <a:lnTo>
                            <a:pt x="58" y="31"/>
                          </a:lnTo>
                          <a:lnTo>
                            <a:pt x="53" y="23"/>
                          </a:lnTo>
                          <a:lnTo>
                            <a:pt x="49" y="9"/>
                          </a:lnTo>
                          <a:lnTo>
                            <a:pt x="51"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91"/>
                    <p:cNvSpPr>
                      <a:spLocks/>
                    </p:cNvSpPr>
                    <p:nvPr/>
                  </p:nvSpPr>
                  <p:spPr bwMode="auto">
                    <a:xfrm>
                      <a:off x="1974" y="2122"/>
                      <a:ext cx="93" cy="47"/>
                    </a:xfrm>
                    <a:custGeom>
                      <a:avLst/>
                      <a:gdLst/>
                      <a:ahLst/>
                      <a:cxnLst>
                        <a:cxn ang="0">
                          <a:pos x="0" y="24"/>
                        </a:cxn>
                        <a:cxn ang="0">
                          <a:pos x="18" y="37"/>
                        </a:cxn>
                        <a:cxn ang="0">
                          <a:pos x="36" y="45"/>
                        </a:cxn>
                        <a:cxn ang="0">
                          <a:pos x="56" y="46"/>
                        </a:cxn>
                        <a:cxn ang="0">
                          <a:pos x="71" y="45"/>
                        </a:cxn>
                        <a:cxn ang="0">
                          <a:pos x="84" y="40"/>
                        </a:cxn>
                        <a:cxn ang="0">
                          <a:pos x="93" y="27"/>
                        </a:cxn>
                        <a:cxn ang="0">
                          <a:pos x="93" y="11"/>
                        </a:cxn>
                        <a:cxn ang="0">
                          <a:pos x="82" y="3"/>
                        </a:cxn>
                        <a:cxn ang="0">
                          <a:pos x="70" y="0"/>
                        </a:cxn>
                        <a:cxn ang="0">
                          <a:pos x="53" y="6"/>
                        </a:cxn>
                      </a:cxnLst>
                      <a:rect l="0" t="0" r="r" b="b"/>
                      <a:pathLst>
                        <a:path w="93" h="46">
                          <a:moveTo>
                            <a:pt x="0" y="24"/>
                          </a:moveTo>
                          <a:lnTo>
                            <a:pt x="18" y="37"/>
                          </a:lnTo>
                          <a:lnTo>
                            <a:pt x="36" y="45"/>
                          </a:lnTo>
                          <a:lnTo>
                            <a:pt x="56" y="46"/>
                          </a:lnTo>
                          <a:lnTo>
                            <a:pt x="71" y="45"/>
                          </a:lnTo>
                          <a:lnTo>
                            <a:pt x="84" y="40"/>
                          </a:lnTo>
                          <a:lnTo>
                            <a:pt x="93" y="27"/>
                          </a:lnTo>
                          <a:lnTo>
                            <a:pt x="93" y="11"/>
                          </a:lnTo>
                          <a:lnTo>
                            <a:pt x="82" y="3"/>
                          </a:lnTo>
                          <a:lnTo>
                            <a:pt x="70" y="0"/>
                          </a:lnTo>
                          <a:lnTo>
                            <a:pt x="53" y="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92"/>
                    <p:cNvSpPr>
                      <a:spLocks/>
                    </p:cNvSpPr>
                    <p:nvPr/>
                  </p:nvSpPr>
                  <p:spPr bwMode="auto">
                    <a:xfrm>
                      <a:off x="1951" y="2225"/>
                      <a:ext cx="43" cy="66"/>
                    </a:xfrm>
                    <a:custGeom>
                      <a:avLst/>
                      <a:gdLst/>
                      <a:ahLst/>
                      <a:cxnLst>
                        <a:cxn ang="0">
                          <a:pos x="43" y="0"/>
                        </a:cxn>
                        <a:cxn ang="0">
                          <a:pos x="26" y="9"/>
                        </a:cxn>
                        <a:cxn ang="0">
                          <a:pos x="12" y="24"/>
                        </a:cxn>
                        <a:cxn ang="0">
                          <a:pos x="3" y="47"/>
                        </a:cxn>
                        <a:cxn ang="0">
                          <a:pos x="0" y="67"/>
                        </a:cxn>
                      </a:cxnLst>
                      <a:rect l="0" t="0" r="r" b="b"/>
                      <a:pathLst>
                        <a:path w="43" h="67">
                          <a:moveTo>
                            <a:pt x="43" y="0"/>
                          </a:moveTo>
                          <a:lnTo>
                            <a:pt x="26" y="9"/>
                          </a:lnTo>
                          <a:lnTo>
                            <a:pt x="12" y="24"/>
                          </a:lnTo>
                          <a:lnTo>
                            <a:pt x="3" y="47"/>
                          </a:lnTo>
                          <a:lnTo>
                            <a:pt x="0" y="67"/>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93"/>
                    <p:cNvSpPr>
                      <a:spLocks/>
                    </p:cNvSpPr>
                    <p:nvPr/>
                  </p:nvSpPr>
                  <p:spPr bwMode="auto">
                    <a:xfrm>
                      <a:off x="2047" y="2062"/>
                      <a:ext cx="33" cy="49"/>
                    </a:xfrm>
                    <a:custGeom>
                      <a:avLst/>
                      <a:gdLst/>
                      <a:ahLst/>
                      <a:cxnLst>
                        <a:cxn ang="0">
                          <a:pos x="0" y="0"/>
                        </a:cxn>
                        <a:cxn ang="0">
                          <a:pos x="16" y="52"/>
                        </a:cxn>
                        <a:cxn ang="0">
                          <a:pos x="18" y="39"/>
                        </a:cxn>
                        <a:cxn ang="0">
                          <a:pos x="24" y="31"/>
                        </a:cxn>
                        <a:cxn ang="0">
                          <a:pos x="34" y="32"/>
                        </a:cxn>
                      </a:cxnLst>
                      <a:rect l="0" t="0" r="r" b="b"/>
                      <a:pathLst>
                        <a:path w="34" h="52">
                          <a:moveTo>
                            <a:pt x="0" y="0"/>
                          </a:moveTo>
                          <a:lnTo>
                            <a:pt x="16" y="52"/>
                          </a:lnTo>
                          <a:lnTo>
                            <a:pt x="18" y="39"/>
                          </a:lnTo>
                          <a:lnTo>
                            <a:pt x="24" y="31"/>
                          </a:lnTo>
                          <a:lnTo>
                            <a:pt x="34" y="32"/>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94"/>
                    <p:cNvSpPr>
                      <a:spLocks/>
                    </p:cNvSpPr>
                    <p:nvPr/>
                  </p:nvSpPr>
                  <p:spPr bwMode="auto">
                    <a:xfrm>
                      <a:off x="2072" y="2105"/>
                      <a:ext cx="17" cy="15"/>
                    </a:xfrm>
                    <a:custGeom>
                      <a:avLst/>
                      <a:gdLst/>
                      <a:ahLst/>
                      <a:cxnLst>
                        <a:cxn ang="0">
                          <a:pos x="6" y="17"/>
                        </a:cxn>
                        <a:cxn ang="0">
                          <a:pos x="2" y="13"/>
                        </a:cxn>
                        <a:cxn ang="0">
                          <a:pos x="0" y="9"/>
                        </a:cxn>
                        <a:cxn ang="0">
                          <a:pos x="0" y="4"/>
                        </a:cxn>
                        <a:cxn ang="0">
                          <a:pos x="3" y="0"/>
                        </a:cxn>
                        <a:cxn ang="0">
                          <a:pos x="8" y="0"/>
                        </a:cxn>
                        <a:cxn ang="0">
                          <a:pos x="12" y="2"/>
                        </a:cxn>
                        <a:cxn ang="0">
                          <a:pos x="14" y="6"/>
                        </a:cxn>
                        <a:cxn ang="0">
                          <a:pos x="14" y="12"/>
                        </a:cxn>
                        <a:cxn ang="0">
                          <a:pos x="15" y="17"/>
                        </a:cxn>
                        <a:cxn ang="0">
                          <a:pos x="16" y="19"/>
                        </a:cxn>
                        <a:cxn ang="0">
                          <a:pos x="12" y="18"/>
                        </a:cxn>
                        <a:cxn ang="0">
                          <a:pos x="6" y="17"/>
                        </a:cxn>
                      </a:cxnLst>
                      <a:rect l="0" t="0" r="r" b="b"/>
                      <a:pathLst>
                        <a:path w="16" h="19">
                          <a:moveTo>
                            <a:pt x="6" y="17"/>
                          </a:moveTo>
                          <a:lnTo>
                            <a:pt x="2" y="13"/>
                          </a:lnTo>
                          <a:lnTo>
                            <a:pt x="0" y="9"/>
                          </a:lnTo>
                          <a:lnTo>
                            <a:pt x="0" y="4"/>
                          </a:lnTo>
                          <a:lnTo>
                            <a:pt x="3" y="0"/>
                          </a:lnTo>
                          <a:lnTo>
                            <a:pt x="8" y="0"/>
                          </a:lnTo>
                          <a:lnTo>
                            <a:pt x="12" y="2"/>
                          </a:lnTo>
                          <a:lnTo>
                            <a:pt x="14" y="6"/>
                          </a:lnTo>
                          <a:lnTo>
                            <a:pt x="14" y="12"/>
                          </a:lnTo>
                          <a:lnTo>
                            <a:pt x="15" y="17"/>
                          </a:lnTo>
                          <a:lnTo>
                            <a:pt x="16" y="19"/>
                          </a:lnTo>
                          <a:lnTo>
                            <a:pt x="12" y="18"/>
                          </a:lnTo>
                          <a:lnTo>
                            <a:pt x="6" y="17"/>
                          </a:lnTo>
                          <a:close/>
                        </a:path>
                      </a:pathLst>
                    </a:custGeom>
                    <a:solidFill>
                      <a:srgbClr val="C0804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Freeform 95"/>
                    <p:cNvSpPr>
                      <a:spLocks/>
                    </p:cNvSpPr>
                    <p:nvPr/>
                  </p:nvSpPr>
                  <p:spPr bwMode="auto">
                    <a:xfrm>
                      <a:off x="2082" y="2030"/>
                      <a:ext cx="43" cy="90"/>
                    </a:xfrm>
                    <a:custGeom>
                      <a:avLst/>
                      <a:gdLst/>
                      <a:ahLst/>
                      <a:cxnLst>
                        <a:cxn ang="0">
                          <a:pos x="45" y="91"/>
                        </a:cxn>
                        <a:cxn ang="0">
                          <a:pos x="44" y="63"/>
                        </a:cxn>
                        <a:cxn ang="0">
                          <a:pos x="36" y="38"/>
                        </a:cxn>
                        <a:cxn ang="0">
                          <a:pos x="19" y="30"/>
                        </a:cxn>
                        <a:cxn ang="0">
                          <a:pos x="2" y="17"/>
                        </a:cxn>
                        <a:cxn ang="0">
                          <a:pos x="0" y="0"/>
                        </a:cxn>
                      </a:cxnLst>
                      <a:rect l="0" t="0" r="r" b="b"/>
                      <a:pathLst>
                        <a:path w="45" h="91">
                          <a:moveTo>
                            <a:pt x="45" y="91"/>
                          </a:moveTo>
                          <a:lnTo>
                            <a:pt x="44" y="63"/>
                          </a:lnTo>
                          <a:lnTo>
                            <a:pt x="36" y="38"/>
                          </a:lnTo>
                          <a:lnTo>
                            <a:pt x="19" y="30"/>
                          </a:lnTo>
                          <a:lnTo>
                            <a:pt x="2" y="17"/>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Freeform 96"/>
                    <p:cNvSpPr>
                      <a:spLocks/>
                    </p:cNvSpPr>
                    <p:nvPr/>
                  </p:nvSpPr>
                  <p:spPr bwMode="auto">
                    <a:xfrm>
                      <a:off x="2018" y="2160"/>
                      <a:ext cx="64" cy="86"/>
                    </a:xfrm>
                    <a:custGeom>
                      <a:avLst/>
                      <a:gdLst/>
                      <a:ahLst/>
                      <a:cxnLst>
                        <a:cxn ang="0">
                          <a:pos x="32" y="83"/>
                        </a:cxn>
                        <a:cxn ang="0">
                          <a:pos x="19" y="86"/>
                        </a:cxn>
                        <a:cxn ang="0">
                          <a:pos x="8" y="85"/>
                        </a:cxn>
                        <a:cxn ang="0">
                          <a:pos x="0" y="75"/>
                        </a:cxn>
                        <a:cxn ang="0">
                          <a:pos x="1" y="58"/>
                        </a:cxn>
                        <a:cxn ang="0">
                          <a:pos x="11" y="46"/>
                        </a:cxn>
                        <a:cxn ang="0">
                          <a:pos x="30" y="36"/>
                        </a:cxn>
                        <a:cxn ang="0">
                          <a:pos x="45" y="24"/>
                        </a:cxn>
                        <a:cxn ang="0">
                          <a:pos x="54" y="16"/>
                        </a:cxn>
                        <a:cxn ang="0">
                          <a:pos x="61" y="0"/>
                        </a:cxn>
                      </a:cxnLst>
                      <a:rect l="0" t="0" r="r" b="b"/>
                      <a:pathLst>
                        <a:path w="61" h="86">
                          <a:moveTo>
                            <a:pt x="32" y="83"/>
                          </a:moveTo>
                          <a:lnTo>
                            <a:pt x="19" y="86"/>
                          </a:lnTo>
                          <a:lnTo>
                            <a:pt x="8" y="85"/>
                          </a:lnTo>
                          <a:lnTo>
                            <a:pt x="0" y="75"/>
                          </a:lnTo>
                          <a:lnTo>
                            <a:pt x="1" y="58"/>
                          </a:lnTo>
                          <a:lnTo>
                            <a:pt x="11" y="46"/>
                          </a:lnTo>
                          <a:lnTo>
                            <a:pt x="30" y="36"/>
                          </a:lnTo>
                          <a:lnTo>
                            <a:pt x="45" y="24"/>
                          </a:lnTo>
                          <a:lnTo>
                            <a:pt x="54" y="16"/>
                          </a:lnTo>
                          <a:lnTo>
                            <a:pt x="61"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99" name="Line 97"/>
                  <p:cNvSpPr>
                    <a:spLocks noChangeShapeType="1"/>
                  </p:cNvSpPr>
                  <p:nvPr/>
                </p:nvSpPr>
                <p:spPr bwMode="auto">
                  <a:xfrm flipH="1" flipV="1">
                    <a:off x="1969" y="2250"/>
                    <a:ext cx="68" cy="62"/>
                  </a:xfrm>
                  <a:prstGeom prst="line">
                    <a:avLst/>
                  </a:prstGeom>
                  <a:noFill/>
                  <a:ln w="11113">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grpSp>
          </p:grpSp>
          <p:sp>
            <p:nvSpPr>
              <p:cNvPr id="71" name="Freeform 98"/>
              <p:cNvSpPr>
                <a:spLocks/>
              </p:cNvSpPr>
              <p:nvPr/>
            </p:nvSpPr>
            <p:spPr bwMode="auto">
              <a:xfrm rot="1413758" flipH="1">
                <a:off x="4817" y="1606"/>
                <a:ext cx="178" cy="135"/>
              </a:xfrm>
              <a:custGeom>
                <a:avLst/>
                <a:gdLst/>
                <a:ahLst/>
                <a:cxnLst>
                  <a:cxn ang="0">
                    <a:pos x="13" y="289"/>
                  </a:cxn>
                  <a:cxn ang="0">
                    <a:pos x="37" y="273"/>
                  </a:cxn>
                  <a:cxn ang="0">
                    <a:pos x="51" y="252"/>
                  </a:cxn>
                  <a:cxn ang="0">
                    <a:pos x="59" y="222"/>
                  </a:cxn>
                  <a:cxn ang="0">
                    <a:pos x="65" y="195"/>
                  </a:cxn>
                  <a:cxn ang="0">
                    <a:pos x="73" y="175"/>
                  </a:cxn>
                  <a:cxn ang="0">
                    <a:pos x="88" y="162"/>
                  </a:cxn>
                  <a:cxn ang="0">
                    <a:pos x="104" y="156"/>
                  </a:cxn>
                  <a:cxn ang="0">
                    <a:pos x="120" y="160"/>
                  </a:cxn>
                  <a:cxn ang="0">
                    <a:pos x="134" y="174"/>
                  </a:cxn>
                  <a:cxn ang="0">
                    <a:pos x="142" y="196"/>
                  </a:cxn>
                  <a:cxn ang="0">
                    <a:pos x="137" y="224"/>
                  </a:cxn>
                  <a:cxn ang="0">
                    <a:pos x="124" y="260"/>
                  </a:cxn>
                  <a:cxn ang="0">
                    <a:pos x="153" y="269"/>
                  </a:cxn>
                  <a:cxn ang="0">
                    <a:pos x="156" y="252"/>
                  </a:cxn>
                  <a:cxn ang="0">
                    <a:pos x="171" y="237"/>
                  </a:cxn>
                  <a:cxn ang="0">
                    <a:pos x="182" y="218"/>
                  </a:cxn>
                  <a:cxn ang="0">
                    <a:pos x="189" y="203"/>
                  </a:cxn>
                  <a:cxn ang="0">
                    <a:pos x="192" y="187"/>
                  </a:cxn>
                  <a:cxn ang="0">
                    <a:pos x="201" y="195"/>
                  </a:cxn>
                  <a:cxn ang="0">
                    <a:pos x="214" y="199"/>
                  </a:cxn>
                  <a:cxn ang="0">
                    <a:pos x="226" y="201"/>
                  </a:cxn>
                  <a:cxn ang="0">
                    <a:pos x="237" y="199"/>
                  </a:cxn>
                  <a:cxn ang="0">
                    <a:pos x="246" y="196"/>
                  </a:cxn>
                  <a:cxn ang="0">
                    <a:pos x="255" y="212"/>
                  </a:cxn>
                  <a:cxn ang="0">
                    <a:pos x="266" y="231"/>
                  </a:cxn>
                  <a:cxn ang="0">
                    <a:pos x="283" y="248"/>
                  </a:cxn>
                  <a:cxn ang="0">
                    <a:pos x="297" y="259"/>
                  </a:cxn>
                  <a:cxn ang="0">
                    <a:pos x="315" y="268"/>
                  </a:cxn>
                  <a:cxn ang="0">
                    <a:pos x="335" y="271"/>
                  </a:cxn>
                  <a:cxn ang="0">
                    <a:pos x="351" y="264"/>
                  </a:cxn>
                  <a:cxn ang="0">
                    <a:pos x="364" y="246"/>
                  </a:cxn>
                  <a:cxn ang="0">
                    <a:pos x="367" y="225"/>
                  </a:cxn>
                  <a:cxn ang="0">
                    <a:pos x="362" y="207"/>
                  </a:cxn>
                  <a:cxn ang="0">
                    <a:pos x="353" y="180"/>
                  </a:cxn>
                  <a:cxn ang="0">
                    <a:pos x="347" y="157"/>
                  </a:cxn>
                  <a:cxn ang="0">
                    <a:pos x="341" y="141"/>
                  </a:cxn>
                  <a:cxn ang="0">
                    <a:pos x="324" y="122"/>
                  </a:cxn>
                  <a:cxn ang="0">
                    <a:pos x="308" y="115"/>
                  </a:cxn>
                  <a:cxn ang="0">
                    <a:pos x="292" y="111"/>
                  </a:cxn>
                  <a:cxn ang="0">
                    <a:pos x="281" y="114"/>
                  </a:cxn>
                  <a:cxn ang="0">
                    <a:pos x="268" y="84"/>
                  </a:cxn>
                  <a:cxn ang="0">
                    <a:pos x="249" y="59"/>
                  </a:cxn>
                  <a:cxn ang="0">
                    <a:pos x="217" y="33"/>
                  </a:cxn>
                  <a:cxn ang="0">
                    <a:pos x="176" y="12"/>
                  </a:cxn>
                  <a:cxn ang="0">
                    <a:pos x="135" y="0"/>
                  </a:cxn>
                  <a:cxn ang="0">
                    <a:pos x="105" y="5"/>
                  </a:cxn>
                  <a:cxn ang="0">
                    <a:pos x="99" y="17"/>
                  </a:cxn>
                  <a:cxn ang="0">
                    <a:pos x="91" y="29"/>
                  </a:cxn>
                  <a:cxn ang="0">
                    <a:pos x="76" y="41"/>
                  </a:cxn>
                  <a:cxn ang="0">
                    <a:pos x="57" y="52"/>
                  </a:cxn>
                  <a:cxn ang="0">
                    <a:pos x="42" y="63"/>
                  </a:cxn>
                  <a:cxn ang="0">
                    <a:pos x="32" y="75"/>
                  </a:cxn>
                  <a:cxn ang="0">
                    <a:pos x="22" y="94"/>
                  </a:cxn>
                  <a:cxn ang="0">
                    <a:pos x="15" y="114"/>
                  </a:cxn>
                  <a:cxn ang="0">
                    <a:pos x="13" y="135"/>
                  </a:cxn>
                  <a:cxn ang="0">
                    <a:pos x="7" y="160"/>
                  </a:cxn>
                  <a:cxn ang="0">
                    <a:pos x="2" y="187"/>
                  </a:cxn>
                  <a:cxn ang="0">
                    <a:pos x="0" y="220"/>
                  </a:cxn>
                  <a:cxn ang="0">
                    <a:pos x="1" y="244"/>
                  </a:cxn>
                  <a:cxn ang="0">
                    <a:pos x="5" y="269"/>
                  </a:cxn>
                  <a:cxn ang="0">
                    <a:pos x="13" y="289"/>
                  </a:cxn>
                </a:cxnLst>
                <a:rect l="0" t="0" r="r" b="b"/>
                <a:pathLst>
                  <a:path w="367" h="289">
                    <a:moveTo>
                      <a:pt x="13" y="289"/>
                    </a:moveTo>
                    <a:lnTo>
                      <a:pt x="37" y="273"/>
                    </a:lnTo>
                    <a:lnTo>
                      <a:pt x="51" y="252"/>
                    </a:lnTo>
                    <a:lnTo>
                      <a:pt x="59" y="222"/>
                    </a:lnTo>
                    <a:lnTo>
                      <a:pt x="65" y="195"/>
                    </a:lnTo>
                    <a:lnTo>
                      <a:pt x="73" y="175"/>
                    </a:lnTo>
                    <a:lnTo>
                      <a:pt x="88" y="162"/>
                    </a:lnTo>
                    <a:lnTo>
                      <a:pt x="104" y="156"/>
                    </a:lnTo>
                    <a:lnTo>
                      <a:pt x="120" y="160"/>
                    </a:lnTo>
                    <a:lnTo>
                      <a:pt x="134" y="174"/>
                    </a:lnTo>
                    <a:lnTo>
                      <a:pt x="142" y="196"/>
                    </a:lnTo>
                    <a:lnTo>
                      <a:pt x="137" y="224"/>
                    </a:lnTo>
                    <a:lnTo>
                      <a:pt x="124" y="260"/>
                    </a:lnTo>
                    <a:lnTo>
                      <a:pt x="153" y="269"/>
                    </a:lnTo>
                    <a:lnTo>
                      <a:pt x="156" y="252"/>
                    </a:lnTo>
                    <a:lnTo>
                      <a:pt x="171" y="237"/>
                    </a:lnTo>
                    <a:lnTo>
                      <a:pt x="182" y="218"/>
                    </a:lnTo>
                    <a:lnTo>
                      <a:pt x="189" y="203"/>
                    </a:lnTo>
                    <a:lnTo>
                      <a:pt x="192" y="187"/>
                    </a:lnTo>
                    <a:lnTo>
                      <a:pt x="201" y="195"/>
                    </a:lnTo>
                    <a:lnTo>
                      <a:pt x="214" y="199"/>
                    </a:lnTo>
                    <a:lnTo>
                      <a:pt x="226" y="201"/>
                    </a:lnTo>
                    <a:lnTo>
                      <a:pt x="237" y="199"/>
                    </a:lnTo>
                    <a:lnTo>
                      <a:pt x="246" y="196"/>
                    </a:lnTo>
                    <a:lnTo>
                      <a:pt x="255" y="212"/>
                    </a:lnTo>
                    <a:lnTo>
                      <a:pt x="266" y="231"/>
                    </a:lnTo>
                    <a:lnTo>
                      <a:pt x="283" y="248"/>
                    </a:lnTo>
                    <a:lnTo>
                      <a:pt x="297" y="259"/>
                    </a:lnTo>
                    <a:lnTo>
                      <a:pt x="315" y="268"/>
                    </a:lnTo>
                    <a:lnTo>
                      <a:pt x="335" y="271"/>
                    </a:lnTo>
                    <a:lnTo>
                      <a:pt x="351" y="264"/>
                    </a:lnTo>
                    <a:lnTo>
                      <a:pt x="364" y="246"/>
                    </a:lnTo>
                    <a:lnTo>
                      <a:pt x="367" y="225"/>
                    </a:lnTo>
                    <a:lnTo>
                      <a:pt x="362" y="207"/>
                    </a:lnTo>
                    <a:lnTo>
                      <a:pt x="353" y="180"/>
                    </a:lnTo>
                    <a:lnTo>
                      <a:pt x="347" y="157"/>
                    </a:lnTo>
                    <a:lnTo>
                      <a:pt x="341" y="141"/>
                    </a:lnTo>
                    <a:lnTo>
                      <a:pt x="324" y="122"/>
                    </a:lnTo>
                    <a:lnTo>
                      <a:pt x="308" y="115"/>
                    </a:lnTo>
                    <a:lnTo>
                      <a:pt x="292" y="111"/>
                    </a:lnTo>
                    <a:lnTo>
                      <a:pt x="281" y="114"/>
                    </a:lnTo>
                    <a:lnTo>
                      <a:pt x="268" y="84"/>
                    </a:lnTo>
                    <a:lnTo>
                      <a:pt x="249" y="59"/>
                    </a:lnTo>
                    <a:lnTo>
                      <a:pt x="217" y="33"/>
                    </a:lnTo>
                    <a:lnTo>
                      <a:pt x="176" y="12"/>
                    </a:lnTo>
                    <a:lnTo>
                      <a:pt x="135" y="0"/>
                    </a:lnTo>
                    <a:lnTo>
                      <a:pt x="105" y="5"/>
                    </a:lnTo>
                    <a:lnTo>
                      <a:pt x="99" y="17"/>
                    </a:lnTo>
                    <a:lnTo>
                      <a:pt x="91" y="29"/>
                    </a:lnTo>
                    <a:lnTo>
                      <a:pt x="76" y="41"/>
                    </a:lnTo>
                    <a:lnTo>
                      <a:pt x="57" y="52"/>
                    </a:lnTo>
                    <a:lnTo>
                      <a:pt x="42" y="63"/>
                    </a:lnTo>
                    <a:lnTo>
                      <a:pt x="32" y="75"/>
                    </a:lnTo>
                    <a:lnTo>
                      <a:pt x="22" y="94"/>
                    </a:lnTo>
                    <a:lnTo>
                      <a:pt x="15" y="114"/>
                    </a:lnTo>
                    <a:lnTo>
                      <a:pt x="13" y="135"/>
                    </a:lnTo>
                    <a:lnTo>
                      <a:pt x="7" y="160"/>
                    </a:lnTo>
                    <a:lnTo>
                      <a:pt x="2" y="187"/>
                    </a:lnTo>
                    <a:lnTo>
                      <a:pt x="0" y="220"/>
                    </a:lnTo>
                    <a:lnTo>
                      <a:pt x="1" y="244"/>
                    </a:lnTo>
                    <a:lnTo>
                      <a:pt x="5" y="269"/>
                    </a:lnTo>
                    <a:lnTo>
                      <a:pt x="13" y="289"/>
                    </a:lnTo>
                    <a:close/>
                  </a:path>
                </a:pathLst>
              </a:custGeom>
              <a:solidFill>
                <a:srgbClr val="5F5F5F"/>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99"/>
              <p:cNvSpPr>
                <a:spLocks/>
              </p:cNvSpPr>
              <p:nvPr/>
            </p:nvSpPr>
            <p:spPr bwMode="auto">
              <a:xfrm rot="1413758" flipH="1">
                <a:off x="5171" y="1814"/>
                <a:ext cx="258" cy="1114"/>
              </a:xfrm>
              <a:custGeom>
                <a:avLst/>
                <a:gdLst/>
                <a:ahLst/>
                <a:cxnLst>
                  <a:cxn ang="0">
                    <a:pos x="152" y="0"/>
                  </a:cxn>
                  <a:cxn ang="0">
                    <a:pos x="208" y="102"/>
                  </a:cxn>
                  <a:cxn ang="0">
                    <a:pos x="252" y="196"/>
                  </a:cxn>
                  <a:cxn ang="0">
                    <a:pos x="271" y="265"/>
                  </a:cxn>
                  <a:cxn ang="0">
                    <a:pos x="384" y="563"/>
                  </a:cxn>
                  <a:cxn ang="0">
                    <a:pos x="428" y="742"/>
                  </a:cxn>
                  <a:cxn ang="0">
                    <a:pos x="435" y="913"/>
                  </a:cxn>
                  <a:cxn ang="0">
                    <a:pos x="441" y="1154"/>
                  </a:cxn>
                  <a:cxn ang="0">
                    <a:pos x="447" y="1289"/>
                  </a:cxn>
                  <a:cxn ang="0">
                    <a:pos x="470" y="1393"/>
                  </a:cxn>
                  <a:cxn ang="0">
                    <a:pos x="481" y="1483"/>
                  </a:cxn>
                  <a:cxn ang="0">
                    <a:pos x="479" y="1570"/>
                  </a:cxn>
                  <a:cxn ang="0">
                    <a:pos x="462" y="1632"/>
                  </a:cxn>
                  <a:cxn ang="0">
                    <a:pos x="454" y="1709"/>
                  </a:cxn>
                  <a:cxn ang="0">
                    <a:pos x="460" y="1833"/>
                  </a:cxn>
                  <a:cxn ang="0">
                    <a:pos x="463" y="2046"/>
                  </a:cxn>
                  <a:cxn ang="0">
                    <a:pos x="473" y="2147"/>
                  </a:cxn>
                  <a:cxn ang="0">
                    <a:pos x="499" y="2239"/>
                  </a:cxn>
                  <a:cxn ang="0">
                    <a:pos x="536" y="2333"/>
                  </a:cxn>
                  <a:cxn ang="0">
                    <a:pos x="466" y="2365"/>
                  </a:cxn>
                  <a:cxn ang="0">
                    <a:pos x="390" y="2396"/>
                  </a:cxn>
                  <a:cxn ang="0">
                    <a:pos x="334" y="2388"/>
                  </a:cxn>
                  <a:cxn ang="0">
                    <a:pos x="219" y="2357"/>
                  </a:cxn>
                  <a:cxn ang="0">
                    <a:pos x="205" y="2243"/>
                  </a:cxn>
                  <a:cxn ang="0">
                    <a:pos x="196" y="2145"/>
                  </a:cxn>
                  <a:cxn ang="0">
                    <a:pos x="202" y="2077"/>
                  </a:cxn>
                  <a:cxn ang="0">
                    <a:pos x="211" y="1983"/>
                  </a:cxn>
                  <a:cxn ang="0">
                    <a:pos x="202" y="1897"/>
                  </a:cxn>
                  <a:cxn ang="0">
                    <a:pos x="177" y="1811"/>
                  </a:cxn>
                  <a:cxn ang="0">
                    <a:pos x="159" y="1748"/>
                  </a:cxn>
                  <a:cxn ang="0">
                    <a:pos x="152" y="1647"/>
                  </a:cxn>
                  <a:cxn ang="0">
                    <a:pos x="139" y="1593"/>
                  </a:cxn>
                  <a:cxn ang="0">
                    <a:pos x="127" y="1397"/>
                  </a:cxn>
                  <a:cxn ang="0">
                    <a:pos x="108" y="1242"/>
                  </a:cxn>
                  <a:cxn ang="0">
                    <a:pos x="95" y="1123"/>
                  </a:cxn>
                  <a:cxn ang="0">
                    <a:pos x="76" y="1076"/>
                  </a:cxn>
                  <a:cxn ang="0">
                    <a:pos x="56" y="948"/>
                  </a:cxn>
                  <a:cxn ang="0">
                    <a:pos x="42" y="798"/>
                  </a:cxn>
                  <a:cxn ang="0">
                    <a:pos x="47" y="664"/>
                  </a:cxn>
                  <a:cxn ang="0">
                    <a:pos x="43" y="577"/>
                  </a:cxn>
                  <a:cxn ang="0">
                    <a:pos x="25" y="468"/>
                  </a:cxn>
                  <a:cxn ang="0">
                    <a:pos x="18" y="366"/>
                  </a:cxn>
                  <a:cxn ang="0">
                    <a:pos x="10" y="244"/>
                  </a:cxn>
                  <a:cxn ang="0">
                    <a:pos x="0" y="141"/>
                  </a:cxn>
                  <a:cxn ang="0">
                    <a:pos x="15" y="84"/>
                  </a:cxn>
                  <a:cxn ang="0">
                    <a:pos x="44" y="43"/>
                  </a:cxn>
                  <a:cxn ang="0">
                    <a:pos x="91" y="12"/>
                  </a:cxn>
                  <a:cxn ang="0">
                    <a:pos x="152" y="0"/>
                  </a:cxn>
                </a:cxnLst>
                <a:rect l="0" t="0" r="r" b="b"/>
                <a:pathLst>
                  <a:path w="536" h="2396">
                    <a:moveTo>
                      <a:pt x="152" y="0"/>
                    </a:moveTo>
                    <a:lnTo>
                      <a:pt x="208" y="102"/>
                    </a:lnTo>
                    <a:lnTo>
                      <a:pt x="252" y="196"/>
                    </a:lnTo>
                    <a:lnTo>
                      <a:pt x="271" y="265"/>
                    </a:lnTo>
                    <a:lnTo>
                      <a:pt x="384" y="563"/>
                    </a:lnTo>
                    <a:lnTo>
                      <a:pt x="428" y="742"/>
                    </a:lnTo>
                    <a:lnTo>
                      <a:pt x="435" y="913"/>
                    </a:lnTo>
                    <a:lnTo>
                      <a:pt x="441" y="1154"/>
                    </a:lnTo>
                    <a:lnTo>
                      <a:pt x="447" y="1289"/>
                    </a:lnTo>
                    <a:lnTo>
                      <a:pt x="470" y="1393"/>
                    </a:lnTo>
                    <a:lnTo>
                      <a:pt x="481" y="1483"/>
                    </a:lnTo>
                    <a:lnTo>
                      <a:pt x="479" y="1570"/>
                    </a:lnTo>
                    <a:lnTo>
                      <a:pt x="462" y="1632"/>
                    </a:lnTo>
                    <a:lnTo>
                      <a:pt x="454" y="1709"/>
                    </a:lnTo>
                    <a:lnTo>
                      <a:pt x="460" y="1833"/>
                    </a:lnTo>
                    <a:lnTo>
                      <a:pt x="463" y="2046"/>
                    </a:lnTo>
                    <a:lnTo>
                      <a:pt x="473" y="2147"/>
                    </a:lnTo>
                    <a:lnTo>
                      <a:pt x="499" y="2239"/>
                    </a:lnTo>
                    <a:lnTo>
                      <a:pt x="536" y="2333"/>
                    </a:lnTo>
                    <a:lnTo>
                      <a:pt x="466" y="2365"/>
                    </a:lnTo>
                    <a:lnTo>
                      <a:pt x="390" y="2396"/>
                    </a:lnTo>
                    <a:lnTo>
                      <a:pt x="334" y="2388"/>
                    </a:lnTo>
                    <a:lnTo>
                      <a:pt x="219" y="2357"/>
                    </a:lnTo>
                    <a:lnTo>
                      <a:pt x="205" y="2243"/>
                    </a:lnTo>
                    <a:lnTo>
                      <a:pt x="196" y="2145"/>
                    </a:lnTo>
                    <a:lnTo>
                      <a:pt x="202" y="2077"/>
                    </a:lnTo>
                    <a:lnTo>
                      <a:pt x="211" y="1983"/>
                    </a:lnTo>
                    <a:lnTo>
                      <a:pt x="202" y="1897"/>
                    </a:lnTo>
                    <a:lnTo>
                      <a:pt x="177" y="1811"/>
                    </a:lnTo>
                    <a:lnTo>
                      <a:pt x="159" y="1748"/>
                    </a:lnTo>
                    <a:lnTo>
                      <a:pt x="152" y="1647"/>
                    </a:lnTo>
                    <a:lnTo>
                      <a:pt x="139" y="1593"/>
                    </a:lnTo>
                    <a:lnTo>
                      <a:pt x="127" y="1397"/>
                    </a:lnTo>
                    <a:lnTo>
                      <a:pt x="108" y="1242"/>
                    </a:lnTo>
                    <a:lnTo>
                      <a:pt x="95" y="1123"/>
                    </a:lnTo>
                    <a:lnTo>
                      <a:pt x="76" y="1076"/>
                    </a:lnTo>
                    <a:lnTo>
                      <a:pt x="56" y="948"/>
                    </a:lnTo>
                    <a:lnTo>
                      <a:pt x="42" y="798"/>
                    </a:lnTo>
                    <a:lnTo>
                      <a:pt x="47" y="664"/>
                    </a:lnTo>
                    <a:lnTo>
                      <a:pt x="43" y="577"/>
                    </a:lnTo>
                    <a:lnTo>
                      <a:pt x="25" y="468"/>
                    </a:lnTo>
                    <a:lnTo>
                      <a:pt x="18" y="366"/>
                    </a:lnTo>
                    <a:lnTo>
                      <a:pt x="10" y="244"/>
                    </a:lnTo>
                    <a:lnTo>
                      <a:pt x="0" y="141"/>
                    </a:lnTo>
                    <a:lnTo>
                      <a:pt x="15" y="84"/>
                    </a:lnTo>
                    <a:lnTo>
                      <a:pt x="44" y="43"/>
                    </a:lnTo>
                    <a:lnTo>
                      <a:pt x="91" y="12"/>
                    </a:lnTo>
                    <a:lnTo>
                      <a:pt x="152" y="0"/>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100"/>
              <p:cNvSpPr>
                <a:spLocks/>
              </p:cNvSpPr>
              <p:nvPr/>
            </p:nvSpPr>
            <p:spPr bwMode="auto">
              <a:xfrm rot="1413758" flipH="1">
                <a:off x="5339" y="2152"/>
                <a:ext cx="64" cy="461"/>
              </a:xfrm>
              <a:custGeom>
                <a:avLst/>
                <a:gdLst/>
                <a:ahLst/>
                <a:cxnLst>
                  <a:cxn ang="0">
                    <a:pos x="102" y="990"/>
                  </a:cxn>
                  <a:cxn ang="0">
                    <a:pos x="102" y="859"/>
                  </a:cxn>
                  <a:cxn ang="0">
                    <a:pos x="120" y="788"/>
                  </a:cxn>
                  <a:cxn ang="0">
                    <a:pos x="133" y="725"/>
                  </a:cxn>
                  <a:cxn ang="0">
                    <a:pos x="102" y="656"/>
                  </a:cxn>
                  <a:cxn ang="0">
                    <a:pos x="102" y="625"/>
                  </a:cxn>
                  <a:cxn ang="0">
                    <a:pos x="90" y="570"/>
                  </a:cxn>
                  <a:cxn ang="0">
                    <a:pos x="70" y="522"/>
                  </a:cxn>
                  <a:cxn ang="0">
                    <a:pos x="77" y="451"/>
                  </a:cxn>
                  <a:cxn ang="0">
                    <a:pos x="51" y="412"/>
                  </a:cxn>
                  <a:cxn ang="0">
                    <a:pos x="39" y="342"/>
                  </a:cxn>
                  <a:cxn ang="0">
                    <a:pos x="39" y="265"/>
                  </a:cxn>
                  <a:cxn ang="0">
                    <a:pos x="32" y="186"/>
                  </a:cxn>
                  <a:cxn ang="0">
                    <a:pos x="13" y="108"/>
                  </a:cxn>
                  <a:cxn ang="0">
                    <a:pos x="0" y="23"/>
                  </a:cxn>
                  <a:cxn ang="0">
                    <a:pos x="0" y="0"/>
                  </a:cxn>
                </a:cxnLst>
                <a:rect l="0" t="0" r="r" b="b"/>
                <a:pathLst>
                  <a:path w="133" h="990">
                    <a:moveTo>
                      <a:pt x="102" y="990"/>
                    </a:moveTo>
                    <a:lnTo>
                      <a:pt x="102" y="859"/>
                    </a:lnTo>
                    <a:lnTo>
                      <a:pt x="120" y="788"/>
                    </a:lnTo>
                    <a:lnTo>
                      <a:pt x="133" y="725"/>
                    </a:lnTo>
                    <a:lnTo>
                      <a:pt x="102" y="656"/>
                    </a:lnTo>
                    <a:lnTo>
                      <a:pt x="102" y="625"/>
                    </a:lnTo>
                    <a:lnTo>
                      <a:pt x="90" y="570"/>
                    </a:lnTo>
                    <a:lnTo>
                      <a:pt x="70" y="522"/>
                    </a:lnTo>
                    <a:lnTo>
                      <a:pt x="77" y="451"/>
                    </a:lnTo>
                    <a:lnTo>
                      <a:pt x="51" y="412"/>
                    </a:lnTo>
                    <a:lnTo>
                      <a:pt x="39" y="342"/>
                    </a:lnTo>
                    <a:lnTo>
                      <a:pt x="39" y="265"/>
                    </a:lnTo>
                    <a:lnTo>
                      <a:pt x="32" y="186"/>
                    </a:lnTo>
                    <a:lnTo>
                      <a:pt x="13" y="108"/>
                    </a:lnTo>
                    <a:lnTo>
                      <a:pt x="0" y="23"/>
                    </a:lnTo>
                    <a:lnTo>
                      <a:pt x="0"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101"/>
              <p:cNvSpPr>
                <a:spLocks/>
              </p:cNvSpPr>
              <p:nvPr/>
            </p:nvSpPr>
            <p:spPr bwMode="auto">
              <a:xfrm rot="1413758" flipH="1">
                <a:off x="4852" y="1981"/>
                <a:ext cx="243" cy="160"/>
              </a:xfrm>
              <a:custGeom>
                <a:avLst/>
                <a:gdLst/>
                <a:ahLst/>
                <a:cxnLst>
                  <a:cxn ang="0">
                    <a:pos x="427" y="0"/>
                  </a:cxn>
                  <a:cxn ang="0">
                    <a:pos x="497" y="62"/>
                  </a:cxn>
                  <a:cxn ang="0">
                    <a:pos x="504" y="93"/>
                  </a:cxn>
                  <a:cxn ang="0">
                    <a:pos x="500" y="140"/>
                  </a:cxn>
                  <a:cxn ang="0">
                    <a:pos x="487" y="179"/>
                  </a:cxn>
                  <a:cxn ang="0">
                    <a:pos x="466" y="216"/>
                  </a:cxn>
                  <a:cxn ang="0">
                    <a:pos x="426" y="254"/>
                  </a:cxn>
                  <a:cxn ang="0">
                    <a:pos x="374" y="288"/>
                  </a:cxn>
                  <a:cxn ang="0">
                    <a:pos x="310" y="320"/>
                  </a:cxn>
                  <a:cxn ang="0">
                    <a:pos x="246" y="341"/>
                  </a:cxn>
                  <a:cxn ang="0">
                    <a:pos x="176" y="346"/>
                  </a:cxn>
                  <a:cxn ang="0">
                    <a:pos x="120" y="342"/>
                  </a:cxn>
                  <a:cxn ang="0">
                    <a:pos x="62" y="311"/>
                  </a:cxn>
                  <a:cxn ang="0">
                    <a:pos x="0" y="273"/>
                  </a:cxn>
                  <a:cxn ang="0">
                    <a:pos x="88" y="295"/>
                  </a:cxn>
                  <a:cxn ang="0">
                    <a:pos x="182" y="303"/>
                  </a:cxn>
                  <a:cxn ang="0">
                    <a:pos x="252" y="273"/>
                  </a:cxn>
                  <a:cxn ang="0">
                    <a:pos x="334" y="226"/>
                  </a:cxn>
                  <a:cxn ang="0">
                    <a:pos x="390" y="156"/>
                  </a:cxn>
                  <a:cxn ang="0">
                    <a:pos x="427" y="0"/>
                  </a:cxn>
                </a:cxnLst>
                <a:rect l="0" t="0" r="r" b="b"/>
                <a:pathLst>
                  <a:path w="504" h="346">
                    <a:moveTo>
                      <a:pt x="427" y="0"/>
                    </a:moveTo>
                    <a:lnTo>
                      <a:pt x="497" y="62"/>
                    </a:lnTo>
                    <a:lnTo>
                      <a:pt x="504" y="93"/>
                    </a:lnTo>
                    <a:lnTo>
                      <a:pt x="500" y="140"/>
                    </a:lnTo>
                    <a:lnTo>
                      <a:pt x="487" y="179"/>
                    </a:lnTo>
                    <a:lnTo>
                      <a:pt x="466" y="216"/>
                    </a:lnTo>
                    <a:lnTo>
                      <a:pt x="426" y="254"/>
                    </a:lnTo>
                    <a:lnTo>
                      <a:pt x="374" y="288"/>
                    </a:lnTo>
                    <a:lnTo>
                      <a:pt x="310" y="320"/>
                    </a:lnTo>
                    <a:lnTo>
                      <a:pt x="246" y="341"/>
                    </a:lnTo>
                    <a:lnTo>
                      <a:pt x="176" y="346"/>
                    </a:lnTo>
                    <a:lnTo>
                      <a:pt x="120" y="342"/>
                    </a:lnTo>
                    <a:lnTo>
                      <a:pt x="62" y="311"/>
                    </a:lnTo>
                    <a:lnTo>
                      <a:pt x="0" y="273"/>
                    </a:lnTo>
                    <a:lnTo>
                      <a:pt x="88" y="295"/>
                    </a:lnTo>
                    <a:lnTo>
                      <a:pt x="182" y="303"/>
                    </a:lnTo>
                    <a:lnTo>
                      <a:pt x="252" y="273"/>
                    </a:lnTo>
                    <a:lnTo>
                      <a:pt x="334" y="226"/>
                    </a:lnTo>
                    <a:lnTo>
                      <a:pt x="390" y="156"/>
                    </a:lnTo>
                    <a:lnTo>
                      <a:pt x="427" y="0"/>
                    </a:lnTo>
                    <a:close/>
                  </a:path>
                </a:pathLst>
              </a:custGeom>
              <a:solidFill>
                <a:srgbClr val="000080"/>
              </a:solid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102"/>
              <p:cNvSpPr>
                <a:spLocks/>
              </p:cNvSpPr>
              <p:nvPr/>
            </p:nvSpPr>
            <p:spPr bwMode="auto">
              <a:xfrm rot="1413758" flipH="1">
                <a:off x="4853" y="1943"/>
                <a:ext cx="103" cy="124"/>
              </a:xfrm>
              <a:custGeom>
                <a:avLst/>
                <a:gdLst/>
                <a:ahLst/>
                <a:cxnLst>
                  <a:cxn ang="0">
                    <a:pos x="165" y="7"/>
                  </a:cxn>
                  <a:cxn ang="0">
                    <a:pos x="200" y="0"/>
                  </a:cxn>
                  <a:cxn ang="0">
                    <a:pos x="211" y="15"/>
                  </a:cxn>
                  <a:cxn ang="0">
                    <a:pos x="214" y="41"/>
                  </a:cxn>
                  <a:cxn ang="0">
                    <a:pos x="204" y="76"/>
                  </a:cxn>
                  <a:cxn ang="0">
                    <a:pos x="182" y="93"/>
                  </a:cxn>
                  <a:cxn ang="0">
                    <a:pos x="157" y="97"/>
                  </a:cxn>
                  <a:cxn ang="0">
                    <a:pos x="131" y="171"/>
                  </a:cxn>
                  <a:cxn ang="0">
                    <a:pos x="74" y="220"/>
                  </a:cxn>
                  <a:cxn ang="0">
                    <a:pos x="36" y="248"/>
                  </a:cxn>
                  <a:cxn ang="0">
                    <a:pos x="0" y="264"/>
                  </a:cxn>
                  <a:cxn ang="0">
                    <a:pos x="43" y="201"/>
                  </a:cxn>
                  <a:cxn ang="0">
                    <a:pos x="71" y="166"/>
                  </a:cxn>
                  <a:cxn ang="0">
                    <a:pos x="95" y="122"/>
                  </a:cxn>
                  <a:cxn ang="0">
                    <a:pos x="134" y="63"/>
                  </a:cxn>
                  <a:cxn ang="0">
                    <a:pos x="146" y="51"/>
                  </a:cxn>
                  <a:cxn ang="0">
                    <a:pos x="151" y="36"/>
                  </a:cxn>
                  <a:cxn ang="0">
                    <a:pos x="155" y="23"/>
                  </a:cxn>
                  <a:cxn ang="0">
                    <a:pos x="165" y="7"/>
                  </a:cxn>
                </a:cxnLst>
                <a:rect l="0" t="0" r="r" b="b"/>
                <a:pathLst>
                  <a:path w="214" h="264">
                    <a:moveTo>
                      <a:pt x="165" y="7"/>
                    </a:moveTo>
                    <a:lnTo>
                      <a:pt x="200" y="0"/>
                    </a:lnTo>
                    <a:lnTo>
                      <a:pt x="211" y="15"/>
                    </a:lnTo>
                    <a:lnTo>
                      <a:pt x="214" y="41"/>
                    </a:lnTo>
                    <a:lnTo>
                      <a:pt x="204" y="76"/>
                    </a:lnTo>
                    <a:lnTo>
                      <a:pt x="182" y="93"/>
                    </a:lnTo>
                    <a:lnTo>
                      <a:pt x="157" y="97"/>
                    </a:lnTo>
                    <a:lnTo>
                      <a:pt x="131" y="171"/>
                    </a:lnTo>
                    <a:lnTo>
                      <a:pt x="74" y="220"/>
                    </a:lnTo>
                    <a:lnTo>
                      <a:pt x="36" y="248"/>
                    </a:lnTo>
                    <a:lnTo>
                      <a:pt x="0" y="264"/>
                    </a:lnTo>
                    <a:lnTo>
                      <a:pt x="43" y="201"/>
                    </a:lnTo>
                    <a:lnTo>
                      <a:pt x="71" y="166"/>
                    </a:lnTo>
                    <a:lnTo>
                      <a:pt x="95" y="122"/>
                    </a:lnTo>
                    <a:lnTo>
                      <a:pt x="134" y="63"/>
                    </a:lnTo>
                    <a:lnTo>
                      <a:pt x="146" y="51"/>
                    </a:lnTo>
                    <a:lnTo>
                      <a:pt x="151" y="36"/>
                    </a:lnTo>
                    <a:lnTo>
                      <a:pt x="155" y="23"/>
                    </a:lnTo>
                    <a:lnTo>
                      <a:pt x="165" y="7"/>
                    </a:lnTo>
                    <a:close/>
                  </a:path>
                </a:pathLst>
              </a:custGeom>
              <a:solidFill>
                <a:srgbClr val="008000"/>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76" name="Group 103"/>
              <p:cNvGrpSpPr>
                <a:grpSpLocks/>
              </p:cNvGrpSpPr>
              <p:nvPr/>
            </p:nvGrpSpPr>
            <p:grpSpPr bwMode="auto">
              <a:xfrm rot="1413758" flipH="1">
                <a:off x="4886" y="1667"/>
                <a:ext cx="656" cy="607"/>
                <a:chOff x="498" y="1606"/>
                <a:chExt cx="1360" cy="1303"/>
              </a:xfrm>
            </p:grpSpPr>
            <p:grpSp>
              <p:nvGrpSpPr>
                <p:cNvPr id="88" name="Group 104"/>
                <p:cNvGrpSpPr>
                  <a:grpSpLocks/>
                </p:cNvGrpSpPr>
                <p:nvPr/>
              </p:nvGrpSpPr>
              <p:grpSpPr bwMode="auto">
                <a:xfrm>
                  <a:off x="498" y="1606"/>
                  <a:ext cx="1360" cy="1303"/>
                  <a:chOff x="498" y="1606"/>
                  <a:chExt cx="1360" cy="1303"/>
                </a:xfrm>
              </p:grpSpPr>
              <p:grpSp>
                <p:nvGrpSpPr>
                  <p:cNvPr id="90" name="Group 105"/>
                  <p:cNvGrpSpPr>
                    <a:grpSpLocks/>
                  </p:cNvGrpSpPr>
                  <p:nvPr/>
                </p:nvGrpSpPr>
                <p:grpSpPr bwMode="auto">
                  <a:xfrm>
                    <a:off x="733" y="1606"/>
                    <a:ext cx="225" cy="385"/>
                    <a:chOff x="733" y="1606"/>
                    <a:chExt cx="225" cy="385"/>
                  </a:xfrm>
                </p:grpSpPr>
                <p:sp>
                  <p:nvSpPr>
                    <p:cNvPr id="92" name="Freeform 106"/>
                    <p:cNvSpPr>
                      <a:spLocks/>
                    </p:cNvSpPr>
                    <p:nvPr/>
                  </p:nvSpPr>
                  <p:spPr bwMode="auto">
                    <a:xfrm>
                      <a:off x="733" y="1606"/>
                      <a:ext cx="226" cy="384"/>
                    </a:xfrm>
                    <a:custGeom>
                      <a:avLst/>
                      <a:gdLst/>
                      <a:ahLst/>
                      <a:cxnLst>
                        <a:cxn ang="0">
                          <a:pos x="225" y="238"/>
                        </a:cxn>
                        <a:cxn ang="0">
                          <a:pos x="190" y="204"/>
                        </a:cxn>
                        <a:cxn ang="0">
                          <a:pos x="175" y="176"/>
                        </a:cxn>
                        <a:cxn ang="0">
                          <a:pos x="181" y="152"/>
                        </a:cxn>
                        <a:cxn ang="0">
                          <a:pos x="182" y="132"/>
                        </a:cxn>
                        <a:cxn ang="0">
                          <a:pos x="176" y="116"/>
                        </a:cxn>
                        <a:cxn ang="0">
                          <a:pos x="166" y="110"/>
                        </a:cxn>
                        <a:cxn ang="0">
                          <a:pos x="174" y="94"/>
                        </a:cxn>
                        <a:cxn ang="0">
                          <a:pos x="172" y="76"/>
                        </a:cxn>
                        <a:cxn ang="0">
                          <a:pos x="164" y="61"/>
                        </a:cxn>
                        <a:cxn ang="0">
                          <a:pos x="152" y="55"/>
                        </a:cxn>
                        <a:cxn ang="0">
                          <a:pos x="140" y="51"/>
                        </a:cxn>
                        <a:cxn ang="0">
                          <a:pos x="128" y="54"/>
                        </a:cxn>
                        <a:cxn ang="0">
                          <a:pos x="133" y="39"/>
                        </a:cxn>
                        <a:cxn ang="0">
                          <a:pos x="130" y="22"/>
                        </a:cxn>
                        <a:cxn ang="0">
                          <a:pos x="123" y="16"/>
                        </a:cxn>
                        <a:cxn ang="0">
                          <a:pos x="113" y="12"/>
                        </a:cxn>
                        <a:cxn ang="0">
                          <a:pos x="102" y="13"/>
                        </a:cxn>
                        <a:cxn ang="0">
                          <a:pos x="91" y="20"/>
                        </a:cxn>
                        <a:cxn ang="0">
                          <a:pos x="83" y="4"/>
                        </a:cxn>
                        <a:cxn ang="0">
                          <a:pos x="67" y="0"/>
                        </a:cxn>
                        <a:cxn ang="0">
                          <a:pos x="47" y="0"/>
                        </a:cxn>
                        <a:cxn ang="0">
                          <a:pos x="25" y="9"/>
                        </a:cxn>
                        <a:cxn ang="0">
                          <a:pos x="11" y="25"/>
                        </a:cxn>
                        <a:cxn ang="0">
                          <a:pos x="2" y="41"/>
                        </a:cxn>
                        <a:cxn ang="0">
                          <a:pos x="0" y="63"/>
                        </a:cxn>
                        <a:cxn ang="0">
                          <a:pos x="3" y="86"/>
                        </a:cxn>
                        <a:cxn ang="0">
                          <a:pos x="11" y="112"/>
                        </a:cxn>
                        <a:cxn ang="0">
                          <a:pos x="17" y="142"/>
                        </a:cxn>
                        <a:cxn ang="0">
                          <a:pos x="28" y="172"/>
                        </a:cxn>
                        <a:cxn ang="0">
                          <a:pos x="47" y="196"/>
                        </a:cxn>
                        <a:cxn ang="0">
                          <a:pos x="82" y="227"/>
                        </a:cxn>
                        <a:cxn ang="0">
                          <a:pos x="119" y="247"/>
                        </a:cxn>
                        <a:cxn ang="0">
                          <a:pos x="157" y="261"/>
                        </a:cxn>
                        <a:cxn ang="0">
                          <a:pos x="201" y="321"/>
                        </a:cxn>
                        <a:cxn ang="0">
                          <a:pos x="218" y="385"/>
                        </a:cxn>
                        <a:cxn ang="0">
                          <a:pos x="225" y="238"/>
                        </a:cxn>
                      </a:cxnLst>
                      <a:rect l="0" t="0" r="r" b="b"/>
                      <a:pathLst>
                        <a:path w="225" h="385">
                          <a:moveTo>
                            <a:pt x="225" y="238"/>
                          </a:moveTo>
                          <a:lnTo>
                            <a:pt x="190" y="204"/>
                          </a:lnTo>
                          <a:lnTo>
                            <a:pt x="175" y="176"/>
                          </a:lnTo>
                          <a:lnTo>
                            <a:pt x="181" y="152"/>
                          </a:lnTo>
                          <a:lnTo>
                            <a:pt x="182" y="132"/>
                          </a:lnTo>
                          <a:lnTo>
                            <a:pt x="176" y="116"/>
                          </a:lnTo>
                          <a:lnTo>
                            <a:pt x="166" y="110"/>
                          </a:lnTo>
                          <a:lnTo>
                            <a:pt x="174" y="94"/>
                          </a:lnTo>
                          <a:lnTo>
                            <a:pt x="172" y="76"/>
                          </a:lnTo>
                          <a:lnTo>
                            <a:pt x="164" y="61"/>
                          </a:lnTo>
                          <a:lnTo>
                            <a:pt x="152" y="55"/>
                          </a:lnTo>
                          <a:lnTo>
                            <a:pt x="140" y="51"/>
                          </a:lnTo>
                          <a:lnTo>
                            <a:pt x="128" y="54"/>
                          </a:lnTo>
                          <a:lnTo>
                            <a:pt x="133" y="39"/>
                          </a:lnTo>
                          <a:lnTo>
                            <a:pt x="130" y="22"/>
                          </a:lnTo>
                          <a:lnTo>
                            <a:pt x="123" y="16"/>
                          </a:lnTo>
                          <a:lnTo>
                            <a:pt x="113" y="12"/>
                          </a:lnTo>
                          <a:lnTo>
                            <a:pt x="102" y="13"/>
                          </a:lnTo>
                          <a:lnTo>
                            <a:pt x="91" y="20"/>
                          </a:lnTo>
                          <a:lnTo>
                            <a:pt x="83" y="4"/>
                          </a:lnTo>
                          <a:lnTo>
                            <a:pt x="67" y="0"/>
                          </a:lnTo>
                          <a:lnTo>
                            <a:pt x="47" y="0"/>
                          </a:lnTo>
                          <a:lnTo>
                            <a:pt x="25" y="9"/>
                          </a:lnTo>
                          <a:lnTo>
                            <a:pt x="11" y="25"/>
                          </a:lnTo>
                          <a:lnTo>
                            <a:pt x="2" y="41"/>
                          </a:lnTo>
                          <a:lnTo>
                            <a:pt x="0" y="63"/>
                          </a:lnTo>
                          <a:lnTo>
                            <a:pt x="3" y="86"/>
                          </a:lnTo>
                          <a:lnTo>
                            <a:pt x="11" y="112"/>
                          </a:lnTo>
                          <a:lnTo>
                            <a:pt x="17" y="142"/>
                          </a:lnTo>
                          <a:lnTo>
                            <a:pt x="28" y="172"/>
                          </a:lnTo>
                          <a:lnTo>
                            <a:pt x="47" y="196"/>
                          </a:lnTo>
                          <a:lnTo>
                            <a:pt x="82" y="227"/>
                          </a:lnTo>
                          <a:lnTo>
                            <a:pt x="119" y="247"/>
                          </a:lnTo>
                          <a:lnTo>
                            <a:pt x="157" y="261"/>
                          </a:lnTo>
                          <a:lnTo>
                            <a:pt x="201" y="321"/>
                          </a:lnTo>
                          <a:lnTo>
                            <a:pt x="218" y="385"/>
                          </a:lnTo>
                          <a:lnTo>
                            <a:pt x="225" y="238"/>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Freeform 107"/>
                    <p:cNvSpPr>
                      <a:spLocks/>
                    </p:cNvSpPr>
                    <p:nvPr/>
                  </p:nvSpPr>
                  <p:spPr bwMode="auto">
                    <a:xfrm>
                      <a:off x="779" y="1627"/>
                      <a:ext cx="50" cy="73"/>
                    </a:xfrm>
                    <a:custGeom>
                      <a:avLst/>
                      <a:gdLst/>
                      <a:ahLst/>
                      <a:cxnLst>
                        <a:cxn ang="0">
                          <a:pos x="2" y="73"/>
                        </a:cxn>
                        <a:cxn ang="0">
                          <a:pos x="0" y="53"/>
                        </a:cxn>
                        <a:cxn ang="0">
                          <a:pos x="1" y="32"/>
                        </a:cxn>
                        <a:cxn ang="0">
                          <a:pos x="8" y="16"/>
                        </a:cxn>
                        <a:cxn ang="0">
                          <a:pos x="18" y="8"/>
                        </a:cxn>
                        <a:cxn ang="0">
                          <a:pos x="28" y="3"/>
                        </a:cxn>
                        <a:cxn ang="0">
                          <a:pos x="36" y="4"/>
                        </a:cxn>
                        <a:cxn ang="0">
                          <a:pos x="47" y="0"/>
                        </a:cxn>
                      </a:cxnLst>
                      <a:rect l="0" t="0" r="r" b="b"/>
                      <a:pathLst>
                        <a:path w="47" h="73">
                          <a:moveTo>
                            <a:pt x="2" y="73"/>
                          </a:moveTo>
                          <a:lnTo>
                            <a:pt x="0" y="53"/>
                          </a:lnTo>
                          <a:lnTo>
                            <a:pt x="1" y="32"/>
                          </a:lnTo>
                          <a:lnTo>
                            <a:pt x="8" y="16"/>
                          </a:lnTo>
                          <a:lnTo>
                            <a:pt x="18" y="8"/>
                          </a:lnTo>
                          <a:lnTo>
                            <a:pt x="28" y="3"/>
                          </a:lnTo>
                          <a:lnTo>
                            <a:pt x="36" y="4"/>
                          </a:lnTo>
                          <a:lnTo>
                            <a:pt x="47" y="0"/>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108"/>
                    <p:cNvSpPr>
                      <a:spLocks/>
                    </p:cNvSpPr>
                    <p:nvPr/>
                  </p:nvSpPr>
                  <p:spPr bwMode="auto">
                    <a:xfrm>
                      <a:off x="820" y="1662"/>
                      <a:ext cx="37" cy="73"/>
                    </a:xfrm>
                    <a:custGeom>
                      <a:avLst/>
                      <a:gdLst/>
                      <a:ahLst/>
                      <a:cxnLst>
                        <a:cxn ang="0">
                          <a:pos x="38" y="0"/>
                        </a:cxn>
                        <a:cxn ang="0">
                          <a:pos x="20" y="4"/>
                        </a:cxn>
                        <a:cxn ang="0">
                          <a:pos x="7" y="12"/>
                        </a:cxn>
                        <a:cxn ang="0">
                          <a:pos x="0" y="26"/>
                        </a:cxn>
                        <a:cxn ang="0">
                          <a:pos x="2" y="39"/>
                        </a:cxn>
                        <a:cxn ang="0">
                          <a:pos x="12" y="55"/>
                        </a:cxn>
                        <a:cxn ang="0">
                          <a:pos x="15" y="73"/>
                        </a:cxn>
                      </a:cxnLst>
                      <a:rect l="0" t="0" r="r" b="b"/>
                      <a:pathLst>
                        <a:path w="38" h="73">
                          <a:moveTo>
                            <a:pt x="38" y="0"/>
                          </a:moveTo>
                          <a:lnTo>
                            <a:pt x="20" y="4"/>
                          </a:lnTo>
                          <a:lnTo>
                            <a:pt x="7" y="12"/>
                          </a:lnTo>
                          <a:lnTo>
                            <a:pt x="0" y="26"/>
                          </a:lnTo>
                          <a:lnTo>
                            <a:pt x="2" y="39"/>
                          </a:lnTo>
                          <a:lnTo>
                            <a:pt x="12" y="55"/>
                          </a:lnTo>
                          <a:lnTo>
                            <a:pt x="15" y="73"/>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 name="Freeform 109"/>
                    <p:cNvSpPr>
                      <a:spLocks/>
                    </p:cNvSpPr>
                    <p:nvPr/>
                  </p:nvSpPr>
                  <p:spPr bwMode="auto">
                    <a:xfrm>
                      <a:off x="855" y="1704"/>
                      <a:ext cx="41" cy="60"/>
                    </a:xfrm>
                    <a:custGeom>
                      <a:avLst/>
                      <a:gdLst/>
                      <a:ahLst/>
                      <a:cxnLst>
                        <a:cxn ang="0">
                          <a:pos x="42" y="6"/>
                        </a:cxn>
                        <a:cxn ang="0">
                          <a:pos x="27" y="0"/>
                        </a:cxn>
                        <a:cxn ang="0">
                          <a:pos x="13" y="4"/>
                        </a:cxn>
                        <a:cxn ang="0">
                          <a:pos x="3" y="14"/>
                        </a:cxn>
                        <a:cxn ang="0">
                          <a:pos x="0" y="30"/>
                        </a:cxn>
                        <a:cxn ang="0">
                          <a:pos x="5" y="43"/>
                        </a:cxn>
                        <a:cxn ang="0">
                          <a:pos x="13" y="59"/>
                        </a:cxn>
                      </a:cxnLst>
                      <a:rect l="0" t="0" r="r" b="b"/>
                      <a:pathLst>
                        <a:path w="42" h="59">
                          <a:moveTo>
                            <a:pt x="42" y="6"/>
                          </a:moveTo>
                          <a:lnTo>
                            <a:pt x="27" y="0"/>
                          </a:lnTo>
                          <a:lnTo>
                            <a:pt x="13" y="4"/>
                          </a:lnTo>
                          <a:lnTo>
                            <a:pt x="3" y="14"/>
                          </a:lnTo>
                          <a:lnTo>
                            <a:pt x="0" y="30"/>
                          </a:lnTo>
                          <a:lnTo>
                            <a:pt x="5" y="43"/>
                          </a:lnTo>
                          <a:lnTo>
                            <a:pt x="13" y="59"/>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91" name="Freeform 110"/>
                  <p:cNvSpPr>
                    <a:spLocks/>
                  </p:cNvSpPr>
                  <p:nvPr/>
                </p:nvSpPr>
                <p:spPr bwMode="auto">
                  <a:xfrm>
                    <a:off x="499" y="1678"/>
                    <a:ext cx="1360" cy="1230"/>
                  </a:xfrm>
                  <a:custGeom>
                    <a:avLst/>
                    <a:gdLst/>
                    <a:ahLst/>
                    <a:cxnLst>
                      <a:cxn ang="0">
                        <a:pos x="524" y="946"/>
                      </a:cxn>
                      <a:cxn ang="0">
                        <a:pos x="479" y="1020"/>
                      </a:cxn>
                      <a:cxn ang="0">
                        <a:pos x="438" y="1061"/>
                      </a:cxn>
                      <a:cxn ang="0">
                        <a:pos x="385" y="1098"/>
                      </a:cxn>
                      <a:cxn ang="0">
                        <a:pos x="374" y="1144"/>
                      </a:cxn>
                      <a:cxn ang="0">
                        <a:pos x="350" y="1179"/>
                      </a:cxn>
                      <a:cxn ang="0">
                        <a:pos x="330" y="1231"/>
                      </a:cxn>
                      <a:cxn ang="0">
                        <a:pos x="315" y="1090"/>
                      </a:cxn>
                      <a:cxn ang="0">
                        <a:pos x="296" y="997"/>
                      </a:cxn>
                      <a:cxn ang="0">
                        <a:pos x="315" y="833"/>
                      </a:cxn>
                      <a:cxn ang="0">
                        <a:pos x="283" y="748"/>
                      </a:cxn>
                      <a:cxn ang="0">
                        <a:pos x="239" y="593"/>
                      </a:cxn>
                      <a:cxn ang="0">
                        <a:pos x="158" y="419"/>
                      </a:cxn>
                      <a:cxn ang="0">
                        <a:pos x="133" y="311"/>
                      </a:cxn>
                      <a:cxn ang="0">
                        <a:pos x="89" y="179"/>
                      </a:cxn>
                      <a:cxn ang="0">
                        <a:pos x="39" y="85"/>
                      </a:cxn>
                      <a:cxn ang="0">
                        <a:pos x="0" y="48"/>
                      </a:cxn>
                      <a:cxn ang="0">
                        <a:pos x="45" y="18"/>
                      </a:cxn>
                      <a:cxn ang="0">
                        <a:pos x="107" y="0"/>
                      </a:cxn>
                      <a:cxn ang="0">
                        <a:pos x="180" y="10"/>
                      </a:cxn>
                      <a:cxn ang="0">
                        <a:pos x="254" y="38"/>
                      </a:cxn>
                      <a:cxn ang="0">
                        <a:pos x="323" y="76"/>
                      </a:cxn>
                      <a:cxn ang="0">
                        <a:pos x="372" y="108"/>
                      </a:cxn>
                      <a:cxn ang="0">
                        <a:pos x="392" y="97"/>
                      </a:cxn>
                      <a:cxn ang="0">
                        <a:pos x="424" y="74"/>
                      </a:cxn>
                      <a:cxn ang="0">
                        <a:pos x="429" y="21"/>
                      </a:cxn>
                      <a:cxn ang="0">
                        <a:pos x="459" y="50"/>
                      </a:cxn>
                      <a:cxn ang="0">
                        <a:pos x="498" y="60"/>
                      </a:cxn>
                      <a:cxn ang="0">
                        <a:pos x="553" y="74"/>
                      </a:cxn>
                      <a:cxn ang="0">
                        <a:pos x="605" y="81"/>
                      </a:cxn>
                      <a:cxn ang="0">
                        <a:pos x="653" y="87"/>
                      </a:cxn>
                      <a:cxn ang="0">
                        <a:pos x="722" y="85"/>
                      </a:cxn>
                      <a:cxn ang="0">
                        <a:pos x="782" y="114"/>
                      </a:cxn>
                      <a:cxn ang="0">
                        <a:pos x="832" y="167"/>
                      </a:cxn>
                      <a:cxn ang="0">
                        <a:pos x="881" y="247"/>
                      </a:cxn>
                      <a:cxn ang="0">
                        <a:pos x="918" y="307"/>
                      </a:cxn>
                      <a:cxn ang="0">
                        <a:pos x="964" y="356"/>
                      </a:cxn>
                      <a:cxn ang="0">
                        <a:pos x="1014" y="392"/>
                      </a:cxn>
                      <a:cxn ang="0">
                        <a:pos x="1056" y="431"/>
                      </a:cxn>
                      <a:cxn ang="0">
                        <a:pos x="1078" y="482"/>
                      </a:cxn>
                      <a:cxn ang="0">
                        <a:pos x="1155" y="471"/>
                      </a:cxn>
                      <a:cxn ang="0">
                        <a:pos x="1253" y="490"/>
                      </a:cxn>
                      <a:cxn ang="0">
                        <a:pos x="1234" y="435"/>
                      </a:cxn>
                      <a:cxn ang="0">
                        <a:pos x="1336" y="450"/>
                      </a:cxn>
                      <a:cxn ang="0">
                        <a:pos x="1342" y="600"/>
                      </a:cxn>
                      <a:cxn ang="0">
                        <a:pos x="1349" y="725"/>
                      </a:cxn>
                      <a:cxn ang="0">
                        <a:pos x="1360" y="764"/>
                      </a:cxn>
                      <a:cxn ang="0">
                        <a:pos x="1336" y="779"/>
                      </a:cxn>
                      <a:cxn ang="0">
                        <a:pos x="1310" y="779"/>
                      </a:cxn>
                      <a:cxn ang="0">
                        <a:pos x="1285" y="864"/>
                      </a:cxn>
                      <a:cxn ang="0">
                        <a:pos x="1234" y="958"/>
                      </a:cxn>
                      <a:cxn ang="0">
                        <a:pos x="1197" y="1005"/>
                      </a:cxn>
                      <a:cxn ang="0">
                        <a:pos x="1153" y="1037"/>
                      </a:cxn>
                      <a:cxn ang="0">
                        <a:pos x="1072" y="1082"/>
                      </a:cxn>
                      <a:cxn ang="0">
                        <a:pos x="989" y="1102"/>
                      </a:cxn>
                      <a:cxn ang="0">
                        <a:pos x="901" y="1106"/>
                      </a:cxn>
                      <a:cxn ang="0">
                        <a:pos x="835" y="1089"/>
                      </a:cxn>
                      <a:cxn ang="0">
                        <a:pos x="775" y="1063"/>
                      </a:cxn>
                      <a:cxn ang="0">
                        <a:pos x="724" y="1029"/>
                      </a:cxn>
                      <a:cxn ang="0">
                        <a:pos x="686" y="982"/>
                      </a:cxn>
                      <a:cxn ang="0">
                        <a:pos x="654" y="943"/>
                      </a:cxn>
                      <a:cxn ang="0">
                        <a:pos x="593" y="922"/>
                      </a:cxn>
                      <a:cxn ang="0">
                        <a:pos x="524" y="946"/>
                      </a:cxn>
                    </a:cxnLst>
                    <a:rect l="0" t="0" r="r" b="b"/>
                    <a:pathLst>
                      <a:path w="1360" h="1231">
                        <a:moveTo>
                          <a:pt x="524" y="946"/>
                        </a:moveTo>
                        <a:lnTo>
                          <a:pt x="479" y="1020"/>
                        </a:lnTo>
                        <a:lnTo>
                          <a:pt x="438" y="1061"/>
                        </a:lnTo>
                        <a:lnTo>
                          <a:pt x="385" y="1098"/>
                        </a:lnTo>
                        <a:lnTo>
                          <a:pt x="374" y="1144"/>
                        </a:lnTo>
                        <a:lnTo>
                          <a:pt x="350" y="1179"/>
                        </a:lnTo>
                        <a:lnTo>
                          <a:pt x="330" y="1231"/>
                        </a:lnTo>
                        <a:lnTo>
                          <a:pt x="315" y="1090"/>
                        </a:lnTo>
                        <a:lnTo>
                          <a:pt x="296" y="997"/>
                        </a:lnTo>
                        <a:lnTo>
                          <a:pt x="315" y="833"/>
                        </a:lnTo>
                        <a:lnTo>
                          <a:pt x="283" y="748"/>
                        </a:lnTo>
                        <a:lnTo>
                          <a:pt x="239" y="593"/>
                        </a:lnTo>
                        <a:lnTo>
                          <a:pt x="158" y="419"/>
                        </a:lnTo>
                        <a:lnTo>
                          <a:pt x="133" y="311"/>
                        </a:lnTo>
                        <a:lnTo>
                          <a:pt x="89" y="179"/>
                        </a:lnTo>
                        <a:lnTo>
                          <a:pt x="39" y="85"/>
                        </a:lnTo>
                        <a:lnTo>
                          <a:pt x="0" y="48"/>
                        </a:lnTo>
                        <a:lnTo>
                          <a:pt x="45" y="18"/>
                        </a:lnTo>
                        <a:lnTo>
                          <a:pt x="107" y="0"/>
                        </a:lnTo>
                        <a:lnTo>
                          <a:pt x="180" y="10"/>
                        </a:lnTo>
                        <a:lnTo>
                          <a:pt x="254" y="38"/>
                        </a:lnTo>
                        <a:lnTo>
                          <a:pt x="323" y="76"/>
                        </a:lnTo>
                        <a:lnTo>
                          <a:pt x="372" y="108"/>
                        </a:lnTo>
                        <a:lnTo>
                          <a:pt x="392" y="97"/>
                        </a:lnTo>
                        <a:lnTo>
                          <a:pt x="424" y="74"/>
                        </a:lnTo>
                        <a:lnTo>
                          <a:pt x="429" y="21"/>
                        </a:lnTo>
                        <a:lnTo>
                          <a:pt x="459" y="50"/>
                        </a:lnTo>
                        <a:lnTo>
                          <a:pt x="498" y="60"/>
                        </a:lnTo>
                        <a:lnTo>
                          <a:pt x="553" y="74"/>
                        </a:lnTo>
                        <a:lnTo>
                          <a:pt x="605" y="81"/>
                        </a:lnTo>
                        <a:lnTo>
                          <a:pt x="653" y="87"/>
                        </a:lnTo>
                        <a:lnTo>
                          <a:pt x="722" y="85"/>
                        </a:lnTo>
                        <a:lnTo>
                          <a:pt x="782" y="114"/>
                        </a:lnTo>
                        <a:lnTo>
                          <a:pt x="832" y="167"/>
                        </a:lnTo>
                        <a:lnTo>
                          <a:pt x="881" y="247"/>
                        </a:lnTo>
                        <a:lnTo>
                          <a:pt x="918" y="307"/>
                        </a:lnTo>
                        <a:lnTo>
                          <a:pt x="964" y="356"/>
                        </a:lnTo>
                        <a:lnTo>
                          <a:pt x="1014" y="392"/>
                        </a:lnTo>
                        <a:lnTo>
                          <a:pt x="1056" y="431"/>
                        </a:lnTo>
                        <a:lnTo>
                          <a:pt x="1078" y="482"/>
                        </a:lnTo>
                        <a:lnTo>
                          <a:pt x="1155" y="471"/>
                        </a:lnTo>
                        <a:lnTo>
                          <a:pt x="1253" y="490"/>
                        </a:lnTo>
                        <a:lnTo>
                          <a:pt x="1234" y="435"/>
                        </a:lnTo>
                        <a:lnTo>
                          <a:pt x="1336" y="450"/>
                        </a:lnTo>
                        <a:lnTo>
                          <a:pt x="1342" y="600"/>
                        </a:lnTo>
                        <a:lnTo>
                          <a:pt x="1349" y="725"/>
                        </a:lnTo>
                        <a:lnTo>
                          <a:pt x="1360" y="764"/>
                        </a:lnTo>
                        <a:lnTo>
                          <a:pt x="1336" y="779"/>
                        </a:lnTo>
                        <a:lnTo>
                          <a:pt x="1310" y="779"/>
                        </a:lnTo>
                        <a:lnTo>
                          <a:pt x="1285" y="864"/>
                        </a:lnTo>
                        <a:lnTo>
                          <a:pt x="1234" y="958"/>
                        </a:lnTo>
                        <a:lnTo>
                          <a:pt x="1197" y="1005"/>
                        </a:lnTo>
                        <a:lnTo>
                          <a:pt x="1153" y="1037"/>
                        </a:lnTo>
                        <a:lnTo>
                          <a:pt x="1072" y="1082"/>
                        </a:lnTo>
                        <a:lnTo>
                          <a:pt x="989" y="1102"/>
                        </a:lnTo>
                        <a:lnTo>
                          <a:pt x="901" y="1106"/>
                        </a:lnTo>
                        <a:lnTo>
                          <a:pt x="835" y="1089"/>
                        </a:lnTo>
                        <a:lnTo>
                          <a:pt x="775" y="1063"/>
                        </a:lnTo>
                        <a:lnTo>
                          <a:pt x="724" y="1029"/>
                        </a:lnTo>
                        <a:lnTo>
                          <a:pt x="686" y="982"/>
                        </a:lnTo>
                        <a:lnTo>
                          <a:pt x="654" y="943"/>
                        </a:lnTo>
                        <a:lnTo>
                          <a:pt x="593" y="922"/>
                        </a:lnTo>
                        <a:lnTo>
                          <a:pt x="524" y="946"/>
                        </a:lnTo>
                        <a:close/>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89" name="Freeform 111"/>
                <p:cNvSpPr>
                  <a:spLocks/>
                </p:cNvSpPr>
                <p:nvPr/>
              </p:nvSpPr>
              <p:spPr bwMode="auto">
                <a:xfrm>
                  <a:off x="875" y="1781"/>
                  <a:ext cx="713" cy="612"/>
                </a:xfrm>
                <a:custGeom>
                  <a:avLst/>
                  <a:gdLst/>
                  <a:ahLst/>
                  <a:cxnLst>
                    <a:cxn ang="0">
                      <a:pos x="0" y="0"/>
                    </a:cxn>
                    <a:cxn ang="0">
                      <a:pos x="50" y="54"/>
                    </a:cxn>
                    <a:cxn ang="0">
                      <a:pos x="94" y="85"/>
                    </a:cxn>
                    <a:cxn ang="0">
                      <a:pos x="134" y="122"/>
                    </a:cxn>
                    <a:cxn ang="0">
                      <a:pos x="155" y="157"/>
                    </a:cxn>
                    <a:cxn ang="0">
                      <a:pos x="174" y="188"/>
                    </a:cxn>
                    <a:cxn ang="0">
                      <a:pos x="205" y="217"/>
                    </a:cxn>
                    <a:cxn ang="0">
                      <a:pos x="244" y="238"/>
                    </a:cxn>
                    <a:cxn ang="0">
                      <a:pos x="272" y="269"/>
                    </a:cxn>
                    <a:cxn ang="0">
                      <a:pos x="294" y="307"/>
                    </a:cxn>
                    <a:cxn ang="0">
                      <a:pos x="320" y="354"/>
                    </a:cxn>
                    <a:cxn ang="0">
                      <a:pos x="339" y="401"/>
                    </a:cxn>
                    <a:cxn ang="0">
                      <a:pos x="358" y="464"/>
                    </a:cxn>
                    <a:cxn ang="0">
                      <a:pos x="382" y="516"/>
                    </a:cxn>
                    <a:cxn ang="0">
                      <a:pos x="410" y="554"/>
                    </a:cxn>
                    <a:cxn ang="0">
                      <a:pos x="447" y="583"/>
                    </a:cxn>
                    <a:cxn ang="0">
                      <a:pos x="483" y="598"/>
                    </a:cxn>
                    <a:cxn ang="0">
                      <a:pos x="519" y="609"/>
                    </a:cxn>
                    <a:cxn ang="0">
                      <a:pos x="560" y="605"/>
                    </a:cxn>
                    <a:cxn ang="0">
                      <a:pos x="598" y="596"/>
                    </a:cxn>
                    <a:cxn ang="0">
                      <a:pos x="638" y="572"/>
                    </a:cxn>
                    <a:cxn ang="0">
                      <a:pos x="670" y="542"/>
                    </a:cxn>
                    <a:cxn ang="0">
                      <a:pos x="693" y="506"/>
                    </a:cxn>
                    <a:cxn ang="0">
                      <a:pos x="707" y="464"/>
                    </a:cxn>
                    <a:cxn ang="0">
                      <a:pos x="713" y="417"/>
                    </a:cxn>
                    <a:cxn ang="0">
                      <a:pos x="706" y="371"/>
                    </a:cxn>
                  </a:cxnLst>
                  <a:rect l="0" t="0" r="r" b="b"/>
                  <a:pathLst>
                    <a:path w="713" h="609">
                      <a:moveTo>
                        <a:pt x="0" y="0"/>
                      </a:moveTo>
                      <a:lnTo>
                        <a:pt x="50" y="54"/>
                      </a:lnTo>
                      <a:lnTo>
                        <a:pt x="94" y="85"/>
                      </a:lnTo>
                      <a:lnTo>
                        <a:pt x="134" y="122"/>
                      </a:lnTo>
                      <a:lnTo>
                        <a:pt x="155" y="157"/>
                      </a:lnTo>
                      <a:lnTo>
                        <a:pt x="174" y="188"/>
                      </a:lnTo>
                      <a:lnTo>
                        <a:pt x="205" y="217"/>
                      </a:lnTo>
                      <a:lnTo>
                        <a:pt x="244" y="238"/>
                      </a:lnTo>
                      <a:lnTo>
                        <a:pt x="272" y="269"/>
                      </a:lnTo>
                      <a:lnTo>
                        <a:pt x="294" y="307"/>
                      </a:lnTo>
                      <a:lnTo>
                        <a:pt x="320" y="354"/>
                      </a:lnTo>
                      <a:lnTo>
                        <a:pt x="339" y="401"/>
                      </a:lnTo>
                      <a:lnTo>
                        <a:pt x="358" y="464"/>
                      </a:lnTo>
                      <a:lnTo>
                        <a:pt x="382" y="516"/>
                      </a:lnTo>
                      <a:lnTo>
                        <a:pt x="410" y="554"/>
                      </a:lnTo>
                      <a:lnTo>
                        <a:pt x="447" y="583"/>
                      </a:lnTo>
                      <a:lnTo>
                        <a:pt x="483" y="598"/>
                      </a:lnTo>
                      <a:lnTo>
                        <a:pt x="519" y="609"/>
                      </a:lnTo>
                      <a:lnTo>
                        <a:pt x="560" y="605"/>
                      </a:lnTo>
                      <a:lnTo>
                        <a:pt x="598" y="596"/>
                      </a:lnTo>
                      <a:lnTo>
                        <a:pt x="638" y="572"/>
                      </a:lnTo>
                      <a:lnTo>
                        <a:pt x="670" y="542"/>
                      </a:lnTo>
                      <a:lnTo>
                        <a:pt x="693" y="506"/>
                      </a:lnTo>
                      <a:lnTo>
                        <a:pt x="707" y="464"/>
                      </a:lnTo>
                      <a:lnTo>
                        <a:pt x="713" y="417"/>
                      </a:lnTo>
                      <a:lnTo>
                        <a:pt x="706" y="371"/>
                      </a:lnTo>
                    </a:path>
                  </a:pathLst>
                </a:custGeom>
                <a:solidFill>
                  <a:srgbClr val="B2B2B2"/>
                </a:solidFill>
                <a:ln w="11176">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77" name="Group 112"/>
              <p:cNvGrpSpPr>
                <a:grpSpLocks/>
              </p:cNvGrpSpPr>
              <p:nvPr/>
            </p:nvGrpSpPr>
            <p:grpSpPr bwMode="auto">
              <a:xfrm rot="1413758" flipH="1">
                <a:off x="4894" y="1734"/>
                <a:ext cx="415" cy="432"/>
                <a:chOff x="990" y="1848"/>
                <a:chExt cx="859" cy="927"/>
              </a:xfrm>
            </p:grpSpPr>
            <p:sp>
              <p:nvSpPr>
                <p:cNvPr id="78" name="Line 113"/>
                <p:cNvSpPr>
                  <a:spLocks noChangeShapeType="1"/>
                </p:cNvSpPr>
                <p:nvPr/>
              </p:nvSpPr>
              <p:spPr bwMode="auto">
                <a:xfrm>
                  <a:off x="1564" y="2288"/>
                  <a:ext cx="172" cy="69"/>
                </a:xfrm>
                <a:prstGeom prst="line">
                  <a:avLst/>
                </a:prstGeom>
                <a:noFill/>
                <a:ln w="11113">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114"/>
                <p:cNvSpPr>
                  <a:spLocks/>
                </p:cNvSpPr>
                <p:nvPr/>
              </p:nvSpPr>
              <p:spPr bwMode="auto">
                <a:xfrm>
                  <a:off x="1122" y="2207"/>
                  <a:ext cx="79" cy="206"/>
                </a:xfrm>
                <a:custGeom>
                  <a:avLst/>
                  <a:gdLst/>
                  <a:ahLst/>
                  <a:cxnLst>
                    <a:cxn ang="0">
                      <a:pos x="9" y="206"/>
                    </a:cxn>
                    <a:cxn ang="0">
                      <a:pos x="0" y="153"/>
                    </a:cxn>
                    <a:cxn ang="0">
                      <a:pos x="11" y="94"/>
                    </a:cxn>
                    <a:cxn ang="0">
                      <a:pos x="37" y="39"/>
                    </a:cxn>
                    <a:cxn ang="0">
                      <a:pos x="79" y="0"/>
                    </a:cxn>
                  </a:cxnLst>
                  <a:rect l="0" t="0" r="r" b="b"/>
                  <a:pathLst>
                    <a:path w="79" h="206">
                      <a:moveTo>
                        <a:pt x="9" y="206"/>
                      </a:moveTo>
                      <a:lnTo>
                        <a:pt x="0" y="153"/>
                      </a:lnTo>
                      <a:lnTo>
                        <a:pt x="11" y="94"/>
                      </a:lnTo>
                      <a:lnTo>
                        <a:pt x="37" y="39"/>
                      </a:lnTo>
                      <a:lnTo>
                        <a:pt x="79"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115"/>
                <p:cNvSpPr>
                  <a:spLocks/>
                </p:cNvSpPr>
                <p:nvPr/>
              </p:nvSpPr>
              <p:spPr bwMode="auto">
                <a:xfrm>
                  <a:off x="1167" y="2247"/>
                  <a:ext cx="52" cy="221"/>
                </a:xfrm>
                <a:custGeom>
                  <a:avLst/>
                  <a:gdLst/>
                  <a:ahLst/>
                  <a:cxnLst>
                    <a:cxn ang="0">
                      <a:pos x="51" y="220"/>
                    </a:cxn>
                    <a:cxn ang="0">
                      <a:pos x="24" y="200"/>
                    </a:cxn>
                    <a:cxn ang="0">
                      <a:pos x="8" y="168"/>
                    </a:cxn>
                    <a:cxn ang="0">
                      <a:pos x="0" y="121"/>
                    </a:cxn>
                    <a:cxn ang="0">
                      <a:pos x="5" y="78"/>
                    </a:cxn>
                    <a:cxn ang="0">
                      <a:pos x="24" y="32"/>
                    </a:cxn>
                    <a:cxn ang="0">
                      <a:pos x="48" y="0"/>
                    </a:cxn>
                  </a:cxnLst>
                  <a:rect l="0" t="0" r="r" b="b"/>
                  <a:pathLst>
                    <a:path w="51" h="220">
                      <a:moveTo>
                        <a:pt x="51" y="220"/>
                      </a:moveTo>
                      <a:lnTo>
                        <a:pt x="24" y="200"/>
                      </a:lnTo>
                      <a:lnTo>
                        <a:pt x="8" y="168"/>
                      </a:lnTo>
                      <a:lnTo>
                        <a:pt x="0" y="121"/>
                      </a:lnTo>
                      <a:lnTo>
                        <a:pt x="5" y="78"/>
                      </a:lnTo>
                      <a:lnTo>
                        <a:pt x="24" y="32"/>
                      </a:lnTo>
                      <a:lnTo>
                        <a:pt x="48"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116"/>
                <p:cNvSpPr>
                  <a:spLocks/>
                </p:cNvSpPr>
                <p:nvPr/>
              </p:nvSpPr>
              <p:spPr bwMode="auto">
                <a:xfrm>
                  <a:off x="1237" y="2273"/>
                  <a:ext cx="41" cy="99"/>
                </a:xfrm>
                <a:custGeom>
                  <a:avLst/>
                  <a:gdLst/>
                  <a:ahLst/>
                  <a:cxnLst>
                    <a:cxn ang="0">
                      <a:pos x="0" y="0"/>
                    </a:cxn>
                    <a:cxn ang="0">
                      <a:pos x="1" y="42"/>
                    </a:cxn>
                    <a:cxn ang="0">
                      <a:pos x="17" y="81"/>
                    </a:cxn>
                    <a:cxn ang="0">
                      <a:pos x="40" y="98"/>
                    </a:cxn>
                  </a:cxnLst>
                  <a:rect l="0" t="0" r="r" b="b"/>
                  <a:pathLst>
                    <a:path w="40" h="98">
                      <a:moveTo>
                        <a:pt x="0" y="0"/>
                      </a:moveTo>
                      <a:lnTo>
                        <a:pt x="1" y="42"/>
                      </a:lnTo>
                      <a:lnTo>
                        <a:pt x="17" y="81"/>
                      </a:lnTo>
                      <a:lnTo>
                        <a:pt x="40" y="98"/>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117"/>
                <p:cNvSpPr>
                  <a:spLocks/>
                </p:cNvSpPr>
                <p:nvPr/>
              </p:nvSpPr>
              <p:spPr bwMode="auto">
                <a:xfrm>
                  <a:off x="993" y="2130"/>
                  <a:ext cx="190" cy="129"/>
                </a:xfrm>
                <a:custGeom>
                  <a:avLst/>
                  <a:gdLst/>
                  <a:ahLst/>
                  <a:cxnLst>
                    <a:cxn ang="0">
                      <a:pos x="0" y="129"/>
                    </a:cxn>
                    <a:cxn ang="0">
                      <a:pos x="17" y="88"/>
                    </a:cxn>
                    <a:cxn ang="0">
                      <a:pos x="44" y="47"/>
                    </a:cxn>
                    <a:cxn ang="0">
                      <a:pos x="75" y="18"/>
                    </a:cxn>
                    <a:cxn ang="0">
                      <a:pos x="106" y="3"/>
                    </a:cxn>
                    <a:cxn ang="0">
                      <a:pos x="134" y="0"/>
                    </a:cxn>
                    <a:cxn ang="0">
                      <a:pos x="168" y="9"/>
                    </a:cxn>
                    <a:cxn ang="0">
                      <a:pos x="191" y="26"/>
                    </a:cxn>
                  </a:cxnLst>
                  <a:rect l="0" t="0" r="r" b="b"/>
                  <a:pathLst>
                    <a:path w="191" h="129">
                      <a:moveTo>
                        <a:pt x="0" y="129"/>
                      </a:moveTo>
                      <a:lnTo>
                        <a:pt x="17" y="88"/>
                      </a:lnTo>
                      <a:lnTo>
                        <a:pt x="44" y="47"/>
                      </a:lnTo>
                      <a:lnTo>
                        <a:pt x="75" y="18"/>
                      </a:lnTo>
                      <a:lnTo>
                        <a:pt x="106" y="3"/>
                      </a:lnTo>
                      <a:lnTo>
                        <a:pt x="134" y="0"/>
                      </a:lnTo>
                      <a:lnTo>
                        <a:pt x="168" y="9"/>
                      </a:lnTo>
                      <a:lnTo>
                        <a:pt x="191" y="2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118"/>
                <p:cNvSpPr>
                  <a:spLocks/>
                </p:cNvSpPr>
                <p:nvPr/>
              </p:nvSpPr>
              <p:spPr bwMode="auto">
                <a:xfrm>
                  <a:off x="1156" y="2457"/>
                  <a:ext cx="412" cy="318"/>
                </a:xfrm>
                <a:custGeom>
                  <a:avLst/>
                  <a:gdLst/>
                  <a:ahLst/>
                  <a:cxnLst>
                    <a:cxn ang="0">
                      <a:pos x="0" y="164"/>
                    </a:cxn>
                    <a:cxn ang="0">
                      <a:pos x="63" y="143"/>
                    </a:cxn>
                    <a:cxn ang="0">
                      <a:pos x="120" y="115"/>
                    </a:cxn>
                    <a:cxn ang="0">
                      <a:pos x="180" y="79"/>
                    </a:cxn>
                    <a:cxn ang="0">
                      <a:pos x="235" y="38"/>
                    </a:cxn>
                    <a:cxn ang="0">
                      <a:pos x="279" y="0"/>
                    </a:cxn>
                    <a:cxn ang="0">
                      <a:pos x="297" y="60"/>
                    </a:cxn>
                    <a:cxn ang="0">
                      <a:pos x="327" y="118"/>
                    </a:cxn>
                    <a:cxn ang="0">
                      <a:pos x="364" y="170"/>
                    </a:cxn>
                    <a:cxn ang="0">
                      <a:pos x="411" y="211"/>
                    </a:cxn>
                    <a:cxn ang="0">
                      <a:pos x="369" y="252"/>
                    </a:cxn>
                    <a:cxn ang="0">
                      <a:pos x="331" y="280"/>
                    </a:cxn>
                    <a:cxn ang="0">
                      <a:pos x="279" y="303"/>
                    </a:cxn>
                    <a:cxn ang="0">
                      <a:pos x="230" y="318"/>
                    </a:cxn>
                    <a:cxn ang="0">
                      <a:pos x="196" y="315"/>
                    </a:cxn>
                    <a:cxn ang="0">
                      <a:pos x="168" y="306"/>
                    </a:cxn>
                  </a:cxnLst>
                  <a:rect l="0" t="0" r="r" b="b"/>
                  <a:pathLst>
                    <a:path w="411" h="318">
                      <a:moveTo>
                        <a:pt x="0" y="164"/>
                      </a:moveTo>
                      <a:lnTo>
                        <a:pt x="63" y="143"/>
                      </a:lnTo>
                      <a:lnTo>
                        <a:pt x="120" y="115"/>
                      </a:lnTo>
                      <a:lnTo>
                        <a:pt x="180" y="79"/>
                      </a:lnTo>
                      <a:lnTo>
                        <a:pt x="235" y="38"/>
                      </a:lnTo>
                      <a:lnTo>
                        <a:pt x="279" y="0"/>
                      </a:lnTo>
                      <a:lnTo>
                        <a:pt x="297" y="60"/>
                      </a:lnTo>
                      <a:lnTo>
                        <a:pt x="327" y="118"/>
                      </a:lnTo>
                      <a:lnTo>
                        <a:pt x="364" y="170"/>
                      </a:lnTo>
                      <a:lnTo>
                        <a:pt x="411" y="211"/>
                      </a:lnTo>
                      <a:lnTo>
                        <a:pt x="369" y="252"/>
                      </a:lnTo>
                      <a:lnTo>
                        <a:pt x="331" y="280"/>
                      </a:lnTo>
                      <a:lnTo>
                        <a:pt x="279" y="303"/>
                      </a:lnTo>
                      <a:lnTo>
                        <a:pt x="230" y="318"/>
                      </a:lnTo>
                      <a:lnTo>
                        <a:pt x="196" y="315"/>
                      </a:lnTo>
                      <a:lnTo>
                        <a:pt x="168" y="30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119"/>
                <p:cNvSpPr>
                  <a:spLocks/>
                </p:cNvSpPr>
                <p:nvPr/>
              </p:nvSpPr>
              <p:spPr bwMode="auto">
                <a:xfrm>
                  <a:off x="1308" y="2556"/>
                  <a:ext cx="135" cy="193"/>
                </a:xfrm>
                <a:custGeom>
                  <a:avLst/>
                  <a:gdLst/>
                  <a:ahLst/>
                  <a:cxnLst>
                    <a:cxn ang="0">
                      <a:pos x="0" y="0"/>
                    </a:cxn>
                    <a:cxn ang="0">
                      <a:pos x="32" y="141"/>
                    </a:cxn>
                    <a:cxn ang="0">
                      <a:pos x="136" y="194"/>
                    </a:cxn>
                  </a:cxnLst>
                  <a:rect l="0" t="0" r="r" b="b"/>
                  <a:pathLst>
                    <a:path w="136" h="194">
                      <a:moveTo>
                        <a:pt x="0" y="0"/>
                      </a:moveTo>
                      <a:lnTo>
                        <a:pt x="32" y="141"/>
                      </a:lnTo>
                      <a:lnTo>
                        <a:pt x="136" y="194"/>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120"/>
                <p:cNvSpPr>
                  <a:spLocks/>
                </p:cNvSpPr>
                <p:nvPr/>
              </p:nvSpPr>
              <p:spPr bwMode="auto">
                <a:xfrm>
                  <a:off x="1100" y="1848"/>
                  <a:ext cx="54" cy="187"/>
                </a:xfrm>
                <a:custGeom>
                  <a:avLst/>
                  <a:gdLst/>
                  <a:ahLst/>
                  <a:cxnLst>
                    <a:cxn ang="0">
                      <a:pos x="0" y="0"/>
                    </a:cxn>
                    <a:cxn ang="0">
                      <a:pos x="24" y="23"/>
                    </a:cxn>
                    <a:cxn ang="0">
                      <a:pos x="38" y="53"/>
                    </a:cxn>
                    <a:cxn ang="0">
                      <a:pos x="39" y="83"/>
                    </a:cxn>
                    <a:cxn ang="0">
                      <a:pos x="49" y="117"/>
                    </a:cxn>
                    <a:cxn ang="0">
                      <a:pos x="53" y="152"/>
                    </a:cxn>
                    <a:cxn ang="0">
                      <a:pos x="53" y="186"/>
                    </a:cxn>
                  </a:cxnLst>
                  <a:rect l="0" t="0" r="r" b="b"/>
                  <a:pathLst>
                    <a:path w="53" h="186">
                      <a:moveTo>
                        <a:pt x="0" y="0"/>
                      </a:moveTo>
                      <a:lnTo>
                        <a:pt x="24" y="23"/>
                      </a:lnTo>
                      <a:lnTo>
                        <a:pt x="38" y="53"/>
                      </a:lnTo>
                      <a:lnTo>
                        <a:pt x="39" y="83"/>
                      </a:lnTo>
                      <a:lnTo>
                        <a:pt x="49" y="117"/>
                      </a:lnTo>
                      <a:lnTo>
                        <a:pt x="53" y="152"/>
                      </a:lnTo>
                      <a:lnTo>
                        <a:pt x="53" y="186"/>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121"/>
                <p:cNvSpPr>
                  <a:spLocks/>
                </p:cNvSpPr>
                <p:nvPr/>
              </p:nvSpPr>
              <p:spPr bwMode="auto">
                <a:xfrm>
                  <a:off x="1088" y="1883"/>
                  <a:ext cx="50" cy="109"/>
                </a:xfrm>
                <a:custGeom>
                  <a:avLst/>
                  <a:gdLst/>
                  <a:ahLst/>
                  <a:cxnLst>
                    <a:cxn ang="0">
                      <a:pos x="11" y="0"/>
                    </a:cxn>
                    <a:cxn ang="0">
                      <a:pos x="0" y="21"/>
                    </a:cxn>
                    <a:cxn ang="0">
                      <a:pos x="3" y="47"/>
                    </a:cxn>
                    <a:cxn ang="0">
                      <a:pos x="11" y="69"/>
                    </a:cxn>
                    <a:cxn ang="0">
                      <a:pos x="23" y="84"/>
                    </a:cxn>
                    <a:cxn ang="0">
                      <a:pos x="32" y="97"/>
                    </a:cxn>
                    <a:cxn ang="0">
                      <a:pos x="50" y="109"/>
                    </a:cxn>
                  </a:cxnLst>
                  <a:rect l="0" t="0" r="r" b="b"/>
                  <a:pathLst>
                    <a:path w="50" h="109">
                      <a:moveTo>
                        <a:pt x="11" y="0"/>
                      </a:moveTo>
                      <a:lnTo>
                        <a:pt x="0" y="21"/>
                      </a:lnTo>
                      <a:lnTo>
                        <a:pt x="3" y="47"/>
                      </a:lnTo>
                      <a:lnTo>
                        <a:pt x="11" y="69"/>
                      </a:lnTo>
                      <a:lnTo>
                        <a:pt x="23" y="84"/>
                      </a:lnTo>
                      <a:lnTo>
                        <a:pt x="32" y="97"/>
                      </a:lnTo>
                      <a:lnTo>
                        <a:pt x="50" y="109"/>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122"/>
                <p:cNvSpPr>
                  <a:spLocks/>
                </p:cNvSpPr>
                <p:nvPr/>
              </p:nvSpPr>
              <p:spPr bwMode="auto">
                <a:xfrm>
                  <a:off x="1584" y="2120"/>
                  <a:ext cx="267" cy="639"/>
                </a:xfrm>
                <a:custGeom>
                  <a:avLst/>
                  <a:gdLst/>
                  <a:ahLst/>
                  <a:cxnLst>
                    <a:cxn ang="0">
                      <a:pos x="267" y="332"/>
                    </a:cxn>
                    <a:cxn ang="0">
                      <a:pos x="234" y="339"/>
                    </a:cxn>
                    <a:cxn ang="0">
                      <a:pos x="225" y="364"/>
                    </a:cxn>
                    <a:cxn ang="0">
                      <a:pos x="220" y="382"/>
                    </a:cxn>
                    <a:cxn ang="0">
                      <a:pos x="203" y="392"/>
                    </a:cxn>
                    <a:cxn ang="0">
                      <a:pos x="160" y="462"/>
                    </a:cxn>
                    <a:cxn ang="0">
                      <a:pos x="127" y="522"/>
                    </a:cxn>
                    <a:cxn ang="0">
                      <a:pos x="84" y="571"/>
                    </a:cxn>
                    <a:cxn ang="0">
                      <a:pos x="67" y="604"/>
                    </a:cxn>
                    <a:cxn ang="0">
                      <a:pos x="0" y="639"/>
                    </a:cxn>
                    <a:cxn ang="0">
                      <a:pos x="29" y="610"/>
                    </a:cxn>
                    <a:cxn ang="0">
                      <a:pos x="57" y="562"/>
                    </a:cxn>
                    <a:cxn ang="0">
                      <a:pos x="66" y="520"/>
                    </a:cxn>
                    <a:cxn ang="0">
                      <a:pos x="70" y="468"/>
                    </a:cxn>
                    <a:cxn ang="0">
                      <a:pos x="60" y="406"/>
                    </a:cxn>
                    <a:cxn ang="0">
                      <a:pos x="91" y="366"/>
                    </a:cxn>
                    <a:cxn ang="0">
                      <a:pos x="94" y="302"/>
                    </a:cxn>
                    <a:cxn ang="0">
                      <a:pos x="94" y="274"/>
                    </a:cxn>
                    <a:cxn ang="0">
                      <a:pos x="182" y="344"/>
                    </a:cxn>
                    <a:cxn ang="0">
                      <a:pos x="138" y="258"/>
                    </a:cxn>
                    <a:cxn ang="0">
                      <a:pos x="150" y="212"/>
                    </a:cxn>
                    <a:cxn ang="0">
                      <a:pos x="169" y="141"/>
                    </a:cxn>
                    <a:cxn ang="0">
                      <a:pos x="172" y="86"/>
                    </a:cxn>
                    <a:cxn ang="0">
                      <a:pos x="160" y="43"/>
                    </a:cxn>
                    <a:cxn ang="0">
                      <a:pos x="148" y="0"/>
                    </a:cxn>
                  </a:cxnLst>
                  <a:rect l="0" t="0" r="r" b="b"/>
                  <a:pathLst>
                    <a:path w="267" h="639">
                      <a:moveTo>
                        <a:pt x="267" y="332"/>
                      </a:moveTo>
                      <a:lnTo>
                        <a:pt x="234" y="339"/>
                      </a:lnTo>
                      <a:lnTo>
                        <a:pt x="225" y="364"/>
                      </a:lnTo>
                      <a:lnTo>
                        <a:pt x="220" y="382"/>
                      </a:lnTo>
                      <a:lnTo>
                        <a:pt x="203" y="392"/>
                      </a:lnTo>
                      <a:lnTo>
                        <a:pt x="160" y="462"/>
                      </a:lnTo>
                      <a:lnTo>
                        <a:pt x="127" y="522"/>
                      </a:lnTo>
                      <a:lnTo>
                        <a:pt x="84" y="571"/>
                      </a:lnTo>
                      <a:lnTo>
                        <a:pt x="67" y="604"/>
                      </a:lnTo>
                      <a:lnTo>
                        <a:pt x="0" y="639"/>
                      </a:lnTo>
                      <a:lnTo>
                        <a:pt x="29" y="610"/>
                      </a:lnTo>
                      <a:lnTo>
                        <a:pt x="57" y="562"/>
                      </a:lnTo>
                      <a:lnTo>
                        <a:pt x="66" y="520"/>
                      </a:lnTo>
                      <a:lnTo>
                        <a:pt x="70" y="468"/>
                      </a:lnTo>
                      <a:lnTo>
                        <a:pt x="60" y="406"/>
                      </a:lnTo>
                      <a:lnTo>
                        <a:pt x="91" y="366"/>
                      </a:lnTo>
                      <a:lnTo>
                        <a:pt x="94" y="302"/>
                      </a:lnTo>
                      <a:lnTo>
                        <a:pt x="94" y="274"/>
                      </a:lnTo>
                      <a:lnTo>
                        <a:pt x="182" y="344"/>
                      </a:lnTo>
                      <a:lnTo>
                        <a:pt x="138" y="258"/>
                      </a:lnTo>
                      <a:lnTo>
                        <a:pt x="150" y="212"/>
                      </a:lnTo>
                      <a:lnTo>
                        <a:pt x="169" y="141"/>
                      </a:lnTo>
                      <a:lnTo>
                        <a:pt x="172" y="86"/>
                      </a:lnTo>
                      <a:lnTo>
                        <a:pt x="160" y="43"/>
                      </a:lnTo>
                      <a:lnTo>
                        <a:pt x="148" y="0"/>
                      </a:lnTo>
                    </a:path>
                  </a:pathLst>
                </a:custGeom>
                <a:noFill/>
                <a:ln w="11113">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grpSp>
      <p:sp>
        <p:nvSpPr>
          <p:cNvPr id="122" name="Rectangle 123"/>
          <p:cNvSpPr>
            <a:spLocks noChangeArrowheads="1"/>
          </p:cNvSpPr>
          <p:nvPr/>
        </p:nvSpPr>
        <p:spPr bwMode="auto">
          <a:xfrm>
            <a:off x="2312988" y="3886200"/>
            <a:ext cx="4495800" cy="1384995"/>
          </a:xfrm>
          <a:prstGeom prst="rect">
            <a:avLst/>
          </a:prstGeom>
          <a:noFill/>
          <a:ln w="12700">
            <a:noFill/>
            <a:miter lim="800000"/>
            <a:headEnd type="none" w="sm" len="sm"/>
            <a:tailEnd type="none" w="sm" len="sm"/>
          </a:ln>
          <a:effectLst/>
        </p:spPr>
        <p:txBody>
          <a:bodyPr lIns="0" tIns="0" rIns="0" bIns="0">
            <a:spAutoFit/>
          </a:bodyPr>
          <a:lstStyle/>
          <a:p>
            <a:pPr>
              <a:spcBef>
                <a:spcPct val="0"/>
              </a:spcBef>
              <a:buSzTx/>
              <a:defRPr/>
            </a:pPr>
            <a:r>
              <a:rPr lang="en-US" b="1" dirty="0">
                <a:solidFill>
                  <a:srgbClr val="0000CC"/>
                </a:solidFill>
                <a:latin typeface="Arial" panose="020B0604020202020204" pitchFamily="34" charset="0"/>
                <a:cs typeface="Arial" panose="020B0604020202020204" pitchFamily="34" charset="0"/>
              </a:rPr>
              <a:t>No entity should be allowed to access any COMSEC material during inspections, audits, and/or inventories, without the coordination and approval of the COMSEC </a:t>
            </a:r>
            <a:r>
              <a:rPr lang="en-US" b="1" dirty="0" smtClean="0">
                <a:solidFill>
                  <a:srgbClr val="0000CC"/>
                </a:solidFill>
                <a:latin typeface="Arial" panose="020B0604020202020204" pitchFamily="34" charset="0"/>
                <a:cs typeface="Arial" panose="020B0604020202020204" pitchFamily="34" charset="0"/>
              </a:rPr>
              <a:t>Custodian.</a:t>
            </a:r>
            <a:endParaRPr lang="en-US"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056146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mergency Guidelines</a:t>
            </a:r>
            <a:endParaRPr lang="en-US" sz="4000" dirty="0"/>
          </a:p>
        </p:txBody>
      </p:sp>
      <p:sp>
        <p:nvSpPr>
          <p:cNvPr id="4" name="Rectangle 6"/>
          <p:cNvSpPr>
            <a:spLocks noChangeArrowheads="1"/>
          </p:cNvSpPr>
          <p:nvPr/>
        </p:nvSpPr>
        <p:spPr bwMode="auto">
          <a:xfrm>
            <a:off x="342900" y="2339975"/>
            <a:ext cx="4229100" cy="3877985"/>
          </a:xfrm>
          <a:prstGeom prst="rect">
            <a:avLst/>
          </a:prstGeom>
          <a:noFill/>
          <a:ln w="12700">
            <a:noFill/>
            <a:miter lim="800000"/>
            <a:headEnd type="none" w="sm" len="sm"/>
            <a:tailEnd type="none" w="sm" len="sm"/>
          </a:ln>
          <a:effectLst/>
        </p:spPr>
        <p:txBody>
          <a:bodyPr lIns="0" tIns="0" rIns="0" bIns="0">
            <a:spAutoFit/>
          </a:bodyPr>
          <a:lstStyle/>
          <a:p>
            <a:pPr marL="566738" lvl="1" indent="-219075" algn="l">
              <a:spcBef>
                <a:spcPct val="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Notify the Fire Department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and/or other appropriate emergency </a:t>
            </a:r>
            <a:r>
              <a:rPr lang="en-US" sz="1800" b="1" dirty="0" smtClean="0">
                <a:solidFill>
                  <a:srgbClr val="0000CC"/>
                </a:solidFill>
                <a:latin typeface="Arial" panose="020B0604020202020204" pitchFamily="34" charset="0"/>
                <a:cs typeface="Arial" panose="020B0604020202020204" pitchFamily="34" charset="0"/>
              </a:rPr>
              <a:t>personnel.</a:t>
            </a:r>
            <a:endParaRPr lang="en-US" sz="1800" b="1" dirty="0">
              <a:solidFill>
                <a:srgbClr val="0000CC"/>
              </a:solidFill>
              <a:latin typeface="Arial" panose="020B0604020202020204" pitchFamily="34" charset="0"/>
              <a:cs typeface="Arial" panose="020B0604020202020204" pitchFamily="34" charset="0"/>
            </a:endParaRPr>
          </a:p>
          <a:p>
            <a:pPr marL="566738" lvl="1" indent="-219075" algn="l">
              <a:spcBef>
                <a:spcPct val="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As necessary, evacuate all personnel not required to secure the </a:t>
            </a:r>
            <a:r>
              <a:rPr lang="en-US" sz="1800" b="1" dirty="0" smtClean="0">
                <a:solidFill>
                  <a:srgbClr val="0000CC"/>
                </a:solidFill>
                <a:latin typeface="Arial" panose="020B0604020202020204" pitchFamily="34" charset="0"/>
                <a:cs typeface="Arial" panose="020B0604020202020204" pitchFamily="34" charset="0"/>
              </a:rPr>
              <a:t>material.</a:t>
            </a:r>
            <a:endParaRPr lang="en-US" sz="1800" b="1" dirty="0">
              <a:solidFill>
                <a:srgbClr val="0000CC"/>
              </a:solidFill>
              <a:latin typeface="Arial" panose="020B0604020202020204" pitchFamily="34" charset="0"/>
              <a:cs typeface="Arial" panose="020B0604020202020204" pitchFamily="34" charset="0"/>
            </a:endParaRPr>
          </a:p>
          <a:p>
            <a:pPr marL="566738" lvl="1" indent="-219075" algn="l">
              <a:spcBef>
                <a:spcPct val="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Remove or clear all classified cryptographic keys from any COMSEC </a:t>
            </a:r>
            <a:r>
              <a:rPr lang="en-US" sz="1800" b="1" dirty="0" smtClean="0">
                <a:solidFill>
                  <a:srgbClr val="0000CC"/>
                </a:solidFill>
                <a:latin typeface="Arial" panose="020B0604020202020204" pitchFamily="34" charset="0"/>
                <a:cs typeface="Arial" panose="020B0604020202020204" pitchFamily="34" charset="0"/>
              </a:rPr>
              <a:t>equipment.</a:t>
            </a:r>
            <a:endParaRPr lang="en-US" sz="1800" b="1" dirty="0">
              <a:solidFill>
                <a:srgbClr val="0000CC"/>
              </a:solidFill>
              <a:latin typeface="Arial" panose="020B0604020202020204" pitchFamily="34" charset="0"/>
              <a:cs typeface="Arial" panose="020B0604020202020204" pitchFamily="34" charset="0"/>
            </a:endParaRPr>
          </a:p>
          <a:p>
            <a:pPr marL="566738" lvl="1" indent="-219075" algn="l">
              <a:spcBef>
                <a:spcPct val="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Secure all material, starting with </a:t>
            </a:r>
            <a:r>
              <a:rPr lang="en-US" sz="1800" b="1" dirty="0" smtClean="0">
                <a:solidFill>
                  <a:srgbClr val="0000CC"/>
                </a:solidFill>
                <a:latin typeface="Arial" panose="020B0604020202020204" pitchFamily="34" charset="0"/>
                <a:cs typeface="Arial" panose="020B0604020202020204" pitchFamily="34" charset="0"/>
              </a:rPr>
              <a:t>classified.</a:t>
            </a:r>
            <a:endParaRPr lang="en-US" sz="1800" b="1" dirty="0">
              <a:solidFill>
                <a:srgbClr val="0000CC"/>
              </a:solidFill>
              <a:latin typeface="Arial" panose="020B0604020202020204" pitchFamily="34" charset="0"/>
              <a:cs typeface="Arial" panose="020B0604020202020204" pitchFamily="34" charset="0"/>
            </a:endParaRPr>
          </a:p>
          <a:p>
            <a:pPr marL="566738" lvl="1" indent="-219075" algn="l">
              <a:spcBef>
                <a:spcPct val="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Inform the COMSEC </a:t>
            </a:r>
            <a:r>
              <a:rPr lang="en-US" b="1" dirty="0" smtClean="0">
                <a:solidFill>
                  <a:srgbClr val="0000CC"/>
                </a:solidFill>
                <a:latin typeface="Arial" panose="020B0604020202020204" pitchFamily="34" charset="0"/>
                <a:cs typeface="Arial" panose="020B0604020202020204" pitchFamily="34" charset="0"/>
              </a:rPr>
              <a:t>Custodian</a:t>
            </a:r>
            <a:r>
              <a:rPr lang="en-US" sz="1800" b="1" dirty="0" smtClean="0">
                <a:solidFill>
                  <a:srgbClr val="0000CC"/>
                </a:solidFill>
                <a:latin typeface="Arial" panose="020B0604020202020204" pitchFamily="34" charset="0"/>
                <a:cs typeface="Arial" panose="020B0604020202020204" pitchFamily="34" charset="0"/>
              </a:rPr>
              <a:t> </a:t>
            </a:r>
            <a:r>
              <a:rPr lang="en-US" sz="1800" b="1" dirty="0">
                <a:solidFill>
                  <a:srgbClr val="0000CC"/>
                </a:solidFill>
                <a:latin typeface="Arial" panose="020B0604020202020204" pitchFamily="34" charset="0"/>
                <a:cs typeface="Arial" panose="020B0604020202020204" pitchFamily="34" charset="0"/>
              </a:rPr>
              <a:t>and on-site security of what has </a:t>
            </a:r>
            <a:r>
              <a:rPr lang="en-US" sz="1800" b="1" dirty="0" smtClean="0">
                <a:solidFill>
                  <a:srgbClr val="0000CC"/>
                </a:solidFill>
                <a:latin typeface="Arial" panose="020B0604020202020204" pitchFamily="34" charset="0"/>
                <a:cs typeface="Arial" panose="020B0604020202020204" pitchFamily="34" charset="0"/>
              </a:rPr>
              <a:t>happened.</a:t>
            </a:r>
            <a:endParaRPr lang="en-US" sz="1800" b="1" dirty="0">
              <a:solidFill>
                <a:srgbClr val="0000CC"/>
              </a:solidFill>
              <a:latin typeface="Arial" panose="020B0604020202020204" pitchFamily="34" charset="0"/>
              <a:cs typeface="Arial" panose="020B0604020202020204" pitchFamily="34" charset="0"/>
            </a:endParaRPr>
          </a:p>
        </p:txBody>
      </p:sp>
      <p:grpSp>
        <p:nvGrpSpPr>
          <p:cNvPr id="5" name="Group 7"/>
          <p:cNvGrpSpPr>
            <a:grpSpLocks noChangeAspect="1"/>
          </p:cNvGrpSpPr>
          <p:nvPr/>
        </p:nvGrpSpPr>
        <p:grpSpPr bwMode="auto">
          <a:xfrm>
            <a:off x="4397375" y="2436813"/>
            <a:ext cx="4460875" cy="3463925"/>
            <a:chOff x="1440" y="1393"/>
            <a:chExt cx="2852" cy="1519"/>
          </a:xfrm>
        </p:grpSpPr>
        <p:sp>
          <p:nvSpPr>
            <p:cNvPr id="6" name="Freeform 8"/>
            <p:cNvSpPr>
              <a:spLocks noChangeAspect="1"/>
            </p:cNvSpPr>
            <p:nvPr/>
          </p:nvSpPr>
          <p:spPr bwMode="auto">
            <a:xfrm>
              <a:off x="2100" y="2255"/>
              <a:ext cx="167" cy="142"/>
            </a:xfrm>
            <a:custGeom>
              <a:avLst/>
              <a:gdLst/>
              <a:ahLst/>
              <a:cxnLst>
                <a:cxn ang="0">
                  <a:pos x="0" y="134"/>
                </a:cxn>
                <a:cxn ang="0">
                  <a:pos x="31" y="46"/>
                </a:cxn>
                <a:cxn ang="0">
                  <a:pos x="78" y="7"/>
                </a:cxn>
                <a:cxn ang="0">
                  <a:pos x="194" y="0"/>
                </a:cxn>
                <a:cxn ang="0">
                  <a:pos x="332" y="80"/>
                </a:cxn>
                <a:cxn ang="0">
                  <a:pos x="328" y="128"/>
                </a:cxn>
                <a:cxn ang="0">
                  <a:pos x="146" y="284"/>
                </a:cxn>
                <a:cxn ang="0">
                  <a:pos x="63" y="278"/>
                </a:cxn>
                <a:cxn ang="0">
                  <a:pos x="4" y="168"/>
                </a:cxn>
                <a:cxn ang="0">
                  <a:pos x="0" y="134"/>
                </a:cxn>
              </a:cxnLst>
              <a:rect l="0" t="0" r="r" b="b"/>
              <a:pathLst>
                <a:path w="332" h="284">
                  <a:moveTo>
                    <a:pt x="0" y="134"/>
                  </a:moveTo>
                  <a:lnTo>
                    <a:pt x="31" y="46"/>
                  </a:lnTo>
                  <a:lnTo>
                    <a:pt x="78" y="7"/>
                  </a:lnTo>
                  <a:lnTo>
                    <a:pt x="194" y="0"/>
                  </a:lnTo>
                  <a:lnTo>
                    <a:pt x="332" y="80"/>
                  </a:lnTo>
                  <a:lnTo>
                    <a:pt x="328" y="128"/>
                  </a:lnTo>
                  <a:lnTo>
                    <a:pt x="146" y="284"/>
                  </a:lnTo>
                  <a:lnTo>
                    <a:pt x="63" y="278"/>
                  </a:lnTo>
                  <a:lnTo>
                    <a:pt x="4" y="168"/>
                  </a:lnTo>
                  <a:lnTo>
                    <a:pt x="0" y="134"/>
                  </a:lnTo>
                  <a:close/>
                </a:path>
              </a:pathLst>
            </a:custGeom>
            <a:solidFill>
              <a:srgbClr val="FFC281"/>
            </a:solidFill>
            <a:ln w="1651">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9"/>
            <p:cNvSpPr>
              <a:spLocks noChangeAspect="1"/>
            </p:cNvSpPr>
            <p:nvPr/>
          </p:nvSpPr>
          <p:spPr bwMode="auto">
            <a:xfrm>
              <a:off x="2095" y="2380"/>
              <a:ext cx="891" cy="517"/>
            </a:xfrm>
            <a:custGeom>
              <a:avLst/>
              <a:gdLst/>
              <a:ahLst/>
              <a:cxnLst>
                <a:cxn ang="0">
                  <a:pos x="408" y="1013"/>
                </a:cxn>
                <a:cxn ang="0">
                  <a:pos x="0" y="992"/>
                </a:cxn>
                <a:cxn ang="0">
                  <a:pos x="180" y="973"/>
                </a:cxn>
                <a:cxn ang="0">
                  <a:pos x="54" y="945"/>
                </a:cxn>
                <a:cxn ang="0">
                  <a:pos x="269" y="945"/>
                </a:cxn>
                <a:cxn ang="0">
                  <a:pos x="37" y="849"/>
                </a:cxn>
                <a:cxn ang="0">
                  <a:pos x="243" y="869"/>
                </a:cxn>
                <a:cxn ang="0">
                  <a:pos x="86" y="809"/>
                </a:cxn>
                <a:cxn ang="0">
                  <a:pos x="269" y="849"/>
                </a:cxn>
                <a:cxn ang="0">
                  <a:pos x="32" y="692"/>
                </a:cxn>
                <a:cxn ang="0">
                  <a:pos x="493" y="924"/>
                </a:cxn>
                <a:cxn ang="0">
                  <a:pos x="137" y="633"/>
                </a:cxn>
                <a:cxn ang="0">
                  <a:pos x="424" y="809"/>
                </a:cxn>
                <a:cxn ang="0">
                  <a:pos x="287" y="606"/>
                </a:cxn>
                <a:cxn ang="0">
                  <a:pos x="444" y="733"/>
                </a:cxn>
                <a:cxn ang="0">
                  <a:pos x="344" y="456"/>
                </a:cxn>
                <a:cxn ang="0">
                  <a:pos x="531" y="700"/>
                </a:cxn>
                <a:cxn ang="0">
                  <a:pos x="541" y="523"/>
                </a:cxn>
                <a:cxn ang="0">
                  <a:pos x="613" y="625"/>
                </a:cxn>
                <a:cxn ang="0">
                  <a:pos x="656" y="531"/>
                </a:cxn>
                <a:cxn ang="0">
                  <a:pos x="703" y="510"/>
                </a:cxn>
                <a:cxn ang="0">
                  <a:pos x="730" y="381"/>
                </a:cxn>
                <a:cxn ang="0">
                  <a:pos x="837" y="304"/>
                </a:cxn>
                <a:cxn ang="0">
                  <a:pos x="874" y="243"/>
                </a:cxn>
                <a:cxn ang="0">
                  <a:pos x="1017" y="191"/>
                </a:cxn>
                <a:cxn ang="0">
                  <a:pos x="1132" y="122"/>
                </a:cxn>
                <a:cxn ang="0">
                  <a:pos x="1222" y="122"/>
                </a:cxn>
                <a:cxn ang="0">
                  <a:pos x="1339" y="40"/>
                </a:cxn>
                <a:cxn ang="0">
                  <a:pos x="1525" y="0"/>
                </a:cxn>
                <a:cxn ang="0">
                  <a:pos x="1784" y="0"/>
                </a:cxn>
                <a:cxn ang="0">
                  <a:pos x="1730" y="122"/>
                </a:cxn>
                <a:cxn ang="0">
                  <a:pos x="1201" y="319"/>
                </a:cxn>
                <a:cxn ang="0">
                  <a:pos x="943" y="483"/>
                </a:cxn>
                <a:cxn ang="0">
                  <a:pos x="841" y="592"/>
                </a:cxn>
                <a:cxn ang="0">
                  <a:pos x="804" y="713"/>
                </a:cxn>
                <a:cxn ang="0">
                  <a:pos x="986" y="497"/>
                </a:cxn>
                <a:cxn ang="0">
                  <a:pos x="922" y="646"/>
                </a:cxn>
                <a:cxn ang="0">
                  <a:pos x="1169" y="421"/>
                </a:cxn>
                <a:cxn ang="0">
                  <a:pos x="986" y="672"/>
                </a:cxn>
                <a:cxn ang="0">
                  <a:pos x="1318" y="414"/>
                </a:cxn>
                <a:cxn ang="0">
                  <a:pos x="1060" y="700"/>
                </a:cxn>
                <a:cxn ang="0">
                  <a:pos x="1333" y="565"/>
                </a:cxn>
                <a:cxn ang="0">
                  <a:pos x="1121" y="740"/>
                </a:cxn>
                <a:cxn ang="0">
                  <a:pos x="1514" y="625"/>
                </a:cxn>
                <a:cxn ang="0">
                  <a:pos x="1142" y="828"/>
                </a:cxn>
                <a:cxn ang="0">
                  <a:pos x="1372" y="822"/>
                </a:cxn>
                <a:cxn ang="0">
                  <a:pos x="1218" y="891"/>
                </a:cxn>
                <a:cxn ang="0">
                  <a:pos x="1551" y="884"/>
                </a:cxn>
                <a:cxn ang="0">
                  <a:pos x="1228" y="973"/>
                </a:cxn>
                <a:cxn ang="0">
                  <a:pos x="1763" y="992"/>
                </a:cxn>
                <a:cxn ang="0">
                  <a:pos x="1033" y="1033"/>
                </a:cxn>
                <a:cxn ang="0">
                  <a:pos x="408" y="1013"/>
                </a:cxn>
              </a:cxnLst>
              <a:rect l="0" t="0" r="r" b="b"/>
              <a:pathLst>
                <a:path w="1784" h="1033">
                  <a:moveTo>
                    <a:pt x="408" y="1013"/>
                  </a:moveTo>
                  <a:lnTo>
                    <a:pt x="0" y="992"/>
                  </a:lnTo>
                  <a:lnTo>
                    <a:pt x="180" y="973"/>
                  </a:lnTo>
                  <a:lnTo>
                    <a:pt x="54" y="945"/>
                  </a:lnTo>
                  <a:lnTo>
                    <a:pt x="269" y="945"/>
                  </a:lnTo>
                  <a:lnTo>
                    <a:pt x="37" y="849"/>
                  </a:lnTo>
                  <a:lnTo>
                    <a:pt x="243" y="869"/>
                  </a:lnTo>
                  <a:lnTo>
                    <a:pt x="86" y="809"/>
                  </a:lnTo>
                  <a:lnTo>
                    <a:pt x="269" y="849"/>
                  </a:lnTo>
                  <a:lnTo>
                    <a:pt x="32" y="692"/>
                  </a:lnTo>
                  <a:lnTo>
                    <a:pt x="493" y="924"/>
                  </a:lnTo>
                  <a:lnTo>
                    <a:pt x="137" y="633"/>
                  </a:lnTo>
                  <a:lnTo>
                    <a:pt x="424" y="809"/>
                  </a:lnTo>
                  <a:lnTo>
                    <a:pt x="287" y="606"/>
                  </a:lnTo>
                  <a:lnTo>
                    <a:pt x="444" y="733"/>
                  </a:lnTo>
                  <a:lnTo>
                    <a:pt x="344" y="456"/>
                  </a:lnTo>
                  <a:lnTo>
                    <a:pt x="531" y="700"/>
                  </a:lnTo>
                  <a:lnTo>
                    <a:pt x="541" y="523"/>
                  </a:lnTo>
                  <a:lnTo>
                    <a:pt x="613" y="625"/>
                  </a:lnTo>
                  <a:lnTo>
                    <a:pt x="656" y="531"/>
                  </a:lnTo>
                  <a:lnTo>
                    <a:pt x="703" y="510"/>
                  </a:lnTo>
                  <a:lnTo>
                    <a:pt x="730" y="381"/>
                  </a:lnTo>
                  <a:lnTo>
                    <a:pt x="837" y="304"/>
                  </a:lnTo>
                  <a:lnTo>
                    <a:pt x="874" y="243"/>
                  </a:lnTo>
                  <a:lnTo>
                    <a:pt x="1017" y="191"/>
                  </a:lnTo>
                  <a:lnTo>
                    <a:pt x="1132" y="122"/>
                  </a:lnTo>
                  <a:lnTo>
                    <a:pt x="1222" y="122"/>
                  </a:lnTo>
                  <a:lnTo>
                    <a:pt x="1339" y="40"/>
                  </a:lnTo>
                  <a:lnTo>
                    <a:pt x="1525" y="0"/>
                  </a:lnTo>
                  <a:lnTo>
                    <a:pt x="1784" y="0"/>
                  </a:lnTo>
                  <a:lnTo>
                    <a:pt x="1730" y="122"/>
                  </a:lnTo>
                  <a:lnTo>
                    <a:pt x="1201" y="319"/>
                  </a:lnTo>
                  <a:lnTo>
                    <a:pt x="943" y="483"/>
                  </a:lnTo>
                  <a:lnTo>
                    <a:pt x="841" y="592"/>
                  </a:lnTo>
                  <a:lnTo>
                    <a:pt x="804" y="713"/>
                  </a:lnTo>
                  <a:lnTo>
                    <a:pt x="986" y="497"/>
                  </a:lnTo>
                  <a:lnTo>
                    <a:pt x="922" y="646"/>
                  </a:lnTo>
                  <a:lnTo>
                    <a:pt x="1169" y="421"/>
                  </a:lnTo>
                  <a:lnTo>
                    <a:pt x="986" y="672"/>
                  </a:lnTo>
                  <a:lnTo>
                    <a:pt x="1318" y="414"/>
                  </a:lnTo>
                  <a:lnTo>
                    <a:pt x="1060" y="700"/>
                  </a:lnTo>
                  <a:lnTo>
                    <a:pt x="1333" y="565"/>
                  </a:lnTo>
                  <a:lnTo>
                    <a:pt x="1121" y="740"/>
                  </a:lnTo>
                  <a:lnTo>
                    <a:pt x="1514" y="625"/>
                  </a:lnTo>
                  <a:lnTo>
                    <a:pt x="1142" y="828"/>
                  </a:lnTo>
                  <a:lnTo>
                    <a:pt x="1372" y="822"/>
                  </a:lnTo>
                  <a:lnTo>
                    <a:pt x="1218" y="891"/>
                  </a:lnTo>
                  <a:lnTo>
                    <a:pt x="1551" y="884"/>
                  </a:lnTo>
                  <a:lnTo>
                    <a:pt x="1228" y="973"/>
                  </a:lnTo>
                  <a:lnTo>
                    <a:pt x="1763" y="992"/>
                  </a:lnTo>
                  <a:lnTo>
                    <a:pt x="1033" y="1033"/>
                  </a:lnTo>
                  <a:lnTo>
                    <a:pt x="408" y="1013"/>
                  </a:lnTo>
                  <a:close/>
                </a:path>
              </a:pathLst>
            </a:custGeom>
            <a:solidFill>
              <a:srgbClr val="00FFFF"/>
            </a:solidFill>
            <a:ln w="1651">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10"/>
            <p:cNvSpPr>
              <a:spLocks noChangeAspect="1"/>
            </p:cNvSpPr>
            <p:nvPr/>
          </p:nvSpPr>
          <p:spPr bwMode="auto">
            <a:xfrm>
              <a:off x="1440" y="1394"/>
              <a:ext cx="2852" cy="991"/>
            </a:xfrm>
            <a:custGeom>
              <a:avLst/>
              <a:gdLst/>
              <a:ahLst/>
              <a:cxnLst>
                <a:cxn ang="0">
                  <a:pos x="119" y="126"/>
                </a:cxn>
                <a:cxn ang="0">
                  <a:pos x="364" y="197"/>
                </a:cxn>
                <a:cxn ang="0">
                  <a:pos x="663" y="169"/>
                </a:cxn>
                <a:cxn ang="0">
                  <a:pos x="819" y="211"/>
                </a:cxn>
                <a:cxn ang="0">
                  <a:pos x="1051" y="270"/>
                </a:cxn>
                <a:cxn ang="0">
                  <a:pos x="1196" y="426"/>
                </a:cxn>
                <a:cxn ang="0">
                  <a:pos x="1318" y="482"/>
                </a:cxn>
                <a:cxn ang="0">
                  <a:pos x="1551" y="581"/>
                </a:cxn>
                <a:cxn ang="0">
                  <a:pos x="1886" y="553"/>
                </a:cxn>
                <a:cxn ang="0">
                  <a:pos x="1983" y="753"/>
                </a:cxn>
                <a:cxn ang="0">
                  <a:pos x="2084" y="869"/>
                </a:cxn>
                <a:cxn ang="0">
                  <a:pos x="2241" y="982"/>
                </a:cxn>
                <a:cxn ang="0">
                  <a:pos x="2439" y="968"/>
                </a:cxn>
                <a:cxn ang="0">
                  <a:pos x="2606" y="1039"/>
                </a:cxn>
                <a:cxn ang="0">
                  <a:pos x="2773" y="1010"/>
                </a:cxn>
                <a:cxn ang="0">
                  <a:pos x="2917" y="1053"/>
                </a:cxn>
                <a:cxn ang="0">
                  <a:pos x="3039" y="1139"/>
                </a:cxn>
                <a:cxn ang="0">
                  <a:pos x="3073" y="1253"/>
                </a:cxn>
                <a:cxn ang="0">
                  <a:pos x="3240" y="1282"/>
                </a:cxn>
                <a:cxn ang="0">
                  <a:pos x="3348" y="1395"/>
                </a:cxn>
                <a:cxn ang="0">
                  <a:pos x="3516" y="1495"/>
                </a:cxn>
                <a:cxn ang="0">
                  <a:pos x="3483" y="1669"/>
                </a:cxn>
                <a:cxn ang="0">
                  <a:pos x="3262" y="1895"/>
                </a:cxn>
                <a:cxn ang="0">
                  <a:pos x="3595" y="1924"/>
                </a:cxn>
                <a:cxn ang="0">
                  <a:pos x="3916" y="1740"/>
                </a:cxn>
                <a:cxn ang="0">
                  <a:pos x="3994" y="1625"/>
                </a:cxn>
                <a:cxn ang="0">
                  <a:pos x="4016" y="1481"/>
                </a:cxn>
                <a:cxn ang="0">
                  <a:pos x="4038" y="1380"/>
                </a:cxn>
                <a:cxn ang="0">
                  <a:pos x="4004" y="1196"/>
                </a:cxn>
                <a:cxn ang="0">
                  <a:pos x="4016" y="1125"/>
                </a:cxn>
                <a:cxn ang="0">
                  <a:pos x="3983" y="968"/>
                </a:cxn>
                <a:cxn ang="0">
                  <a:pos x="3949" y="855"/>
                </a:cxn>
                <a:cxn ang="0">
                  <a:pos x="3961" y="770"/>
                </a:cxn>
                <a:cxn ang="0">
                  <a:pos x="4072" y="753"/>
                </a:cxn>
                <a:cxn ang="0">
                  <a:pos x="4161" y="638"/>
                </a:cxn>
                <a:cxn ang="0">
                  <a:pos x="4249" y="568"/>
                </a:cxn>
                <a:cxn ang="0">
                  <a:pos x="4472" y="596"/>
                </a:cxn>
                <a:cxn ang="0">
                  <a:pos x="4572" y="568"/>
                </a:cxn>
                <a:cxn ang="0">
                  <a:pos x="4826" y="581"/>
                </a:cxn>
                <a:cxn ang="0">
                  <a:pos x="5094" y="525"/>
                </a:cxn>
                <a:cxn ang="0">
                  <a:pos x="5304" y="426"/>
                </a:cxn>
                <a:cxn ang="0">
                  <a:pos x="5493" y="297"/>
                </a:cxn>
                <a:cxn ang="0">
                  <a:pos x="5582" y="226"/>
                </a:cxn>
                <a:cxn ang="0">
                  <a:pos x="5649" y="82"/>
                </a:cxn>
                <a:cxn ang="0">
                  <a:pos x="5704" y="0"/>
                </a:cxn>
              </a:cxnLst>
              <a:rect l="0" t="0" r="r" b="b"/>
              <a:pathLst>
                <a:path w="5704" h="1981">
                  <a:moveTo>
                    <a:pt x="0" y="0"/>
                  </a:moveTo>
                  <a:lnTo>
                    <a:pt x="119" y="126"/>
                  </a:lnTo>
                  <a:lnTo>
                    <a:pt x="242" y="154"/>
                  </a:lnTo>
                  <a:lnTo>
                    <a:pt x="364" y="197"/>
                  </a:lnTo>
                  <a:lnTo>
                    <a:pt x="484" y="211"/>
                  </a:lnTo>
                  <a:lnTo>
                    <a:pt x="663" y="169"/>
                  </a:lnTo>
                  <a:lnTo>
                    <a:pt x="775" y="126"/>
                  </a:lnTo>
                  <a:lnTo>
                    <a:pt x="819" y="211"/>
                  </a:lnTo>
                  <a:lnTo>
                    <a:pt x="919" y="270"/>
                  </a:lnTo>
                  <a:lnTo>
                    <a:pt x="1051" y="270"/>
                  </a:lnTo>
                  <a:lnTo>
                    <a:pt x="1096" y="369"/>
                  </a:lnTo>
                  <a:lnTo>
                    <a:pt x="1196" y="426"/>
                  </a:lnTo>
                  <a:lnTo>
                    <a:pt x="1285" y="426"/>
                  </a:lnTo>
                  <a:lnTo>
                    <a:pt x="1318" y="482"/>
                  </a:lnTo>
                  <a:lnTo>
                    <a:pt x="1407" y="553"/>
                  </a:lnTo>
                  <a:lnTo>
                    <a:pt x="1551" y="581"/>
                  </a:lnTo>
                  <a:lnTo>
                    <a:pt x="1707" y="581"/>
                  </a:lnTo>
                  <a:lnTo>
                    <a:pt x="1886" y="553"/>
                  </a:lnTo>
                  <a:lnTo>
                    <a:pt x="1916" y="696"/>
                  </a:lnTo>
                  <a:lnTo>
                    <a:pt x="1983" y="753"/>
                  </a:lnTo>
                  <a:lnTo>
                    <a:pt x="2061" y="798"/>
                  </a:lnTo>
                  <a:lnTo>
                    <a:pt x="2084" y="869"/>
                  </a:lnTo>
                  <a:lnTo>
                    <a:pt x="2128" y="953"/>
                  </a:lnTo>
                  <a:lnTo>
                    <a:pt x="2241" y="982"/>
                  </a:lnTo>
                  <a:lnTo>
                    <a:pt x="2352" y="996"/>
                  </a:lnTo>
                  <a:lnTo>
                    <a:pt x="2439" y="968"/>
                  </a:lnTo>
                  <a:lnTo>
                    <a:pt x="2471" y="1025"/>
                  </a:lnTo>
                  <a:lnTo>
                    <a:pt x="2606" y="1039"/>
                  </a:lnTo>
                  <a:lnTo>
                    <a:pt x="2729" y="1010"/>
                  </a:lnTo>
                  <a:lnTo>
                    <a:pt x="2773" y="1010"/>
                  </a:lnTo>
                  <a:lnTo>
                    <a:pt x="2840" y="1053"/>
                  </a:lnTo>
                  <a:lnTo>
                    <a:pt x="2917" y="1053"/>
                  </a:lnTo>
                  <a:lnTo>
                    <a:pt x="2961" y="1110"/>
                  </a:lnTo>
                  <a:lnTo>
                    <a:pt x="3039" y="1139"/>
                  </a:lnTo>
                  <a:lnTo>
                    <a:pt x="3018" y="1196"/>
                  </a:lnTo>
                  <a:lnTo>
                    <a:pt x="3073" y="1253"/>
                  </a:lnTo>
                  <a:lnTo>
                    <a:pt x="3162" y="1269"/>
                  </a:lnTo>
                  <a:lnTo>
                    <a:pt x="3240" y="1282"/>
                  </a:lnTo>
                  <a:lnTo>
                    <a:pt x="3262" y="1352"/>
                  </a:lnTo>
                  <a:lnTo>
                    <a:pt x="3348" y="1395"/>
                  </a:lnTo>
                  <a:lnTo>
                    <a:pt x="3449" y="1408"/>
                  </a:lnTo>
                  <a:lnTo>
                    <a:pt x="3516" y="1495"/>
                  </a:lnTo>
                  <a:lnTo>
                    <a:pt x="3483" y="1582"/>
                  </a:lnTo>
                  <a:lnTo>
                    <a:pt x="3483" y="1669"/>
                  </a:lnTo>
                  <a:lnTo>
                    <a:pt x="3449" y="1766"/>
                  </a:lnTo>
                  <a:lnTo>
                    <a:pt x="3262" y="1895"/>
                  </a:lnTo>
                  <a:lnTo>
                    <a:pt x="3340" y="1981"/>
                  </a:lnTo>
                  <a:lnTo>
                    <a:pt x="3595" y="1924"/>
                  </a:lnTo>
                  <a:lnTo>
                    <a:pt x="3827" y="1780"/>
                  </a:lnTo>
                  <a:lnTo>
                    <a:pt x="3916" y="1740"/>
                  </a:lnTo>
                  <a:lnTo>
                    <a:pt x="3938" y="1669"/>
                  </a:lnTo>
                  <a:lnTo>
                    <a:pt x="3994" y="1625"/>
                  </a:lnTo>
                  <a:lnTo>
                    <a:pt x="4016" y="1568"/>
                  </a:lnTo>
                  <a:lnTo>
                    <a:pt x="4016" y="1481"/>
                  </a:lnTo>
                  <a:lnTo>
                    <a:pt x="3983" y="1437"/>
                  </a:lnTo>
                  <a:lnTo>
                    <a:pt x="4038" y="1380"/>
                  </a:lnTo>
                  <a:lnTo>
                    <a:pt x="4038" y="1269"/>
                  </a:lnTo>
                  <a:lnTo>
                    <a:pt x="4004" y="1196"/>
                  </a:lnTo>
                  <a:lnTo>
                    <a:pt x="3961" y="1153"/>
                  </a:lnTo>
                  <a:lnTo>
                    <a:pt x="4016" y="1125"/>
                  </a:lnTo>
                  <a:lnTo>
                    <a:pt x="4027" y="1039"/>
                  </a:lnTo>
                  <a:lnTo>
                    <a:pt x="3983" y="968"/>
                  </a:lnTo>
                  <a:lnTo>
                    <a:pt x="3994" y="910"/>
                  </a:lnTo>
                  <a:lnTo>
                    <a:pt x="3949" y="855"/>
                  </a:lnTo>
                  <a:lnTo>
                    <a:pt x="3972" y="798"/>
                  </a:lnTo>
                  <a:lnTo>
                    <a:pt x="3961" y="770"/>
                  </a:lnTo>
                  <a:lnTo>
                    <a:pt x="4004" y="738"/>
                  </a:lnTo>
                  <a:lnTo>
                    <a:pt x="4072" y="753"/>
                  </a:lnTo>
                  <a:lnTo>
                    <a:pt x="4116" y="725"/>
                  </a:lnTo>
                  <a:lnTo>
                    <a:pt x="4161" y="638"/>
                  </a:lnTo>
                  <a:lnTo>
                    <a:pt x="4138" y="581"/>
                  </a:lnTo>
                  <a:lnTo>
                    <a:pt x="4249" y="568"/>
                  </a:lnTo>
                  <a:lnTo>
                    <a:pt x="4338" y="610"/>
                  </a:lnTo>
                  <a:lnTo>
                    <a:pt x="4472" y="596"/>
                  </a:lnTo>
                  <a:lnTo>
                    <a:pt x="4538" y="581"/>
                  </a:lnTo>
                  <a:lnTo>
                    <a:pt x="4572" y="568"/>
                  </a:lnTo>
                  <a:lnTo>
                    <a:pt x="4683" y="568"/>
                  </a:lnTo>
                  <a:lnTo>
                    <a:pt x="4826" y="581"/>
                  </a:lnTo>
                  <a:lnTo>
                    <a:pt x="4992" y="568"/>
                  </a:lnTo>
                  <a:lnTo>
                    <a:pt x="5094" y="525"/>
                  </a:lnTo>
                  <a:lnTo>
                    <a:pt x="5182" y="453"/>
                  </a:lnTo>
                  <a:lnTo>
                    <a:pt x="5304" y="426"/>
                  </a:lnTo>
                  <a:lnTo>
                    <a:pt x="5437" y="355"/>
                  </a:lnTo>
                  <a:lnTo>
                    <a:pt x="5493" y="297"/>
                  </a:lnTo>
                  <a:lnTo>
                    <a:pt x="5504" y="255"/>
                  </a:lnTo>
                  <a:lnTo>
                    <a:pt x="5582" y="226"/>
                  </a:lnTo>
                  <a:lnTo>
                    <a:pt x="5637" y="141"/>
                  </a:lnTo>
                  <a:lnTo>
                    <a:pt x="5649" y="82"/>
                  </a:lnTo>
                  <a:lnTo>
                    <a:pt x="5704" y="11"/>
                  </a:lnTo>
                  <a:lnTo>
                    <a:pt x="5704" y="0"/>
                  </a:lnTo>
                  <a:lnTo>
                    <a:pt x="0" y="0"/>
                  </a:lnTo>
                  <a:close/>
                </a:path>
              </a:pathLst>
            </a:custGeom>
            <a:solidFill>
              <a:srgbClr val="00FFFF"/>
            </a:solidFill>
            <a:ln w="1651">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1"/>
            <p:cNvSpPr>
              <a:spLocks noChangeAspect="1"/>
            </p:cNvSpPr>
            <p:nvPr/>
          </p:nvSpPr>
          <p:spPr bwMode="auto">
            <a:xfrm>
              <a:off x="2084" y="2190"/>
              <a:ext cx="79" cy="105"/>
            </a:xfrm>
            <a:custGeom>
              <a:avLst/>
              <a:gdLst/>
              <a:ahLst/>
              <a:cxnLst>
                <a:cxn ang="0">
                  <a:pos x="53" y="209"/>
                </a:cxn>
                <a:cxn ang="0">
                  <a:pos x="0" y="144"/>
                </a:cxn>
                <a:cxn ang="0">
                  <a:pos x="6" y="67"/>
                </a:cxn>
                <a:cxn ang="0">
                  <a:pos x="27" y="48"/>
                </a:cxn>
                <a:cxn ang="0">
                  <a:pos x="21" y="0"/>
                </a:cxn>
                <a:cxn ang="0">
                  <a:pos x="48" y="6"/>
                </a:cxn>
                <a:cxn ang="0">
                  <a:pos x="70" y="48"/>
                </a:cxn>
                <a:cxn ang="0">
                  <a:pos x="133" y="48"/>
                </a:cxn>
                <a:cxn ang="0">
                  <a:pos x="158" y="87"/>
                </a:cxn>
                <a:cxn ang="0">
                  <a:pos x="163" y="121"/>
                </a:cxn>
                <a:cxn ang="0">
                  <a:pos x="91" y="149"/>
                </a:cxn>
                <a:cxn ang="0">
                  <a:pos x="70" y="188"/>
                </a:cxn>
                <a:cxn ang="0">
                  <a:pos x="53" y="209"/>
                </a:cxn>
              </a:cxnLst>
              <a:rect l="0" t="0" r="r" b="b"/>
              <a:pathLst>
                <a:path w="163" h="209">
                  <a:moveTo>
                    <a:pt x="53" y="209"/>
                  </a:moveTo>
                  <a:lnTo>
                    <a:pt x="0" y="144"/>
                  </a:lnTo>
                  <a:lnTo>
                    <a:pt x="6" y="67"/>
                  </a:lnTo>
                  <a:lnTo>
                    <a:pt x="27" y="48"/>
                  </a:lnTo>
                  <a:lnTo>
                    <a:pt x="21" y="0"/>
                  </a:lnTo>
                  <a:lnTo>
                    <a:pt x="48" y="6"/>
                  </a:lnTo>
                  <a:lnTo>
                    <a:pt x="70" y="48"/>
                  </a:lnTo>
                  <a:lnTo>
                    <a:pt x="133" y="48"/>
                  </a:lnTo>
                  <a:lnTo>
                    <a:pt x="158" y="87"/>
                  </a:lnTo>
                  <a:lnTo>
                    <a:pt x="163" y="121"/>
                  </a:lnTo>
                  <a:lnTo>
                    <a:pt x="91" y="149"/>
                  </a:lnTo>
                  <a:lnTo>
                    <a:pt x="70" y="188"/>
                  </a:lnTo>
                  <a:lnTo>
                    <a:pt x="53" y="209"/>
                  </a:lnTo>
                  <a:close/>
                </a:path>
              </a:pathLst>
            </a:custGeom>
            <a:solidFill>
              <a:srgbClr val="622100"/>
            </a:solidFill>
            <a:ln w="1651">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2"/>
            <p:cNvSpPr>
              <a:spLocks noChangeAspect="1"/>
            </p:cNvSpPr>
            <p:nvPr/>
          </p:nvSpPr>
          <p:spPr bwMode="auto">
            <a:xfrm>
              <a:off x="1812" y="2360"/>
              <a:ext cx="164" cy="190"/>
            </a:xfrm>
            <a:custGeom>
              <a:avLst/>
              <a:gdLst/>
              <a:ahLst/>
              <a:cxnLst>
                <a:cxn ang="0">
                  <a:pos x="185" y="0"/>
                </a:cxn>
                <a:cxn ang="0">
                  <a:pos x="226" y="129"/>
                </a:cxn>
                <a:cxn ang="0">
                  <a:pos x="333" y="256"/>
                </a:cxn>
                <a:cxn ang="0">
                  <a:pos x="201" y="380"/>
                </a:cxn>
                <a:cxn ang="0">
                  <a:pos x="69" y="263"/>
                </a:cxn>
                <a:cxn ang="0">
                  <a:pos x="0" y="156"/>
                </a:cxn>
                <a:cxn ang="0">
                  <a:pos x="185" y="0"/>
                </a:cxn>
              </a:cxnLst>
              <a:rect l="0" t="0" r="r" b="b"/>
              <a:pathLst>
                <a:path w="333" h="380">
                  <a:moveTo>
                    <a:pt x="185" y="0"/>
                  </a:moveTo>
                  <a:lnTo>
                    <a:pt x="226" y="129"/>
                  </a:lnTo>
                  <a:lnTo>
                    <a:pt x="333" y="256"/>
                  </a:lnTo>
                  <a:lnTo>
                    <a:pt x="201" y="380"/>
                  </a:lnTo>
                  <a:lnTo>
                    <a:pt x="69" y="263"/>
                  </a:lnTo>
                  <a:lnTo>
                    <a:pt x="0" y="156"/>
                  </a:lnTo>
                  <a:lnTo>
                    <a:pt x="185" y="0"/>
                  </a:lnTo>
                  <a:close/>
                </a:path>
              </a:pathLst>
            </a:custGeom>
            <a:solidFill>
              <a:srgbClr val="FF0000"/>
            </a:solidFill>
            <a:ln w="1651">
              <a:solidFill>
                <a:srgbClr val="FF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3"/>
            <p:cNvSpPr>
              <a:spLocks noChangeAspect="1"/>
            </p:cNvSpPr>
            <p:nvPr/>
          </p:nvSpPr>
          <p:spPr bwMode="auto">
            <a:xfrm>
              <a:off x="2422" y="2080"/>
              <a:ext cx="75" cy="137"/>
            </a:xfrm>
            <a:custGeom>
              <a:avLst/>
              <a:gdLst/>
              <a:ahLst/>
              <a:cxnLst>
                <a:cxn ang="0">
                  <a:pos x="138" y="0"/>
                </a:cxn>
                <a:cxn ang="0">
                  <a:pos x="0" y="103"/>
                </a:cxn>
                <a:cxn ang="0">
                  <a:pos x="27" y="194"/>
                </a:cxn>
                <a:cxn ang="0">
                  <a:pos x="5" y="275"/>
                </a:cxn>
                <a:cxn ang="0">
                  <a:pos x="154" y="269"/>
                </a:cxn>
                <a:cxn ang="0">
                  <a:pos x="142" y="97"/>
                </a:cxn>
                <a:cxn ang="0">
                  <a:pos x="138" y="0"/>
                </a:cxn>
              </a:cxnLst>
              <a:rect l="0" t="0" r="r" b="b"/>
              <a:pathLst>
                <a:path w="154" h="275">
                  <a:moveTo>
                    <a:pt x="138" y="0"/>
                  </a:moveTo>
                  <a:lnTo>
                    <a:pt x="0" y="103"/>
                  </a:lnTo>
                  <a:lnTo>
                    <a:pt x="27" y="194"/>
                  </a:lnTo>
                  <a:lnTo>
                    <a:pt x="5" y="275"/>
                  </a:lnTo>
                  <a:lnTo>
                    <a:pt x="154" y="269"/>
                  </a:lnTo>
                  <a:lnTo>
                    <a:pt x="142" y="97"/>
                  </a:lnTo>
                  <a:lnTo>
                    <a:pt x="138" y="0"/>
                  </a:lnTo>
                  <a:close/>
                </a:path>
              </a:pathLst>
            </a:custGeom>
            <a:solidFill>
              <a:srgbClr val="FFC281"/>
            </a:solidFill>
            <a:ln w="1651">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4"/>
            <p:cNvSpPr>
              <a:spLocks noChangeAspect="1"/>
            </p:cNvSpPr>
            <p:nvPr/>
          </p:nvSpPr>
          <p:spPr bwMode="auto">
            <a:xfrm>
              <a:off x="2211" y="2673"/>
              <a:ext cx="180" cy="125"/>
            </a:xfrm>
            <a:custGeom>
              <a:avLst/>
              <a:gdLst/>
              <a:ahLst/>
              <a:cxnLst>
                <a:cxn ang="0">
                  <a:pos x="0" y="148"/>
                </a:cxn>
                <a:cxn ang="0">
                  <a:pos x="127" y="73"/>
                </a:cxn>
                <a:cxn ang="0">
                  <a:pos x="185" y="0"/>
                </a:cxn>
                <a:cxn ang="0">
                  <a:pos x="228" y="48"/>
                </a:cxn>
                <a:cxn ang="0">
                  <a:pos x="361" y="80"/>
                </a:cxn>
                <a:cxn ang="0">
                  <a:pos x="244" y="155"/>
                </a:cxn>
                <a:cxn ang="0">
                  <a:pos x="58" y="251"/>
                </a:cxn>
                <a:cxn ang="0">
                  <a:pos x="0" y="148"/>
                </a:cxn>
              </a:cxnLst>
              <a:rect l="0" t="0" r="r" b="b"/>
              <a:pathLst>
                <a:path w="361" h="251">
                  <a:moveTo>
                    <a:pt x="0" y="148"/>
                  </a:moveTo>
                  <a:lnTo>
                    <a:pt x="127" y="73"/>
                  </a:lnTo>
                  <a:lnTo>
                    <a:pt x="185" y="0"/>
                  </a:lnTo>
                  <a:lnTo>
                    <a:pt x="228" y="48"/>
                  </a:lnTo>
                  <a:lnTo>
                    <a:pt x="361" y="80"/>
                  </a:lnTo>
                  <a:lnTo>
                    <a:pt x="244" y="155"/>
                  </a:lnTo>
                  <a:lnTo>
                    <a:pt x="58" y="251"/>
                  </a:lnTo>
                  <a:lnTo>
                    <a:pt x="0" y="148"/>
                  </a:lnTo>
                  <a:close/>
                </a:path>
              </a:pathLst>
            </a:custGeom>
            <a:solidFill>
              <a:srgbClr val="FFFF00"/>
            </a:solidFill>
            <a:ln w="1651">
              <a:solidFill>
                <a:srgbClr val="FFFF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5"/>
            <p:cNvSpPr>
              <a:spLocks noChangeAspect="1"/>
            </p:cNvSpPr>
            <p:nvPr/>
          </p:nvSpPr>
          <p:spPr bwMode="auto">
            <a:xfrm>
              <a:off x="2947" y="2588"/>
              <a:ext cx="151" cy="127"/>
            </a:xfrm>
            <a:custGeom>
              <a:avLst/>
              <a:gdLst/>
              <a:ahLst/>
              <a:cxnLst>
                <a:cxn ang="0">
                  <a:pos x="37" y="69"/>
                </a:cxn>
                <a:cxn ang="0">
                  <a:pos x="304" y="0"/>
                </a:cxn>
                <a:cxn ang="0">
                  <a:pos x="228" y="109"/>
                </a:cxn>
                <a:cxn ang="0">
                  <a:pos x="224" y="205"/>
                </a:cxn>
                <a:cxn ang="0">
                  <a:pos x="201" y="258"/>
                </a:cxn>
                <a:cxn ang="0">
                  <a:pos x="0" y="244"/>
                </a:cxn>
                <a:cxn ang="0">
                  <a:pos x="53" y="137"/>
                </a:cxn>
                <a:cxn ang="0">
                  <a:pos x="37" y="69"/>
                </a:cxn>
              </a:cxnLst>
              <a:rect l="0" t="0" r="r" b="b"/>
              <a:pathLst>
                <a:path w="304" h="258">
                  <a:moveTo>
                    <a:pt x="37" y="69"/>
                  </a:moveTo>
                  <a:lnTo>
                    <a:pt x="304" y="0"/>
                  </a:lnTo>
                  <a:lnTo>
                    <a:pt x="228" y="109"/>
                  </a:lnTo>
                  <a:lnTo>
                    <a:pt x="224" y="205"/>
                  </a:lnTo>
                  <a:lnTo>
                    <a:pt x="201" y="258"/>
                  </a:lnTo>
                  <a:lnTo>
                    <a:pt x="0" y="244"/>
                  </a:lnTo>
                  <a:lnTo>
                    <a:pt x="53" y="137"/>
                  </a:lnTo>
                  <a:lnTo>
                    <a:pt x="37" y="69"/>
                  </a:lnTo>
                  <a:close/>
                </a:path>
              </a:pathLst>
            </a:custGeom>
            <a:solidFill>
              <a:srgbClr val="00C200"/>
            </a:solidFill>
            <a:ln w="1651">
              <a:solidFill>
                <a:srgbClr val="00C2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6"/>
            <p:cNvSpPr>
              <a:spLocks noChangeAspect="1"/>
            </p:cNvSpPr>
            <p:nvPr/>
          </p:nvSpPr>
          <p:spPr bwMode="auto">
            <a:xfrm>
              <a:off x="2086" y="2185"/>
              <a:ext cx="80" cy="113"/>
            </a:xfrm>
            <a:custGeom>
              <a:avLst/>
              <a:gdLst/>
              <a:ahLst/>
              <a:cxnLst>
                <a:cxn ang="0">
                  <a:pos x="0" y="167"/>
                </a:cxn>
                <a:cxn ang="0">
                  <a:pos x="0" y="122"/>
                </a:cxn>
                <a:cxn ang="0">
                  <a:pos x="0" y="77"/>
                </a:cxn>
                <a:cxn ang="0">
                  <a:pos x="11" y="63"/>
                </a:cxn>
                <a:cxn ang="0">
                  <a:pos x="11" y="31"/>
                </a:cxn>
                <a:cxn ang="0">
                  <a:pos x="22" y="0"/>
                </a:cxn>
                <a:cxn ang="0">
                  <a:pos x="36" y="0"/>
                </a:cxn>
                <a:cxn ang="0">
                  <a:pos x="60" y="31"/>
                </a:cxn>
                <a:cxn ang="0">
                  <a:pos x="60" y="47"/>
                </a:cxn>
                <a:cxn ang="0">
                  <a:pos x="117" y="47"/>
                </a:cxn>
                <a:cxn ang="0">
                  <a:pos x="144" y="75"/>
                </a:cxn>
                <a:cxn ang="0">
                  <a:pos x="160" y="127"/>
                </a:cxn>
                <a:cxn ang="0">
                  <a:pos x="162" y="158"/>
                </a:cxn>
                <a:cxn ang="0">
                  <a:pos x="107" y="168"/>
                </a:cxn>
                <a:cxn ang="0">
                  <a:pos x="60" y="225"/>
                </a:cxn>
                <a:cxn ang="0">
                  <a:pos x="53" y="175"/>
                </a:cxn>
                <a:cxn ang="0">
                  <a:pos x="59" y="141"/>
                </a:cxn>
                <a:cxn ang="0">
                  <a:pos x="79" y="102"/>
                </a:cxn>
                <a:cxn ang="0">
                  <a:pos x="107" y="102"/>
                </a:cxn>
                <a:cxn ang="0">
                  <a:pos x="142" y="107"/>
                </a:cxn>
                <a:cxn ang="0">
                  <a:pos x="118" y="63"/>
                </a:cxn>
                <a:cxn ang="0">
                  <a:pos x="88" y="58"/>
                </a:cxn>
                <a:cxn ang="0">
                  <a:pos x="53" y="58"/>
                </a:cxn>
                <a:cxn ang="0">
                  <a:pos x="46" y="31"/>
                </a:cxn>
                <a:cxn ang="0">
                  <a:pos x="27" y="24"/>
                </a:cxn>
                <a:cxn ang="0">
                  <a:pos x="27" y="69"/>
                </a:cxn>
                <a:cxn ang="0">
                  <a:pos x="10" y="82"/>
                </a:cxn>
                <a:cxn ang="0">
                  <a:pos x="0" y="167"/>
                </a:cxn>
              </a:cxnLst>
              <a:rect l="0" t="0" r="r" b="b"/>
              <a:pathLst>
                <a:path w="162" h="225">
                  <a:moveTo>
                    <a:pt x="0" y="167"/>
                  </a:moveTo>
                  <a:lnTo>
                    <a:pt x="0" y="122"/>
                  </a:lnTo>
                  <a:lnTo>
                    <a:pt x="0" y="77"/>
                  </a:lnTo>
                  <a:lnTo>
                    <a:pt x="11" y="63"/>
                  </a:lnTo>
                  <a:lnTo>
                    <a:pt x="11" y="31"/>
                  </a:lnTo>
                  <a:lnTo>
                    <a:pt x="22" y="0"/>
                  </a:lnTo>
                  <a:lnTo>
                    <a:pt x="36" y="0"/>
                  </a:lnTo>
                  <a:lnTo>
                    <a:pt x="60" y="31"/>
                  </a:lnTo>
                  <a:lnTo>
                    <a:pt x="60" y="47"/>
                  </a:lnTo>
                  <a:lnTo>
                    <a:pt x="117" y="47"/>
                  </a:lnTo>
                  <a:lnTo>
                    <a:pt x="144" y="75"/>
                  </a:lnTo>
                  <a:lnTo>
                    <a:pt x="160" y="127"/>
                  </a:lnTo>
                  <a:lnTo>
                    <a:pt x="162" y="158"/>
                  </a:lnTo>
                  <a:lnTo>
                    <a:pt x="107" y="168"/>
                  </a:lnTo>
                  <a:lnTo>
                    <a:pt x="60" y="225"/>
                  </a:lnTo>
                  <a:lnTo>
                    <a:pt x="53" y="175"/>
                  </a:lnTo>
                  <a:lnTo>
                    <a:pt x="59" y="141"/>
                  </a:lnTo>
                  <a:lnTo>
                    <a:pt x="79" y="102"/>
                  </a:lnTo>
                  <a:lnTo>
                    <a:pt x="107" y="102"/>
                  </a:lnTo>
                  <a:lnTo>
                    <a:pt x="142" y="107"/>
                  </a:lnTo>
                  <a:lnTo>
                    <a:pt x="118" y="63"/>
                  </a:lnTo>
                  <a:lnTo>
                    <a:pt x="88" y="58"/>
                  </a:lnTo>
                  <a:lnTo>
                    <a:pt x="53" y="58"/>
                  </a:lnTo>
                  <a:lnTo>
                    <a:pt x="46" y="31"/>
                  </a:lnTo>
                  <a:lnTo>
                    <a:pt x="27" y="24"/>
                  </a:lnTo>
                  <a:lnTo>
                    <a:pt x="27" y="69"/>
                  </a:lnTo>
                  <a:lnTo>
                    <a:pt x="10" y="82"/>
                  </a:lnTo>
                  <a:lnTo>
                    <a:pt x="0" y="167"/>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7"/>
            <p:cNvSpPr>
              <a:spLocks noChangeAspect="1"/>
            </p:cNvSpPr>
            <p:nvPr/>
          </p:nvSpPr>
          <p:spPr bwMode="auto">
            <a:xfrm>
              <a:off x="2049" y="2314"/>
              <a:ext cx="124" cy="162"/>
            </a:xfrm>
            <a:custGeom>
              <a:avLst/>
              <a:gdLst/>
              <a:ahLst/>
              <a:cxnLst>
                <a:cxn ang="0">
                  <a:pos x="109" y="0"/>
                </a:cxn>
                <a:cxn ang="0">
                  <a:pos x="73" y="75"/>
                </a:cxn>
                <a:cxn ang="0">
                  <a:pos x="47" y="136"/>
                </a:cxn>
                <a:cxn ang="0">
                  <a:pos x="55" y="263"/>
                </a:cxn>
                <a:cxn ang="0">
                  <a:pos x="0" y="303"/>
                </a:cxn>
                <a:cxn ang="0">
                  <a:pos x="52" y="289"/>
                </a:cxn>
                <a:cxn ang="0">
                  <a:pos x="41" y="324"/>
                </a:cxn>
                <a:cxn ang="0">
                  <a:pos x="78" y="289"/>
                </a:cxn>
                <a:cxn ang="0">
                  <a:pos x="74" y="324"/>
                </a:cxn>
                <a:cxn ang="0">
                  <a:pos x="100" y="283"/>
                </a:cxn>
                <a:cxn ang="0">
                  <a:pos x="149" y="294"/>
                </a:cxn>
                <a:cxn ang="0">
                  <a:pos x="119" y="258"/>
                </a:cxn>
                <a:cxn ang="0">
                  <a:pos x="145" y="238"/>
                </a:cxn>
                <a:cxn ang="0">
                  <a:pos x="140" y="210"/>
                </a:cxn>
                <a:cxn ang="0">
                  <a:pos x="126" y="161"/>
                </a:cxn>
                <a:cxn ang="0">
                  <a:pos x="118" y="131"/>
                </a:cxn>
                <a:cxn ang="0">
                  <a:pos x="119" y="104"/>
                </a:cxn>
                <a:cxn ang="0">
                  <a:pos x="156" y="181"/>
                </a:cxn>
                <a:cxn ang="0">
                  <a:pos x="170" y="273"/>
                </a:cxn>
                <a:cxn ang="0">
                  <a:pos x="250" y="227"/>
                </a:cxn>
                <a:cxn ang="0">
                  <a:pos x="204" y="136"/>
                </a:cxn>
                <a:cxn ang="0">
                  <a:pos x="180" y="75"/>
                </a:cxn>
                <a:cxn ang="0">
                  <a:pos x="109" y="0"/>
                </a:cxn>
              </a:cxnLst>
              <a:rect l="0" t="0" r="r" b="b"/>
              <a:pathLst>
                <a:path w="250" h="324">
                  <a:moveTo>
                    <a:pt x="109" y="0"/>
                  </a:moveTo>
                  <a:lnTo>
                    <a:pt x="73" y="75"/>
                  </a:lnTo>
                  <a:lnTo>
                    <a:pt x="47" y="136"/>
                  </a:lnTo>
                  <a:lnTo>
                    <a:pt x="55" y="263"/>
                  </a:lnTo>
                  <a:lnTo>
                    <a:pt x="0" y="303"/>
                  </a:lnTo>
                  <a:lnTo>
                    <a:pt x="52" y="289"/>
                  </a:lnTo>
                  <a:lnTo>
                    <a:pt x="41" y="324"/>
                  </a:lnTo>
                  <a:lnTo>
                    <a:pt x="78" y="289"/>
                  </a:lnTo>
                  <a:lnTo>
                    <a:pt x="74" y="324"/>
                  </a:lnTo>
                  <a:lnTo>
                    <a:pt x="100" y="283"/>
                  </a:lnTo>
                  <a:lnTo>
                    <a:pt x="149" y="294"/>
                  </a:lnTo>
                  <a:lnTo>
                    <a:pt x="119" y="258"/>
                  </a:lnTo>
                  <a:lnTo>
                    <a:pt x="145" y="238"/>
                  </a:lnTo>
                  <a:lnTo>
                    <a:pt x="140" y="210"/>
                  </a:lnTo>
                  <a:lnTo>
                    <a:pt x="126" y="161"/>
                  </a:lnTo>
                  <a:lnTo>
                    <a:pt x="118" y="131"/>
                  </a:lnTo>
                  <a:lnTo>
                    <a:pt x="119" y="104"/>
                  </a:lnTo>
                  <a:lnTo>
                    <a:pt x="156" y="181"/>
                  </a:lnTo>
                  <a:lnTo>
                    <a:pt x="170" y="273"/>
                  </a:lnTo>
                  <a:lnTo>
                    <a:pt x="250" y="227"/>
                  </a:lnTo>
                  <a:lnTo>
                    <a:pt x="204" y="136"/>
                  </a:lnTo>
                  <a:lnTo>
                    <a:pt x="180" y="75"/>
                  </a:lnTo>
                  <a:lnTo>
                    <a:pt x="109" y="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8"/>
            <p:cNvSpPr>
              <a:spLocks noChangeAspect="1"/>
            </p:cNvSpPr>
            <p:nvPr/>
          </p:nvSpPr>
          <p:spPr bwMode="auto">
            <a:xfrm>
              <a:off x="2156" y="2117"/>
              <a:ext cx="37" cy="174"/>
            </a:xfrm>
            <a:custGeom>
              <a:avLst/>
              <a:gdLst/>
              <a:ahLst/>
              <a:cxnLst>
                <a:cxn ang="0">
                  <a:pos x="10" y="350"/>
                </a:cxn>
                <a:cxn ang="0">
                  <a:pos x="48" y="275"/>
                </a:cxn>
                <a:cxn ang="0">
                  <a:pos x="35" y="201"/>
                </a:cxn>
                <a:cxn ang="0">
                  <a:pos x="25" y="156"/>
                </a:cxn>
                <a:cxn ang="0">
                  <a:pos x="0" y="93"/>
                </a:cxn>
                <a:cxn ang="0">
                  <a:pos x="0" y="48"/>
                </a:cxn>
                <a:cxn ang="0">
                  <a:pos x="10" y="0"/>
                </a:cxn>
                <a:cxn ang="0">
                  <a:pos x="48" y="0"/>
                </a:cxn>
                <a:cxn ang="0">
                  <a:pos x="25" y="63"/>
                </a:cxn>
                <a:cxn ang="0">
                  <a:pos x="25" y="156"/>
                </a:cxn>
                <a:cxn ang="0">
                  <a:pos x="48" y="201"/>
                </a:cxn>
                <a:cxn ang="0">
                  <a:pos x="71" y="245"/>
                </a:cxn>
                <a:cxn ang="0">
                  <a:pos x="58" y="305"/>
                </a:cxn>
                <a:cxn ang="0">
                  <a:pos x="35" y="319"/>
                </a:cxn>
                <a:cxn ang="0">
                  <a:pos x="48" y="350"/>
                </a:cxn>
                <a:cxn ang="0">
                  <a:pos x="10" y="350"/>
                </a:cxn>
              </a:cxnLst>
              <a:rect l="0" t="0" r="r" b="b"/>
              <a:pathLst>
                <a:path w="71" h="350">
                  <a:moveTo>
                    <a:pt x="10" y="350"/>
                  </a:moveTo>
                  <a:lnTo>
                    <a:pt x="48" y="275"/>
                  </a:lnTo>
                  <a:lnTo>
                    <a:pt x="35" y="201"/>
                  </a:lnTo>
                  <a:lnTo>
                    <a:pt x="25" y="156"/>
                  </a:lnTo>
                  <a:lnTo>
                    <a:pt x="0" y="93"/>
                  </a:lnTo>
                  <a:lnTo>
                    <a:pt x="0" y="48"/>
                  </a:lnTo>
                  <a:lnTo>
                    <a:pt x="10" y="0"/>
                  </a:lnTo>
                  <a:lnTo>
                    <a:pt x="48" y="0"/>
                  </a:lnTo>
                  <a:lnTo>
                    <a:pt x="25" y="63"/>
                  </a:lnTo>
                  <a:lnTo>
                    <a:pt x="25" y="156"/>
                  </a:lnTo>
                  <a:lnTo>
                    <a:pt x="48" y="201"/>
                  </a:lnTo>
                  <a:lnTo>
                    <a:pt x="71" y="245"/>
                  </a:lnTo>
                  <a:lnTo>
                    <a:pt x="58" y="305"/>
                  </a:lnTo>
                  <a:lnTo>
                    <a:pt x="35" y="319"/>
                  </a:lnTo>
                  <a:lnTo>
                    <a:pt x="48" y="350"/>
                  </a:lnTo>
                  <a:lnTo>
                    <a:pt x="10" y="35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9"/>
            <p:cNvSpPr>
              <a:spLocks noChangeAspect="1"/>
            </p:cNvSpPr>
            <p:nvPr/>
          </p:nvSpPr>
          <p:spPr bwMode="auto">
            <a:xfrm>
              <a:off x="2168" y="2143"/>
              <a:ext cx="246" cy="443"/>
            </a:xfrm>
            <a:custGeom>
              <a:avLst/>
              <a:gdLst/>
              <a:ahLst/>
              <a:cxnLst>
                <a:cxn ang="0">
                  <a:pos x="58" y="192"/>
                </a:cxn>
                <a:cxn ang="0">
                  <a:pos x="80" y="132"/>
                </a:cxn>
                <a:cxn ang="0">
                  <a:pos x="80" y="72"/>
                </a:cxn>
                <a:cxn ang="0">
                  <a:pos x="104" y="72"/>
                </a:cxn>
                <a:cxn ang="0">
                  <a:pos x="80" y="25"/>
                </a:cxn>
                <a:cxn ang="0">
                  <a:pos x="119" y="40"/>
                </a:cxn>
                <a:cxn ang="0">
                  <a:pos x="151" y="0"/>
                </a:cxn>
                <a:cxn ang="0">
                  <a:pos x="141" y="40"/>
                </a:cxn>
                <a:cxn ang="0">
                  <a:pos x="177" y="23"/>
                </a:cxn>
                <a:cxn ang="0">
                  <a:pos x="146" y="52"/>
                </a:cxn>
                <a:cxn ang="0">
                  <a:pos x="182" y="52"/>
                </a:cxn>
                <a:cxn ang="0">
                  <a:pos x="129" y="85"/>
                </a:cxn>
                <a:cxn ang="0">
                  <a:pos x="152" y="116"/>
                </a:cxn>
                <a:cxn ang="0">
                  <a:pos x="152" y="148"/>
                </a:cxn>
                <a:cxn ang="0">
                  <a:pos x="152" y="177"/>
                </a:cxn>
                <a:cxn ang="0">
                  <a:pos x="141" y="207"/>
                </a:cxn>
                <a:cxn ang="0">
                  <a:pos x="80" y="222"/>
                </a:cxn>
                <a:cxn ang="0">
                  <a:pos x="165" y="252"/>
                </a:cxn>
                <a:cxn ang="0">
                  <a:pos x="223" y="239"/>
                </a:cxn>
                <a:cxn ang="0">
                  <a:pos x="270" y="233"/>
                </a:cxn>
                <a:cxn ang="0">
                  <a:pos x="247" y="281"/>
                </a:cxn>
                <a:cxn ang="0">
                  <a:pos x="236" y="328"/>
                </a:cxn>
                <a:cxn ang="0">
                  <a:pos x="306" y="328"/>
                </a:cxn>
                <a:cxn ang="0">
                  <a:pos x="424" y="339"/>
                </a:cxn>
                <a:cxn ang="0">
                  <a:pos x="444" y="378"/>
                </a:cxn>
                <a:cxn ang="0">
                  <a:pos x="450" y="310"/>
                </a:cxn>
                <a:cxn ang="0">
                  <a:pos x="462" y="286"/>
                </a:cxn>
                <a:cxn ang="0">
                  <a:pos x="487" y="451"/>
                </a:cxn>
                <a:cxn ang="0">
                  <a:pos x="454" y="445"/>
                </a:cxn>
                <a:cxn ang="0">
                  <a:pos x="413" y="433"/>
                </a:cxn>
                <a:cxn ang="0">
                  <a:pos x="413" y="464"/>
                </a:cxn>
                <a:cxn ang="0">
                  <a:pos x="330" y="433"/>
                </a:cxn>
                <a:cxn ang="0">
                  <a:pos x="306" y="433"/>
                </a:cxn>
                <a:cxn ang="0">
                  <a:pos x="247" y="464"/>
                </a:cxn>
                <a:cxn ang="0">
                  <a:pos x="190" y="509"/>
                </a:cxn>
                <a:cxn ang="0">
                  <a:pos x="175" y="541"/>
                </a:cxn>
                <a:cxn ang="0">
                  <a:pos x="175" y="615"/>
                </a:cxn>
                <a:cxn ang="0">
                  <a:pos x="190" y="689"/>
                </a:cxn>
                <a:cxn ang="0">
                  <a:pos x="260" y="704"/>
                </a:cxn>
                <a:cxn ang="0">
                  <a:pos x="265" y="741"/>
                </a:cxn>
                <a:cxn ang="0">
                  <a:pos x="305" y="736"/>
                </a:cxn>
                <a:cxn ang="0">
                  <a:pos x="295" y="825"/>
                </a:cxn>
                <a:cxn ang="0">
                  <a:pos x="284" y="886"/>
                </a:cxn>
                <a:cxn ang="0">
                  <a:pos x="260" y="841"/>
                </a:cxn>
                <a:cxn ang="0">
                  <a:pos x="260" y="795"/>
                </a:cxn>
                <a:cxn ang="0">
                  <a:pos x="213" y="795"/>
                </a:cxn>
                <a:cxn ang="0">
                  <a:pos x="141" y="779"/>
                </a:cxn>
                <a:cxn ang="0">
                  <a:pos x="104" y="749"/>
                </a:cxn>
                <a:cxn ang="0">
                  <a:pos x="68" y="689"/>
                </a:cxn>
                <a:cxn ang="0">
                  <a:pos x="58" y="645"/>
                </a:cxn>
                <a:cxn ang="0">
                  <a:pos x="58" y="554"/>
                </a:cxn>
                <a:cxn ang="0">
                  <a:pos x="0" y="509"/>
                </a:cxn>
                <a:cxn ang="0">
                  <a:pos x="0" y="464"/>
                </a:cxn>
                <a:cxn ang="0">
                  <a:pos x="23" y="417"/>
                </a:cxn>
                <a:cxn ang="0">
                  <a:pos x="68" y="372"/>
                </a:cxn>
                <a:cxn ang="0">
                  <a:pos x="141" y="328"/>
                </a:cxn>
                <a:cxn ang="0">
                  <a:pos x="175" y="310"/>
                </a:cxn>
                <a:cxn ang="0">
                  <a:pos x="119" y="297"/>
                </a:cxn>
                <a:cxn ang="0">
                  <a:pos x="58" y="252"/>
                </a:cxn>
                <a:cxn ang="0">
                  <a:pos x="58" y="192"/>
                </a:cxn>
              </a:cxnLst>
              <a:rect l="0" t="0" r="r" b="b"/>
              <a:pathLst>
                <a:path w="487" h="886">
                  <a:moveTo>
                    <a:pt x="58" y="192"/>
                  </a:moveTo>
                  <a:lnTo>
                    <a:pt x="80" y="132"/>
                  </a:lnTo>
                  <a:lnTo>
                    <a:pt x="80" y="72"/>
                  </a:lnTo>
                  <a:lnTo>
                    <a:pt x="104" y="72"/>
                  </a:lnTo>
                  <a:lnTo>
                    <a:pt x="80" y="25"/>
                  </a:lnTo>
                  <a:lnTo>
                    <a:pt x="119" y="40"/>
                  </a:lnTo>
                  <a:lnTo>
                    <a:pt x="151" y="0"/>
                  </a:lnTo>
                  <a:lnTo>
                    <a:pt x="141" y="40"/>
                  </a:lnTo>
                  <a:lnTo>
                    <a:pt x="177" y="23"/>
                  </a:lnTo>
                  <a:lnTo>
                    <a:pt x="146" y="52"/>
                  </a:lnTo>
                  <a:lnTo>
                    <a:pt x="182" y="52"/>
                  </a:lnTo>
                  <a:lnTo>
                    <a:pt x="129" y="85"/>
                  </a:lnTo>
                  <a:lnTo>
                    <a:pt x="152" y="116"/>
                  </a:lnTo>
                  <a:lnTo>
                    <a:pt x="152" y="148"/>
                  </a:lnTo>
                  <a:lnTo>
                    <a:pt x="152" y="177"/>
                  </a:lnTo>
                  <a:lnTo>
                    <a:pt x="141" y="207"/>
                  </a:lnTo>
                  <a:lnTo>
                    <a:pt x="80" y="222"/>
                  </a:lnTo>
                  <a:lnTo>
                    <a:pt x="165" y="252"/>
                  </a:lnTo>
                  <a:lnTo>
                    <a:pt x="223" y="239"/>
                  </a:lnTo>
                  <a:lnTo>
                    <a:pt x="270" y="233"/>
                  </a:lnTo>
                  <a:lnTo>
                    <a:pt x="247" y="281"/>
                  </a:lnTo>
                  <a:lnTo>
                    <a:pt x="236" y="328"/>
                  </a:lnTo>
                  <a:lnTo>
                    <a:pt x="306" y="328"/>
                  </a:lnTo>
                  <a:lnTo>
                    <a:pt x="424" y="339"/>
                  </a:lnTo>
                  <a:lnTo>
                    <a:pt x="444" y="378"/>
                  </a:lnTo>
                  <a:lnTo>
                    <a:pt x="450" y="310"/>
                  </a:lnTo>
                  <a:lnTo>
                    <a:pt x="462" y="286"/>
                  </a:lnTo>
                  <a:lnTo>
                    <a:pt x="487" y="451"/>
                  </a:lnTo>
                  <a:lnTo>
                    <a:pt x="454" y="445"/>
                  </a:lnTo>
                  <a:lnTo>
                    <a:pt x="413" y="433"/>
                  </a:lnTo>
                  <a:lnTo>
                    <a:pt x="413" y="464"/>
                  </a:lnTo>
                  <a:lnTo>
                    <a:pt x="330" y="433"/>
                  </a:lnTo>
                  <a:lnTo>
                    <a:pt x="306" y="433"/>
                  </a:lnTo>
                  <a:lnTo>
                    <a:pt x="247" y="464"/>
                  </a:lnTo>
                  <a:lnTo>
                    <a:pt x="190" y="509"/>
                  </a:lnTo>
                  <a:lnTo>
                    <a:pt x="175" y="541"/>
                  </a:lnTo>
                  <a:lnTo>
                    <a:pt x="175" y="615"/>
                  </a:lnTo>
                  <a:lnTo>
                    <a:pt x="190" y="689"/>
                  </a:lnTo>
                  <a:lnTo>
                    <a:pt x="260" y="704"/>
                  </a:lnTo>
                  <a:lnTo>
                    <a:pt x="265" y="741"/>
                  </a:lnTo>
                  <a:lnTo>
                    <a:pt x="305" y="736"/>
                  </a:lnTo>
                  <a:lnTo>
                    <a:pt x="295" y="825"/>
                  </a:lnTo>
                  <a:lnTo>
                    <a:pt x="284" y="886"/>
                  </a:lnTo>
                  <a:lnTo>
                    <a:pt x="260" y="841"/>
                  </a:lnTo>
                  <a:lnTo>
                    <a:pt x="260" y="795"/>
                  </a:lnTo>
                  <a:lnTo>
                    <a:pt x="213" y="795"/>
                  </a:lnTo>
                  <a:lnTo>
                    <a:pt x="141" y="779"/>
                  </a:lnTo>
                  <a:lnTo>
                    <a:pt x="104" y="749"/>
                  </a:lnTo>
                  <a:lnTo>
                    <a:pt x="68" y="689"/>
                  </a:lnTo>
                  <a:lnTo>
                    <a:pt x="58" y="645"/>
                  </a:lnTo>
                  <a:lnTo>
                    <a:pt x="58" y="554"/>
                  </a:lnTo>
                  <a:lnTo>
                    <a:pt x="0" y="509"/>
                  </a:lnTo>
                  <a:lnTo>
                    <a:pt x="0" y="464"/>
                  </a:lnTo>
                  <a:lnTo>
                    <a:pt x="23" y="417"/>
                  </a:lnTo>
                  <a:lnTo>
                    <a:pt x="68" y="372"/>
                  </a:lnTo>
                  <a:lnTo>
                    <a:pt x="141" y="328"/>
                  </a:lnTo>
                  <a:lnTo>
                    <a:pt x="175" y="310"/>
                  </a:lnTo>
                  <a:lnTo>
                    <a:pt x="119" y="297"/>
                  </a:lnTo>
                  <a:lnTo>
                    <a:pt x="58" y="252"/>
                  </a:lnTo>
                  <a:lnTo>
                    <a:pt x="58" y="192"/>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20"/>
            <p:cNvSpPr>
              <a:spLocks noChangeAspect="1"/>
            </p:cNvSpPr>
            <p:nvPr/>
          </p:nvSpPr>
          <p:spPr bwMode="auto">
            <a:xfrm>
              <a:off x="1815" y="2352"/>
              <a:ext cx="169" cy="205"/>
            </a:xfrm>
            <a:custGeom>
              <a:avLst/>
              <a:gdLst/>
              <a:ahLst/>
              <a:cxnLst>
                <a:cxn ang="0">
                  <a:pos x="6" y="168"/>
                </a:cxn>
                <a:cxn ang="0">
                  <a:pos x="91" y="92"/>
                </a:cxn>
                <a:cxn ang="0">
                  <a:pos x="186" y="0"/>
                </a:cxn>
                <a:cxn ang="0">
                  <a:pos x="218" y="125"/>
                </a:cxn>
                <a:cxn ang="0">
                  <a:pos x="266" y="198"/>
                </a:cxn>
                <a:cxn ang="0">
                  <a:pos x="338" y="272"/>
                </a:cxn>
                <a:cxn ang="0">
                  <a:pos x="291" y="317"/>
                </a:cxn>
                <a:cxn ang="0">
                  <a:pos x="220" y="378"/>
                </a:cxn>
                <a:cxn ang="0">
                  <a:pos x="199" y="410"/>
                </a:cxn>
                <a:cxn ang="0">
                  <a:pos x="78" y="301"/>
                </a:cxn>
                <a:cxn ang="0">
                  <a:pos x="0" y="188"/>
                </a:cxn>
                <a:cxn ang="0">
                  <a:pos x="20" y="198"/>
                </a:cxn>
                <a:cxn ang="0">
                  <a:pos x="91" y="301"/>
                </a:cxn>
                <a:cxn ang="0">
                  <a:pos x="194" y="388"/>
                </a:cxn>
                <a:cxn ang="0">
                  <a:pos x="320" y="269"/>
                </a:cxn>
                <a:cxn ang="0">
                  <a:pos x="208" y="135"/>
                </a:cxn>
                <a:cxn ang="0">
                  <a:pos x="181" y="23"/>
                </a:cxn>
                <a:cxn ang="0">
                  <a:pos x="6" y="168"/>
                </a:cxn>
              </a:cxnLst>
              <a:rect l="0" t="0" r="r" b="b"/>
              <a:pathLst>
                <a:path w="338" h="410">
                  <a:moveTo>
                    <a:pt x="6" y="168"/>
                  </a:moveTo>
                  <a:lnTo>
                    <a:pt x="91" y="92"/>
                  </a:lnTo>
                  <a:lnTo>
                    <a:pt x="186" y="0"/>
                  </a:lnTo>
                  <a:lnTo>
                    <a:pt x="218" y="125"/>
                  </a:lnTo>
                  <a:lnTo>
                    <a:pt x="266" y="198"/>
                  </a:lnTo>
                  <a:lnTo>
                    <a:pt x="338" y="272"/>
                  </a:lnTo>
                  <a:lnTo>
                    <a:pt x="291" y="317"/>
                  </a:lnTo>
                  <a:lnTo>
                    <a:pt x="220" y="378"/>
                  </a:lnTo>
                  <a:lnTo>
                    <a:pt x="199" y="410"/>
                  </a:lnTo>
                  <a:lnTo>
                    <a:pt x="78" y="301"/>
                  </a:lnTo>
                  <a:lnTo>
                    <a:pt x="0" y="188"/>
                  </a:lnTo>
                  <a:lnTo>
                    <a:pt x="20" y="198"/>
                  </a:lnTo>
                  <a:lnTo>
                    <a:pt x="91" y="301"/>
                  </a:lnTo>
                  <a:lnTo>
                    <a:pt x="194" y="388"/>
                  </a:lnTo>
                  <a:lnTo>
                    <a:pt x="320" y="269"/>
                  </a:lnTo>
                  <a:lnTo>
                    <a:pt x="208" y="135"/>
                  </a:lnTo>
                  <a:lnTo>
                    <a:pt x="181" y="23"/>
                  </a:lnTo>
                  <a:lnTo>
                    <a:pt x="6" y="168"/>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1"/>
            <p:cNvSpPr>
              <a:spLocks noChangeAspect="1"/>
            </p:cNvSpPr>
            <p:nvPr/>
          </p:nvSpPr>
          <p:spPr bwMode="auto">
            <a:xfrm>
              <a:off x="2422" y="2072"/>
              <a:ext cx="75" cy="145"/>
            </a:xfrm>
            <a:custGeom>
              <a:avLst/>
              <a:gdLst/>
              <a:ahLst/>
              <a:cxnLst>
                <a:cxn ang="0">
                  <a:pos x="0" y="121"/>
                </a:cxn>
                <a:cxn ang="0">
                  <a:pos x="23" y="197"/>
                </a:cxn>
                <a:cxn ang="0">
                  <a:pos x="0" y="290"/>
                </a:cxn>
                <a:cxn ang="0">
                  <a:pos x="142" y="279"/>
                </a:cxn>
                <a:cxn ang="0">
                  <a:pos x="23" y="274"/>
                </a:cxn>
                <a:cxn ang="0">
                  <a:pos x="36" y="197"/>
                </a:cxn>
                <a:cxn ang="0">
                  <a:pos x="8" y="119"/>
                </a:cxn>
                <a:cxn ang="0">
                  <a:pos x="36" y="107"/>
                </a:cxn>
                <a:cxn ang="0">
                  <a:pos x="134" y="24"/>
                </a:cxn>
                <a:cxn ang="0">
                  <a:pos x="154" y="251"/>
                </a:cxn>
                <a:cxn ang="0">
                  <a:pos x="143" y="0"/>
                </a:cxn>
                <a:cxn ang="0">
                  <a:pos x="0" y="121"/>
                </a:cxn>
              </a:cxnLst>
              <a:rect l="0" t="0" r="r" b="b"/>
              <a:pathLst>
                <a:path w="154" h="290">
                  <a:moveTo>
                    <a:pt x="0" y="121"/>
                  </a:moveTo>
                  <a:lnTo>
                    <a:pt x="23" y="197"/>
                  </a:lnTo>
                  <a:lnTo>
                    <a:pt x="0" y="290"/>
                  </a:lnTo>
                  <a:lnTo>
                    <a:pt x="142" y="279"/>
                  </a:lnTo>
                  <a:lnTo>
                    <a:pt x="23" y="274"/>
                  </a:lnTo>
                  <a:lnTo>
                    <a:pt x="36" y="197"/>
                  </a:lnTo>
                  <a:lnTo>
                    <a:pt x="8" y="119"/>
                  </a:lnTo>
                  <a:lnTo>
                    <a:pt x="36" y="107"/>
                  </a:lnTo>
                  <a:lnTo>
                    <a:pt x="134" y="24"/>
                  </a:lnTo>
                  <a:lnTo>
                    <a:pt x="154" y="251"/>
                  </a:lnTo>
                  <a:lnTo>
                    <a:pt x="143" y="0"/>
                  </a:lnTo>
                  <a:lnTo>
                    <a:pt x="0" y="121"/>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2"/>
            <p:cNvSpPr>
              <a:spLocks noChangeAspect="1"/>
            </p:cNvSpPr>
            <p:nvPr/>
          </p:nvSpPr>
          <p:spPr bwMode="auto">
            <a:xfrm>
              <a:off x="2422" y="2451"/>
              <a:ext cx="81" cy="82"/>
            </a:xfrm>
            <a:custGeom>
              <a:avLst/>
              <a:gdLst/>
              <a:ahLst/>
              <a:cxnLst>
                <a:cxn ang="0">
                  <a:pos x="72" y="0"/>
                </a:cxn>
                <a:cxn ang="0">
                  <a:pos x="0" y="103"/>
                </a:cxn>
                <a:cxn ang="0">
                  <a:pos x="72" y="164"/>
                </a:cxn>
                <a:cxn ang="0">
                  <a:pos x="168" y="30"/>
                </a:cxn>
                <a:cxn ang="0">
                  <a:pos x="72" y="0"/>
                </a:cxn>
              </a:cxnLst>
              <a:rect l="0" t="0" r="r" b="b"/>
              <a:pathLst>
                <a:path w="168" h="164">
                  <a:moveTo>
                    <a:pt x="72" y="0"/>
                  </a:moveTo>
                  <a:lnTo>
                    <a:pt x="0" y="103"/>
                  </a:lnTo>
                  <a:lnTo>
                    <a:pt x="72" y="164"/>
                  </a:lnTo>
                  <a:lnTo>
                    <a:pt x="168" y="30"/>
                  </a:lnTo>
                  <a:lnTo>
                    <a:pt x="72" y="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3"/>
            <p:cNvSpPr>
              <a:spLocks noChangeAspect="1"/>
            </p:cNvSpPr>
            <p:nvPr/>
          </p:nvSpPr>
          <p:spPr bwMode="auto">
            <a:xfrm>
              <a:off x="2536" y="2404"/>
              <a:ext cx="58" cy="39"/>
            </a:xfrm>
            <a:custGeom>
              <a:avLst/>
              <a:gdLst/>
              <a:ahLst/>
              <a:cxnLst>
                <a:cxn ang="0">
                  <a:pos x="0" y="62"/>
                </a:cxn>
                <a:cxn ang="0">
                  <a:pos x="45" y="0"/>
                </a:cxn>
                <a:cxn ang="0">
                  <a:pos x="116" y="0"/>
                </a:cxn>
                <a:cxn ang="0">
                  <a:pos x="59" y="77"/>
                </a:cxn>
                <a:cxn ang="0">
                  <a:pos x="0" y="62"/>
                </a:cxn>
              </a:cxnLst>
              <a:rect l="0" t="0" r="r" b="b"/>
              <a:pathLst>
                <a:path w="116" h="77">
                  <a:moveTo>
                    <a:pt x="0" y="62"/>
                  </a:moveTo>
                  <a:lnTo>
                    <a:pt x="45" y="0"/>
                  </a:lnTo>
                  <a:lnTo>
                    <a:pt x="116" y="0"/>
                  </a:lnTo>
                  <a:lnTo>
                    <a:pt x="59" y="77"/>
                  </a:lnTo>
                  <a:lnTo>
                    <a:pt x="0" y="62"/>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4"/>
            <p:cNvSpPr>
              <a:spLocks noChangeAspect="1"/>
            </p:cNvSpPr>
            <p:nvPr/>
          </p:nvSpPr>
          <p:spPr bwMode="auto">
            <a:xfrm>
              <a:off x="2108" y="2563"/>
              <a:ext cx="90" cy="122"/>
            </a:xfrm>
            <a:custGeom>
              <a:avLst/>
              <a:gdLst/>
              <a:ahLst/>
              <a:cxnLst>
                <a:cxn ang="0">
                  <a:pos x="0" y="92"/>
                </a:cxn>
                <a:cxn ang="0">
                  <a:pos x="85" y="243"/>
                </a:cxn>
                <a:cxn ang="0">
                  <a:pos x="179" y="181"/>
                </a:cxn>
                <a:cxn ang="0">
                  <a:pos x="121" y="0"/>
                </a:cxn>
                <a:cxn ang="0">
                  <a:pos x="0" y="92"/>
                </a:cxn>
              </a:cxnLst>
              <a:rect l="0" t="0" r="r" b="b"/>
              <a:pathLst>
                <a:path w="179" h="243">
                  <a:moveTo>
                    <a:pt x="0" y="92"/>
                  </a:moveTo>
                  <a:lnTo>
                    <a:pt x="85" y="243"/>
                  </a:lnTo>
                  <a:lnTo>
                    <a:pt x="179" y="181"/>
                  </a:lnTo>
                  <a:lnTo>
                    <a:pt x="121" y="0"/>
                  </a:lnTo>
                  <a:lnTo>
                    <a:pt x="0" y="92"/>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5"/>
            <p:cNvSpPr>
              <a:spLocks noChangeAspect="1"/>
            </p:cNvSpPr>
            <p:nvPr/>
          </p:nvSpPr>
          <p:spPr bwMode="auto">
            <a:xfrm>
              <a:off x="2203" y="2662"/>
              <a:ext cx="172" cy="143"/>
            </a:xfrm>
            <a:custGeom>
              <a:avLst/>
              <a:gdLst/>
              <a:ahLst/>
              <a:cxnLst>
                <a:cxn ang="0">
                  <a:pos x="216" y="0"/>
                </a:cxn>
                <a:cxn ang="0">
                  <a:pos x="168" y="76"/>
                </a:cxn>
                <a:cxn ang="0">
                  <a:pos x="97" y="119"/>
                </a:cxn>
                <a:cxn ang="0">
                  <a:pos x="0" y="166"/>
                </a:cxn>
                <a:cxn ang="0">
                  <a:pos x="51" y="211"/>
                </a:cxn>
                <a:cxn ang="0">
                  <a:pos x="73" y="285"/>
                </a:cxn>
                <a:cxn ang="0">
                  <a:pos x="179" y="224"/>
                </a:cxn>
                <a:cxn ang="0">
                  <a:pos x="277" y="179"/>
                </a:cxn>
                <a:cxn ang="0">
                  <a:pos x="345" y="119"/>
                </a:cxn>
                <a:cxn ang="0">
                  <a:pos x="84" y="255"/>
                </a:cxn>
                <a:cxn ang="0">
                  <a:pos x="61" y="211"/>
                </a:cxn>
                <a:cxn ang="0">
                  <a:pos x="36" y="166"/>
                </a:cxn>
                <a:cxn ang="0">
                  <a:pos x="145" y="103"/>
                </a:cxn>
                <a:cxn ang="0">
                  <a:pos x="216" y="0"/>
                </a:cxn>
              </a:cxnLst>
              <a:rect l="0" t="0" r="r" b="b"/>
              <a:pathLst>
                <a:path w="345" h="285">
                  <a:moveTo>
                    <a:pt x="216" y="0"/>
                  </a:moveTo>
                  <a:lnTo>
                    <a:pt x="168" y="76"/>
                  </a:lnTo>
                  <a:lnTo>
                    <a:pt x="97" y="119"/>
                  </a:lnTo>
                  <a:lnTo>
                    <a:pt x="0" y="166"/>
                  </a:lnTo>
                  <a:lnTo>
                    <a:pt x="51" y="211"/>
                  </a:lnTo>
                  <a:lnTo>
                    <a:pt x="73" y="285"/>
                  </a:lnTo>
                  <a:lnTo>
                    <a:pt x="179" y="224"/>
                  </a:lnTo>
                  <a:lnTo>
                    <a:pt x="277" y="179"/>
                  </a:lnTo>
                  <a:lnTo>
                    <a:pt x="345" y="119"/>
                  </a:lnTo>
                  <a:lnTo>
                    <a:pt x="84" y="255"/>
                  </a:lnTo>
                  <a:lnTo>
                    <a:pt x="61" y="211"/>
                  </a:lnTo>
                  <a:lnTo>
                    <a:pt x="36" y="166"/>
                  </a:lnTo>
                  <a:lnTo>
                    <a:pt x="145" y="103"/>
                  </a:lnTo>
                  <a:lnTo>
                    <a:pt x="216" y="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6"/>
            <p:cNvSpPr>
              <a:spLocks noChangeAspect="1"/>
            </p:cNvSpPr>
            <p:nvPr/>
          </p:nvSpPr>
          <p:spPr bwMode="auto">
            <a:xfrm>
              <a:off x="2310" y="2685"/>
              <a:ext cx="72" cy="22"/>
            </a:xfrm>
            <a:custGeom>
              <a:avLst/>
              <a:gdLst/>
              <a:ahLst/>
              <a:cxnLst>
                <a:cxn ang="0">
                  <a:pos x="0" y="0"/>
                </a:cxn>
                <a:cxn ang="0">
                  <a:pos x="61" y="31"/>
                </a:cxn>
                <a:cxn ang="0">
                  <a:pos x="143" y="43"/>
                </a:cxn>
                <a:cxn ang="0">
                  <a:pos x="35" y="14"/>
                </a:cxn>
                <a:cxn ang="0">
                  <a:pos x="0" y="0"/>
                </a:cxn>
              </a:cxnLst>
              <a:rect l="0" t="0" r="r" b="b"/>
              <a:pathLst>
                <a:path w="143" h="43">
                  <a:moveTo>
                    <a:pt x="0" y="0"/>
                  </a:moveTo>
                  <a:lnTo>
                    <a:pt x="61" y="31"/>
                  </a:lnTo>
                  <a:lnTo>
                    <a:pt x="143" y="43"/>
                  </a:lnTo>
                  <a:lnTo>
                    <a:pt x="35" y="14"/>
                  </a:lnTo>
                  <a:lnTo>
                    <a:pt x="0" y="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7"/>
            <p:cNvSpPr>
              <a:spLocks noChangeAspect="1"/>
            </p:cNvSpPr>
            <p:nvPr/>
          </p:nvSpPr>
          <p:spPr bwMode="auto">
            <a:xfrm>
              <a:off x="1878" y="1762"/>
              <a:ext cx="1584" cy="1150"/>
            </a:xfrm>
            <a:custGeom>
              <a:avLst/>
              <a:gdLst/>
              <a:ahLst/>
              <a:cxnLst>
                <a:cxn ang="0">
                  <a:pos x="1110" y="1996"/>
                </a:cxn>
                <a:cxn ang="0">
                  <a:pos x="1184" y="1815"/>
                </a:cxn>
                <a:cxn ang="0">
                  <a:pos x="1327" y="1587"/>
                </a:cxn>
                <a:cxn ang="0">
                  <a:pos x="1526" y="1421"/>
                </a:cxn>
                <a:cxn ang="0">
                  <a:pos x="1739" y="1303"/>
                </a:cxn>
                <a:cxn ang="0">
                  <a:pos x="2035" y="1240"/>
                </a:cxn>
                <a:cxn ang="0">
                  <a:pos x="2261" y="1163"/>
                </a:cxn>
                <a:cxn ang="0">
                  <a:pos x="2544" y="1014"/>
                </a:cxn>
                <a:cxn ang="0">
                  <a:pos x="2581" y="910"/>
                </a:cxn>
                <a:cxn ang="0">
                  <a:pos x="2676" y="741"/>
                </a:cxn>
                <a:cxn ang="0">
                  <a:pos x="2534" y="604"/>
                </a:cxn>
                <a:cxn ang="0">
                  <a:pos x="2416" y="500"/>
                </a:cxn>
                <a:cxn ang="0">
                  <a:pos x="2215" y="471"/>
                </a:cxn>
                <a:cxn ang="0">
                  <a:pos x="2142" y="348"/>
                </a:cxn>
                <a:cxn ang="0">
                  <a:pos x="2119" y="197"/>
                </a:cxn>
                <a:cxn ang="0">
                  <a:pos x="2309" y="92"/>
                </a:cxn>
                <a:cxn ang="0">
                  <a:pos x="2615" y="0"/>
                </a:cxn>
                <a:cxn ang="0">
                  <a:pos x="2808" y="33"/>
                </a:cxn>
                <a:cxn ang="0">
                  <a:pos x="3054" y="124"/>
                </a:cxn>
                <a:cxn ang="0">
                  <a:pos x="3101" y="258"/>
                </a:cxn>
                <a:cxn ang="0">
                  <a:pos x="3067" y="395"/>
                </a:cxn>
                <a:cxn ang="0">
                  <a:pos x="2818" y="363"/>
                </a:cxn>
                <a:cxn ang="0">
                  <a:pos x="2605" y="500"/>
                </a:cxn>
                <a:cxn ang="0">
                  <a:pos x="2783" y="454"/>
                </a:cxn>
                <a:cxn ang="0">
                  <a:pos x="2960" y="425"/>
                </a:cxn>
                <a:cxn ang="0">
                  <a:pos x="3161" y="516"/>
                </a:cxn>
                <a:cxn ang="0">
                  <a:pos x="3101" y="696"/>
                </a:cxn>
                <a:cxn ang="0">
                  <a:pos x="3077" y="727"/>
                </a:cxn>
                <a:cxn ang="0">
                  <a:pos x="2971" y="620"/>
                </a:cxn>
                <a:cxn ang="0">
                  <a:pos x="2688" y="650"/>
                </a:cxn>
                <a:cxn ang="0">
                  <a:pos x="2710" y="727"/>
                </a:cxn>
                <a:cxn ang="0">
                  <a:pos x="2960" y="727"/>
                </a:cxn>
                <a:cxn ang="0">
                  <a:pos x="3067" y="834"/>
                </a:cxn>
                <a:cxn ang="0">
                  <a:pos x="2937" y="865"/>
                </a:cxn>
                <a:cxn ang="0">
                  <a:pos x="2699" y="924"/>
                </a:cxn>
                <a:cxn ang="0">
                  <a:pos x="2937" y="954"/>
                </a:cxn>
                <a:cxn ang="0">
                  <a:pos x="3007" y="1043"/>
                </a:cxn>
                <a:cxn ang="0">
                  <a:pos x="3101" y="910"/>
                </a:cxn>
                <a:cxn ang="0">
                  <a:pos x="2996" y="1072"/>
                </a:cxn>
                <a:cxn ang="0">
                  <a:pos x="2842" y="1163"/>
                </a:cxn>
                <a:cxn ang="0">
                  <a:pos x="2724" y="1285"/>
                </a:cxn>
                <a:cxn ang="0">
                  <a:pos x="2215" y="1421"/>
                </a:cxn>
                <a:cxn ang="0">
                  <a:pos x="1526" y="1619"/>
                </a:cxn>
                <a:cxn ang="0">
                  <a:pos x="1218" y="1877"/>
                </a:cxn>
                <a:cxn ang="0">
                  <a:pos x="1171" y="2148"/>
                </a:cxn>
                <a:cxn ang="0">
                  <a:pos x="1291" y="2132"/>
                </a:cxn>
                <a:cxn ang="0">
                  <a:pos x="1302" y="2239"/>
                </a:cxn>
                <a:cxn ang="0">
                  <a:pos x="1136" y="2300"/>
                </a:cxn>
                <a:cxn ang="0">
                  <a:pos x="982" y="2208"/>
                </a:cxn>
                <a:cxn ang="0">
                  <a:pos x="1075" y="2193"/>
                </a:cxn>
              </a:cxnLst>
              <a:rect l="0" t="0" r="r" b="b"/>
              <a:pathLst>
                <a:path w="3172" h="2300">
                  <a:moveTo>
                    <a:pt x="1171" y="2177"/>
                  </a:moveTo>
                  <a:lnTo>
                    <a:pt x="1136" y="2116"/>
                  </a:lnTo>
                  <a:lnTo>
                    <a:pt x="1110" y="2056"/>
                  </a:lnTo>
                  <a:lnTo>
                    <a:pt x="1110" y="1996"/>
                  </a:lnTo>
                  <a:lnTo>
                    <a:pt x="1110" y="1949"/>
                  </a:lnTo>
                  <a:lnTo>
                    <a:pt x="1148" y="1889"/>
                  </a:lnTo>
                  <a:lnTo>
                    <a:pt x="1171" y="1846"/>
                  </a:lnTo>
                  <a:lnTo>
                    <a:pt x="1184" y="1815"/>
                  </a:lnTo>
                  <a:lnTo>
                    <a:pt x="1194" y="1740"/>
                  </a:lnTo>
                  <a:lnTo>
                    <a:pt x="1205" y="1678"/>
                  </a:lnTo>
                  <a:lnTo>
                    <a:pt x="1241" y="1634"/>
                  </a:lnTo>
                  <a:lnTo>
                    <a:pt x="1327" y="1587"/>
                  </a:lnTo>
                  <a:lnTo>
                    <a:pt x="1350" y="1541"/>
                  </a:lnTo>
                  <a:lnTo>
                    <a:pt x="1398" y="1496"/>
                  </a:lnTo>
                  <a:lnTo>
                    <a:pt x="1446" y="1466"/>
                  </a:lnTo>
                  <a:lnTo>
                    <a:pt x="1526" y="1421"/>
                  </a:lnTo>
                  <a:lnTo>
                    <a:pt x="1585" y="1393"/>
                  </a:lnTo>
                  <a:lnTo>
                    <a:pt x="1634" y="1393"/>
                  </a:lnTo>
                  <a:lnTo>
                    <a:pt x="1693" y="1331"/>
                  </a:lnTo>
                  <a:lnTo>
                    <a:pt x="1739" y="1303"/>
                  </a:lnTo>
                  <a:lnTo>
                    <a:pt x="1837" y="1271"/>
                  </a:lnTo>
                  <a:lnTo>
                    <a:pt x="1882" y="1256"/>
                  </a:lnTo>
                  <a:lnTo>
                    <a:pt x="1978" y="1240"/>
                  </a:lnTo>
                  <a:lnTo>
                    <a:pt x="2035" y="1240"/>
                  </a:lnTo>
                  <a:lnTo>
                    <a:pt x="2060" y="1240"/>
                  </a:lnTo>
                  <a:lnTo>
                    <a:pt x="2166" y="1195"/>
                  </a:lnTo>
                  <a:lnTo>
                    <a:pt x="2201" y="1179"/>
                  </a:lnTo>
                  <a:lnTo>
                    <a:pt x="2261" y="1163"/>
                  </a:lnTo>
                  <a:lnTo>
                    <a:pt x="2322" y="1149"/>
                  </a:lnTo>
                  <a:lnTo>
                    <a:pt x="2393" y="1104"/>
                  </a:lnTo>
                  <a:lnTo>
                    <a:pt x="2486" y="1059"/>
                  </a:lnTo>
                  <a:lnTo>
                    <a:pt x="2544" y="1014"/>
                  </a:lnTo>
                  <a:lnTo>
                    <a:pt x="2534" y="984"/>
                  </a:lnTo>
                  <a:lnTo>
                    <a:pt x="2569" y="969"/>
                  </a:lnTo>
                  <a:lnTo>
                    <a:pt x="2569" y="939"/>
                  </a:lnTo>
                  <a:lnTo>
                    <a:pt x="2581" y="910"/>
                  </a:lnTo>
                  <a:lnTo>
                    <a:pt x="2629" y="847"/>
                  </a:lnTo>
                  <a:lnTo>
                    <a:pt x="2663" y="817"/>
                  </a:lnTo>
                  <a:lnTo>
                    <a:pt x="2663" y="772"/>
                  </a:lnTo>
                  <a:lnTo>
                    <a:pt x="2676" y="741"/>
                  </a:lnTo>
                  <a:lnTo>
                    <a:pt x="2640" y="696"/>
                  </a:lnTo>
                  <a:lnTo>
                    <a:pt x="2615" y="680"/>
                  </a:lnTo>
                  <a:lnTo>
                    <a:pt x="2569" y="620"/>
                  </a:lnTo>
                  <a:lnTo>
                    <a:pt x="2534" y="604"/>
                  </a:lnTo>
                  <a:lnTo>
                    <a:pt x="2486" y="620"/>
                  </a:lnTo>
                  <a:lnTo>
                    <a:pt x="2427" y="589"/>
                  </a:lnTo>
                  <a:lnTo>
                    <a:pt x="2405" y="544"/>
                  </a:lnTo>
                  <a:lnTo>
                    <a:pt x="2416" y="500"/>
                  </a:lnTo>
                  <a:lnTo>
                    <a:pt x="2381" y="484"/>
                  </a:lnTo>
                  <a:lnTo>
                    <a:pt x="2332" y="484"/>
                  </a:lnTo>
                  <a:lnTo>
                    <a:pt x="2286" y="484"/>
                  </a:lnTo>
                  <a:lnTo>
                    <a:pt x="2215" y="471"/>
                  </a:lnTo>
                  <a:lnTo>
                    <a:pt x="2190" y="439"/>
                  </a:lnTo>
                  <a:lnTo>
                    <a:pt x="2190" y="395"/>
                  </a:lnTo>
                  <a:lnTo>
                    <a:pt x="2201" y="363"/>
                  </a:lnTo>
                  <a:lnTo>
                    <a:pt x="2142" y="348"/>
                  </a:lnTo>
                  <a:lnTo>
                    <a:pt x="2107" y="317"/>
                  </a:lnTo>
                  <a:lnTo>
                    <a:pt x="2072" y="272"/>
                  </a:lnTo>
                  <a:lnTo>
                    <a:pt x="2083" y="227"/>
                  </a:lnTo>
                  <a:lnTo>
                    <a:pt x="2119" y="197"/>
                  </a:lnTo>
                  <a:lnTo>
                    <a:pt x="2119" y="137"/>
                  </a:lnTo>
                  <a:lnTo>
                    <a:pt x="2178" y="92"/>
                  </a:lnTo>
                  <a:lnTo>
                    <a:pt x="2237" y="77"/>
                  </a:lnTo>
                  <a:lnTo>
                    <a:pt x="2309" y="92"/>
                  </a:lnTo>
                  <a:lnTo>
                    <a:pt x="2381" y="46"/>
                  </a:lnTo>
                  <a:lnTo>
                    <a:pt x="2463" y="33"/>
                  </a:lnTo>
                  <a:lnTo>
                    <a:pt x="2520" y="33"/>
                  </a:lnTo>
                  <a:lnTo>
                    <a:pt x="2615" y="0"/>
                  </a:lnTo>
                  <a:lnTo>
                    <a:pt x="2663" y="0"/>
                  </a:lnTo>
                  <a:lnTo>
                    <a:pt x="2710" y="14"/>
                  </a:lnTo>
                  <a:lnTo>
                    <a:pt x="2724" y="63"/>
                  </a:lnTo>
                  <a:lnTo>
                    <a:pt x="2808" y="33"/>
                  </a:lnTo>
                  <a:lnTo>
                    <a:pt x="2891" y="33"/>
                  </a:lnTo>
                  <a:lnTo>
                    <a:pt x="2971" y="63"/>
                  </a:lnTo>
                  <a:lnTo>
                    <a:pt x="3019" y="92"/>
                  </a:lnTo>
                  <a:lnTo>
                    <a:pt x="3054" y="124"/>
                  </a:lnTo>
                  <a:lnTo>
                    <a:pt x="3054" y="152"/>
                  </a:lnTo>
                  <a:lnTo>
                    <a:pt x="3054" y="180"/>
                  </a:lnTo>
                  <a:lnTo>
                    <a:pt x="3101" y="212"/>
                  </a:lnTo>
                  <a:lnTo>
                    <a:pt x="3101" y="258"/>
                  </a:lnTo>
                  <a:lnTo>
                    <a:pt x="3137" y="317"/>
                  </a:lnTo>
                  <a:lnTo>
                    <a:pt x="3125" y="363"/>
                  </a:lnTo>
                  <a:lnTo>
                    <a:pt x="3090" y="395"/>
                  </a:lnTo>
                  <a:lnTo>
                    <a:pt x="3067" y="395"/>
                  </a:lnTo>
                  <a:lnTo>
                    <a:pt x="3019" y="363"/>
                  </a:lnTo>
                  <a:lnTo>
                    <a:pt x="2971" y="348"/>
                  </a:lnTo>
                  <a:lnTo>
                    <a:pt x="2891" y="348"/>
                  </a:lnTo>
                  <a:lnTo>
                    <a:pt x="2818" y="363"/>
                  </a:lnTo>
                  <a:lnTo>
                    <a:pt x="2747" y="379"/>
                  </a:lnTo>
                  <a:lnTo>
                    <a:pt x="2663" y="408"/>
                  </a:lnTo>
                  <a:lnTo>
                    <a:pt x="2629" y="454"/>
                  </a:lnTo>
                  <a:lnTo>
                    <a:pt x="2605" y="500"/>
                  </a:lnTo>
                  <a:lnTo>
                    <a:pt x="2615" y="544"/>
                  </a:lnTo>
                  <a:lnTo>
                    <a:pt x="2651" y="531"/>
                  </a:lnTo>
                  <a:lnTo>
                    <a:pt x="2710" y="484"/>
                  </a:lnTo>
                  <a:lnTo>
                    <a:pt x="2783" y="454"/>
                  </a:lnTo>
                  <a:lnTo>
                    <a:pt x="2808" y="454"/>
                  </a:lnTo>
                  <a:lnTo>
                    <a:pt x="2867" y="484"/>
                  </a:lnTo>
                  <a:lnTo>
                    <a:pt x="2913" y="439"/>
                  </a:lnTo>
                  <a:lnTo>
                    <a:pt x="2960" y="425"/>
                  </a:lnTo>
                  <a:lnTo>
                    <a:pt x="3019" y="439"/>
                  </a:lnTo>
                  <a:lnTo>
                    <a:pt x="3054" y="454"/>
                  </a:lnTo>
                  <a:lnTo>
                    <a:pt x="3137" y="454"/>
                  </a:lnTo>
                  <a:lnTo>
                    <a:pt x="3161" y="516"/>
                  </a:lnTo>
                  <a:lnTo>
                    <a:pt x="3172" y="561"/>
                  </a:lnTo>
                  <a:lnTo>
                    <a:pt x="3172" y="604"/>
                  </a:lnTo>
                  <a:lnTo>
                    <a:pt x="3149" y="650"/>
                  </a:lnTo>
                  <a:lnTo>
                    <a:pt x="3101" y="696"/>
                  </a:lnTo>
                  <a:lnTo>
                    <a:pt x="3125" y="757"/>
                  </a:lnTo>
                  <a:lnTo>
                    <a:pt x="3115" y="817"/>
                  </a:lnTo>
                  <a:lnTo>
                    <a:pt x="3115" y="757"/>
                  </a:lnTo>
                  <a:lnTo>
                    <a:pt x="3077" y="727"/>
                  </a:lnTo>
                  <a:lnTo>
                    <a:pt x="3125" y="680"/>
                  </a:lnTo>
                  <a:lnTo>
                    <a:pt x="3115" y="650"/>
                  </a:lnTo>
                  <a:lnTo>
                    <a:pt x="3077" y="620"/>
                  </a:lnTo>
                  <a:lnTo>
                    <a:pt x="2971" y="620"/>
                  </a:lnTo>
                  <a:lnTo>
                    <a:pt x="2891" y="604"/>
                  </a:lnTo>
                  <a:lnTo>
                    <a:pt x="2842" y="604"/>
                  </a:lnTo>
                  <a:lnTo>
                    <a:pt x="2724" y="635"/>
                  </a:lnTo>
                  <a:lnTo>
                    <a:pt x="2688" y="650"/>
                  </a:lnTo>
                  <a:lnTo>
                    <a:pt x="2663" y="709"/>
                  </a:lnTo>
                  <a:lnTo>
                    <a:pt x="2688" y="757"/>
                  </a:lnTo>
                  <a:lnTo>
                    <a:pt x="2735" y="757"/>
                  </a:lnTo>
                  <a:lnTo>
                    <a:pt x="2710" y="727"/>
                  </a:lnTo>
                  <a:lnTo>
                    <a:pt x="2783" y="696"/>
                  </a:lnTo>
                  <a:lnTo>
                    <a:pt x="2853" y="680"/>
                  </a:lnTo>
                  <a:lnTo>
                    <a:pt x="2937" y="696"/>
                  </a:lnTo>
                  <a:lnTo>
                    <a:pt x="2960" y="727"/>
                  </a:lnTo>
                  <a:lnTo>
                    <a:pt x="2960" y="757"/>
                  </a:lnTo>
                  <a:lnTo>
                    <a:pt x="3031" y="757"/>
                  </a:lnTo>
                  <a:lnTo>
                    <a:pt x="3054" y="772"/>
                  </a:lnTo>
                  <a:lnTo>
                    <a:pt x="3067" y="834"/>
                  </a:lnTo>
                  <a:lnTo>
                    <a:pt x="3042" y="894"/>
                  </a:lnTo>
                  <a:lnTo>
                    <a:pt x="3007" y="910"/>
                  </a:lnTo>
                  <a:lnTo>
                    <a:pt x="2983" y="878"/>
                  </a:lnTo>
                  <a:lnTo>
                    <a:pt x="2937" y="865"/>
                  </a:lnTo>
                  <a:lnTo>
                    <a:pt x="2891" y="865"/>
                  </a:lnTo>
                  <a:lnTo>
                    <a:pt x="2831" y="865"/>
                  </a:lnTo>
                  <a:lnTo>
                    <a:pt x="2783" y="878"/>
                  </a:lnTo>
                  <a:lnTo>
                    <a:pt x="2699" y="924"/>
                  </a:lnTo>
                  <a:lnTo>
                    <a:pt x="2710" y="954"/>
                  </a:lnTo>
                  <a:lnTo>
                    <a:pt x="2831" y="939"/>
                  </a:lnTo>
                  <a:lnTo>
                    <a:pt x="2879" y="939"/>
                  </a:lnTo>
                  <a:lnTo>
                    <a:pt x="2937" y="954"/>
                  </a:lnTo>
                  <a:lnTo>
                    <a:pt x="2948" y="984"/>
                  </a:lnTo>
                  <a:lnTo>
                    <a:pt x="2948" y="1028"/>
                  </a:lnTo>
                  <a:lnTo>
                    <a:pt x="2937" y="1059"/>
                  </a:lnTo>
                  <a:lnTo>
                    <a:pt x="3007" y="1043"/>
                  </a:lnTo>
                  <a:lnTo>
                    <a:pt x="3031" y="1014"/>
                  </a:lnTo>
                  <a:lnTo>
                    <a:pt x="3054" y="969"/>
                  </a:lnTo>
                  <a:lnTo>
                    <a:pt x="3054" y="939"/>
                  </a:lnTo>
                  <a:lnTo>
                    <a:pt x="3101" y="910"/>
                  </a:lnTo>
                  <a:lnTo>
                    <a:pt x="3067" y="939"/>
                  </a:lnTo>
                  <a:lnTo>
                    <a:pt x="3054" y="1001"/>
                  </a:lnTo>
                  <a:lnTo>
                    <a:pt x="3019" y="1043"/>
                  </a:lnTo>
                  <a:lnTo>
                    <a:pt x="2996" y="1072"/>
                  </a:lnTo>
                  <a:lnTo>
                    <a:pt x="2948" y="1104"/>
                  </a:lnTo>
                  <a:lnTo>
                    <a:pt x="2891" y="1134"/>
                  </a:lnTo>
                  <a:lnTo>
                    <a:pt x="2818" y="1149"/>
                  </a:lnTo>
                  <a:lnTo>
                    <a:pt x="2842" y="1163"/>
                  </a:lnTo>
                  <a:lnTo>
                    <a:pt x="2831" y="1208"/>
                  </a:lnTo>
                  <a:lnTo>
                    <a:pt x="2796" y="1240"/>
                  </a:lnTo>
                  <a:lnTo>
                    <a:pt x="2747" y="1271"/>
                  </a:lnTo>
                  <a:lnTo>
                    <a:pt x="2724" y="1285"/>
                  </a:lnTo>
                  <a:lnTo>
                    <a:pt x="2640" y="1316"/>
                  </a:lnTo>
                  <a:lnTo>
                    <a:pt x="2509" y="1347"/>
                  </a:lnTo>
                  <a:lnTo>
                    <a:pt x="2393" y="1377"/>
                  </a:lnTo>
                  <a:lnTo>
                    <a:pt x="2215" y="1421"/>
                  </a:lnTo>
                  <a:lnTo>
                    <a:pt x="1990" y="1480"/>
                  </a:lnTo>
                  <a:lnTo>
                    <a:pt x="1788" y="1528"/>
                  </a:lnTo>
                  <a:lnTo>
                    <a:pt x="1634" y="1574"/>
                  </a:lnTo>
                  <a:lnTo>
                    <a:pt x="1526" y="1619"/>
                  </a:lnTo>
                  <a:lnTo>
                    <a:pt x="1432" y="1678"/>
                  </a:lnTo>
                  <a:lnTo>
                    <a:pt x="1350" y="1724"/>
                  </a:lnTo>
                  <a:lnTo>
                    <a:pt x="1291" y="1784"/>
                  </a:lnTo>
                  <a:lnTo>
                    <a:pt x="1218" y="1877"/>
                  </a:lnTo>
                  <a:lnTo>
                    <a:pt x="1194" y="1936"/>
                  </a:lnTo>
                  <a:lnTo>
                    <a:pt x="1171" y="2025"/>
                  </a:lnTo>
                  <a:lnTo>
                    <a:pt x="1159" y="2103"/>
                  </a:lnTo>
                  <a:lnTo>
                    <a:pt x="1171" y="2148"/>
                  </a:lnTo>
                  <a:lnTo>
                    <a:pt x="1398" y="1877"/>
                  </a:lnTo>
                  <a:lnTo>
                    <a:pt x="1241" y="2116"/>
                  </a:lnTo>
                  <a:lnTo>
                    <a:pt x="1610" y="1784"/>
                  </a:lnTo>
                  <a:lnTo>
                    <a:pt x="1291" y="2132"/>
                  </a:lnTo>
                  <a:lnTo>
                    <a:pt x="1549" y="1996"/>
                  </a:lnTo>
                  <a:lnTo>
                    <a:pt x="1327" y="2163"/>
                  </a:lnTo>
                  <a:lnTo>
                    <a:pt x="1539" y="2103"/>
                  </a:lnTo>
                  <a:lnTo>
                    <a:pt x="1302" y="2239"/>
                  </a:lnTo>
                  <a:lnTo>
                    <a:pt x="1644" y="2177"/>
                  </a:lnTo>
                  <a:lnTo>
                    <a:pt x="1398" y="2252"/>
                  </a:lnTo>
                  <a:lnTo>
                    <a:pt x="2251" y="2252"/>
                  </a:lnTo>
                  <a:lnTo>
                    <a:pt x="1136" y="2300"/>
                  </a:lnTo>
                  <a:lnTo>
                    <a:pt x="0" y="2252"/>
                  </a:lnTo>
                  <a:lnTo>
                    <a:pt x="1053" y="2252"/>
                  </a:lnTo>
                  <a:lnTo>
                    <a:pt x="685" y="2208"/>
                  </a:lnTo>
                  <a:lnTo>
                    <a:pt x="982" y="2208"/>
                  </a:lnTo>
                  <a:lnTo>
                    <a:pt x="841" y="2116"/>
                  </a:lnTo>
                  <a:lnTo>
                    <a:pt x="971" y="2163"/>
                  </a:lnTo>
                  <a:lnTo>
                    <a:pt x="900" y="2040"/>
                  </a:lnTo>
                  <a:lnTo>
                    <a:pt x="1075" y="2193"/>
                  </a:lnTo>
                  <a:lnTo>
                    <a:pt x="1020" y="1980"/>
                  </a:lnTo>
                  <a:lnTo>
                    <a:pt x="1171" y="2177"/>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8"/>
            <p:cNvSpPr>
              <a:spLocks noChangeAspect="1"/>
            </p:cNvSpPr>
            <p:nvPr/>
          </p:nvSpPr>
          <p:spPr bwMode="auto">
            <a:xfrm>
              <a:off x="2558" y="2179"/>
              <a:ext cx="218" cy="165"/>
            </a:xfrm>
            <a:custGeom>
              <a:avLst/>
              <a:gdLst/>
              <a:ahLst/>
              <a:cxnLst>
                <a:cxn ang="0">
                  <a:pos x="309" y="60"/>
                </a:cxn>
                <a:cxn ang="0">
                  <a:pos x="259" y="31"/>
                </a:cxn>
                <a:cxn ang="0">
                  <a:pos x="178" y="44"/>
                </a:cxn>
                <a:cxn ang="0">
                  <a:pos x="165" y="76"/>
                </a:cxn>
                <a:cxn ang="0">
                  <a:pos x="131" y="44"/>
                </a:cxn>
                <a:cxn ang="0">
                  <a:pos x="109" y="44"/>
                </a:cxn>
                <a:cxn ang="0">
                  <a:pos x="61" y="60"/>
                </a:cxn>
                <a:cxn ang="0">
                  <a:pos x="37" y="90"/>
                </a:cxn>
                <a:cxn ang="0">
                  <a:pos x="0" y="60"/>
                </a:cxn>
                <a:cxn ang="0">
                  <a:pos x="24" y="150"/>
                </a:cxn>
                <a:cxn ang="0">
                  <a:pos x="85" y="135"/>
                </a:cxn>
                <a:cxn ang="0">
                  <a:pos x="143" y="135"/>
                </a:cxn>
                <a:cxn ang="0">
                  <a:pos x="154" y="167"/>
                </a:cxn>
                <a:cxn ang="0">
                  <a:pos x="85" y="194"/>
                </a:cxn>
                <a:cxn ang="0">
                  <a:pos x="49" y="225"/>
                </a:cxn>
                <a:cxn ang="0">
                  <a:pos x="49" y="238"/>
                </a:cxn>
                <a:cxn ang="0">
                  <a:pos x="61" y="285"/>
                </a:cxn>
                <a:cxn ang="0">
                  <a:pos x="24" y="329"/>
                </a:cxn>
                <a:cxn ang="0">
                  <a:pos x="131" y="285"/>
                </a:cxn>
                <a:cxn ang="0">
                  <a:pos x="109" y="256"/>
                </a:cxn>
                <a:cxn ang="0">
                  <a:pos x="131" y="225"/>
                </a:cxn>
                <a:cxn ang="0">
                  <a:pos x="165" y="225"/>
                </a:cxn>
                <a:cxn ang="0">
                  <a:pos x="178" y="256"/>
                </a:cxn>
                <a:cxn ang="0">
                  <a:pos x="239" y="225"/>
                </a:cxn>
                <a:cxn ang="0">
                  <a:pos x="259" y="225"/>
                </a:cxn>
                <a:cxn ang="0">
                  <a:pos x="259" y="256"/>
                </a:cxn>
                <a:cxn ang="0">
                  <a:pos x="283" y="285"/>
                </a:cxn>
                <a:cxn ang="0">
                  <a:pos x="295" y="315"/>
                </a:cxn>
                <a:cxn ang="0">
                  <a:pos x="332" y="285"/>
                </a:cxn>
                <a:cxn ang="0">
                  <a:pos x="309" y="270"/>
                </a:cxn>
                <a:cxn ang="0">
                  <a:pos x="309" y="238"/>
                </a:cxn>
                <a:cxn ang="0">
                  <a:pos x="309" y="225"/>
                </a:cxn>
                <a:cxn ang="0">
                  <a:pos x="332" y="209"/>
                </a:cxn>
                <a:cxn ang="0">
                  <a:pos x="356" y="225"/>
                </a:cxn>
                <a:cxn ang="0">
                  <a:pos x="378" y="225"/>
                </a:cxn>
                <a:cxn ang="0">
                  <a:pos x="402" y="209"/>
                </a:cxn>
                <a:cxn ang="0">
                  <a:pos x="414" y="180"/>
                </a:cxn>
                <a:cxn ang="0">
                  <a:pos x="402" y="150"/>
                </a:cxn>
                <a:cxn ang="0">
                  <a:pos x="378" y="135"/>
                </a:cxn>
                <a:cxn ang="0">
                  <a:pos x="345" y="120"/>
                </a:cxn>
                <a:cxn ang="0">
                  <a:pos x="356" y="76"/>
                </a:cxn>
                <a:cxn ang="0">
                  <a:pos x="391" y="60"/>
                </a:cxn>
                <a:cxn ang="0">
                  <a:pos x="439" y="31"/>
                </a:cxn>
                <a:cxn ang="0">
                  <a:pos x="427" y="0"/>
                </a:cxn>
                <a:cxn ang="0">
                  <a:pos x="391" y="0"/>
                </a:cxn>
                <a:cxn ang="0">
                  <a:pos x="345" y="31"/>
                </a:cxn>
                <a:cxn ang="0">
                  <a:pos x="332" y="44"/>
                </a:cxn>
                <a:cxn ang="0">
                  <a:pos x="309" y="60"/>
                </a:cxn>
              </a:cxnLst>
              <a:rect l="0" t="0" r="r" b="b"/>
              <a:pathLst>
                <a:path w="439" h="329">
                  <a:moveTo>
                    <a:pt x="309" y="60"/>
                  </a:moveTo>
                  <a:lnTo>
                    <a:pt x="259" y="31"/>
                  </a:lnTo>
                  <a:lnTo>
                    <a:pt x="178" y="44"/>
                  </a:lnTo>
                  <a:lnTo>
                    <a:pt x="165" y="76"/>
                  </a:lnTo>
                  <a:lnTo>
                    <a:pt x="131" y="44"/>
                  </a:lnTo>
                  <a:lnTo>
                    <a:pt x="109" y="44"/>
                  </a:lnTo>
                  <a:lnTo>
                    <a:pt x="61" y="60"/>
                  </a:lnTo>
                  <a:lnTo>
                    <a:pt x="37" y="90"/>
                  </a:lnTo>
                  <a:lnTo>
                    <a:pt x="0" y="60"/>
                  </a:lnTo>
                  <a:lnTo>
                    <a:pt x="24" y="150"/>
                  </a:lnTo>
                  <a:lnTo>
                    <a:pt x="85" y="135"/>
                  </a:lnTo>
                  <a:lnTo>
                    <a:pt x="143" y="135"/>
                  </a:lnTo>
                  <a:lnTo>
                    <a:pt x="154" y="167"/>
                  </a:lnTo>
                  <a:lnTo>
                    <a:pt x="85" y="194"/>
                  </a:lnTo>
                  <a:lnTo>
                    <a:pt x="49" y="225"/>
                  </a:lnTo>
                  <a:lnTo>
                    <a:pt x="49" y="238"/>
                  </a:lnTo>
                  <a:lnTo>
                    <a:pt x="61" y="285"/>
                  </a:lnTo>
                  <a:lnTo>
                    <a:pt x="24" y="329"/>
                  </a:lnTo>
                  <a:lnTo>
                    <a:pt x="131" y="285"/>
                  </a:lnTo>
                  <a:lnTo>
                    <a:pt x="109" y="256"/>
                  </a:lnTo>
                  <a:lnTo>
                    <a:pt x="131" y="225"/>
                  </a:lnTo>
                  <a:lnTo>
                    <a:pt x="165" y="225"/>
                  </a:lnTo>
                  <a:lnTo>
                    <a:pt x="178" y="256"/>
                  </a:lnTo>
                  <a:lnTo>
                    <a:pt x="239" y="225"/>
                  </a:lnTo>
                  <a:lnTo>
                    <a:pt x="259" y="225"/>
                  </a:lnTo>
                  <a:lnTo>
                    <a:pt x="259" y="256"/>
                  </a:lnTo>
                  <a:lnTo>
                    <a:pt x="283" y="285"/>
                  </a:lnTo>
                  <a:lnTo>
                    <a:pt x="295" y="315"/>
                  </a:lnTo>
                  <a:lnTo>
                    <a:pt x="332" y="285"/>
                  </a:lnTo>
                  <a:lnTo>
                    <a:pt x="309" y="270"/>
                  </a:lnTo>
                  <a:lnTo>
                    <a:pt x="309" y="238"/>
                  </a:lnTo>
                  <a:lnTo>
                    <a:pt x="309" y="225"/>
                  </a:lnTo>
                  <a:lnTo>
                    <a:pt x="332" y="209"/>
                  </a:lnTo>
                  <a:lnTo>
                    <a:pt x="356" y="225"/>
                  </a:lnTo>
                  <a:lnTo>
                    <a:pt x="378" y="225"/>
                  </a:lnTo>
                  <a:lnTo>
                    <a:pt x="402" y="209"/>
                  </a:lnTo>
                  <a:lnTo>
                    <a:pt x="414" y="180"/>
                  </a:lnTo>
                  <a:lnTo>
                    <a:pt x="402" y="150"/>
                  </a:lnTo>
                  <a:lnTo>
                    <a:pt x="378" y="135"/>
                  </a:lnTo>
                  <a:lnTo>
                    <a:pt x="345" y="120"/>
                  </a:lnTo>
                  <a:lnTo>
                    <a:pt x="356" y="76"/>
                  </a:lnTo>
                  <a:lnTo>
                    <a:pt x="391" y="60"/>
                  </a:lnTo>
                  <a:lnTo>
                    <a:pt x="439" y="31"/>
                  </a:lnTo>
                  <a:lnTo>
                    <a:pt x="427" y="0"/>
                  </a:lnTo>
                  <a:lnTo>
                    <a:pt x="391" y="0"/>
                  </a:lnTo>
                  <a:lnTo>
                    <a:pt x="345" y="31"/>
                  </a:lnTo>
                  <a:lnTo>
                    <a:pt x="332" y="44"/>
                  </a:lnTo>
                  <a:lnTo>
                    <a:pt x="309" y="6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9"/>
            <p:cNvSpPr>
              <a:spLocks noChangeAspect="1"/>
            </p:cNvSpPr>
            <p:nvPr/>
          </p:nvSpPr>
          <p:spPr bwMode="auto">
            <a:xfrm>
              <a:off x="2624" y="2601"/>
              <a:ext cx="271" cy="242"/>
            </a:xfrm>
            <a:custGeom>
              <a:avLst/>
              <a:gdLst/>
              <a:ahLst/>
              <a:cxnLst>
                <a:cxn ang="0">
                  <a:pos x="371" y="137"/>
                </a:cxn>
                <a:cxn ang="0">
                  <a:pos x="326" y="146"/>
                </a:cxn>
                <a:cxn ang="0">
                  <a:pos x="296" y="182"/>
                </a:cxn>
                <a:cxn ang="0">
                  <a:pos x="244" y="167"/>
                </a:cxn>
                <a:cxn ang="0">
                  <a:pos x="203" y="142"/>
                </a:cxn>
                <a:cxn ang="0">
                  <a:pos x="199" y="170"/>
                </a:cxn>
                <a:cxn ang="0">
                  <a:pos x="164" y="154"/>
                </a:cxn>
                <a:cxn ang="0">
                  <a:pos x="137" y="154"/>
                </a:cxn>
                <a:cxn ang="0">
                  <a:pos x="178" y="189"/>
                </a:cxn>
                <a:cxn ang="0">
                  <a:pos x="97" y="226"/>
                </a:cxn>
                <a:cxn ang="0">
                  <a:pos x="57" y="271"/>
                </a:cxn>
                <a:cxn ang="0">
                  <a:pos x="34" y="302"/>
                </a:cxn>
                <a:cxn ang="0">
                  <a:pos x="12" y="347"/>
                </a:cxn>
                <a:cxn ang="0">
                  <a:pos x="0" y="378"/>
                </a:cxn>
                <a:cxn ang="0">
                  <a:pos x="47" y="334"/>
                </a:cxn>
                <a:cxn ang="0">
                  <a:pos x="93" y="271"/>
                </a:cxn>
                <a:cxn ang="0">
                  <a:pos x="156" y="242"/>
                </a:cxn>
                <a:cxn ang="0">
                  <a:pos x="203" y="236"/>
                </a:cxn>
                <a:cxn ang="0">
                  <a:pos x="221" y="260"/>
                </a:cxn>
                <a:cxn ang="0">
                  <a:pos x="164" y="304"/>
                </a:cxn>
                <a:cxn ang="0">
                  <a:pos x="152" y="362"/>
                </a:cxn>
                <a:cxn ang="0">
                  <a:pos x="152" y="408"/>
                </a:cxn>
                <a:cxn ang="0">
                  <a:pos x="152" y="438"/>
                </a:cxn>
                <a:cxn ang="0">
                  <a:pos x="152" y="485"/>
                </a:cxn>
                <a:cxn ang="0">
                  <a:pos x="178" y="408"/>
                </a:cxn>
                <a:cxn ang="0">
                  <a:pos x="201" y="362"/>
                </a:cxn>
                <a:cxn ang="0">
                  <a:pos x="196" y="314"/>
                </a:cxn>
                <a:cxn ang="0">
                  <a:pos x="255" y="294"/>
                </a:cxn>
                <a:cxn ang="0">
                  <a:pos x="306" y="365"/>
                </a:cxn>
                <a:cxn ang="0">
                  <a:pos x="319" y="302"/>
                </a:cxn>
                <a:cxn ang="0">
                  <a:pos x="319" y="271"/>
                </a:cxn>
                <a:cxn ang="0">
                  <a:pos x="355" y="232"/>
                </a:cxn>
                <a:cxn ang="0">
                  <a:pos x="380" y="242"/>
                </a:cxn>
                <a:cxn ang="0">
                  <a:pos x="411" y="226"/>
                </a:cxn>
                <a:cxn ang="0">
                  <a:pos x="450" y="271"/>
                </a:cxn>
                <a:cxn ang="0">
                  <a:pos x="473" y="289"/>
                </a:cxn>
                <a:cxn ang="0">
                  <a:pos x="498" y="302"/>
                </a:cxn>
                <a:cxn ang="0">
                  <a:pos x="509" y="334"/>
                </a:cxn>
                <a:cxn ang="0">
                  <a:pos x="509" y="302"/>
                </a:cxn>
                <a:cxn ang="0">
                  <a:pos x="498" y="271"/>
                </a:cxn>
                <a:cxn ang="0">
                  <a:pos x="486" y="258"/>
                </a:cxn>
                <a:cxn ang="0">
                  <a:pos x="473" y="226"/>
                </a:cxn>
                <a:cxn ang="0">
                  <a:pos x="451" y="193"/>
                </a:cxn>
                <a:cxn ang="0">
                  <a:pos x="502" y="213"/>
                </a:cxn>
                <a:cxn ang="0">
                  <a:pos x="534" y="182"/>
                </a:cxn>
                <a:cxn ang="0">
                  <a:pos x="543" y="142"/>
                </a:cxn>
                <a:cxn ang="0">
                  <a:pos x="499" y="97"/>
                </a:cxn>
                <a:cxn ang="0">
                  <a:pos x="498" y="123"/>
                </a:cxn>
                <a:cxn ang="0">
                  <a:pos x="473" y="123"/>
                </a:cxn>
                <a:cxn ang="0">
                  <a:pos x="450" y="123"/>
                </a:cxn>
                <a:cxn ang="0">
                  <a:pos x="434" y="146"/>
                </a:cxn>
                <a:cxn ang="0">
                  <a:pos x="402" y="123"/>
                </a:cxn>
                <a:cxn ang="0">
                  <a:pos x="415" y="78"/>
                </a:cxn>
                <a:cxn ang="0">
                  <a:pos x="425" y="62"/>
                </a:cxn>
                <a:cxn ang="0">
                  <a:pos x="450" y="33"/>
                </a:cxn>
                <a:cxn ang="0">
                  <a:pos x="473" y="0"/>
                </a:cxn>
                <a:cxn ang="0">
                  <a:pos x="415" y="33"/>
                </a:cxn>
                <a:cxn ang="0">
                  <a:pos x="379" y="62"/>
                </a:cxn>
                <a:cxn ang="0">
                  <a:pos x="379" y="92"/>
                </a:cxn>
                <a:cxn ang="0">
                  <a:pos x="371" y="137"/>
                </a:cxn>
              </a:cxnLst>
              <a:rect l="0" t="0" r="r" b="b"/>
              <a:pathLst>
                <a:path w="543" h="485">
                  <a:moveTo>
                    <a:pt x="371" y="137"/>
                  </a:moveTo>
                  <a:lnTo>
                    <a:pt x="326" y="146"/>
                  </a:lnTo>
                  <a:lnTo>
                    <a:pt x="296" y="182"/>
                  </a:lnTo>
                  <a:lnTo>
                    <a:pt x="244" y="167"/>
                  </a:lnTo>
                  <a:lnTo>
                    <a:pt x="203" y="142"/>
                  </a:lnTo>
                  <a:lnTo>
                    <a:pt x="199" y="170"/>
                  </a:lnTo>
                  <a:lnTo>
                    <a:pt x="164" y="154"/>
                  </a:lnTo>
                  <a:lnTo>
                    <a:pt x="137" y="154"/>
                  </a:lnTo>
                  <a:lnTo>
                    <a:pt x="178" y="189"/>
                  </a:lnTo>
                  <a:lnTo>
                    <a:pt x="97" y="226"/>
                  </a:lnTo>
                  <a:lnTo>
                    <a:pt x="57" y="271"/>
                  </a:lnTo>
                  <a:lnTo>
                    <a:pt x="34" y="302"/>
                  </a:lnTo>
                  <a:lnTo>
                    <a:pt x="12" y="347"/>
                  </a:lnTo>
                  <a:lnTo>
                    <a:pt x="0" y="378"/>
                  </a:lnTo>
                  <a:lnTo>
                    <a:pt x="47" y="334"/>
                  </a:lnTo>
                  <a:lnTo>
                    <a:pt x="93" y="271"/>
                  </a:lnTo>
                  <a:lnTo>
                    <a:pt x="156" y="242"/>
                  </a:lnTo>
                  <a:lnTo>
                    <a:pt x="203" y="236"/>
                  </a:lnTo>
                  <a:lnTo>
                    <a:pt x="221" y="260"/>
                  </a:lnTo>
                  <a:lnTo>
                    <a:pt x="164" y="304"/>
                  </a:lnTo>
                  <a:lnTo>
                    <a:pt x="152" y="362"/>
                  </a:lnTo>
                  <a:lnTo>
                    <a:pt x="152" y="408"/>
                  </a:lnTo>
                  <a:lnTo>
                    <a:pt x="152" y="438"/>
                  </a:lnTo>
                  <a:lnTo>
                    <a:pt x="152" y="485"/>
                  </a:lnTo>
                  <a:lnTo>
                    <a:pt x="178" y="408"/>
                  </a:lnTo>
                  <a:lnTo>
                    <a:pt x="201" y="362"/>
                  </a:lnTo>
                  <a:lnTo>
                    <a:pt x="196" y="314"/>
                  </a:lnTo>
                  <a:lnTo>
                    <a:pt x="255" y="294"/>
                  </a:lnTo>
                  <a:lnTo>
                    <a:pt x="306" y="365"/>
                  </a:lnTo>
                  <a:lnTo>
                    <a:pt x="319" y="302"/>
                  </a:lnTo>
                  <a:lnTo>
                    <a:pt x="319" y="271"/>
                  </a:lnTo>
                  <a:lnTo>
                    <a:pt x="355" y="232"/>
                  </a:lnTo>
                  <a:lnTo>
                    <a:pt x="380" y="242"/>
                  </a:lnTo>
                  <a:lnTo>
                    <a:pt x="411" y="226"/>
                  </a:lnTo>
                  <a:lnTo>
                    <a:pt x="450" y="271"/>
                  </a:lnTo>
                  <a:lnTo>
                    <a:pt x="473" y="289"/>
                  </a:lnTo>
                  <a:lnTo>
                    <a:pt x="498" y="302"/>
                  </a:lnTo>
                  <a:lnTo>
                    <a:pt x="509" y="334"/>
                  </a:lnTo>
                  <a:lnTo>
                    <a:pt x="509" y="302"/>
                  </a:lnTo>
                  <a:lnTo>
                    <a:pt x="498" y="271"/>
                  </a:lnTo>
                  <a:lnTo>
                    <a:pt x="486" y="258"/>
                  </a:lnTo>
                  <a:lnTo>
                    <a:pt x="473" y="226"/>
                  </a:lnTo>
                  <a:lnTo>
                    <a:pt x="451" y="193"/>
                  </a:lnTo>
                  <a:lnTo>
                    <a:pt x="502" y="213"/>
                  </a:lnTo>
                  <a:lnTo>
                    <a:pt x="534" y="182"/>
                  </a:lnTo>
                  <a:lnTo>
                    <a:pt x="543" y="142"/>
                  </a:lnTo>
                  <a:lnTo>
                    <a:pt x="499" y="97"/>
                  </a:lnTo>
                  <a:lnTo>
                    <a:pt x="498" y="123"/>
                  </a:lnTo>
                  <a:lnTo>
                    <a:pt x="473" y="123"/>
                  </a:lnTo>
                  <a:lnTo>
                    <a:pt x="450" y="123"/>
                  </a:lnTo>
                  <a:lnTo>
                    <a:pt x="434" y="146"/>
                  </a:lnTo>
                  <a:lnTo>
                    <a:pt x="402" y="123"/>
                  </a:lnTo>
                  <a:lnTo>
                    <a:pt x="415" y="78"/>
                  </a:lnTo>
                  <a:lnTo>
                    <a:pt x="425" y="62"/>
                  </a:lnTo>
                  <a:lnTo>
                    <a:pt x="450" y="33"/>
                  </a:lnTo>
                  <a:lnTo>
                    <a:pt x="473" y="0"/>
                  </a:lnTo>
                  <a:lnTo>
                    <a:pt x="415" y="33"/>
                  </a:lnTo>
                  <a:lnTo>
                    <a:pt x="379" y="62"/>
                  </a:lnTo>
                  <a:lnTo>
                    <a:pt x="379" y="92"/>
                  </a:lnTo>
                  <a:lnTo>
                    <a:pt x="371" y="137"/>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30"/>
            <p:cNvSpPr>
              <a:spLocks noChangeAspect="1"/>
            </p:cNvSpPr>
            <p:nvPr/>
          </p:nvSpPr>
          <p:spPr bwMode="auto">
            <a:xfrm>
              <a:off x="2938" y="2595"/>
              <a:ext cx="154" cy="142"/>
            </a:xfrm>
            <a:custGeom>
              <a:avLst/>
              <a:gdLst/>
              <a:ahLst/>
              <a:cxnLst>
                <a:cxn ang="0">
                  <a:pos x="47" y="58"/>
                </a:cxn>
                <a:cxn ang="0">
                  <a:pos x="59" y="104"/>
                </a:cxn>
                <a:cxn ang="0">
                  <a:pos x="59" y="149"/>
                </a:cxn>
                <a:cxn ang="0">
                  <a:pos x="35" y="194"/>
                </a:cxn>
                <a:cxn ang="0">
                  <a:pos x="0" y="238"/>
                </a:cxn>
                <a:cxn ang="0">
                  <a:pos x="82" y="238"/>
                </a:cxn>
                <a:cxn ang="0">
                  <a:pos x="167" y="254"/>
                </a:cxn>
                <a:cxn ang="0">
                  <a:pos x="227" y="283"/>
                </a:cxn>
                <a:cxn ang="0">
                  <a:pos x="237" y="223"/>
                </a:cxn>
                <a:cxn ang="0">
                  <a:pos x="250" y="180"/>
                </a:cxn>
                <a:cxn ang="0">
                  <a:pos x="250" y="104"/>
                </a:cxn>
                <a:cxn ang="0">
                  <a:pos x="286" y="45"/>
                </a:cxn>
                <a:cxn ang="0">
                  <a:pos x="308" y="12"/>
                </a:cxn>
                <a:cxn ang="0">
                  <a:pos x="250" y="74"/>
                </a:cxn>
                <a:cxn ang="0">
                  <a:pos x="237" y="135"/>
                </a:cxn>
                <a:cxn ang="0">
                  <a:pos x="227" y="180"/>
                </a:cxn>
                <a:cxn ang="0">
                  <a:pos x="227" y="211"/>
                </a:cxn>
                <a:cxn ang="0">
                  <a:pos x="213" y="238"/>
                </a:cxn>
                <a:cxn ang="0">
                  <a:pos x="132" y="223"/>
                </a:cxn>
                <a:cxn ang="0">
                  <a:pos x="71" y="223"/>
                </a:cxn>
                <a:cxn ang="0">
                  <a:pos x="35" y="223"/>
                </a:cxn>
                <a:cxn ang="0">
                  <a:pos x="71" y="166"/>
                </a:cxn>
                <a:cxn ang="0">
                  <a:pos x="82" y="90"/>
                </a:cxn>
                <a:cxn ang="0">
                  <a:pos x="71" y="45"/>
                </a:cxn>
                <a:cxn ang="0">
                  <a:pos x="274" y="0"/>
                </a:cxn>
                <a:cxn ang="0">
                  <a:pos x="47" y="58"/>
                </a:cxn>
              </a:cxnLst>
              <a:rect l="0" t="0" r="r" b="b"/>
              <a:pathLst>
                <a:path w="308" h="283">
                  <a:moveTo>
                    <a:pt x="47" y="58"/>
                  </a:moveTo>
                  <a:lnTo>
                    <a:pt x="59" y="104"/>
                  </a:lnTo>
                  <a:lnTo>
                    <a:pt x="59" y="149"/>
                  </a:lnTo>
                  <a:lnTo>
                    <a:pt x="35" y="194"/>
                  </a:lnTo>
                  <a:lnTo>
                    <a:pt x="0" y="238"/>
                  </a:lnTo>
                  <a:lnTo>
                    <a:pt x="82" y="238"/>
                  </a:lnTo>
                  <a:lnTo>
                    <a:pt x="167" y="254"/>
                  </a:lnTo>
                  <a:lnTo>
                    <a:pt x="227" y="283"/>
                  </a:lnTo>
                  <a:lnTo>
                    <a:pt x="237" y="223"/>
                  </a:lnTo>
                  <a:lnTo>
                    <a:pt x="250" y="180"/>
                  </a:lnTo>
                  <a:lnTo>
                    <a:pt x="250" y="104"/>
                  </a:lnTo>
                  <a:lnTo>
                    <a:pt x="286" y="45"/>
                  </a:lnTo>
                  <a:lnTo>
                    <a:pt x="308" y="12"/>
                  </a:lnTo>
                  <a:lnTo>
                    <a:pt x="250" y="74"/>
                  </a:lnTo>
                  <a:lnTo>
                    <a:pt x="237" y="135"/>
                  </a:lnTo>
                  <a:lnTo>
                    <a:pt x="227" y="180"/>
                  </a:lnTo>
                  <a:lnTo>
                    <a:pt x="227" y="211"/>
                  </a:lnTo>
                  <a:lnTo>
                    <a:pt x="213" y="238"/>
                  </a:lnTo>
                  <a:lnTo>
                    <a:pt x="132" y="223"/>
                  </a:lnTo>
                  <a:lnTo>
                    <a:pt x="71" y="223"/>
                  </a:lnTo>
                  <a:lnTo>
                    <a:pt x="35" y="223"/>
                  </a:lnTo>
                  <a:lnTo>
                    <a:pt x="71" y="166"/>
                  </a:lnTo>
                  <a:lnTo>
                    <a:pt x="82" y="90"/>
                  </a:lnTo>
                  <a:lnTo>
                    <a:pt x="71" y="45"/>
                  </a:lnTo>
                  <a:lnTo>
                    <a:pt x="274" y="0"/>
                  </a:lnTo>
                  <a:lnTo>
                    <a:pt x="47" y="58"/>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1"/>
            <p:cNvSpPr>
              <a:spLocks noChangeAspect="1"/>
            </p:cNvSpPr>
            <p:nvPr/>
          </p:nvSpPr>
          <p:spPr bwMode="auto">
            <a:xfrm>
              <a:off x="2416" y="1393"/>
              <a:ext cx="1864" cy="498"/>
            </a:xfrm>
            <a:custGeom>
              <a:avLst/>
              <a:gdLst/>
              <a:ahLst/>
              <a:cxnLst>
                <a:cxn ang="0">
                  <a:pos x="842" y="935"/>
                </a:cxn>
                <a:cxn ang="0">
                  <a:pos x="595" y="996"/>
                </a:cxn>
                <a:cxn ang="0">
                  <a:pos x="335" y="965"/>
                </a:cxn>
                <a:cxn ang="0">
                  <a:pos x="166" y="784"/>
                </a:cxn>
                <a:cxn ang="0">
                  <a:pos x="61" y="589"/>
                </a:cxn>
                <a:cxn ang="0">
                  <a:pos x="166" y="480"/>
                </a:cxn>
                <a:cxn ang="0">
                  <a:pos x="347" y="376"/>
                </a:cxn>
                <a:cxn ang="0">
                  <a:pos x="606" y="408"/>
                </a:cxn>
                <a:cxn ang="0">
                  <a:pos x="867" y="363"/>
                </a:cxn>
                <a:cxn ang="0">
                  <a:pos x="1079" y="209"/>
                </a:cxn>
                <a:cxn ang="0">
                  <a:pos x="1271" y="120"/>
                </a:cxn>
                <a:cxn ang="0">
                  <a:pos x="2136" y="0"/>
                </a:cxn>
                <a:cxn ang="0">
                  <a:pos x="1873" y="165"/>
                </a:cxn>
                <a:cxn ang="0">
                  <a:pos x="1635" y="316"/>
                </a:cxn>
                <a:cxn ang="0">
                  <a:pos x="1377" y="392"/>
                </a:cxn>
                <a:cxn ang="0">
                  <a:pos x="1140" y="363"/>
                </a:cxn>
                <a:cxn ang="0">
                  <a:pos x="1271" y="408"/>
                </a:cxn>
                <a:cxn ang="0">
                  <a:pos x="1494" y="436"/>
                </a:cxn>
                <a:cxn ang="0">
                  <a:pos x="1767" y="465"/>
                </a:cxn>
                <a:cxn ang="0">
                  <a:pos x="2026" y="436"/>
                </a:cxn>
                <a:cxn ang="0">
                  <a:pos x="2276" y="345"/>
                </a:cxn>
                <a:cxn ang="0">
                  <a:pos x="2466" y="209"/>
                </a:cxn>
                <a:cxn ang="0">
                  <a:pos x="2644" y="73"/>
                </a:cxn>
                <a:cxn ang="0">
                  <a:pos x="3651" y="73"/>
                </a:cxn>
                <a:cxn ang="0">
                  <a:pos x="3305" y="179"/>
                </a:cxn>
                <a:cxn ang="0">
                  <a:pos x="3341" y="239"/>
                </a:cxn>
                <a:cxn ang="0">
                  <a:pos x="3567" y="179"/>
                </a:cxn>
                <a:cxn ang="0">
                  <a:pos x="3377" y="363"/>
                </a:cxn>
                <a:cxn ang="0">
                  <a:pos x="3093" y="511"/>
                </a:cxn>
                <a:cxn ang="0">
                  <a:pos x="2763" y="527"/>
                </a:cxn>
                <a:cxn ang="0">
                  <a:pos x="2548" y="542"/>
                </a:cxn>
                <a:cxn ang="0">
                  <a:pos x="2242" y="511"/>
                </a:cxn>
                <a:cxn ang="0">
                  <a:pos x="1885" y="557"/>
                </a:cxn>
                <a:cxn ang="0">
                  <a:pos x="1516" y="542"/>
                </a:cxn>
                <a:cxn ang="0">
                  <a:pos x="2157" y="634"/>
                </a:cxn>
                <a:cxn ang="0">
                  <a:pos x="2040" y="678"/>
                </a:cxn>
                <a:cxn ang="0">
                  <a:pos x="1721" y="647"/>
                </a:cxn>
                <a:cxn ang="0">
                  <a:pos x="1330" y="571"/>
                </a:cxn>
                <a:cxn ang="0">
                  <a:pos x="997" y="634"/>
                </a:cxn>
                <a:cxn ang="0">
                  <a:pos x="762" y="601"/>
                </a:cxn>
                <a:cxn ang="0">
                  <a:pos x="525" y="678"/>
                </a:cxn>
                <a:cxn ang="0">
                  <a:pos x="618" y="663"/>
                </a:cxn>
                <a:cxn ang="0">
                  <a:pos x="960" y="678"/>
                </a:cxn>
                <a:cxn ang="0">
                  <a:pos x="903" y="801"/>
                </a:cxn>
                <a:cxn ang="0">
                  <a:pos x="1152" y="693"/>
                </a:cxn>
                <a:cxn ang="0">
                  <a:pos x="1377" y="634"/>
                </a:cxn>
                <a:cxn ang="0">
                  <a:pos x="1885" y="693"/>
                </a:cxn>
                <a:cxn ang="0">
                  <a:pos x="1896" y="752"/>
                </a:cxn>
                <a:cxn ang="0">
                  <a:pos x="1649" y="752"/>
                </a:cxn>
                <a:cxn ang="0">
                  <a:pos x="1377" y="707"/>
                </a:cxn>
                <a:cxn ang="0">
                  <a:pos x="1058" y="771"/>
                </a:cxn>
                <a:cxn ang="0">
                  <a:pos x="997" y="875"/>
                </a:cxn>
              </a:cxnLst>
              <a:rect l="0" t="0" r="r" b="b"/>
              <a:pathLst>
                <a:path w="3734" h="996">
                  <a:moveTo>
                    <a:pt x="926" y="996"/>
                  </a:moveTo>
                  <a:lnTo>
                    <a:pt x="867" y="996"/>
                  </a:lnTo>
                  <a:lnTo>
                    <a:pt x="857" y="965"/>
                  </a:lnTo>
                  <a:lnTo>
                    <a:pt x="842" y="935"/>
                  </a:lnTo>
                  <a:lnTo>
                    <a:pt x="772" y="965"/>
                  </a:lnTo>
                  <a:lnTo>
                    <a:pt x="736" y="980"/>
                  </a:lnTo>
                  <a:lnTo>
                    <a:pt x="677" y="996"/>
                  </a:lnTo>
                  <a:lnTo>
                    <a:pt x="595" y="996"/>
                  </a:lnTo>
                  <a:lnTo>
                    <a:pt x="535" y="980"/>
                  </a:lnTo>
                  <a:lnTo>
                    <a:pt x="500" y="935"/>
                  </a:lnTo>
                  <a:lnTo>
                    <a:pt x="474" y="905"/>
                  </a:lnTo>
                  <a:lnTo>
                    <a:pt x="335" y="965"/>
                  </a:lnTo>
                  <a:lnTo>
                    <a:pt x="275" y="935"/>
                  </a:lnTo>
                  <a:lnTo>
                    <a:pt x="216" y="890"/>
                  </a:lnTo>
                  <a:lnTo>
                    <a:pt x="166" y="830"/>
                  </a:lnTo>
                  <a:lnTo>
                    <a:pt x="166" y="784"/>
                  </a:lnTo>
                  <a:lnTo>
                    <a:pt x="109" y="738"/>
                  </a:lnTo>
                  <a:lnTo>
                    <a:pt x="61" y="693"/>
                  </a:lnTo>
                  <a:lnTo>
                    <a:pt x="35" y="647"/>
                  </a:lnTo>
                  <a:lnTo>
                    <a:pt x="61" y="589"/>
                  </a:lnTo>
                  <a:lnTo>
                    <a:pt x="0" y="557"/>
                  </a:lnTo>
                  <a:lnTo>
                    <a:pt x="0" y="527"/>
                  </a:lnTo>
                  <a:lnTo>
                    <a:pt x="130" y="497"/>
                  </a:lnTo>
                  <a:lnTo>
                    <a:pt x="166" y="480"/>
                  </a:lnTo>
                  <a:lnTo>
                    <a:pt x="252" y="424"/>
                  </a:lnTo>
                  <a:lnTo>
                    <a:pt x="275" y="376"/>
                  </a:lnTo>
                  <a:lnTo>
                    <a:pt x="286" y="345"/>
                  </a:lnTo>
                  <a:lnTo>
                    <a:pt x="347" y="376"/>
                  </a:lnTo>
                  <a:lnTo>
                    <a:pt x="406" y="376"/>
                  </a:lnTo>
                  <a:lnTo>
                    <a:pt x="429" y="363"/>
                  </a:lnTo>
                  <a:lnTo>
                    <a:pt x="510" y="392"/>
                  </a:lnTo>
                  <a:lnTo>
                    <a:pt x="606" y="408"/>
                  </a:lnTo>
                  <a:lnTo>
                    <a:pt x="677" y="408"/>
                  </a:lnTo>
                  <a:lnTo>
                    <a:pt x="772" y="392"/>
                  </a:lnTo>
                  <a:lnTo>
                    <a:pt x="819" y="376"/>
                  </a:lnTo>
                  <a:lnTo>
                    <a:pt x="867" y="363"/>
                  </a:lnTo>
                  <a:lnTo>
                    <a:pt x="915" y="316"/>
                  </a:lnTo>
                  <a:lnTo>
                    <a:pt x="926" y="288"/>
                  </a:lnTo>
                  <a:lnTo>
                    <a:pt x="926" y="239"/>
                  </a:lnTo>
                  <a:lnTo>
                    <a:pt x="1079" y="209"/>
                  </a:lnTo>
                  <a:lnTo>
                    <a:pt x="1103" y="179"/>
                  </a:lnTo>
                  <a:lnTo>
                    <a:pt x="1103" y="134"/>
                  </a:lnTo>
                  <a:lnTo>
                    <a:pt x="1221" y="134"/>
                  </a:lnTo>
                  <a:lnTo>
                    <a:pt x="1271" y="120"/>
                  </a:lnTo>
                  <a:lnTo>
                    <a:pt x="1330" y="89"/>
                  </a:lnTo>
                  <a:lnTo>
                    <a:pt x="1367" y="42"/>
                  </a:lnTo>
                  <a:lnTo>
                    <a:pt x="1352" y="0"/>
                  </a:lnTo>
                  <a:lnTo>
                    <a:pt x="2136" y="0"/>
                  </a:lnTo>
                  <a:lnTo>
                    <a:pt x="2050" y="89"/>
                  </a:lnTo>
                  <a:lnTo>
                    <a:pt x="1979" y="134"/>
                  </a:lnTo>
                  <a:lnTo>
                    <a:pt x="1921" y="165"/>
                  </a:lnTo>
                  <a:lnTo>
                    <a:pt x="1873" y="165"/>
                  </a:lnTo>
                  <a:lnTo>
                    <a:pt x="1829" y="227"/>
                  </a:lnTo>
                  <a:lnTo>
                    <a:pt x="1767" y="288"/>
                  </a:lnTo>
                  <a:lnTo>
                    <a:pt x="1697" y="316"/>
                  </a:lnTo>
                  <a:lnTo>
                    <a:pt x="1635" y="316"/>
                  </a:lnTo>
                  <a:lnTo>
                    <a:pt x="1565" y="300"/>
                  </a:lnTo>
                  <a:lnTo>
                    <a:pt x="1494" y="345"/>
                  </a:lnTo>
                  <a:lnTo>
                    <a:pt x="1445" y="376"/>
                  </a:lnTo>
                  <a:lnTo>
                    <a:pt x="1377" y="392"/>
                  </a:lnTo>
                  <a:lnTo>
                    <a:pt x="1294" y="363"/>
                  </a:lnTo>
                  <a:lnTo>
                    <a:pt x="1257" y="345"/>
                  </a:lnTo>
                  <a:lnTo>
                    <a:pt x="1176" y="363"/>
                  </a:lnTo>
                  <a:lnTo>
                    <a:pt x="1140" y="363"/>
                  </a:lnTo>
                  <a:lnTo>
                    <a:pt x="1058" y="345"/>
                  </a:lnTo>
                  <a:lnTo>
                    <a:pt x="1140" y="376"/>
                  </a:lnTo>
                  <a:lnTo>
                    <a:pt x="1211" y="376"/>
                  </a:lnTo>
                  <a:lnTo>
                    <a:pt x="1271" y="408"/>
                  </a:lnTo>
                  <a:lnTo>
                    <a:pt x="1306" y="451"/>
                  </a:lnTo>
                  <a:lnTo>
                    <a:pt x="1377" y="465"/>
                  </a:lnTo>
                  <a:lnTo>
                    <a:pt x="1434" y="451"/>
                  </a:lnTo>
                  <a:lnTo>
                    <a:pt x="1494" y="436"/>
                  </a:lnTo>
                  <a:lnTo>
                    <a:pt x="1565" y="408"/>
                  </a:lnTo>
                  <a:lnTo>
                    <a:pt x="1613" y="451"/>
                  </a:lnTo>
                  <a:lnTo>
                    <a:pt x="1672" y="465"/>
                  </a:lnTo>
                  <a:lnTo>
                    <a:pt x="1767" y="465"/>
                  </a:lnTo>
                  <a:lnTo>
                    <a:pt x="1838" y="451"/>
                  </a:lnTo>
                  <a:lnTo>
                    <a:pt x="1873" y="424"/>
                  </a:lnTo>
                  <a:lnTo>
                    <a:pt x="1921" y="392"/>
                  </a:lnTo>
                  <a:lnTo>
                    <a:pt x="2026" y="436"/>
                  </a:lnTo>
                  <a:lnTo>
                    <a:pt x="2086" y="424"/>
                  </a:lnTo>
                  <a:lnTo>
                    <a:pt x="2182" y="408"/>
                  </a:lnTo>
                  <a:lnTo>
                    <a:pt x="2242" y="376"/>
                  </a:lnTo>
                  <a:lnTo>
                    <a:pt x="2276" y="345"/>
                  </a:lnTo>
                  <a:lnTo>
                    <a:pt x="2288" y="300"/>
                  </a:lnTo>
                  <a:lnTo>
                    <a:pt x="2288" y="256"/>
                  </a:lnTo>
                  <a:lnTo>
                    <a:pt x="2383" y="272"/>
                  </a:lnTo>
                  <a:lnTo>
                    <a:pt x="2466" y="209"/>
                  </a:lnTo>
                  <a:lnTo>
                    <a:pt x="2477" y="165"/>
                  </a:lnTo>
                  <a:lnTo>
                    <a:pt x="2477" y="89"/>
                  </a:lnTo>
                  <a:lnTo>
                    <a:pt x="2560" y="103"/>
                  </a:lnTo>
                  <a:lnTo>
                    <a:pt x="2644" y="73"/>
                  </a:lnTo>
                  <a:lnTo>
                    <a:pt x="2691" y="13"/>
                  </a:lnTo>
                  <a:lnTo>
                    <a:pt x="2750" y="0"/>
                  </a:lnTo>
                  <a:lnTo>
                    <a:pt x="3734" y="0"/>
                  </a:lnTo>
                  <a:lnTo>
                    <a:pt x="3651" y="73"/>
                  </a:lnTo>
                  <a:lnTo>
                    <a:pt x="3592" y="103"/>
                  </a:lnTo>
                  <a:lnTo>
                    <a:pt x="3497" y="149"/>
                  </a:lnTo>
                  <a:lnTo>
                    <a:pt x="3400" y="165"/>
                  </a:lnTo>
                  <a:lnTo>
                    <a:pt x="3305" y="179"/>
                  </a:lnTo>
                  <a:lnTo>
                    <a:pt x="3187" y="179"/>
                  </a:lnTo>
                  <a:lnTo>
                    <a:pt x="3212" y="209"/>
                  </a:lnTo>
                  <a:lnTo>
                    <a:pt x="3305" y="239"/>
                  </a:lnTo>
                  <a:lnTo>
                    <a:pt x="3341" y="239"/>
                  </a:lnTo>
                  <a:lnTo>
                    <a:pt x="3448" y="227"/>
                  </a:lnTo>
                  <a:lnTo>
                    <a:pt x="3472" y="227"/>
                  </a:lnTo>
                  <a:lnTo>
                    <a:pt x="3508" y="209"/>
                  </a:lnTo>
                  <a:lnTo>
                    <a:pt x="3567" y="179"/>
                  </a:lnTo>
                  <a:lnTo>
                    <a:pt x="3531" y="227"/>
                  </a:lnTo>
                  <a:lnTo>
                    <a:pt x="3497" y="288"/>
                  </a:lnTo>
                  <a:lnTo>
                    <a:pt x="3461" y="316"/>
                  </a:lnTo>
                  <a:lnTo>
                    <a:pt x="3377" y="363"/>
                  </a:lnTo>
                  <a:lnTo>
                    <a:pt x="3317" y="392"/>
                  </a:lnTo>
                  <a:lnTo>
                    <a:pt x="3263" y="424"/>
                  </a:lnTo>
                  <a:lnTo>
                    <a:pt x="3187" y="465"/>
                  </a:lnTo>
                  <a:lnTo>
                    <a:pt x="3093" y="511"/>
                  </a:lnTo>
                  <a:lnTo>
                    <a:pt x="3021" y="527"/>
                  </a:lnTo>
                  <a:lnTo>
                    <a:pt x="2940" y="542"/>
                  </a:lnTo>
                  <a:lnTo>
                    <a:pt x="2856" y="527"/>
                  </a:lnTo>
                  <a:lnTo>
                    <a:pt x="2763" y="527"/>
                  </a:lnTo>
                  <a:lnTo>
                    <a:pt x="2727" y="511"/>
                  </a:lnTo>
                  <a:lnTo>
                    <a:pt x="2678" y="527"/>
                  </a:lnTo>
                  <a:lnTo>
                    <a:pt x="2631" y="542"/>
                  </a:lnTo>
                  <a:lnTo>
                    <a:pt x="2548" y="542"/>
                  </a:lnTo>
                  <a:lnTo>
                    <a:pt x="2490" y="542"/>
                  </a:lnTo>
                  <a:lnTo>
                    <a:pt x="2383" y="542"/>
                  </a:lnTo>
                  <a:lnTo>
                    <a:pt x="2311" y="527"/>
                  </a:lnTo>
                  <a:lnTo>
                    <a:pt x="2242" y="511"/>
                  </a:lnTo>
                  <a:lnTo>
                    <a:pt x="2157" y="527"/>
                  </a:lnTo>
                  <a:lnTo>
                    <a:pt x="2074" y="542"/>
                  </a:lnTo>
                  <a:lnTo>
                    <a:pt x="1967" y="557"/>
                  </a:lnTo>
                  <a:lnTo>
                    <a:pt x="1885" y="557"/>
                  </a:lnTo>
                  <a:lnTo>
                    <a:pt x="1852" y="542"/>
                  </a:lnTo>
                  <a:lnTo>
                    <a:pt x="1756" y="527"/>
                  </a:lnTo>
                  <a:lnTo>
                    <a:pt x="1613" y="542"/>
                  </a:lnTo>
                  <a:lnTo>
                    <a:pt x="1516" y="542"/>
                  </a:lnTo>
                  <a:lnTo>
                    <a:pt x="1885" y="571"/>
                  </a:lnTo>
                  <a:lnTo>
                    <a:pt x="1932" y="601"/>
                  </a:lnTo>
                  <a:lnTo>
                    <a:pt x="2097" y="589"/>
                  </a:lnTo>
                  <a:lnTo>
                    <a:pt x="2157" y="634"/>
                  </a:lnTo>
                  <a:lnTo>
                    <a:pt x="2157" y="678"/>
                  </a:lnTo>
                  <a:lnTo>
                    <a:pt x="2121" y="707"/>
                  </a:lnTo>
                  <a:lnTo>
                    <a:pt x="2074" y="725"/>
                  </a:lnTo>
                  <a:lnTo>
                    <a:pt x="2040" y="678"/>
                  </a:lnTo>
                  <a:lnTo>
                    <a:pt x="1944" y="663"/>
                  </a:lnTo>
                  <a:lnTo>
                    <a:pt x="1885" y="663"/>
                  </a:lnTo>
                  <a:lnTo>
                    <a:pt x="1829" y="663"/>
                  </a:lnTo>
                  <a:lnTo>
                    <a:pt x="1721" y="647"/>
                  </a:lnTo>
                  <a:lnTo>
                    <a:pt x="1624" y="634"/>
                  </a:lnTo>
                  <a:lnTo>
                    <a:pt x="1565" y="616"/>
                  </a:lnTo>
                  <a:lnTo>
                    <a:pt x="1411" y="571"/>
                  </a:lnTo>
                  <a:lnTo>
                    <a:pt x="1330" y="571"/>
                  </a:lnTo>
                  <a:lnTo>
                    <a:pt x="1257" y="557"/>
                  </a:lnTo>
                  <a:lnTo>
                    <a:pt x="1152" y="589"/>
                  </a:lnTo>
                  <a:lnTo>
                    <a:pt x="1079" y="616"/>
                  </a:lnTo>
                  <a:lnTo>
                    <a:pt x="997" y="634"/>
                  </a:lnTo>
                  <a:lnTo>
                    <a:pt x="926" y="616"/>
                  </a:lnTo>
                  <a:lnTo>
                    <a:pt x="867" y="601"/>
                  </a:lnTo>
                  <a:lnTo>
                    <a:pt x="832" y="571"/>
                  </a:lnTo>
                  <a:lnTo>
                    <a:pt x="762" y="601"/>
                  </a:lnTo>
                  <a:lnTo>
                    <a:pt x="713" y="634"/>
                  </a:lnTo>
                  <a:lnTo>
                    <a:pt x="618" y="647"/>
                  </a:lnTo>
                  <a:lnTo>
                    <a:pt x="581" y="647"/>
                  </a:lnTo>
                  <a:lnTo>
                    <a:pt x="525" y="678"/>
                  </a:lnTo>
                  <a:lnTo>
                    <a:pt x="474" y="707"/>
                  </a:lnTo>
                  <a:lnTo>
                    <a:pt x="474" y="752"/>
                  </a:lnTo>
                  <a:lnTo>
                    <a:pt x="569" y="663"/>
                  </a:lnTo>
                  <a:lnTo>
                    <a:pt x="618" y="663"/>
                  </a:lnTo>
                  <a:lnTo>
                    <a:pt x="700" y="663"/>
                  </a:lnTo>
                  <a:lnTo>
                    <a:pt x="807" y="634"/>
                  </a:lnTo>
                  <a:lnTo>
                    <a:pt x="915" y="678"/>
                  </a:lnTo>
                  <a:lnTo>
                    <a:pt x="960" y="678"/>
                  </a:lnTo>
                  <a:lnTo>
                    <a:pt x="1032" y="663"/>
                  </a:lnTo>
                  <a:lnTo>
                    <a:pt x="915" y="725"/>
                  </a:lnTo>
                  <a:lnTo>
                    <a:pt x="890" y="752"/>
                  </a:lnTo>
                  <a:lnTo>
                    <a:pt x="903" y="801"/>
                  </a:lnTo>
                  <a:lnTo>
                    <a:pt x="950" y="725"/>
                  </a:lnTo>
                  <a:lnTo>
                    <a:pt x="1032" y="707"/>
                  </a:lnTo>
                  <a:lnTo>
                    <a:pt x="1067" y="693"/>
                  </a:lnTo>
                  <a:lnTo>
                    <a:pt x="1152" y="693"/>
                  </a:lnTo>
                  <a:lnTo>
                    <a:pt x="1211" y="693"/>
                  </a:lnTo>
                  <a:lnTo>
                    <a:pt x="1257" y="647"/>
                  </a:lnTo>
                  <a:lnTo>
                    <a:pt x="1306" y="634"/>
                  </a:lnTo>
                  <a:lnTo>
                    <a:pt x="1377" y="634"/>
                  </a:lnTo>
                  <a:lnTo>
                    <a:pt x="1459" y="634"/>
                  </a:lnTo>
                  <a:lnTo>
                    <a:pt x="1565" y="663"/>
                  </a:lnTo>
                  <a:lnTo>
                    <a:pt x="1721" y="678"/>
                  </a:lnTo>
                  <a:lnTo>
                    <a:pt x="1885" y="693"/>
                  </a:lnTo>
                  <a:lnTo>
                    <a:pt x="1956" y="707"/>
                  </a:lnTo>
                  <a:lnTo>
                    <a:pt x="1992" y="738"/>
                  </a:lnTo>
                  <a:lnTo>
                    <a:pt x="1967" y="771"/>
                  </a:lnTo>
                  <a:lnTo>
                    <a:pt x="1896" y="752"/>
                  </a:lnTo>
                  <a:lnTo>
                    <a:pt x="1862" y="738"/>
                  </a:lnTo>
                  <a:lnTo>
                    <a:pt x="1792" y="725"/>
                  </a:lnTo>
                  <a:lnTo>
                    <a:pt x="1733" y="738"/>
                  </a:lnTo>
                  <a:lnTo>
                    <a:pt x="1649" y="752"/>
                  </a:lnTo>
                  <a:lnTo>
                    <a:pt x="1613" y="707"/>
                  </a:lnTo>
                  <a:lnTo>
                    <a:pt x="1540" y="693"/>
                  </a:lnTo>
                  <a:lnTo>
                    <a:pt x="1469" y="693"/>
                  </a:lnTo>
                  <a:lnTo>
                    <a:pt x="1377" y="707"/>
                  </a:lnTo>
                  <a:lnTo>
                    <a:pt x="1318" y="725"/>
                  </a:lnTo>
                  <a:lnTo>
                    <a:pt x="1247" y="707"/>
                  </a:lnTo>
                  <a:lnTo>
                    <a:pt x="1162" y="738"/>
                  </a:lnTo>
                  <a:lnTo>
                    <a:pt x="1058" y="771"/>
                  </a:lnTo>
                  <a:lnTo>
                    <a:pt x="1008" y="784"/>
                  </a:lnTo>
                  <a:lnTo>
                    <a:pt x="972" y="815"/>
                  </a:lnTo>
                  <a:lnTo>
                    <a:pt x="972" y="847"/>
                  </a:lnTo>
                  <a:lnTo>
                    <a:pt x="997" y="875"/>
                  </a:lnTo>
                  <a:lnTo>
                    <a:pt x="950" y="935"/>
                  </a:lnTo>
                  <a:lnTo>
                    <a:pt x="950" y="965"/>
                  </a:lnTo>
                  <a:lnTo>
                    <a:pt x="926" y="996"/>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2"/>
            <p:cNvSpPr>
              <a:spLocks noChangeAspect="1"/>
            </p:cNvSpPr>
            <p:nvPr/>
          </p:nvSpPr>
          <p:spPr bwMode="auto">
            <a:xfrm>
              <a:off x="3305" y="1393"/>
              <a:ext cx="371" cy="166"/>
            </a:xfrm>
            <a:custGeom>
              <a:avLst/>
              <a:gdLst/>
              <a:ahLst/>
              <a:cxnLst>
                <a:cxn ang="0">
                  <a:pos x="748" y="0"/>
                </a:cxn>
                <a:cxn ang="0">
                  <a:pos x="674" y="42"/>
                </a:cxn>
                <a:cxn ang="0">
                  <a:pos x="592" y="73"/>
                </a:cxn>
                <a:cxn ang="0">
                  <a:pos x="523" y="73"/>
                </a:cxn>
                <a:cxn ang="0">
                  <a:pos x="523" y="89"/>
                </a:cxn>
                <a:cxn ang="0">
                  <a:pos x="510" y="149"/>
                </a:cxn>
                <a:cxn ang="0">
                  <a:pos x="450" y="209"/>
                </a:cxn>
                <a:cxn ang="0">
                  <a:pos x="391" y="256"/>
                </a:cxn>
                <a:cxn ang="0">
                  <a:pos x="343" y="256"/>
                </a:cxn>
                <a:cxn ang="0">
                  <a:pos x="262" y="272"/>
                </a:cxn>
                <a:cxn ang="0">
                  <a:pos x="154" y="272"/>
                </a:cxn>
                <a:cxn ang="0">
                  <a:pos x="84" y="256"/>
                </a:cxn>
                <a:cxn ang="0">
                  <a:pos x="0" y="332"/>
                </a:cxn>
                <a:cxn ang="0">
                  <a:pos x="95" y="209"/>
                </a:cxn>
                <a:cxn ang="0">
                  <a:pos x="178" y="209"/>
                </a:cxn>
                <a:cxn ang="0">
                  <a:pos x="237" y="209"/>
                </a:cxn>
                <a:cxn ang="0">
                  <a:pos x="308" y="196"/>
                </a:cxn>
                <a:cxn ang="0">
                  <a:pos x="343" y="165"/>
                </a:cxn>
                <a:cxn ang="0">
                  <a:pos x="404" y="134"/>
                </a:cxn>
                <a:cxn ang="0">
                  <a:pos x="428" y="89"/>
                </a:cxn>
                <a:cxn ang="0">
                  <a:pos x="428" y="60"/>
                </a:cxn>
                <a:cxn ang="0">
                  <a:pos x="391" y="28"/>
                </a:cxn>
                <a:cxn ang="0">
                  <a:pos x="437" y="13"/>
                </a:cxn>
                <a:cxn ang="0">
                  <a:pos x="450" y="0"/>
                </a:cxn>
                <a:cxn ang="0">
                  <a:pos x="748" y="0"/>
                </a:cxn>
              </a:cxnLst>
              <a:rect l="0" t="0" r="r" b="b"/>
              <a:pathLst>
                <a:path w="748" h="332">
                  <a:moveTo>
                    <a:pt x="748" y="0"/>
                  </a:moveTo>
                  <a:lnTo>
                    <a:pt x="674" y="42"/>
                  </a:lnTo>
                  <a:lnTo>
                    <a:pt x="592" y="73"/>
                  </a:lnTo>
                  <a:lnTo>
                    <a:pt x="523" y="73"/>
                  </a:lnTo>
                  <a:lnTo>
                    <a:pt x="523" y="89"/>
                  </a:lnTo>
                  <a:lnTo>
                    <a:pt x="510" y="149"/>
                  </a:lnTo>
                  <a:lnTo>
                    <a:pt x="450" y="209"/>
                  </a:lnTo>
                  <a:lnTo>
                    <a:pt x="391" y="256"/>
                  </a:lnTo>
                  <a:lnTo>
                    <a:pt x="343" y="256"/>
                  </a:lnTo>
                  <a:lnTo>
                    <a:pt x="262" y="272"/>
                  </a:lnTo>
                  <a:lnTo>
                    <a:pt x="154" y="272"/>
                  </a:lnTo>
                  <a:lnTo>
                    <a:pt x="84" y="256"/>
                  </a:lnTo>
                  <a:lnTo>
                    <a:pt x="0" y="332"/>
                  </a:lnTo>
                  <a:lnTo>
                    <a:pt x="95" y="209"/>
                  </a:lnTo>
                  <a:lnTo>
                    <a:pt x="178" y="209"/>
                  </a:lnTo>
                  <a:lnTo>
                    <a:pt x="237" y="209"/>
                  </a:lnTo>
                  <a:lnTo>
                    <a:pt x="308" y="196"/>
                  </a:lnTo>
                  <a:lnTo>
                    <a:pt x="343" y="165"/>
                  </a:lnTo>
                  <a:lnTo>
                    <a:pt x="404" y="134"/>
                  </a:lnTo>
                  <a:lnTo>
                    <a:pt x="428" y="89"/>
                  </a:lnTo>
                  <a:lnTo>
                    <a:pt x="428" y="60"/>
                  </a:lnTo>
                  <a:lnTo>
                    <a:pt x="391" y="28"/>
                  </a:lnTo>
                  <a:lnTo>
                    <a:pt x="437" y="13"/>
                  </a:lnTo>
                  <a:lnTo>
                    <a:pt x="450" y="0"/>
                  </a:lnTo>
                  <a:lnTo>
                    <a:pt x="748" y="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3"/>
            <p:cNvSpPr>
              <a:spLocks noChangeAspect="1"/>
            </p:cNvSpPr>
            <p:nvPr/>
          </p:nvSpPr>
          <p:spPr bwMode="auto">
            <a:xfrm>
              <a:off x="1445" y="1393"/>
              <a:ext cx="1570" cy="271"/>
            </a:xfrm>
            <a:custGeom>
              <a:avLst/>
              <a:gdLst/>
              <a:ahLst/>
              <a:cxnLst>
                <a:cxn ang="0">
                  <a:pos x="3139" y="0"/>
                </a:cxn>
                <a:cxn ang="0">
                  <a:pos x="3081" y="60"/>
                </a:cxn>
                <a:cxn ang="0">
                  <a:pos x="2938" y="73"/>
                </a:cxn>
                <a:cxn ang="0">
                  <a:pos x="2926" y="134"/>
                </a:cxn>
                <a:cxn ang="0">
                  <a:pos x="2831" y="196"/>
                </a:cxn>
                <a:cxn ang="0">
                  <a:pos x="2737" y="256"/>
                </a:cxn>
                <a:cxn ang="0">
                  <a:pos x="2688" y="332"/>
                </a:cxn>
                <a:cxn ang="0">
                  <a:pos x="2605" y="363"/>
                </a:cxn>
                <a:cxn ang="0">
                  <a:pos x="2441" y="363"/>
                </a:cxn>
                <a:cxn ang="0">
                  <a:pos x="2336" y="316"/>
                </a:cxn>
                <a:cxn ang="0">
                  <a:pos x="2193" y="288"/>
                </a:cxn>
                <a:cxn ang="0">
                  <a:pos x="2182" y="345"/>
                </a:cxn>
                <a:cxn ang="0">
                  <a:pos x="2121" y="408"/>
                </a:cxn>
                <a:cxn ang="0">
                  <a:pos x="2002" y="436"/>
                </a:cxn>
                <a:cxn ang="0">
                  <a:pos x="1897" y="392"/>
                </a:cxn>
                <a:cxn ang="0">
                  <a:pos x="1837" y="424"/>
                </a:cxn>
                <a:cxn ang="0">
                  <a:pos x="1742" y="451"/>
                </a:cxn>
                <a:cxn ang="0">
                  <a:pos x="1622" y="451"/>
                </a:cxn>
                <a:cxn ang="0">
                  <a:pos x="1527" y="424"/>
                </a:cxn>
                <a:cxn ang="0">
                  <a:pos x="1707" y="497"/>
                </a:cxn>
                <a:cxn ang="0">
                  <a:pos x="1874" y="465"/>
                </a:cxn>
                <a:cxn ang="0">
                  <a:pos x="1886" y="480"/>
                </a:cxn>
                <a:cxn ang="0">
                  <a:pos x="1813" y="527"/>
                </a:cxn>
                <a:cxn ang="0">
                  <a:pos x="1683" y="542"/>
                </a:cxn>
                <a:cxn ang="0">
                  <a:pos x="1505" y="542"/>
                </a:cxn>
                <a:cxn ang="0">
                  <a:pos x="1397" y="497"/>
                </a:cxn>
                <a:cxn ang="0">
                  <a:pos x="1316" y="392"/>
                </a:cxn>
                <a:cxn ang="0">
                  <a:pos x="1207" y="363"/>
                </a:cxn>
                <a:cxn ang="0">
                  <a:pos x="1126" y="300"/>
                </a:cxn>
                <a:cxn ang="0">
                  <a:pos x="1126" y="196"/>
                </a:cxn>
                <a:cxn ang="0">
                  <a:pos x="926" y="209"/>
                </a:cxn>
                <a:cxn ang="0">
                  <a:pos x="782" y="134"/>
                </a:cxn>
                <a:cxn ang="0">
                  <a:pos x="640" y="134"/>
                </a:cxn>
                <a:cxn ang="0">
                  <a:pos x="345" y="134"/>
                </a:cxn>
                <a:cxn ang="0">
                  <a:pos x="165" y="103"/>
                </a:cxn>
                <a:cxn ang="0">
                  <a:pos x="36" y="60"/>
                </a:cxn>
                <a:cxn ang="0">
                  <a:pos x="0" y="0"/>
                </a:cxn>
              </a:cxnLst>
              <a:rect l="0" t="0" r="r" b="b"/>
              <a:pathLst>
                <a:path w="3139" h="542">
                  <a:moveTo>
                    <a:pt x="107" y="0"/>
                  </a:moveTo>
                  <a:lnTo>
                    <a:pt x="3139" y="0"/>
                  </a:lnTo>
                  <a:lnTo>
                    <a:pt x="3117" y="42"/>
                  </a:lnTo>
                  <a:lnTo>
                    <a:pt x="3081" y="60"/>
                  </a:lnTo>
                  <a:lnTo>
                    <a:pt x="3032" y="73"/>
                  </a:lnTo>
                  <a:lnTo>
                    <a:pt x="2938" y="73"/>
                  </a:lnTo>
                  <a:lnTo>
                    <a:pt x="2938" y="103"/>
                  </a:lnTo>
                  <a:lnTo>
                    <a:pt x="2926" y="134"/>
                  </a:lnTo>
                  <a:lnTo>
                    <a:pt x="2867" y="179"/>
                  </a:lnTo>
                  <a:lnTo>
                    <a:pt x="2831" y="196"/>
                  </a:lnTo>
                  <a:lnTo>
                    <a:pt x="2737" y="227"/>
                  </a:lnTo>
                  <a:lnTo>
                    <a:pt x="2737" y="256"/>
                  </a:lnTo>
                  <a:lnTo>
                    <a:pt x="2727" y="288"/>
                  </a:lnTo>
                  <a:lnTo>
                    <a:pt x="2688" y="332"/>
                  </a:lnTo>
                  <a:lnTo>
                    <a:pt x="2666" y="345"/>
                  </a:lnTo>
                  <a:lnTo>
                    <a:pt x="2605" y="363"/>
                  </a:lnTo>
                  <a:lnTo>
                    <a:pt x="2559" y="363"/>
                  </a:lnTo>
                  <a:lnTo>
                    <a:pt x="2441" y="363"/>
                  </a:lnTo>
                  <a:lnTo>
                    <a:pt x="2370" y="332"/>
                  </a:lnTo>
                  <a:lnTo>
                    <a:pt x="2336" y="316"/>
                  </a:lnTo>
                  <a:lnTo>
                    <a:pt x="2264" y="316"/>
                  </a:lnTo>
                  <a:lnTo>
                    <a:pt x="2193" y="288"/>
                  </a:lnTo>
                  <a:lnTo>
                    <a:pt x="2182" y="272"/>
                  </a:lnTo>
                  <a:lnTo>
                    <a:pt x="2182" y="345"/>
                  </a:lnTo>
                  <a:lnTo>
                    <a:pt x="2157" y="363"/>
                  </a:lnTo>
                  <a:lnTo>
                    <a:pt x="2121" y="408"/>
                  </a:lnTo>
                  <a:lnTo>
                    <a:pt x="2060" y="424"/>
                  </a:lnTo>
                  <a:lnTo>
                    <a:pt x="2002" y="436"/>
                  </a:lnTo>
                  <a:lnTo>
                    <a:pt x="1953" y="424"/>
                  </a:lnTo>
                  <a:lnTo>
                    <a:pt x="1897" y="392"/>
                  </a:lnTo>
                  <a:lnTo>
                    <a:pt x="1886" y="392"/>
                  </a:lnTo>
                  <a:lnTo>
                    <a:pt x="1837" y="424"/>
                  </a:lnTo>
                  <a:lnTo>
                    <a:pt x="1803" y="436"/>
                  </a:lnTo>
                  <a:lnTo>
                    <a:pt x="1742" y="451"/>
                  </a:lnTo>
                  <a:lnTo>
                    <a:pt x="1683" y="451"/>
                  </a:lnTo>
                  <a:lnTo>
                    <a:pt x="1622" y="451"/>
                  </a:lnTo>
                  <a:lnTo>
                    <a:pt x="1566" y="436"/>
                  </a:lnTo>
                  <a:lnTo>
                    <a:pt x="1527" y="424"/>
                  </a:lnTo>
                  <a:lnTo>
                    <a:pt x="1612" y="480"/>
                  </a:lnTo>
                  <a:lnTo>
                    <a:pt x="1707" y="497"/>
                  </a:lnTo>
                  <a:lnTo>
                    <a:pt x="1803" y="497"/>
                  </a:lnTo>
                  <a:lnTo>
                    <a:pt x="1874" y="465"/>
                  </a:lnTo>
                  <a:lnTo>
                    <a:pt x="1897" y="451"/>
                  </a:lnTo>
                  <a:lnTo>
                    <a:pt x="1886" y="480"/>
                  </a:lnTo>
                  <a:lnTo>
                    <a:pt x="1860" y="511"/>
                  </a:lnTo>
                  <a:lnTo>
                    <a:pt x="1813" y="527"/>
                  </a:lnTo>
                  <a:lnTo>
                    <a:pt x="1742" y="542"/>
                  </a:lnTo>
                  <a:lnTo>
                    <a:pt x="1683" y="542"/>
                  </a:lnTo>
                  <a:lnTo>
                    <a:pt x="1588" y="542"/>
                  </a:lnTo>
                  <a:lnTo>
                    <a:pt x="1505" y="542"/>
                  </a:lnTo>
                  <a:lnTo>
                    <a:pt x="1447" y="527"/>
                  </a:lnTo>
                  <a:lnTo>
                    <a:pt x="1397" y="497"/>
                  </a:lnTo>
                  <a:lnTo>
                    <a:pt x="1352" y="451"/>
                  </a:lnTo>
                  <a:lnTo>
                    <a:pt x="1316" y="392"/>
                  </a:lnTo>
                  <a:lnTo>
                    <a:pt x="1302" y="363"/>
                  </a:lnTo>
                  <a:lnTo>
                    <a:pt x="1207" y="363"/>
                  </a:lnTo>
                  <a:lnTo>
                    <a:pt x="1150" y="345"/>
                  </a:lnTo>
                  <a:lnTo>
                    <a:pt x="1126" y="300"/>
                  </a:lnTo>
                  <a:lnTo>
                    <a:pt x="1114" y="256"/>
                  </a:lnTo>
                  <a:lnTo>
                    <a:pt x="1126" y="196"/>
                  </a:lnTo>
                  <a:lnTo>
                    <a:pt x="971" y="227"/>
                  </a:lnTo>
                  <a:lnTo>
                    <a:pt x="926" y="209"/>
                  </a:lnTo>
                  <a:lnTo>
                    <a:pt x="842" y="165"/>
                  </a:lnTo>
                  <a:lnTo>
                    <a:pt x="782" y="134"/>
                  </a:lnTo>
                  <a:lnTo>
                    <a:pt x="770" y="103"/>
                  </a:lnTo>
                  <a:lnTo>
                    <a:pt x="640" y="134"/>
                  </a:lnTo>
                  <a:lnTo>
                    <a:pt x="392" y="165"/>
                  </a:lnTo>
                  <a:lnTo>
                    <a:pt x="345" y="134"/>
                  </a:lnTo>
                  <a:lnTo>
                    <a:pt x="238" y="103"/>
                  </a:lnTo>
                  <a:lnTo>
                    <a:pt x="165" y="103"/>
                  </a:lnTo>
                  <a:lnTo>
                    <a:pt x="71" y="73"/>
                  </a:lnTo>
                  <a:lnTo>
                    <a:pt x="36" y="60"/>
                  </a:lnTo>
                  <a:lnTo>
                    <a:pt x="12" y="28"/>
                  </a:lnTo>
                  <a:lnTo>
                    <a:pt x="0" y="0"/>
                  </a:lnTo>
                  <a:lnTo>
                    <a:pt x="107" y="0"/>
                  </a:lnTo>
                  <a:close/>
                </a:path>
              </a:pathLst>
            </a:custGeom>
            <a:solidFill>
              <a:srgbClr val="000000"/>
            </a:solidFill>
            <a:ln w="1651">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32" name="Rectangle 42"/>
          <p:cNvSpPr txBox="1">
            <a:spLocks noChangeArrowheads="1"/>
          </p:cNvSpPr>
          <p:nvPr/>
        </p:nvSpPr>
        <p:spPr>
          <a:xfrm>
            <a:off x="465138" y="1371600"/>
            <a:ext cx="8188325" cy="82391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In cases of natural disaster – such as earthquake, fire, tornado, or the like – what action should on-scene personnel take if personal safety and time permit?  They should:</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206978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mergency Guidelines</a:t>
            </a:r>
            <a:endParaRPr lang="en-US" sz="4000" dirty="0"/>
          </a:p>
        </p:txBody>
      </p:sp>
      <p:grpSp>
        <p:nvGrpSpPr>
          <p:cNvPr id="4" name="Group 7"/>
          <p:cNvGrpSpPr>
            <a:grpSpLocks noChangeAspect="1"/>
          </p:cNvGrpSpPr>
          <p:nvPr/>
        </p:nvGrpSpPr>
        <p:grpSpPr bwMode="auto">
          <a:xfrm rot="21458653" flipH="1">
            <a:off x="4610100" y="1255713"/>
            <a:ext cx="4205288" cy="2832100"/>
            <a:chOff x="2640" y="1200"/>
            <a:chExt cx="3337" cy="2445"/>
          </a:xfrm>
        </p:grpSpPr>
        <p:sp>
          <p:nvSpPr>
            <p:cNvPr id="5" name="Freeform 8"/>
            <p:cNvSpPr>
              <a:spLocks noChangeAspect="1" noEditPoints="1"/>
            </p:cNvSpPr>
            <p:nvPr/>
          </p:nvSpPr>
          <p:spPr bwMode="auto">
            <a:xfrm>
              <a:off x="3356" y="1198"/>
              <a:ext cx="2600" cy="2075"/>
            </a:xfrm>
            <a:custGeom>
              <a:avLst/>
              <a:gdLst/>
              <a:ahLst/>
              <a:cxnLst>
                <a:cxn ang="0">
                  <a:pos x="1253" y="1986"/>
                </a:cxn>
                <a:cxn ang="0">
                  <a:pos x="1663" y="1268"/>
                </a:cxn>
                <a:cxn ang="0">
                  <a:pos x="1508" y="1361"/>
                </a:cxn>
                <a:cxn ang="0">
                  <a:pos x="1324" y="1464"/>
                </a:cxn>
                <a:cxn ang="0">
                  <a:pos x="1294" y="1045"/>
                </a:cxn>
                <a:cxn ang="0">
                  <a:pos x="1356" y="828"/>
                </a:cxn>
                <a:cxn ang="0">
                  <a:pos x="2443" y="367"/>
                </a:cxn>
                <a:cxn ang="0">
                  <a:pos x="3005" y="46"/>
                </a:cxn>
                <a:cxn ang="0">
                  <a:pos x="3066" y="162"/>
                </a:cxn>
                <a:cxn ang="0">
                  <a:pos x="3250" y="196"/>
                </a:cxn>
                <a:cxn ang="0">
                  <a:pos x="3182" y="377"/>
                </a:cxn>
                <a:cxn ang="0">
                  <a:pos x="3275" y="565"/>
                </a:cxn>
                <a:cxn ang="0">
                  <a:pos x="3581" y="353"/>
                </a:cxn>
                <a:cxn ang="0">
                  <a:pos x="3951" y="774"/>
                </a:cxn>
                <a:cxn ang="0">
                  <a:pos x="4080" y="1394"/>
                </a:cxn>
                <a:cxn ang="0">
                  <a:pos x="4633" y="2966"/>
                </a:cxn>
                <a:cxn ang="0">
                  <a:pos x="5194" y="3519"/>
                </a:cxn>
                <a:cxn ang="0">
                  <a:pos x="5914" y="3749"/>
                </a:cxn>
                <a:cxn ang="0">
                  <a:pos x="6340" y="4465"/>
                </a:cxn>
                <a:cxn ang="0">
                  <a:pos x="7467" y="5935"/>
                </a:cxn>
                <a:cxn ang="0">
                  <a:pos x="8425" y="5976"/>
                </a:cxn>
                <a:cxn ang="0">
                  <a:pos x="9124" y="6189"/>
                </a:cxn>
                <a:cxn ang="0">
                  <a:pos x="10505" y="6531"/>
                </a:cxn>
                <a:cxn ang="0">
                  <a:pos x="11090" y="6604"/>
                </a:cxn>
                <a:cxn ang="0">
                  <a:pos x="11943" y="6889"/>
                </a:cxn>
                <a:cxn ang="0">
                  <a:pos x="12939" y="7233"/>
                </a:cxn>
                <a:cxn ang="0">
                  <a:pos x="11244" y="8034"/>
                </a:cxn>
                <a:cxn ang="0">
                  <a:pos x="9077" y="9449"/>
                </a:cxn>
                <a:cxn ang="0">
                  <a:pos x="8120" y="9356"/>
                </a:cxn>
                <a:cxn ang="0">
                  <a:pos x="7064" y="9222"/>
                </a:cxn>
                <a:cxn ang="0">
                  <a:pos x="7477" y="8554"/>
                </a:cxn>
                <a:cxn ang="0">
                  <a:pos x="8982" y="7063"/>
                </a:cxn>
                <a:cxn ang="0">
                  <a:pos x="9047" y="6597"/>
                </a:cxn>
                <a:cxn ang="0">
                  <a:pos x="8799" y="6741"/>
                </a:cxn>
                <a:cxn ang="0">
                  <a:pos x="8283" y="6844"/>
                </a:cxn>
                <a:cxn ang="0">
                  <a:pos x="6266" y="6663"/>
                </a:cxn>
                <a:cxn ang="0">
                  <a:pos x="5334" y="5541"/>
                </a:cxn>
                <a:cxn ang="0">
                  <a:pos x="4503" y="6753"/>
                </a:cxn>
                <a:cxn ang="0">
                  <a:pos x="3730" y="7956"/>
                </a:cxn>
                <a:cxn ang="0">
                  <a:pos x="3991" y="9082"/>
                </a:cxn>
                <a:cxn ang="0">
                  <a:pos x="4229" y="9422"/>
                </a:cxn>
                <a:cxn ang="0">
                  <a:pos x="5984" y="9497"/>
                </a:cxn>
                <a:cxn ang="0">
                  <a:pos x="6149" y="10318"/>
                </a:cxn>
                <a:cxn ang="0">
                  <a:pos x="3675" y="10066"/>
                </a:cxn>
                <a:cxn ang="0">
                  <a:pos x="3699" y="9476"/>
                </a:cxn>
                <a:cxn ang="0">
                  <a:pos x="3560" y="9029"/>
                </a:cxn>
                <a:cxn ang="0">
                  <a:pos x="3204" y="9564"/>
                </a:cxn>
                <a:cxn ang="0">
                  <a:pos x="2794" y="9564"/>
                </a:cxn>
                <a:cxn ang="0">
                  <a:pos x="2430" y="9325"/>
                </a:cxn>
                <a:cxn ang="0">
                  <a:pos x="2176" y="8934"/>
                </a:cxn>
                <a:cxn ang="0">
                  <a:pos x="2501" y="9098"/>
                </a:cxn>
                <a:cxn ang="0">
                  <a:pos x="2637" y="8909"/>
                </a:cxn>
                <a:cxn ang="0">
                  <a:pos x="3212" y="7987"/>
                </a:cxn>
                <a:cxn ang="0">
                  <a:pos x="3384" y="7777"/>
                </a:cxn>
                <a:cxn ang="0">
                  <a:pos x="2197" y="8172"/>
                </a:cxn>
                <a:cxn ang="0">
                  <a:pos x="493" y="8667"/>
                </a:cxn>
                <a:cxn ang="0">
                  <a:pos x="720" y="8128"/>
                </a:cxn>
                <a:cxn ang="0">
                  <a:pos x="244" y="7050"/>
                </a:cxn>
                <a:cxn ang="0">
                  <a:pos x="945" y="6498"/>
                </a:cxn>
                <a:cxn ang="0">
                  <a:pos x="558" y="5717"/>
                </a:cxn>
                <a:cxn ang="0">
                  <a:pos x="1584" y="3519"/>
                </a:cxn>
                <a:cxn ang="0">
                  <a:pos x="263" y="1066"/>
                </a:cxn>
                <a:cxn ang="0">
                  <a:pos x="9403" y="7109"/>
                </a:cxn>
              </a:cxnLst>
              <a:rect l="0" t="0" r="r" b="b"/>
              <a:pathLst>
                <a:path w="13003" h="10368">
                  <a:moveTo>
                    <a:pt x="44" y="605"/>
                  </a:moveTo>
                  <a:lnTo>
                    <a:pt x="141" y="630"/>
                  </a:lnTo>
                  <a:lnTo>
                    <a:pt x="186" y="683"/>
                  </a:lnTo>
                  <a:lnTo>
                    <a:pt x="233" y="738"/>
                  </a:lnTo>
                  <a:lnTo>
                    <a:pt x="280" y="796"/>
                  </a:lnTo>
                  <a:lnTo>
                    <a:pt x="326" y="854"/>
                  </a:lnTo>
                  <a:lnTo>
                    <a:pt x="373" y="913"/>
                  </a:lnTo>
                  <a:lnTo>
                    <a:pt x="418" y="974"/>
                  </a:lnTo>
                  <a:lnTo>
                    <a:pt x="440" y="1005"/>
                  </a:lnTo>
                  <a:lnTo>
                    <a:pt x="462" y="1036"/>
                  </a:lnTo>
                  <a:lnTo>
                    <a:pt x="483" y="1068"/>
                  </a:lnTo>
                  <a:lnTo>
                    <a:pt x="503" y="1099"/>
                  </a:lnTo>
                  <a:lnTo>
                    <a:pt x="482" y="1119"/>
                  </a:lnTo>
                  <a:lnTo>
                    <a:pt x="527" y="1179"/>
                  </a:lnTo>
                  <a:lnTo>
                    <a:pt x="574" y="1238"/>
                  </a:lnTo>
                  <a:lnTo>
                    <a:pt x="620" y="1296"/>
                  </a:lnTo>
                  <a:lnTo>
                    <a:pt x="667" y="1352"/>
                  </a:lnTo>
                  <a:lnTo>
                    <a:pt x="713" y="1407"/>
                  </a:lnTo>
                  <a:lnTo>
                    <a:pt x="761" y="1461"/>
                  </a:lnTo>
                  <a:lnTo>
                    <a:pt x="808" y="1515"/>
                  </a:lnTo>
                  <a:lnTo>
                    <a:pt x="856" y="1567"/>
                  </a:lnTo>
                  <a:lnTo>
                    <a:pt x="904" y="1619"/>
                  </a:lnTo>
                  <a:lnTo>
                    <a:pt x="952" y="1672"/>
                  </a:lnTo>
                  <a:lnTo>
                    <a:pt x="1001" y="1724"/>
                  </a:lnTo>
                  <a:lnTo>
                    <a:pt x="1051" y="1775"/>
                  </a:lnTo>
                  <a:lnTo>
                    <a:pt x="1100" y="1827"/>
                  </a:lnTo>
                  <a:lnTo>
                    <a:pt x="1151" y="1879"/>
                  </a:lnTo>
                  <a:lnTo>
                    <a:pt x="1201" y="1932"/>
                  </a:lnTo>
                  <a:lnTo>
                    <a:pt x="1253" y="1986"/>
                  </a:lnTo>
                  <a:lnTo>
                    <a:pt x="1257" y="1977"/>
                  </a:lnTo>
                  <a:lnTo>
                    <a:pt x="1261" y="1967"/>
                  </a:lnTo>
                  <a:lnTo>
                    <a:pt x="1263" y="1956"/>
                  </a:lnTo>
                  <a:lnTo>
                    <a:pt x="1265" y="1944"/>
                  </a:lnTo>
                  <a:lnTo>
                    <a:pt x="1265" y="1919"/>
                  </a:lnTo>
                  <a:lnTo>
                    <a:pt x="1263" y="1890"/>
                  </a:lnTo>
                  <a:lnTo>
                    <a:pt x="1259" y="1862"/>
                  </a:lnTo>
                  <a:lnTo>
                    <a:pt x="1256" y="1833"/>
                  </a:lnTo>
                  <a:lnTo>
                    <a:pt x="1255" y="1805"/>
                  </a:lnTo>
                  <a:lnTo>
                    <a:pt x="1255" y="1778"/>
                  </a:lnTo>
                  <a:lnTo>
                    <a:pt x="1264" y="1749"/>
                  </a:lnTo>
                  <a:lnTo>
                    <a:pt x="1274" y="1719"/>
                  </a:lnTo>
                  <a:lnTo>
                    <a:pt x="1288" y="1691"/>
                  </a:lnTo>
                  <a:lnTo>
                    <a:pt x="1303" y="1663"/>
                  </a:lnTo>
                  <a:lnTo>
                    <a:pt x="1321" y="1635"/>
                  </a:lnTo>
                  <a:lnTo>
                    <a:pt x="1341" y="1608"/>
                  </a:lnTo>
                  <a:lnTo>
                    <a:pt x="1362" y="1581"/>
                  </a:lnTo>
                  <a:lnTo>
                    <a:pt x="1385" y="1555"/>
                  </a:lnTo>
                  <a:lnTo>
                    <a:pt x="1408" y="1529"/>
                  </a:lnTo>
                  <a:lnTo>
                    <a:pt x="1432" y="1503"/>
                  </a:lnTo>
                  <a:lnTo>
                    <a:pt x="1456" y="1478"/>
                  </a:lnTo>
                  <a:lnTo>
                    <a:pt x="1481" y="1454"/>
                  </a:lnTo>
                  <a:lnTo>
                    <a:pt x="1529" y="1407"/>
                  </a:lnTo>
                  <a:lnTo>
                    <a:pt x="1574" y="1363"/>
                  </a:lnTo>
                  <a:lnTo>
                    <a:pt x="1595" y="1342"/>
                  </a:lnTo>
                  <a:lnTo>
                    <a:pt x="1615" y="1322"/>
                  </a:lnTo>
                  <a:lnTo>
                    <a:pt x="1634" y="1303"/>
                  </a:lnTo>
                  <a:lnTo>
                    <a:pt x="1649" y="1286"/>
                  </a:lnTo>
                  <a:lnTo>
                    <a:pt x="1663" y="1268"/>
                  </a:lnTo>
                  <a:lnTo>
                    <a:pt x="1675" y="1251"/>
                  </a:lnTo>
                  <a:lnTo>
                    <a:pt x="1684" y="1237"/>
                  </a:lnTo>
                  <a:lnTo>
                    <a:pt x="1689" y="1222"/>
                  </a:lnTo>
                  <a:lnTo>
                    <a:pt x="1691" y="1209"/>
                  </a:lnTo>
                  <a:lnTo>
                    <a:pt x="1690" y="1196"/>
                  </a:lnTo>
                  <a:lnTo>
                    <a:pt x="1685" y="1186"/>
                  </a:lnTo>
                  <a:lnTo>
                    <a:pt x="1676" y="1175"/>
                  </a:lnTo>
                  <a:lnTo>
                    <a:pt x="1662" y="1167"/>
                  </a:lnTo>
                  <a:lnTo>
                    <a:pt x="1643" y="1160"/>
                  </a:lnTo>
                  <a:lnTo>
                    <a:pt x="1620" y="1153"/>
                  </a:lnTo>
                  <a:lnTo>
                    <a:pt x="1592" y="1148"/>
                  </a:lnTo>
                  <a:lnTo>
                    <a:pt x="1586" y="1152"/>
                  </a:lnTo>
                  <a:lnTo>
                    <a:pt x="1581" y="1157"/>
                  </a:lnTo>
                  <a:lnTo>
                    <a:pt x="1575" y="1163"/>
                  </a:lnTo>
                  <a:lnTo>
                    <a:pt x="1571" y="1169"/>
                  </a:lnTo>
                  <a:lnTo>
                    <a:pt x="1568" y="1176"/>
                  </a:lnTo>
                  <a:lnTo>
                    <a:pt x="1564" y="1185"/>
                  </a:lnTo>
                  <a:lnTo>
                    <a:pt x="1561" y="1193"/>
                  </a:lnTo>
                  <a:lnTo>
                    <a:pt x="1559" y="1201"/>
                  </a:lnTo>
                  <a:lnTo>
                    <a:pt x="1549" y="1239"/>
                  </a:lnTo>
                  <a:lnTo>
                    <a:pt x="1542" y="1279"/>
                  </a:lnTo>
                  <a:lnTo>
                    <a:pt x="1538" y="1299"/>
                  </a:lnTo>
                  <a:lnTo>
                    <a:pt x="1533" y="1317"/>
                  </a:lnTo>
                  <a:lnTo>
                    <a:pt x="1530" y="1326"/>
                  </a:lnTo>
                  <a:lnTo>
                    <a:pt x="1525" y="1334"/>
                  </a:lnTo>
                  <a:lnTo>
                    <a:pt x="1522" y="1342"/>
                  </a:lnTo>
                  <a:lnTo>
                    <a:pt x="1518" y="1349"/>
                  </a:lnTo>
                  <a:lnTo>
                    <a:pt x="1513" y="1356"/>
                  </a:lnTo>
                  <a:lnTo>
                    <a:pt x="1508" y="1361"/>
                  </a:lnTo>
                  <a:lnTo>
                    <a:pt x="1501" y="1366"/>
                  </a:lnTo>
                  <a:lnTo>
                    <a:pt x="1495" y="1370"/>
                  </a:lnTo>
                  <a:lnTo>
                    <a:pt x="1488" y="1373"/>
                  </a:lnTo>
                  <a:lnTo>
                    <a:pt x="1480" y="1376"/>
                  </a:lnTo>
                  <a:lnTo>
                    <a:pt x="1471" y="1377"/>
                  </a:lnTo>
                  <a:lnTo>
                    <a:pt x="1462" y="1377"/>
                  </a:lnTo>
                  <a:lnTo>
                    <a:pt x="1429" y="1258"/>
                  </a:lnTo>
                  <a:lnTo>
                    <a:pt x="1423" y="1261"/>
                  </a:lnTo>
                  <a:lnTo>
                    <a:pt x="1417" y="1265"/>
                  </a:lnTo>
                  <a:lnTo>
                    <a:pt x="1412" y="1269"/>
                  </a:lnTo>
                  <a:lnTo>
                    <a:pt x="1407" y="1274"/>
                  </a:lnTo>
                  <a:lnTo>
                    <a:pt x="1402" y="1280"/>
                  </a:lnTo>
                  <a:lnTo>
                    <a:pt x="1399" y="1288"/>
                  </a:lnTo>
                  <a:lnTo>
                    <a:pt x="1395" y="1294"/>
                  </a:lnTo>
                  <a:lnTo>
                    <a:pt x="1392" y="1302"/>
                  </a:lnTo>
                  <a:lnTo>
                    <a:pt x="1388" y="1318"/>
                  </a:lnTo>
                  <a:lnTo>
                    <a:pt x="1383" y="1336"/>
                  </a:lnTo>
                  <a:lnTo>
                    <a:pt x="1379" y="1353"/>
                  </a:lnTo>
                  <a:lnTo>
                    <a:pt x="1375" y="1372"/>
                  </a:lnTo>
                  <a:lnTo>
                    <a:pt x="1370" y="1391"/>
                  </a:lnTo>
                  <a:lnTo>
                    <a:pt x="1365" y="1409"/>
                  </a:lnTo>
                  <a:lnTo>
                    <a:pt x="1362" y="1417"/>
                  </a:lnTo>
                  <a:lnTo>
                    <a:pt x="1358" y="1425"/>
                  </a:lnTo>
                  <a:lnTo>
                    <a:pt x="1353" y="1433"/>
                  </a:lnTo>
                  <a:lnTo>
                    <a:pt x="1349" y="1440"/>
                  </a:lnTo>
                  <a:lnTo>
                    <a:pt x="1344" y="1447"/>
                  </a:lnTo>
                  <a:lnTo>
                    <a:pt x="1338" y="1454"/>
                  </a:lnTo>
                  <a:lnTo>
                    <a:pt x="1331" y="1459"/>
                  </a:lnTo>
                  <a:lnTo>
                    <a:pt x="1324" y="1464"/>
                  </a:lnTo>
                  <a:lnTo>
                    <a:pt x="1316" y="1468"/>
                  </a:lnTo>
                  <a:lnTo>
                    <a:pt x="1307" y="1472"/>
                  </a:lnTo>
                  <a:lnTo>
                    <a:pt x="1297" y="1474"/>
                  </a:lnTo>
                  <a:lnTo>
                    <a:pt x="1287" y="1477"/>
                  </a:lnTo>
                  <a:lnTo>
                    <a:pt x="1283" y="1455"/>
                  </a:lnTo>
                  <a:lnTo>
                    <a:pt x="1281" y="1434"/>
                  </a:lnTo>
                  <a:lnTo>
                    <a:pt x="1280" y="1412"/>
                  </a:lnTo>
                  <a:lnTo>
                    <a:pt x="1281" y="1391"/>
                  </a:lnTo>
                  <a:lnTo>
                    <a:pt x="1282" y="1371"/>
                  </a:lnTo>
                  <a:lnTo>
                    <a:pt x="1286" y="1350"/>
                  </a:lnTo>
                  <a:lnTo>
                    <a:pt x="1290" y="1329"/>
                  </a:lnTo>
                  <a:lnTo>
                    <a:pt x="1294" y="1310"/>
                  </a:lnTo>
                  <a:lnTo>
                    <a:pt x="1305" y="1270"/>
                  </a:lnTo>
                  <a:lnTo>
                    <a:pt x="1318" y="1230"/>
                  </a:lnTo>
                  <a:lnTo>
                    <a:pt x="1331" y="1192"/>
                  </a:lnTo>
                  <a:lnTo>
                    <a:pt x="1346" y="1154"/>
                  </a:lnTo>
                  <a:lnTo>
                    <a:pt x="1334" y="1148"/>
                  </a:lnTo>
                  <a:lnTo>
                    <a:pt x="1323" y="1142"/>
                  </a:lnTo>
                  <a:lnTo>
                    <a:pt x="1315" y="1134"/>
                  </a:lnTo>
                  <a:lnTo>
                    <a:pt x="1307" y="1127"/>
                  </a:lnTo>
                  <a:lnTo>
                    <a:pt x="1301" y="1119"/>
                  </a:lnTo>
                  <a:lnTo>
                    <a:pt x="1296" y="1111"/>
                  </a:lnTo>
                  <a:lnTo>
                    <a:pt x="1293" y="1102"/>
                  </a:lnTo>
                  <a:lnTo>
                    <a:pt x="1291" y="1094"/>
                  </a:lnTo>
                  <a:lnTo>
                    <a:pt x="1290" y="1084"/>
                  </a:lnTo>
                  <a:lnTo>
                    <a:pt x="1290" y="1075"/>
                  </a:lnTo>
                  <a:lnTo>
                    <a:pt x="1290" y="1066"/>
                  </a:lnTo>
                  <a:lnTo>
                    <a:pt x="1292" y="1055"/>
                  </a:lnTo>
                  <a:lnTo>
                    <a:pt x="1294" y="1045"/>
                  </a:lnTo>
                  <a:lnTo>
                    <a:pt x="1297" y="1035"/>
                  </a:lnTo>
                  <a:lnTo>
                    <a:pt x="1301" y="1025"/>
                  </a:lnTo>
                  <a:lnTo>
                    <a:pt x="1305" y="1015"/>
                  </a:lnTo>
                  <a:lnTo>
                    <a:pt x="1316" y="993"/>
                  </a:lnTo>
                  <a:lnTo>
                    <a:pt x="1327" y="972"/>
                  </a:lnTo>
                  <a:lnTo>
                    <a:pt x="1339" y="950"/>
                  </a:lnTo>
                  <a:lnTo>
                    <a:pt x="1351" y="928"/>
                  </a:lnTo>
                  <a:lnTo>
                    <a:pt x="1363" y="907"/>
                  </a:lnTo>
                  <a:lnTo>
                    <a:pt x="1374" y="887"/>
                  </a:lnTo>
                  <a:lnTo>
                    <a:pt x="1383" y="868"/>
                  </a:lnTo>
                  <a:lnTo>
                    <a:pt x="1390" y="849"/>
                  </a:lnTo>
                  <a:lnTo>
                    <a:pt x="1390" y="845"/>
                  </a:lnTo>
                  <a:lnTo>
                    <a:pt x="1391" y="840"/>
                  </a:lnTo>
                  <a:lnTo>
                    <a:pt x="1393" y="836"/>
                  </a:lnTo>
                  <a:lnTo>
                    <a:pt x="1396" y="833"/>
                  </a:lnTo>
                  <a:lnTo>
                    <a:pt x="1402" y="825"/>
                  </a:lnTo>
                  <a:lnTo>
                    <a:pt x="1410" y="818"/>
                  </a:lnTo>
                  <a:lnTo>
                    <a:pt x="1414" y="814"/>
                  </a:lnTo>
                  <a:lnTo>
                    <a:pt x="1417" y="810"/>
                  </a:lnTo>
                  <a:lnTo>
                    <a:pt x="1419" y="807"/>
                  </a:lnTo>
                  <a:lnTo>
                    <a:pt x="1420" y="803"/>
                  </a:lnTo>
                  <a:lnTo>
                    <a:pt x="1421" y="799"/>
                  </a:lnTo>
                  <a:lnTo>
                    <a:pt x="1420" y="795"/>
                  </a:lnTo>
                  <a:lnTo>
                    <a:pt x="1417" y="790"/>
                  </a:lnTo>
                  <a:lnTo>
                    <a:pt x="1413" y="785"/>
                  </a:lnTo>
                  <a:lnTo>
                    <a:pt x="1394" y="802"/>
                  </a:lnTo>
                  <a:lnTo>
                    <a:pt x="1370" y="821"/>
                  </a:lnTo>
                  <a:lnTo>
                    <a:pt x="1364" y="825"/>
                  </a:lnTo>
                  <a:lnTo>
                    <a:pt x="1356" y="828"/>
                  </a:lnTo>
                  <a:lnTo>
                    <a:pt x="1349" y="830"/>
                  </a:lnTo>
                  <a:lnTo>
                    <a:pt x="1343" y="830"/>
                  </a:lnTo>
                  <a:lnTo>
                    <a:pt x="1336" y="830"/>
                  </a:lnTo>
                  <a:lnTo>
                    <a:pt x="1328" y="827"/>
                  </a:lnTo>
                  <a:lnTo>
                    <a:pt x="1321" y="823"/>
                  </a:lnTo>
                  <a:lnTo>
                    <a:pt x="1314" y="818"/>
                  </a:lnTo>
                  <a:lnTo>
                    <a:pt x="1360" y="753"/>
                  </a:lnTo>
                  <a:lnTo>
                    <a:pt x="1407" y="694"/>
                  </a:lnTo>
                  <a:lnTo>
                    <a:pt x="1454" y="640"/>
                  </a:lnTo>
                  <a:lnTo>
                    <a:pt x="1502" y="592"/>
                  </a:lnTo>
                  <a:lnTo>
                    <a:pt x="1551" y="547"/>
                  </a:lnTo>
                  <a:lnTo>
                    <a:pt x="1602" y="509"/>
                  </a:lnTo>
                  <a:lnTo>
                    <a:pt x="1652" y="473"/>
                  </a:lnTo>
                  <a:lnTo>
                    <a:pt x="1702" y="442"/>
                  </a:lnTo>
                  <a:lnTo>
                    <a:pt x="1753" y="416"/>
                  </a:lnTo>
                  <a:lnTo>
                    <a:pt x="1804" y="393"/>
                  </a:lnTo>
                  <a:lnTo>
                    <a:pt x="1855" y="373"/>
                  </a:lnTo>
                  <a:lnTo>
                    <a:pt x="1906" y="358"/>
                  </a:lnTo>
                  <a:lnTo>
                    <a:pt x="1957" y="345"/>
                  </a:lnTo>
                  <a:lnTo>
                    <a:pt x="2008" y="336"/>
                  </a:lnTo>
                  <a:lnTo>
                    <a:pt x="2059" y="330"/>
                  </a:lnTo>
                  <a:lnTo>
                    <a:pt x="2109" y="326"/>
                  </a:lnTo>
                  <a:lnTo>
                    <a:pt x="2159" y="325"/>
                  </a:lnTo>
                  <a:lnTo>
                    <a:pt x="2208" y="327"/>
                  </a:lnTo>
                  <a:lnTo>
                    <a:pt x="2256" y="332"/>
                  </a:lnTo>
                  <a:lnTo>
                    <a:pt x="2304" y="338"/>
                  </a:lnTo>
                  <a:lnTo>
                    <a:pt x="2351" y="345"/>
                  </a:lnTo>
                  <a:lnTo>
                    <a:pt x="2397" y="356"/>
                  </a:lnTo>
                  <a:lnTo>
                    <a:pt x="2443" y="367"/>
                  </a:lnTo>
                  <a:lnTo>
                    <a:pt x="2487" y="380"/>
                  </a:lnTo>
                  <a:lnTo>
                    <a:pt x="2529" y="393"/>
                  </a:lnTo>
                  <a:lnTo>
                    <a:pt x="2570" y="409"/>
                  </a:lnTo>
                  <a:lnTo>
                    <a:pt x="2610" y="424"/>
                  </a:lnTo>
                  <a:lnTo>
                    <a:pt x="2649" y="441"/>
                  </a:lnTo>
                  <a:lnTo>
                    <a:pt x="2685" y="459"/>
                  </a:lnTo>
                  <a:lnTo>
                    <a:pt x="2720" y="477"/>
                  </a:lnTo>
                  <a:lnTo>
                    <a:pt x="2753" y="494"/>
                  </a:lnTo>
                  <a:lnTo>
                    <a:pt x="2784" y="512"/>
                  </a:lnTo>
                  <a:lnTo>
                    <a:pt x="2784" y="495"/>
                  </a:lnTo>
                  <a:lnTo>
                    <a:pt x="2784" y="479"/>
                  </a:lnTo>
                  <a:lnTo>
                    <a:pt x="2785" y="462"/>
                  </a:lnTo>
                  <a:lnTo>
                    <a:pt x="2787" y="445"/>
                  </a:lnTo>
                  <a:lnTo>
                    <a:pt x="2789" y="429"/>
                  </a:lnTo>
                  <a:lnTo>
                    <a:pt x="2792" y="413"/>
                  </a:lnTo>
                  <a:lnTo>
                    <a:pt x="2797" y="397"/>
                  </a:lnTo>
                  <a:lnTo>
                    <a:pt x="2800" y="381"/>
                  </a:lnTo>
                  <a:lnTo>
                    <a:pt x="2810" y="349"/>
                  </a:lnTo>
                  <a:lnTo>
                    <a:pt x="2822" y="319"/>
                  </a:lnTo>
                  <a:lnTo>
                    <a:pt x="2835" y="290"/>
                  </a:lnTo>
                  <a:lnTo>
                    <a:pt x="2850" y="260"/>
                  </a:lnTo>
                  <a:lnTo>
                    <a:pt x="2866" y="231"/>
                  </a:lnTo>
                  <a:lnTo>
                    <a:pt x="2884" y="203"/>
                  </a:lnTo>
                  <a:lnTo>
                    <a:pt x="2903" y="175"/>
                  </a:lnTo>
                  <a:lnTo>
                    <a:pt x="2922" y="149"/>
                  </a:lnTo>
                  <a:lnTo>
                    <a:pt x="2943" y="122"/>
                  </a:lnTo>
                  <a:lnTo>
                    <a:pt x="2963" y="96"/>
                  </a:lnTo>
                  <a:lnTo>
                    <a:pt x="2984" y="71"/>
                  </a:lnTo>
                  <a:lnTo>
                    <a:pt x="3005" y="46"/>
                  </a:lnTo>
                  <a:lnTo>
                    <a:pt x="3021" y="35"/>
                  </a:lnTo>
                  <a:lnTo>
                    <a:pt x="3037" y="25"/>
                  </a:lnTo>
                  <a:lnTo>
                    <a:pt x="3054" y="16"/>
                  </a:lnTo>
                  <a:lnTo>
                    <a:pt x="3071" y="8"/>
                  </a:lnTo>
                  <a:lnTo>
                    <a:pt x="3079" y="5"/>
                  </a:lnTo>
                  <a:lnTo>
                    <a:pt x="3088" y="3"/>
                  </a:lnTo>
                  <a:lnTo>
                    <a:pt x="3096" y="1"/>
                  </a:lnTo>
                  <a:lnTo>
                    <a:pt x="3104" y="0"/>
                  </a:lnTo>
                  <a:lnTo>
                    <a:pt x="3113" y="0"/>
                  </a:lnTo>
                  <a:lnTo>
                    <a:pt x="3121" y="0"/>
                  </a:lnTo>
                  <a:lnTo>
                    <a:pt x="3128" y="2"/>
                  </a:lnTo>
                  <a:lnTo>
                    <a:pt x="3137" y="4"/>
                  </a:lnTo>
                  <a:lnTo>
                    <a:pt x="3130" y="20"/>
                  </a:lnTo>
                  <a:lnTo>
                    <a:pt x="3124" y="35"/>
                  </a:lnTo>
                  <a:lnTo>
                    <a:pt x="3117" y="49"/>
                  </a:lnTo>
                  <a:lnTo>
                    <a:pt x="3108" y="63"/>
                  </a:lnTo>
                  <a:lnTo>
                    <a:pt x="3089" y="88"/>
                  </a:lnTo>
                  <a:lnTo>
                    <a:pt x="3068" y="111"/>
                  </a:lnTo>
                  <a:lnTo>
                    <a:pt x="3047" y="135"/>
                  </a:lnTo>
                  <a:lnTo>
                    <a:pt x="3028" y="158"/>
                  </a:lnTo>
                  <a:lnTo>
                    <a:pt x="3019" y="172"/>
                  </a:lnTo>
                  <a:lnTo>
                    <a:pt x="3010" y="186"/>
                  </a:lnTo>
                  <a:lnTo>
                    <a:pt x="3003" y="199"/>
                  </a:lnTo>
                  <a:lnTo>
                    <a:pt x="2997" y="215"/>
                  </a:lnTo>
                  <a:lnTo>
                    <a:pt x="3007" y="211"/>
                  </a:lnTo>
                  <a:lnTo>
                    <a:pt x="3019" y="203"/>
                  </a:lnTo>
                  <a:lnTo>
                    <a:pt x="3030" y="195"/>
                  </a:lnTo>
                  <a:lnTo>
                    <a:pt x="3042" y="185"/>
                  </a:lnTo>
                  <a:lnTo>
                    <a:pt x="3066" y="162"/>
                  </a:lnTo>
                  <a:lnTo>
                    <a:pt x="3092" y="139"/>
                  </a:lnTo>
                  <a:lnTo>
                    <a:pt x="3105" y="128"/>
                  </a:lnTo>
                  <a:lnTo>
                    <a:pt x="3120" y="120"/>
                  </a:lnTo>
                  <a:lnTo>
                    <a:pt x="3127" y="116"/>
                  </a:lnTo>
                  <a:lnTo>
                    <a:pt x="3133" y="113"/>
                  </a:lnTo>
                  <a:lnTo>
                    <a:pt x="3142" y="109"/>
                  </a:lnTo>
                  <a:lnTo>
                    <a:pt x="3149" y="107"/>
                  </a:lnTo>
                  <a:lnTo>
                    <a:pt x="3156" y="106"/>
                  </a:lnTo>
                  <a:lnTo>
                    <a:pt x="3164" y="105"/>
                  </a:lnTo>
                  <a:lnTo>
                    <a:pt x="3172" y="105"/>
                  </a:lnTo>
                  <a:lnTo>
                    <a:pt x="3179" y="106"/>
                  </a:lnTo>
                  <a:lnTo>
                    <a:pt x="3188" y="108"/>
                  </a:lnTo>
                  <a:lnTo>
                    <a:pt x="3196" y="112"/>
                  </a:lnTo>
                  <a:lnTo>
                    <a:pt x="3203" y="115"/>
                  </a:lnTo>
                  <a:lnTo>
                    <a:pt x="3212" y="120"/>
                  </a:lnTo>
                  <a:lnTo>
                    <a:pt x="3188" y="158"/>
                  </a:lnTo>
                  <a:lnTo>
                    <a:pt x="3167" y="190"/>
                  </a:lnTo>
                  <a:lnTo>
                    <a:pt x="3150" y="213"/>
                  </a:lnTo>
                  <a:lnTo>
                    <a:pt x="3138" y="228"/>
                  </a:lnTo>
                  <a:lnTo>
                    <a:pt x="3129" y="239"/>
                  </a:lnTo>
                  <a:lnTo>
                    <a:pt x="3126" y="243"/>
                  </a:lnTo>
                  <a:lnTo>
                    <a:pt x="3127" y="243"/>
                  </a:lnTo>
                  <a:lnTo>
                    <a:pt x="3134" y="240"/>
                  </a:lnTo>
                  <a:lnTo>
                    <a:pt x="3146" y="234"/>
                  </a:lnTo>
                  <a:lnTo>
                    <a:pt x="3164" y="225"/>
                  </a:lnTo>
                  <a:lnTo>
                    <a:pt x="3187" y="216"/>
                  </a:lnTo>
                  <a:lnTo>
                    <a:pt x="3215" y="205"/>
                  </a:lnTo>
                  <a:lnTo>
                    <a:pt x="3231" y="201"/>
                  </a:lnTo>
                  <a:lnTo>
                    <a:pt x="3250" y="196"/>
                  </a:lnTo>
                  <a:lnTo>
                    <a:pt x="3270" y="192"/>
                  </a:lnTo>
                  <a:lnTo>
                    <a:pt x="3291" y="188"/>
                  </a:lnTo>
                  <a:lnTo>
                    <a:pt x="3314" y="184"/>
                  </a:lnTo>
                  <a:lnTo>
                    <a:pt x="3339" y="180"/>
                  </a:lnTo>
                  <a:lnTo>
                    <a:pt x="3365" y="178"/>
                  </a:lnTo>
                  <a:lnTo>
                    <a:pt x="3393" y="177"/>
                  </a:lnTo>
                  <a:lnTo>
                    <a:pt x="3391" y="188"/>
                  </a:lnTo>
                  <a:lnTo>
                    <a:pt x="3388" y="198"/>
                  </a:lnTo>
                  <a:lnTo>
                    <a:pt x="3385" y="208"/>
                  </a:lnTo>
                  <a:lnTo>
                    <a:pt x="3380" y="216"/>
                  </a:lnTo>
                  <a:lnTo>
                    <a:pt x="3374" y="224"/>
                  </a:lnTo>
                  <a:lnTo>
                    <a:pt x="3368" y="231"/>
                  </a:lnTo>
                  <a:lnTo>
                    <a:pt x="3362" y="239"/>
                  </a:lnTo>
                  <a:lnTo>
                    <a:pt x="3353" y="245"/>
                  </a:lnTo>
                  <a:lnTo>
                    <a:pt x="3338" y="257"/>
                  </a:lnTo>
                  <a:lnTo>
                    <a:pt x="3320" y="268"/>
                  </a:lnTo>
                  <a:lnTo>
                    <a:pt x="3300" y="277"/>
                  </a:lnTo>
                  <a:lnTo>
                    <a:pt x="3281" y="288"/>
                  </a:lnTo>
                  <a:lnTo>
                    <a:pt x="3263" y="298"/>
                  </a:lnTo>
                  <a:lnTo>
                    <a:pt x="3244" y="309"/>
                  </a:lnTo>
                  <a:lnTo>
                    <a:pt x="3235" y="315"/>
                  </a:lnTo>
                  <a:lnTo>
                    <a:pt x="3226" y="320"/>
                  </a:lnTo>
                  <a:lnTo>
                    <a:pt x="3218" y="327"/>
                  </a:lnTo>
                  <a:lnTo>
                    <a:pt x="3211" y="334"/>
                  </a:lnTo>
                  <a:lnTo>
                    <a:pt x="3203" y="342"/>
                  </a:lnTo>
                  <a:lnTo>
                    <a:pt x="3197" y="349"/>
                  </a:lnTo>
                  <a:lnTo>
                    <a:pt x="3192" y="359"/>
                  </a:lnTo>
                  <a:lnTo>
                    <a:pt x="3187" y="368"/>
                  </a:lnTo>
                  <a:lnTo>
                    <a:pt x="3182" y="377"/>
                  </a:lnTo>
                  <a:lnTo>
                    <a:pt x="3179" y="389"/>
                  </a:lnTo>
                  <a:lnTo>
                    <a:pt x="3177" y="400"/>
                  </a:lnTo>
                  <a:lnTo>
                    <a:pt x="3176" y="413"/>
                  </a:lnTo>
                  <a:lnTo>
                    <a:pt x="3180" y="415"/>
                  </a:lnTo>
                  <a:lnTo>
                    <a:pt x="3185" y="416"/>
                  </a:lnTo>
                  <a:lnTo>
                    <a:pt x="3189" y="416"/>
                  </a:lnTo>
                  <a:lnTo>
                    <a:pt x="3193" y="416"/>
                  </a:lnTo>
                  <a:lnTo>
                    <a:pt x="3199" y="415"/>
                  </a:lnTo>
                  <a:lnTo>
                    <a:pt x="3205" y="412"/>
                  </a:lnTo>
                  <a:lnTo>
                    <a:pt x="3218" y="402"/>
                  </a:lnTo>
                  <a:lnTo>
                    <a:pt x="3229" y="390"/>
                  </a:lnTo>
                  <a:lnTo>
                    <a:pt x="3235" y="384"/>
                  </a:lnTo>
                  <a:lnTo>
                    <a:pt x="3242" y="379"/>
                  </a:lnTo>
                  <a:lnTo>
                    <a:pt x="3248" y="374"/>
                  </a:lnTo>
                  <a:lnTo>
                    <a:pt x="3255" y="370"/>
                  </a:lnTo>
                  <a:lnTo>
                    <a:pt x="3264" y="369"/>
                  </a:lnTo>
                  <a:lnTo>
                    <a:pt x="3273" y="369"/>
                  </a:lnTo>
                  <a:lnTo>
                    <a:pt x="3278" y="370"/>
                  </a:lnTo>
                  <a:lnTo>
                    <a:pt x="3285" y="371"/>
                  </a:lnTo>
                  <a:lnTo>
                    <a:pt x="3290" y="374"/>
                  </a:lnTo>
                  <a:lnTo>
                    <a:pt x="3296" y="376"/>
                  </a:lnTo>
                  <a:lnTo>
                    <a:pt x="3291" y="412"/>
                  </a:lnTo>
                  <a:lnTo>
                    <a:pt x="3285" y="449"/>
                  </a:lnTo>
                  <a:lnTo>
                    <a:pt x="3281" y="469"/>
                  </a:lnTo>
                  <a:lnTo>
                    <a:pt x="3278" y="488"/>
                  </a:lnTo>
                  <a:lnTo>
                    <a:pt x="3276" y="508"/>
                  </a:lnTo>
                  <a:lnTo>
                    <a:pt x="3275" y="527"/>
                  </a:lnTo>
                  <a:lnTo>
                    <a:pt x="3274" y="546"/>
                  </a:lnTo>
                  <a:lnTo>
                    <a:pt x="3275" y="565"/>
                  </a:lnTo>
                  <a:lnTo>
                    <a:pt x="3277" y="583"/>
                  </a:lnTo>
                  <a:lnTo>
                    <a:pt x="3280" y="602"/>
                  </a:lnTo>
                  <a:lnTo>
                    <a:pt x="3285" y="618"/>
                  </a:lnTo>
                  <a:lnTo>
                    <a:pt x="3292" y="635"/>
                  </a:lnTo>
                  <a:lnTo>
                    <a:pt x="3296" y="643"/>
                  </a:lnTo>
                  <a:lnTo>
                    <a:pt x="3300" y="651"/>
                  </a:lnTo>
                  <a:lnTo>
                    <a:pt x="3305" y="658"/>
                  </a:lnTo>
                  <a:lnTo>
                    <a:pt x="3311" y="665"/>
                  </a:lnTo>
                  <a:lnTo>
                    <a:pt x="3309" y="642"/>
                  </a:lnTo>
                  <a:lnTo>
                    <a:pt x="3308" y="619"/>
                  </a:lnTo>
                  <a:lnTo>
                    <a:pt x="3309" y="596"/>
                  </a:lnTo>
                  <a:lnTo>
                    <a:pt x="3311" y="574"/>
                  </a:lnTo>
                  <a:lnTo>
                    <a:pt x="3315" y="551"/>
                  </a:lnTo>
                  <a:lnTo>
                    <a:pt x="3320" y="529"/>
                  </a:lnTo>
                  <a:lnTo>
                    <a:pt x="3327" y="508"/>
                  </a:lnTo>
                  <a:lnTo>
                    <a:pt x="3336" y="487"/>
                  </a:lnTo>
                  <a:lnTo>
                    <a:pt x="3346" y="467"/>
                  </a:lnTo>
                  <a:lnTo>
                    <a:pt x="3358" y="448"/>
                  </a:lnTo>
                  <a:lnTo>
                    <a:pt x="3370" y="431"/>
                  </a:lnTo>
                  <a:lnTo>
                    <a:pt x="3385" y="414"/>
                  </a:lnTo>
                  <a:lnTo>
                    <a:pt x="3400" y="397"/>
                  </a:lnTo>
                  <a:lnTo>
                    <a:pt x="3417" y="383"/>
                  </a:lnTo>
                  <a:lnTo>
                    <a:pt x="3435" y="370"/>
                  </a:lnTo>
                  <a:lnTo>
                    <a:pt x="3455" y="358"/>
                  </a:lnTo>
                  <a:lnTo>
                    <a:pt x="3479" y="356"/>
                  </a:lnTo>
                  <a:lnTo>
                    <a:pt x="3505" y="353"/>
                  </a:lnTo>
                  <a:lnTo>
                    <a:pt x="3530" y="353"/>
                  </a:lnTo>
                  <a:lnTo>
                    <a:pt x="3556" y="353"/>
                  </a:lnTo>
                  <a:lnTo>
                    <a:pt x="3581" y="353"/>
                  </a:lnTo>
                  <a:lnTo>
                    <a:pt x="3607" y="356"/>
                  </a:lnTo>
                  <a:lnTo>
                    <a:pt x="3632" y="360"/>
                  </a:lnTo>
                  <a:lnTo>
                    <a:pt x="3657" y="364"/>
                  </a:lnTo>
                  <a:lnTo>
                    <a:pt x="3681" y="369"/>
                  </a:lnTo>
                  <a:lnTo>
                    <a:pt x="3705" y="376"/>
                  </a:lnTo>
                  <a:lnTo>
                    <a:pt x="3727" y="386"/>
                  </a:lnTo>
                  <a:lnTo>
                    <a:pt x="3749" y="396"/>
                  </a:lnTo>
                  <a:lnTo>
                    <a:pt x="3759" y="401"/>
                  </a:lnTo>
                  <a:lnTo>
                    <a:pt x="3770" y="408"/>
                  </a:lnTo>
                  <a:lnTo>
                    <a:pt x="3779" y="415"/>
                  </a:lnTo>
                  <a:lnTo>
                    <a:pt x="3788" y="421"/>
                  </a:lnTo>
                  <a:lnTo>
                    <a:pt x="3798" y="430"/>
                  </a:lnTo>
                  <a:lnTo>
                    <a:pt x="3807" y="437"/>
                  </a:lnTo>
                  <a:lnTo>
                    <a:pt x="3814" y="446"/>
                  </a:lnTo>
                  <a:lnTo>
                    <a:pt x="3823" y="455"/>
                  </a:lnTo>
                  <a:lnTo>
                    <a:pt x="3839" y="471"/>
                  </a:lnTo>
                  <a:lnTo>
                    <a:pt x="3854" y="488"/>
                  </a:lnTo>
                  <a:lnTo>
                    <a:pt x="3868" y="506"/>
                  </a:lnTo>
                  <a:lnTo>
                    <a:pt x="3879" y="523"/>
                  </a:lnTo>
                  <a:lnTo>
                    <a:pt x="3889" y="543"/>
                  </a:lnTo>
                  <a:lnTo>
                    <a:pt x="3899" y="562"/>
                  </a:lnTo>
                  <a:lnTo>
                    <a:pt x="3907" y="582"/>
                  </a:lnTo>
                  <a:lnTo>
                    <a:pt x="3914" y="603"/>
                  </a:lnTo>
                  <a:lnTo>
                    <a:pt x="3921" y="624"/>
                  </a:lnTo>
                  <a:lnTo>
                    <a:pt x="3926" y="644"/>
                  </a:lnTo>
                  <a:lnTo>
                    <a:pt x="3931" y="665"/>
                  </a:lnTo>
                  <a:lnTo>
                    <a:pt x="3935" y="687"/>
                  </a:lnTo>
                  <a:lnTo>
                    <a:pt x="3944" y="730"/>
                  </a:lnTo>
                  <a:lnTo>
                    <a:pt x="3951" y="774"/>
                  </a:lnTo>
                  <a:lnTo>
                    <a:pt x="3958" y="818"/>
                  </a:lnTo>
                  <a:lnTo>
                    <a:pt x="3968" y="860"/>
                  </a:lnTo>
                  <a:lnTo>
                    <a:pt x="3974" y="881"/>
                  </a:lnTo>
                  <a:lnTo>
                    <a:pt x="3980" y="902"/>
                  </a:lnTo>
                  <a:lnTo>
                    <a:pt x="3987" y="923"/>
                  </a:lnTo>
                  <a:lnTo>
                    <a:pt x="3996" y="943"/>
                  </a:lnTo>
                  <a:lnTo>
                    <a:pt x="4005" y="961"/>
                  </a:lnTo>
                  <a:lnTo>
                    <a:pt x="4016" y="981"/>
                  </a:lnTo>
                  <a:lnTo>
                    <a:pt x="4028" y="999"/>
                  </a:lnTo>
                  <a:lnTo>
                    <a:pt x="4042" y="1017"/>
                  </a:lnTo>
                  <a:lnTo>
                    <a:pt x="4056" y="1034"/>
                  </a:lnTo>
                  <a:lnTo>
                    <a:pt x="4074" y="1050"/>
                  </a:lnTo>
                  <a:lnTo>
                    <a:pt x="4093" y="1066"/>
                  </a:lnTo>
                  <a:lnTo>
                    <a:pt x="4114" y="1080"/>
                  </a:lnTo>
                  <a:lnTo>
                    <a:pt x="4118" y="1105"/>
                  </a:lnTo>
                  <a:lnTo>
                    <a:pt x="4121" y="1130"/>
                  </a:lnTo>
                  <a:lnTo>
                    <a:pt x="4124" y="1155"/>
                  </a:lnTo>
                  <a:lnTo>
                    <a:pt x="4125" y="1181"/>
                  </a:lnTo>
                  <a:lnTo>
                    <a:pt x="4126" y="1207"/>
                  </a:lnTo>
                  <a:lnTo>
                    <a:pt x="4125" y="1235"/>
                  </a:lnTo>
                  <a:lnTo>
                    <a:pt x="4123" y="1261"/>
                  </a:lnTo>
                  <a:lnTo>
                    <a:pt x="4120" y="1286"/>
                  </a:lnTo>
                  <a:lnTo>
                    <a:pt x="4115" y="1312"/>
                  </a:lnTo>
                  <a:lnTo>
                    <a:pt x="4107" y="1336"/>
                  </a:lnTo>
                  <a:lnTo>
                    <a:pt x="4102" y="1348"/>
                  </a:lnTo>
                  <a:lnTo>
                    <a:pt x="4098" y="1360"/>
                  </a:lnTo>
                  <a:lnTo>
                    <a:pt x="4093" y="1371"/>
                  </a:lnTo>
                  <a:lnTo>
                    <a:pt x="4087" y="1383"/>
                  </a:lnTo>
                  <a:lnTo>
                    <a:pt x="4080" y="1394"/>
                  </a:lnTo>
                  <a:lnTo>
                    <a:pt x="4073" y="1405"/>
                  </a:lnTo>
                  <a:lnTo>
                    <a:pt x="4065" y="1415"/>
                  </a:lnTo>
                  <a:lnTo>
                    <a:pt x="4056" y="1425"/>
                  </a:lnTo>
                  <a:lnTo>
                    <a:pt x="4048" y="1435"/>
                  </a:lnTo>
                  <a:lnTo>
                    <a:pt x="4039" y="1444"/>
                  </a:lnTo>
                  <a:lnTo>
                    <a:pt x="4028" y="1454"/>
                  </a:lnTo>
                  <a:lnTo>
                    <a:pt x="4017" y="1462"/>
                  </a:lnTo>
                  <a:lnTo>
                    <a:pt x="3957" y="1458"/>
                  </a:lnTo>
                  <a:lnTo>
                    <a:pt x="3995" y="1552"/>
                  </a:lnTo>
                  <a:lnTo>
                    <a:pt x="4030" y="1641"/>
                  </a:lnTo>
                  <a:lnTo>
                    <a:pt x="4065" y="1726"/>
                  </a:lnTo>
                  <a:lnTo>
                    <a:pt x="4097" y="1806"/>
                  </a:lnTo>
                  <a:lnTo>
                    <a:pt x="4128" y="1883"/>
                  </a:lnTo>
                  <a:lnTo>
                    <a:pt x="4157" y="1958"/>
                  </a:lnTo>
                  <a:lnTo>
                    <a:pt x="4186" y="2031"/>
                  </a:lnTo>
                  <a:lnTo>
                    <a:pt x="4214" y="2105"/>
                  </a:lnTo>
                  <a:lnTo>
                    <a:pt x="4240" y="2178"/>
                  </a:lnTo>
                  <a:lnTo>
                    <a:pt x="4266" y="2253"/>
                  </a:lnTo>
                  <a:lnTo>
                    <a:pt x="4291" y="2329"/>
                  </a:lnTo>
                  <a:lnTo>
                    <a:pt x="4316" y="2409"/>
                  </a:lnTo>
                  <a:lnTo>
                    <a:pt x="4340" y="2491"/>
                  </a:lnTo>
                  <a:lnTo>
                    <a:pt x="4365" y="2579"/>
                  </a:lnTo>
                  <a:lnTo>
                    <a:pt x="4389" y="2671"/>
                  </a:lnTo>
                  <a:lnTo>
                    <a:pt x="4413" y="2769"/>
                  </a:lnTo>
                  <a:lnTo>
                    <a:pt x="4457" y="2806"/>
                  </a:lnTo>
                  <a:lnTo>
                    <a:pt x="4501" y="2845"/>
                  </a:lnTo>
                  <a:lnTo>
                    <a:pt x="4544" y="2884"/>
                  </a:lnTo>
                  <a:lnTo>
                    <a:pt x="4588" y="2925"/>
                  </a:lnTo>
                  <a:lnTo>
                    <a:pt x="4633" y="2966"/>
                  </a:lnTo>
                  <a:lnTo>
                    <a:pt x="4678" y="3006"/>
                  </a:lnTo>
                  <a:lnTo>
                    <a:pt x="4724" y="3046"/>
                  </a:lnTo>
                  <a:lnTo>
                    <a:pt x="4770" y="3084"/>
                  </a:lnTo>
                  <a:lnTo>
                    <a:pt x="4794" y="3103"/>
                  </a:lnTo>
                  <a:lnTo>
                    <a:pt x="4818" y="3122"/>
                  </a:lnTo>
                  <a:lnTo>
                    <a:pt x="4842" y="3140"/>
                  </a:lnTo>
                  <a:lnTo>
                    <a:pt x="4867" y="3156"/>
                  </a:lnTo>
                  <a:lnTo>
                    <a:pt x="4892" y="3172"/>
                  </a:lnTo>
                  <a:lnTo>
                    <a:pt x="4917" y="3188"/>
                  </a:lnTo>
                  <a:lnTo>
                    <a:pt x="4943" y="3202"/>
                  </a:lnTo>
                  <a:lnTo>
                    <a:pt x="4969" y="3216"/>
                  </a:lnTo>
                  <a:lnTo>
                    <a:pt x="4996" y="3228"/>
                  </a:lnTo>
                  <a:lnTo>
                    <a:pt x="5023" y="3240"/>
                  </a:lnTo>
                  <a:lnTo>
                    <a:pt x="5051" y="3250"/>
                  </a:lnTo>
                  <a:lnTo>
                    <a:pt x="5079" y="3259"/>
                  </a:lnTo>
                  <a:lnTo>
                    <a:pt x="5108" y="3267"/>
                  </a:lnTo>
                  <a:lnTo>
                    <a:pt x="5138" y="3273"/>
                  </a:lnTo>
                  <a:lnTo>
                    <a:pt x="5168" y="3278"/>
                  </a:lnTo>
                  <a:lnTo>
                    <a:pt x="5198" y="3281"/>
                  </a:lnTo>
                  <a:lnTo>
                    <a:pt x="5197" y="3315"/>
                  </a:lnTo>
                  <a:lnTo>
                    <a:pt x="5195" y="3346"/>
                  </a:lnTo>
                  <a:lnTo>
                    <a:pt x="5193" y="3377"/>
                  </a:lnTo>
                  <a:lnTo>
                    <a:pt x="5191" y="3407"/>
                  </a:lnTo>
                  <a:lnTo>
                    <a:pt x="5189" y="3436"/>
                  </a:lnTo>
                  <a:lnTo>
                    <a:pt x="5189" y="3464"/>
                  </a:lnTo>
                  <a:lnTo>
                    <a:pt x="5190" y="3478"/>
                  </a:lnTo>
                  <a:lnTo>
                    <a:pt x="5191" y="3492"/>
                  </a:lnTo>
                  <a:lnTo>
                    <a:pt x="5192" y="3506"/>
                  </a:lnTo>
                  <a:lnTo>
                    <a:pt x="5194" y="3519"/>
                  </a:lnTo>
                  <a:lnTo>
                    <a:pt x="5403" y="3678"/>
                  </a:lnTo>
                  <a:lnTo>
                    <a:pt x="5417" y="3678"/>
                  </a:lnTo>
                  <a:lnTo>
                    <a:pt x="5432" y="3679"/>
                  </a:lnTo>
                  <a:lnTo>
                    <a:pt x="5446" y="3680"/>
                  </a:lnTo>
                  <a:lnTo>
                    <a:pt x="5460" y="3682"/>
                  </a:lnTo>
                  <a:lnTo>
                    <a:pt x="5488" y="3687"/>
                  </a:lnTo>
                  <a:lnTo>
                    <a:pt x="5516" y="3694"/>
                  </a:lnTo>
                  <a:lnTo>
                    <a:pt x="5570" y="3710"/>
                  </a:lnTo>
                  <a:lnTo>
                    <a:pt x="5625" y="3726"/>
                  </a:lnTo>
                  <a:lnTo>
                    <a:pt x="5651" y="3732"/>
                  </a:lnTo>
                  <a:lnTo>
                    <a:pt x="5678" y="3737"/>
                  </a:lnTo>
                  <a:lnTo>
                    <a:pt x="5691" y="3739"/>
                  </a:lnTo>
                  <a:lnTo>
                    <a:pt x="5705" y="3741"/>
                  </a:lnTo>
                  <a:lnTo>
                    <a:pt x="5719" y="3742"/>
                  </a:lnTo>
                  <a:lnTo>
                    <a:pt x="5732" y="3742"/>
                  </a:lnTo>
                  <a:lnTo>
                    <a:pt x="5746" y="3742"/>
                  </a:lnTo>
                  <a:lnTo>
                    <a:pt x="5759" y="3741"/>
                  </a:lnTo>
                  <a:lnTo>
                    <a:pt x="5773" y="3739"/>
                  </a:lnTo>
                  <a:lnTo>
                    <a:pt x="5786" y="3737"/>
                  </a:lnTo>
                  <a:lnTo>
                    <a:pt x="5801" y="3734"/>
                  </a:lnTo>
                  <a:lnTo>
                    <a:pt x="5814" y="3729"/>
                  </a:lnTo>
                  <a:lnTo>
                    <a:pt x="5829" y="3724"/>
                  </a:lnTo>
                  <a:lnTo>
                    <a:pt x="5843" y="3717"/>
                  </a:lnTo>
                  <a:lnTo>
                    <a:pt x="5857" y="3720"/>
                  </a:lnTo>
                  <a:lnTo>
                    <a:pt x="5871" y="3725"/>
                  </a:lnTo>
                  <a:lnTo>
                    <a:pt x="5883" y="3729"/>
                  </a:lnTo>
                  <a:lnTo>
                    <a:pt x="5895" y="3735"/>
                  </a:lnTo>
                  <a:lnTo>
                    <a:pt x="5904" y="3741"/>
                  </a:lnTo>
                  <a:lnTo>
                    <a:pt x="5914" y="3749"/>
                  </a:lnTo>
                  <a:lnTo>
                    <a:pt x="5922" y="3757"/>
                  </a:lnTo>
                  <a:lnTo>
                    <a:pt x="5929" y="3765"/>
                  </a:lnTo>
                  <a:lnTo>
                    <a:pt x="5936" y="3775"/>
                  </a:lnTo>
                  <a:lnTo>
                    <a:pt x="5942" y="3784"/>
                  </a:lnTo>
                  <a:lnTo>
                    <a:pt x="5947" y="3795"/>
                  </a:lnTo>
                  <a:lnTo>
                    <a:pt x="5952" y="3805"/>
                  </a:lnTo>
                  <a:lnTo>
                    <a:pt x="5960" y="3828"/>
                  </a:lnTo>
                  <a:lnTo>
                    <a:pt x="5968" y="3852"/>
                  </a:lnTo>
                  <a:lnTo>
                    <a:pt x="5974" y="3877"/>
                  </a:lnTo>
                  <a:lnTo>
                    <a:pt x="5981" y="3902"/>
                  </a:lnTo>
                  <a:lnTo>
                    <a:pt x="5989" y="3927"/>
                  </a:lnTo>
                  <a:lnTo>
                    <a:pt x="5997" y="3951"/>
                  </a:lnTo>
                  <a:lnTo>
                    <a:pt x="6001" y="3963"/>
                  </a:lnTo>
                  <a:lnTo>
                    <a:pt x="6006" y="3975"/>
                  </a:lnTo>
                  <a:lnTo>
                    <a:pt x="6013" y="3986"/>
                  </a:lnTo>
                  <a:lnTo>
                    <a:pt x="6019" y="3997"/>
                  </a:lnTo>
                  <a:lnTo>
                    <a:pt x="6026" y="4007"/>
                  </a:lnTo>
                  <a:lnTo>
                    <a:pt x="6035" y="4018"/>
                  </a:lnTo>
                  <a:lnTo>
                    <a:pt x="6044" y="4027"/>
                  </a:lnTo>
                  <a:lnTo>
                    <a:pt x="6053" y="4035"/>
                  </a:lnTo>
                  <a:lnTo>
                    <a:pt x="6078" y="4061"/>
                  </a:lnTo>
                  <a:lnTo>
                    <a:pt x="6104" y="4093"/>
                  </a:lnTo>
                  <a:lnTo>
                    <a:pt x="6134" y="4131"/>
                  </a:lnTo>
                  <a:lnTo>
                    <a:pt x="6164" y="4175"/>
                  </a:lnTo>
                  <a:lnTo>
                    <a:pt x="6196" y="4224"/>
                  </a:lnTo>
                  <a:lnTo>
                    <a:pt x="6231" y="4278"/>
                  </a:lnTo>
                  <a:lnTo>
                    <a:pt x="6266" y="4337"/>
                  </a:lnTo>
                  <a:lnTo>
                    <a:pt x="6303" y="4399"/>
                  </a:lnTo>
                  <a:lnTo>
                    <a:pt x="6340" y="4465"/>
                  </a:lnTo>
                  <a:lnTo>
                    <a:pt x="6379" y="4535"/>
                  </a:lnTo>
                  <a:lnTo>
                    <a:pt x="6417" y="4606"/>
                  </a:lnTo>
                  <a:lnTo>
                    <a:pt x="6457" y="4681"/>
                  </a:lnTo>
                  <a:lnTo>
                    <a:pt x="6537" y="4834"/>
                  </a:lnTo>
                  <a:lnTo>
                    <a:pt x="6617" y="4992"/>
                  </a:lnTo>
                  <a:lnTo>
                    <a:pt x="6697" y="5150"/>
                  </a:lnTo>
                  <a:lnTo>
                    <a:pt x="6774" y="5306"/>
                  </a:lnTo>
                  <a:lnTo>
                    <a:pt x="6847" y="5457"/>
                  </a:lnTo>
                  <a:lnTo>
                    <a:pt x="6914" y="5597"/>
                  </a:lnTo>
                  <a:lnTo>
                    <a:pt x="6975" y="5726"/>
                  </a:lnTo>
                  <a:lnTo>
                    <a:pt x="7028" y="5837"/>
                  </a:lnTo>
                  <a:lnTo>
                    <a:pt x="7071" y="5929"/>
                  </a:lnTo>
                  <a:lnTo>
                    <a:pt x="7104" y="5999"/>
                  </a:lnTo>
                  <a:lnTo>
                    <a:pt x="7122" y="6001"/>
                  </a:lnTo>
                  <a:lnTo>
                    <a:pt x="7140" y="6002"/>
                  </a:lnTo>
                  <a:lnTo>
                    <a:pt x="7157" y="6002"/>
                  </a:lnTo>
                  <a:lnTo>
                    <a:pt x="7173" y="6001"/>
                  </a:lnTo>
                  <a:lnTo>
                    <a:pt x="7191" y="5999"/>
                  </a:lnTo>
                  <a:lnTo>
                    <a:pt x="7208" y="5997"/>
                  </a:lnTo>
                  <a:lnTo>
                    <a:pt x="7224" y="5995"/>
                  </a:lnTo>
                  <a:lnTo>
                    <a:pt x="7241" y="5991"/>
                  </a:lnTo>
                  <a:lnTo>
                    <a:pt x="7274" y="5983"/>
                  </a:lnTo>
                  <a:lnTo>
                    <a:pt x="7307" y="5975"/>
                  </a:lnTo>
                  <a:lnTo>
                    <a:pt x="7339" y="5965"/>
                  </a:lnTo>
                  <a:lnTo>
                    <a:pt x="7371" y="5956"/>
                  </a:lnTo>
                  <a:lnTo>
                    <a:pt x="7404" y="5948"/>
                  </a:lnTo>
                  <a:lnTo>
                    <a:pt x="7435" y="5940"/>
                  </a:lnTo>
                  <a:lnTo>
                    <a:pt x="7451" y="5937"/>
                  </a:lnTo>
                  <a:lnTo>
                    <a:pt x="7467" y="5935"/>
                  </a:lnTo>
                  <a:lnTo>
                    <a:pt x="7483" y="5933"/>
                  </a:lnTo>
                  <a:lnTo>
                    <a:pt x="7499" y="5932"/>
                  </a:lnTo>
                  <a:lnTo>
                    <a:pt x="7514" y="5932"/>
                  </a:lnTo>
                  <a:lnTo>
                    <a:pt x="7531" y="5932"/>
                  </a:lnTo>
                  <a:lnTo>
                    <a:pt x="7547" y="5934"/>
                  </a:lnTo>
                  <a:lnTo>
                    <a:pt x="7562" y="5936"/>
                  </a:lnTo>
                  <a:lnTo>
                    <a:pt x="7579" y="5940"/>
                  </a:lnTo>
                  <a:lnTo>
                    <a:pt x="7595" y="5946"/>
                  </a:lnTo>
                  <a:lnTo>
                    <a:pt x="7611" y="5951"/>
                  </a:lnTo>
                  <a:lnTo>
                    <a:pt x="7627" y="5958"/>
                  </a:lnTo>
                  <a:lnTo>
                    <a:pt x="7660" y="5968"/>
                  </a:lnTo>
                  <a:lnTo>
                    <a:pt x="7694" y="5976"/>
                  </a:lnTo>
                  <a:lnTo>
                    <a:pt x="7727" y="5982"/>
                  </a:lnTo>
                  <a:lnTo>
                    <a:pt x="7761" y="5987"/>
                  </a:lnTo>
                  <a:lnTo>
                    <a:pt x="7795" y="5991"/>
                  </a:lnTo>
                  <a:lnTo>
                    <a:pt x="7829" y="5994"/>
                  </a:lnTo>
                  <a:lnTo>
                    <a:pt x="7864" y="5996"/>
                  </a:lnTo>
                  <a:lnTo>
                    <a:pt x="7899" y="5997"/>
                  </a:lnTo>
                  <a:lnTo>
                    <a:pt x="7933" y="5997"/>
                  </a:lnTo>
                  <a:lnTo>
                    <a:pt x="7968" y="5997"/>
                  </a:lnTo>
                  <a:lnTo>
                    <a:pt x="8003" y="5996"/>
                  </a:lnTo>
                  <a:lnTo>
                    <a:pt x="8039" y="5995"/>
                  </a:lnTo>
                  <a:lnTo>
                    <a:pt x="8109" y="5991"/>
                  </a:lnTo>
                  <a:lnTo>
                    <a:pt x="8180" y="5986"/>
                  </a:lnTo>
                  <a:lnTo>
                    <a:pt x="8249" y="5982"/>
                  </a:lnTo>
                  <a:lnTo>
                    <a:pt x="8320" y="5978"/>
                  </a:lnTo>
                  <a:lnTo>
                    <a:pt x="8355" y="5977"/>
                  </a:lnTo>
                  <a:lnTo>
                    <a:pt x="8390" y="5976"/>
                  </a:lnTo>
                  <a:lnTo>
                    <a:pt x="8425" y="5976"/>
                  </a:lnTo>
                  <a:lnTo>
                    <a:pt x="8459" y="5976"/>
                  </a:lnTo>
                  <a:lnTo>
                    <a:pt x="8493" y="5977"/>
                  </a:lnTo>
                  <a:lnTo>
                    <a:pt x="8528" y="5979"/>
                  </a:lnTo>
                  <a:lnTo>
                    <a:pt x="8562" y="5982"/>
                  </a:lnTo>
                  <a:lnTo>
                    <a:pt x="8596" y="5986"/>
                  </a:lnTo>
                  <a:lnTo>
                    <a:pt x="8629" y="5992"/>
                  </a:lnTo>
                  <a:lnTo>
                    <a:pt x="8662" y="5999"/>
                  </a:lnTo>
                  <a:lnTo>
                    <a:pt x="8696" y="6006"/>
                  </a:lnTo>
                  <a:lnTo>
                    <a:pt x="8729" y="6016"/>
                  </a:lnTo>
                  <a:lnTo>
                    <a:pt x="8739" y="6034"/>
                  </a:lnTo>
                  <a:lnTo>
                    <a:pt x="8750" y="6052"/>
                  </a:lnTo>
                  <a:lnTo>
                    <a:pt x="8761" y="6068"/>
                  </a:lnTo>
                  <a:lnTo>
                    <a:pt x="8774" y="6082"/>
                  </a:lnTo>
                  <a:lnTo>
                    <a:pt x="8788" y="6095"/>
                  </a:lnTo>
                  <a:lnTo>
                    <a:pt x="8801" y="6107"/>
                  </a:lnTo>
                  <a:lnTo>
                    <a:pt x="8816" y="6118"/>
                  </a:lnTo>
                  <a:lnTo>
                    <a:pt x="8831" y="6128"/>
                  </a:lnTo>
                  <a:lnTo>
                    <a:pt x="8847" y="6136"/>
                  </a:lnTo>
                  <a:lnTo>
                    <a:pt x="8864" y="6145"/>
                  </a:lnTo>
                  <a:lnTo>
                    <a:pt x="8880" y="6151"/>
                  </a:lnTo>
                  <a:lnTo>
                    <a:pt x="8898" y="6157"/>
                  </a:lnTo>
                  <a:lnTo>
                    <a:pt x="8916" y="6163"/>
                  </a:lnTo>
                  <a:lnTo>
                    <a:pt x="8934" y="6167"/>
                  </a:lnTo>
                  <a:lnTo>
                    <a:pt x="8951" y="6171"/>
                  </a:lnTo>
                  <a:lnTo>
                    <a:pt x="8970" y="6174"/>
                  </a:lnTo>
                  <a:lnTo>
                    <a:pt x="9009" y="6179"/>
                  </a:lnTo>
                  <a:lnTo>
                    <a:pt x="9047" y="6183"/>
                  </a:lnTo>
                  <a:lnTo>
                    <a:pt x="9086" y="6187"/>
                  </a:lnTo>
                  <a:lnTo>
                    <a:pt x="9124" y="6189"/>
                  </a:lnTo>
                  <a:lnTo>
                    <a:pt x="9163" y="6192"/>
                  </a:lnTo>
                  <a:lnTo>
                    <a:pt x="9200" y="6195"/>
                  </a:lnTo>
                  <a:lnTo>
                    <a:pt x="9237" y="6199"/>
                  </a:lnTo>
                  <a:lnTo>
                    <a:pt x="9272" y="6205"/>
                  </a:lnTo>
                  <a:lnTo>
                    <a:pt x="9256" y="6288"/>
                  </a:lnTo>
                  <a:lnTo>
                    <a:pt x="9430" y="6304"/>
                  </a:lnTo>
                  <a:lnTo>
                    <a:pt x="9544" y="6428"/>
                  </a:lnTo>
                  <a:lnTo>
                    <a:pt x="9602" y="6438"/>
                  </a:lnTo>
                  <a:lnTo>
                    <a:pt x="9660" y="6447"/>
                  </a:lnTo>
                  <a:lnTo>
                    <a:pt x="9718" y="6458"/>
                  </a:lnTo>
                  <a:lnTo>
                    <a:pt x="9775" y="6467"/>
                  </a:lnTo>
                  <a:lnTo>
                    <a:pt x="9833" y="6477"/>
                  </a:lnTo>
                  <a:lnTo>
                    <a:pt x="9891" y="6487"/>
                  </a:lnTo>
                  <a:lnTo>
                    <a:pt x="9948" y="6496"/>
                  </a:lnTo>
                  <a:lnTo>
                    <a:pt x="10006" y="6505"/>
                  </a:lnTo>
                  <a:lnTo>
                    <a:pt x="10063" y="6512"/>
                  </a:lnTo>
                  <a:lnTo>
                    <a:pt x="10121" y="6517"/>
                  </a:lnTo>
                  <a:lnTo>
                    <a:pt x="10179" y="6521"/>
                  </a:lnTo>
                  <a:lnTo>
                    <a:pt x="10237" y="6523"/>
                  </a:lnTo>
                  <a:lnTo>
                    <a:pt x="10266" y="6523"/>
                  </a:lnTo>
                  <a:lnTo>
                    <a:pt x="10296" y="6522"/>
                  </a:lnTo>
                  <a:lnTo>
                    <a:pt x="10326" y="6521"/>
                  </a:lnTo>
                  <a:lnTo>
                    <a:pt x="10355" y="6520"/>
                  </a:lnTo>
                  <a:lnTo>
                    <a:pt x="10385" y="6518"/>
                  </a:lnTo>
                  <a:lnTo>
                    <a:pt x="10414" y="6515"/>
                  </a:lnTo>
                  <a:lnTo>
                    <a:pt x="10445" y="6511"/>
                  </a:lnTo>
                  <a:lnTo>
                    <a:pt x="10475" y="6507"/>
                  </a:lnTo>
                  <a:lnTo>
                    <a:pt x="10489" y="6519"/>
                  </a:lnTo>
                  <a:lnTo>
                    <a:pt x="10505" y="6531"/>
                  </a:lnTo>
                  <a:lnTo>
                    <a:pt x="10522" y="6541"/>
                  </a:lnTo>
                  <a:lnTo>
                    <a:pt x="10538" y="6551"/>
                  </a:lnTo>
                  <a:lnTo>
                    <a:pt x="10556" y="6562"/>
                  </a:lnTo>
                  <a:lnTo>
                    <a:pt x="10574" y="6571"/>
                  </a:lnTo>
                  <a:lnTo>
                    <a:pt x="10593" y="6580"/>
                  </a:lnTo>
                  <a:lnTo>
                    <a:pt x="10611" y="6587"/>
                  </a:lnTo>
                  <a:lnTo>
                    <a:pt x="10631" y="6595"/>
                  </a:lnTo>
                  <a:lnTo>
                    <a:pt x="10651" y="6602"/>
                  </a:lnTo>
                  <a:lnTo>
                    <a:pt x="10671" y="6608"/>
                  </a:lnTo>
                  <a:lnTo>
                    <a:pt x="10692" y="6613"/>
                  </a:lnTo>
                  <a:lnTo>
                    <a:pt x="10712" y="6618"/>
                  </a:lnTo>
                  <a:lnTo>
                    <a:pt x="10732" y="6622"/>
                  </a:lnTo>
                  <a:lnTo>
                    <a:pt x="10754" y="6626"/>
                  </a:lnTo>
                  <a:lnTo>
                    <a:pt x="10775" y="6629"/>
                  </a:lnTo>
                  <a:lnTo>
                    <a:pt x="10797" y="6632"/>
                  </a:lnTo>
                  <a:lnTo>
                    <a:pt x="10818" y="6634"/>
                  </a:lnTo>
                  <a:lnTo>
                    <a:pt x="10840" y="6635"/>
                  </a:lnTo>
                  <a:lnTo>
                    <a:pt x="10862" y="6635"/>
                  </a:lnTo>
                  <a:lnTo>
                    <a:pt x="10883" y="6635"/>
                  </a:lnTo>
                  <a:lnTo>
                    <a:pt x="10904" y="6635"/>
                  </a:lnTo>
                  <a:lnTo>
                    <a:pt x="10926" y="6634"/>
                  </a:lnTo>
                  <a:lnTo>
                    <a:pt x="10947" y="6632"/>
                  </a:lnTo>
                  <a:lnTo>
                    <a:pt x="10968" y="6630"/>
                  </a:lnTo>
                  <a:lnTo>
                    <a:pt x="10989" y="6627"/>
                  </a:lnTo>
                  <a:lnTo>
                    <a:pt x="11010" y="6623"/>
                  </a:lnTo>
                  <a:lnTo>
                    <a:pt x="11031" y="6619"/>
                  </a:lnTo>
                  <a:lnTo>
                    <a:pt x="11050" y="6614"/>
                  </a:lnTo>
                  <a:lnTo>
                    <a:pt x="11070" y="6609"/>
                  </a:lnTo>
                  <a:lnTo>
                    <a:pt x="11090" y="6604"/>
                  </a:lnTo>
                  <a:lnTo>
                    <a:pt x="11109" y="6597"/>
                  </a:lnTo>
                  <a:lnTo>
                    <a:pt x="11119" y="6598"/>
                  </a:lnTo>
                  <a:lnTo>
                    <a:pt x="11129" y="6602"/>
                  </a:lnTo>
                  <a:lnTo>
                    <a:pt x="11136" y="6607"/>
                  </a:lnTo>
                  <a:lnTo>
                    <a:pt x="11142" y="6612"/>
                  </a:lnTo>
                  <a:lnTo>
                    <a:pt x="11147" y="6618"/>
                  </a:lnTo>
                  <a:lnTo>
                    <a:pt x="11153" y="6626"/>
                  </a:lnTo>
                  <a:lnTo>
                    <a:pt x="11157" y="6633"/>
                  </a:lnTo>
                  <a:lnTo>
                    <a:pt x="11160" y="6640"/>
                  </a:lnTo>
                  <a:lnTo>
                    <a:pt x="11166" y="6657"/>
                  </a:lnTo>
                  <a:lnTo>
                    <a:pt x="11173" y="6673"/>
                  </a:lnTo>
                  <a:lnTo>
                    <a:pt x="11178" y="6681"/>
                  </a:lnTo>
                  <a:lnTo>
                    <a:pt x="11183" y="6688"/>
                  </a:lnTo>
                  <a:lnTo>
                    <a:pt x="11188" y="6694"/>
                  </a:lnTo>
                  <a:lnTo>
                    <a:pt x="11195" y="6701"/>
                  </a:lnTo>
                  <a:lnTo>
                    <a:pt x="11446" y="6606"/>
                  </a:lnTo>
                  <a:lnTo>
                    <a:pt x="11479" y="6631"/>
                  </a:lnTo>
                  <a:lnTo>
                    <a:pt x="11512" y="6655"/>
                  </a:lnTo>
                  <a:lnTo>
                    <a:pt x="11547" y="6679"/>
                  </a:lnTo>
                  <a:lnTo>
                    <a:pt x="11581" y="6702"/>
                  </a:lnTo>
                  <a:lnTo>
                    <a:pt x="11616" y="6724"/>
                  </a:lnTo>
                  <a:lnTo>
                    <a:pt x="11651" y="6744"/>
                  </a:lnTo>
                  <a:lnTo>
                    <a:pt x="11687" y="6764"/>
                  </a:lnTo>
                  <a:lnTo>
                    <a:pt x="11722" y="6784"/>
                  </a:lnTo>
                  <a:lnTo>
                    <a:pt x="11759" y="6803"/>
                  </a:lnTo>
                  <a:lnTo>
                    <a:pt x="11795" y="6822"/>
                  </a:lnTo>
                  <a:lnTo>
                    <a:pt x="11832" y="6839"/>
                  </a:lnTo>
                  <a:lnTo>
                    <a:pt x="11868" y="6856"/>
                  </a:lnTo>
                  <a:lnTo>
                    <a:pt x="11943" y="6889"/>
                  </a:lnTo>
                  <a:lnTo>
                    <a:pt x="12018" y="6921"/>
                  </a:lnTo>
                  <a:lnTo>
                    <a:pt x="12094" y="6952"/>
                  </a:lnTo>
                  <a:lnTo>
                    <a:pt x="12171" y="6981"/>
                  </a:lnTo>
                  <a:lnTo>
                    <a:pt x="12248" y="7010"/>
                  </a:lnTo>
                  <a:lnTo>
                    <a:pt x="12324" y="7038"/>
                  </a:lnTo>
                  <a:lnTo>
                    <a:pt x="12401" y="7068"/>
                  </a:lnTo>
                  <a:lnTo>
                    <a:pt x="12477" y="7097"/>
                  </a:lnTo>
                  <a:lnTo>
                    <a:pt x="12552" y="7128"/>
                  </a:lnTo>
                  <a:lnTo>
                    <a:pt x="12627" y="7159"/>
                  </a:lnTo>
                  <a:lnTo>
                    <a:pt x="12639" y="7158"/>
                  </a:lnTo>
                  <a:lnTo>
                    <a:pt x="12650" y="7157"/>
                  </a:lnTo>
                  <a:lnTo>
                    <a:pt x="12662" y="7157"/>
                  </a:lnTo>
                  <a:lnTo>
                    <a:pt x="12673" y="7157"/>
                  </a:lnTo>
                  <a:lnTo>
                    <a:pt x="12694" y="7160"/>
                  </a:lnTo>
                  <a:lnTo>
                    <a:pt x="12715" y="7166"/>
                  </a:lnTo>
                  <a:lnTo>
                    <a:pt x="12735" y="7172"/>
                  </a:lnTo>
                  <a:lnTo>
                    <a:pt x="12754" y="7179"/>
                  </a:lnTo>
                  <a:lnTo>
                    <a:pt x="12774" y="7188"/>
                  </a:lnTo>
                  <a:lnTo>
                    <a:pt x="12793" y="7196"/>
                  </a:lnTo>
                  <a:lnTo>
                    <a:pt x="12812" y="7205"/>
                  </a:lnTo>
                  <a:lnTo>
                    <a:pt x="12829" y="7213"/>
                  </a:lnTo>
                  <a:lnTo>
                    <a:pt x="12848" y="7221"/>
                  </a:lnTo>
                  <a:lnTo>
                    <a:pt x="12866" y="7227"/>
                  </a:lnTo>
                  <a:lnTo>
                    <a:pt x="12885" y="7231"/>
                  </a:lnTo>
                  <a:lnTo>
                    <a:pt x="12902" y="7234"/>
                  </a:lnTo>
                  <a:lnTo>
                    <a:pt x="12912" y="7236"/>
                  </a:lnTo>
                  <a:lnTo>
                    <a:pt x="12921" y="7236"/>
                  </a:lnTo>
                  <a:lnTo>
                    <a:pt x="12931" y="7234"/>
                  </a:lnTo>
                  <a:lnTo>
                    <a:pt x="12939" y="7233"/>
                  </a:lnTo>
                  <a:lnTo>
                    <a:pt x="12940" y="7251"/>
                  </a:lnTo>
                  <a:lnTo>
                    <a:pt x="12941" y="7270"/>
                  </a:lnTo>
                  <a:lnTo>
                    <a:pt x="12944" y="7288"/>
                  </a:lnTo>
                  <a:lnTo>
                    <a:pt x="12947" y="7304"/>
                  </a:lnTo>
                  <a:lnTo>
                    <a:pt x="12958" y="7339"/>
                  </a:lnTo>
                  <a:lnTo>
                    <a:pt x="12968" y="7373"/>
                  </a:lnTo>
                  <a:lnTo>
                    <a:pt x="12980" y="7408"/>
                  </a:lnTo>
                  <a:lnTo>
                    <a:pt x="12991" y="7442"/>
                  </a:lnTo>
                  <a:lnTo>
                    <a:pt x="12995" y="7459"/>
                  </a:lnTo>
                  <a:lnTo>
                    <a:pt x="12998" y="7476"/>
                  </a:lnTo>
                  <a:lnTo>
                    <a:pt x="13002" y="7495"/>
                  </a:lnTo>
                  <a:lnTo>
                    <a:pt x="13003" y="7513"/>
                  </a:lnTo>
                  <a:lnTo>
                    <a:pt x="12897" y="7538"/>
                  </a:lnTo>
                  <a:lnTo>
                    <a:pt x="12791" y="7562"/>
                  </a:lnTo>
                  <a:lnTo>
                    <a:pt x="12686" y="7588"/>
                  </a:lnTo>
                  <a:lnTo>
                    <a:pt x="12581" y="7614"/>
                  </a:lnTo>
                  <a:lnTo>
                    <a:pt x="12476" y="7640"/>
                  </a:lnTo>
                  <a:lnTo>
                    <a:pt x="12372" y="7668"/>
                  </a:lnTo>
                  <a:lnTo>
                    <a:pt x="12267" y="7696"/>
                  </a:lnTo>
                  <a:lnTo>
                    <a:pt x="12163" y="7726"/>
                  </a:lnTo>
                  <a:lnTo>
                    <a:pt x="12060" y="7756"/>
                  </a:lnTo>
                  <a:lnTo>
                    <a:pt x="11957" y="7786"/>
                  </a:lnTo>
                  <a:lnTo>
                    <a:pt x="11853" y="7818"/>
                  </a:lnTo>
                  <a:lnTo>
                    <a:pt x="11751" y="7851"/>
                  </a:lnTo>
                  <a:lnTo>
                    <a:pt x="11649" y="7885"/>
                  </a:lnTo>
                  <a:lnTo>
                    <a:pt x="11547" y="7921"/>
                  </a:lnTo>
                  <a:lnTo>
                    <a:pt x="11446" y="7957"/>
                  </a:lnTo>
                  <a:lnTo>
                    <a:pt x="11345" y="7995"/>
                  </a:lnTo>
                  <a:lnTo>
                    <a:pt x="11244" y="8034"/>
                  </a:lnTo>
                  <a:lnTo>
                    <a:pt x="11144" y="8074"/>
                  </a:lnTo>
                  <a:lnTo>
                    <a:pt x="11044" y="8116"/>
                  </a:lnTo>
                  <a:lnTo>
                    <a:pt x="10946" y="8159"/>
                  </a:lnTo>
                  <a:lnTo>
                    <a:pt x="10847" y="8204"/>
                  </a:lnTo>
                  <a:lnTo>
                    <a:pt x="10749" y="8250"/>
                  </a:lnTo>
                  <a:lnTo>
                    <a:pt x="10652" y="8298"/>
                  </a:lnTo>
                  <a:lnTo>
                    <a:pt x="10555" y="8348"/>
                  </a:lnTo>
                  <a:lnTo>
                    <a:pt x="10459" y="8399"/>
                  </a:lnTo>
                  <a:lnTo>
                    <a:pt x="10364" y="8452"/>
                  </a:lnTo>
                  <a:lnTo>
                    <a:pt x="10269" y="8508"/>
                  </a:lnTo>
                  <a:lnTo>
                    <a:pt x="10174" y="8565"/>
                  </a:lnTo>
                  <a:lnTo>
                    <a:pt x="10082" y="8623"/>
                  </a:lnTo>
                  <a:lnTo>
                    <a:pt x="9989" y="8685"/>
                  </a:lnTo>
                  <a:lnTo>
                    <a:pt x="9896" y="8747"/>
                  </a:lnTo>
                  <a:lnTo>
                    <a:pt x="9805" y="8813"/>
                  </a:lnTo>
                  <a:lnTo>
                    <a:pt x="9751" y="8861"/>
                  </a:lnTo>
                  <a:lnTo>
                    <a:pt x="9698" y="8909"/>
                  </a:lnTo>
                  <a:lnTo>
                    <a:pt x="9646" y="8956"/>
                  </a:lnTo>
                  <a:lnTo>
                    <a:pt x="9594" y="9003"/>
                  </a:lnTo>
                  <a:lnTo>
                    <a:pt x="9543" y="9049"/>
                  </a:lnTo>
                  <a:lnTo>
                    <a:pt x="9491" y="9095"/>
                  </a:lnTo>
                  <a:lnTo>
                    <a:pt x="9440" y="9141"/>
                  </a:lnTo>
                  <a:lnTo>
                    <a:pt x="9389" y="9185"/>
                  </a:lnTo>
                  <a:lnTo>
                    <a:pt x="9338" y="9230"/>
                  </a:lnTo>
                  <a:lnTo>
                    <a:pt x="9287" y="9275"/>
                  </a:lnTo>
                  <a:lnTo>
                    <a:pt x="9235" y="9319"/>
                  </a:lnTo>
                  <a:lnTo>
                    <a:pt x="9183" y="9363"/>
                  </a:lnTo>
                  <a:lnTo>
                    <a:pt x="9131" y="9406"/>
                  </a:lnTo>
                  <a:lnTo>
                    <a:pt x="9077" y="9449"/>
                  </a:lnTo>
                  <a:lnTo>
                    <a:pt x="9023" y="9492"/>
                  </a:lnTo>
                  <a:lnTo>
                    <a:pt x="8969" y="9535"/>
                  </a:lnTo>
                  <a:lnTo>
                    <a:pt x="8961" y="9540"/>
                  </a:lnTo>
                  <a:lnTo>
                    <a:pt x="8953" y="9543"/>
                  </a:lnTo>
                  <a:lnTo>
                    <a:pt x="8946" y="9546"/>
                  </a:lnTo>
                  <a:lnTo>
                    <a:pt x="8939" y="9548"/>
                  </a:lnTo>
                  <a:lnTo>
                    <a:pt x="8932" y="9549"/>
                  </a:lnTo>
                  <a:lnTo>
                    <a:pt x="8925" y="9550"/>
                  </a:lnTo>
                  <a:lnTo>
                    <a:pt x="8918" y="9550"/>
                  </a:lnTo>
                  <a:lnTo>
                    <a:pt x="8912" y="9549"/>
                  </a:lnTo>
                  <a:lnTo>
                    <a:pt x="8898" y="9546"/>
                  </a:lnTo>
                  <a:lnTo>
                    <a:pt x="8885" y="9542"/>
                  </a:lnTo>
                  <a:lnTo>
                    <a:pt x="8872" y="9536"/>
                  </a:lnTo>
                  <a:lnTo>
                    <a:pt x="8858" y="9530"/>
                  </a:lnTo>
                  <a:lnTo>
                    <a:pt x="8832" y="9514"/>
                  </a:lnTo>
                  <a:lnTo>
                    <a:pt x="8805" y="9500"/>
                  </a:lnTo>
                  <a:lnTo>
                    <a:pt x="8791" y="9494"/>
                  </a:lnTo>
                  <a:lnTo>
                    <a:pt x="8776" y="9490"/>
                  </a:lnTo>
                  <a:lnTo>
                    <a:pt x="8769" y="9488"/>
                  </a:lnTo>
                  <a:lnTo>
                    <a:pt x="8761" y="9487"/>
                  </a:lnTo>
                  <a:lnTo>
                    <a:pt x="8753" y="9487"/>
                  </a:lnTo>
                  <a:lnTo>
                    <a:pt x="8746" y="9487"/>
                  </a:lnTo>
                  <a:lnTo>
                    <a:pt x="8657" y="9464"/>
                  </a:lnTo>
                  <a:lnTo>
                    <a:pt x="8569" y="9443"/>
                  </a:lnTo>
                  <a:lnTo>
                    <a:pt x="8479" y="9423"/>
                  </a:lnTo>
                  <a:lnTo>
                    <a:pt x="8390" y="9404"/>
                  </a:lnTo>
                  <a:lnTo>
                    <a:pt x="8301" y="9388"/>
                  </a:lnTo>
                  <a:lnTo>
                    <a:pt x="8210" y="9372"/>
                  </a:lnTo>
                  <a:lnTo>
                    <a:pt x="8120" y="9356"/>
                  </a:lnTo>
                  <a:lnTo>
                    <a:pt x="8029" y="9343"/>
                  </a:lnTo>
                  <a:lnTo>
                    <a:pt x="7939" y="9329"/>
                  </a:lnTo>
                  <a:lnTo>
                    <a:pt x="7849" y="9317"/>
                  </a:lnTo>
                  <a:lnTo>
                    <a:pt x="7758" y="9304"/>
                  </a:lnTo>
                  <a:lnTo>
                    <a:pt x="7669" y="9292"/>
                  </a:lnTo>
                  <a:lnTo>
                    <a:pt x="7578" y="9280"/>
                  </a:lnTo>
                  <a:lnTo>
                    <a:pt x="7488" y="9269"/>
                  </a:lnTo>
                  <a:lnTo>
                    <a:pt x="7399" y="9256"/>
                  </a:lnTo>
                  <a:lnTo>
                    <a:pt x="7309" y="9245"/>
                  </a:lnTo>
                  <a:lnTo>
                    <a:pt x="7293" y="9245"/>
                  </a:lnTo>
                  <a:lnTo>
                    <a:pt x="7277" y="9247"/>
                  </a:lnTo>
                  <a:lnTo>
                    <a:pt x="7260" y="9250"/>
                  </a:lnTo>
                  <a:lnTo>
                    <a:pt x="7241" y="9254"/>
                  </a:lnTo>
                  <a:lnTo>
                    <a:pt x="7222" y="9257"/>
                  </a:lnTo>
                  <a:lnTo>
                    <a:pt x="7204" y="9262"/>
                  </a:lnTo>
                  <a:lnTo>
                    <a:pt x="7184" y="9265"/>
                  </a:lnTo>
                  <a:lnTo>
                    <a:pt x="7165" y="9266"/>
                  </a:lnTo>
                  <a:lnTo>
                    <a:pt x="7147" y="9267"/>
                  </a:lnTo>
                  <a:lnTo>
                    <a:pt x="7129" y="9266"/>
                  </a:lnTo>
                  <a:lnTo>
                    <a:pt x="7121" y="9265"/>
                  </a:lnTo>
                  <a:lnTo>
                    <a:pt x="7113" y="9263"/>
                  </a:lnTo>
                  <a:lnTo>
                    <a:pt x="7105" y="9261"/>
                  </a:lnTo>
                  <a:lnTo>
                    <a:pt x="7098" y="9257"/>
                  </a:lnTo>
                  <a:lnTo>
                    <a:pt x="7091" y="9253"/>
                  </a:lnTo>
                  <a:lnTo>
                    <a:pt x="7085" y="9249"/>
                  </a:lnTo>
                  <a:lnTo>
                    <a:pt x="7078" y="9243"/>
                  </a:lnTo>
                  <a:lnTo>
                    <a:pt x="7073" y="9237"/>
                  </a:lnTo>
                  <a:lnTo>
                    <a:pt x="7068" y="9230"/>
                  </a:lnTo>
                  <a:lnTo>
                    <a:pt x="7064" y="9222"/>
                  </a:lnTo>
                  <a:lnTo>
                    <a:pt x="7060" y="9213"/>
                  </a:lnTo>
                  <a:lnTo>
                    <a:pt x="7056" y="9202"/>
                  </a:lnTo>
                  <a:lnTo>
                    <a:pt x="7056" y="9191"/>
                  </a:lnTo>
                  <a:lnTo>
                    <a:pt x="7058" y="9178"/>
                  </a:lnTo>
                  <a:lnTo>
                    <a:pt x="7059" y="9167"/>
                  </a:lnTo>
                  <a:lnTo>
                    <a:pt x="7061" y="9155"/>
                  </a:lnTo>
                  <a:lnTo>
                    <a:pt x="7066" y="9133"/>
                  </a:lnTo>
                  <a:lnTo>
                    <a:pt x="7073" y="9111"/>
                  </a:lnTo>
                  <a:lnTo>
                    <a:pt x="7089" y="9071"/>
                  </a:lnTo>
                  <a:lnTo>
                    <a:pt x="7107" y="9030"/>
                  </a:lnTo>
                  <a:lnTo>
                    <a:pt x="7115" y="9010"/>
                  </a:lnTo>
                  <a:lnTo>
                    <a:pt x="7122" y="8990"/>
                  </a:lnTo>
                  <a:lnTo>
                    <a:pt x="7127" y="8970"/>
                  </a:lnTo>
                  <a:lnTo>
                    <a:pt x="7132" y="8950"/>
                  </a:lnTo>
                  <a:lnTo>
                    <a:pt x="7133" y="8939"/>
                  </a:lnTo>
                  <a:lnTo>
                    <a:pt x="7134" y="8929"/>
                  </a:lnTo>
                  <a:lnTo>
                    <a:pt x="7134" y="8917"/>
                  </a:lnTo>
                  <a:lnTo>
                    <a:pt x="7134" y="8907"/>
                  </a:lnTo>
                  <a:lnTo>
                    <a:pt x="7133" y="8896"/>
                  </a:lnTo>
                  <a:lnTo>
                    <a:pt x="7131" y="8884"/>
                  </a:lnTo>
                  <a:lnTo>
                    <a:pt x="7127" y="8873"/>
                  </a:lnTo>
                  <a:lnTo>
                    <a:pt x="7123" y="8861"/>
                  </a:lnTo>
                  <a:lnTo>
                    <a:pt x="7165" y="8820"/>
                  </a:lnTo>
                  <a:lnTo>
                    <a:pt x="7211" y="8778"/>
                  </a:lnTo>
                  <a:lnTo>
                    <a:pt x="7259" y="8735"/>
                  </a:lnTo>
                  <a:lnTo>
                    <a:pt x="7309" y="8690"/>
                  </a:lnTo>
                  <a:lnTo>
                    <a:pt x="7363" y="8645"/>
                  </a:lnTo>
                  <a:lnTo>
                    <a:pt x="7418" y="8600"/>
                  </a:lnTo>
                  <a:lnTo>
                    <a:pt x="7477" y="8554"/>
                  </a:lnTo>
                  <a:lnTo>
                    <a:pt x="7537" y="8507"/>
                  </a:lnTo>
                  <a:lnTo>
                    <a:pt x="7599" y="8460"/>
                  </a:lnTo>
                  <a:lnTo>
                    <a:pt x="7662" y="8413"/>
                  </a:lnTo>
                  <a:lnTo>
                    <a:pt x="7727" y="8365"/>
                  </a:lnTo>
                  <a:lnTo>
                    <a:pt x="7794" y="8317"/>
                  </a:lnTo>
                  <a:lnTo>
                    <a:pt x="7928" y="8222"/>
                  </a:lnTo>
                  <a:lnTo>
                    <a:pt x="8067" y="8127"/>
                  </a:lnTo>
                  <a:lnTo>
                    <a:pt x="8205" y="8034"/>
                  </a:lnTo>
                  <a:lnTo>
                    <a:pt x="8342" y="7944"/>
                  </a:lnTo>
                  <a:lnTo>
                    <a:pt x="8478" y="7856"/>
                  </a:lnTo>
                  <a:lnTo>
                    <a:pt x="8609" y="7774"/>
                  </a:lnTo>
                  <a:lnTo>
                    <a:pt x="8734" y="7695"/>
                  </a:lnTo>
                  <a:lnTo>
                    <a:pt x="8853" y="7622"/>
                  </a:lnTo>
                  <a:lnTo>
                    <a:pt x="8963" y="7557"/>
                  </a:lnTo>
                  <a:lnTo>
                    <a:pt x="9062" y="7498"/>
                  </a:lnTo>
                  <a:lnTo>
                    <a:pt x="9061" y="7484"/>
                  </a:lnTo>
                  <a:lnTo>
                    <a:pt x="9059" y="7469"/>
                  </a:lnTo>
                  <a:lnTo>
                    <a:pt x="9056" y="7453"/>
                  </a:lnTo>
                  <a:lnTo>
                    <a:pt x="9052" y="7437"/>
                  </a:lnTo>
                  <a:lnTo>
                    <a:pt x="9045" y="7403"/>
                  </a:lnTo>
                  <a:lnTo>
                    <a:pt x="9036" y="7368"/>
                  </a:lnTo>
                  <a:lnTo>
                    <a:pt x="9016" y="7293"/>
                  </a:lnTo>
                  <a:lnTo>
                    <a:pt x="8997" y="7216"/>
                  </a:lnTo>
                  <a:lnTo>
                    <a:pt x="8990" y="7177"/>
                  </a:lnTo>
                  <a:lnTo>
                    <a:pt x="8984" y="7139"/>
                  </a:lnTo>
                  <a:lnTo>
                    <a:pt x="8982" y="7120"/>
                  </a:lnTo>
                  <a:lnTo>
                    <a:pt x="8980" y="7101"/>
                  </a:lnTo>
                  <a:lnTo>
                    <a:pt x="8980" y="7082"/>
                  </a:lnTo>
                  <a:lnTo>
                    <a:pt x="8982" y="7063"/>
                  </a:lnTo>
                  <a:lnTo>
                    <a:pt x="8983" y="7046"/>
                  </a:lnTo>
                  <a:lnTo>
                    <a:pt x="8986" y="7028"/>
                  </a:lnTo>
                  <a:lnTo>
                    <a:pt x="8989" y="7011"/>
                  </a:lnTo>
                  <a:lnTo>
                    <a:pt x="8994" y="6994"/>
                  </a:lnTo>
                  <a:lnTo>
                    <a:pt x="8999" y="6978"/>
                  </a:lnTo>
                  <a:lnTo>
                    <a:pt x="9007" y="6962"/>
                  </a:lnTo>
                  <a:lnTo>
                    <a:pt x="9016" y="6947"/>
                  </a:lnTo>
                  <a:lnTo>
                    <a:pt x="9025" y="6932"/>
                  </a:lnTo>
                  <a:lnTo>
                    <a:pt x="9024" y="6919"/>
                  </a:lnTo>
                  <a:lnTo>
                    <a:pt x="9024" y="6905"/>
                  </a:lnTo>
                  <a:lnTo>
                    <a:pt x="9025" y="6891"/>
                  </a:lnTo>
                  <a:lnTo>
                    <a:pt x="9026" y="6878"/>
                  </a:lnTo>
                  <a:lnTo>
                    <a:pt x="9029" y="6864"/>
                  </a:lnTo>
                  <a:lnTo>
                    <a:pt x="9034" y="6850"/>
                  </a:lnTo>
                  <a:lnTo>
                    <a:pt x="9038" y="6836"/>
                  </a:lnTo>
                  <a:lnTo>
                    <a:pt x="9042" y="6822"/>
                  </a:lnTo>
                  <a:lnTo>
                    <a:pt x="9063" y="6764"/>
                  </a:lnTo>
                  <a:lnTo>
                    <a:pt x="9081" y="6710"/>
                  </a:lnTo>
                  <a:lnTo>
                    <a:pt x="9084" y="6697"/>
                  </a:lnTo>
                  <a:lnTo>
                    <a:pt x="9086" y="6685"/>
                  </a:lnTo>
                  <a:lnTo>
                    <a:pt x="9088" y="6673"/>
                  </a:lnTo>
                  <a:lnTo>
                    <a:pt x="9088" y="6662"/>
                  </a:lnTo>
                  <a:lnTo>
                    <a:pt x="9087" y="6651"/>
                  </a:lnTo>
                  <a:lnTo>
                    <a:pt x="9085" y="6640"/>
                  </a:lnTo>
                  <a:lnTo>
                    <a:pt x="9081" y="6631"/>
                  </a:lnTo>
                  <a:lnTo>
                    <a:pt x="9074" y="6621"/>
                  </a:lnTo>
                  <a:lnTo>
                    <a:pt x="9067" y="6613"/>
                  </a:lnTo>
                  <a:lnTo>
                    <a:pt x="9059" y="6605"/>
                  </a:lnTo>
                  <a:lnTo>
                    <a:pt x="9047" y="6597"/>
                  </a:lnTo>
                  <a:lnTo>
                    <a:pt x="9034" y="6591"/>
                  </a:lnTo>
                  <a:lnTo>
                    <a:pt x="9018" y="6586"/>
                  </a:lnTo>
                  <a:lnTo>
                    <a:pt x="9000" y="6582"/>
                  </a:lnTo>
                  <a:lnTo>
                    <a:pt x="8979" y="6579"/>
                  </a:lnTo>
                  <a:lnTo>
                    <a:pt x="8956" y="6575"/>
                  </a:lnTo>
                  <a:lnTo>
                    <a:pt x="8950" y="6587"/>
                  </a:lnTo>
                  <a:lnTo>
                    <a:pt x="8946" y="6599"/>
                  </a:lnTo>
                  <a:lnTo>
                    <a:pt x="8942" y="6613"/>
                  </a:lnTo>
                  <a:lnTo>
                    <a:pt x="8938" y="6627"/>
                  </a:lnTo>
                  <a:lnTo>
                    <a:pt x="8929" y="6656"/>
                  </a:lnTo>
                  <a:lnTo>
                    <a:pt x="8920" y="6684"/>
                  </a:lnTo>
                  <a:lnTo>
                    <a:pt x="8915" y="6696"/>
                  </a:lnTo>
                  <a:lnTo>
                    <a:pt x="8907" y="6709"/>
                  </a:lnTo>
                  <a:lnTo>
                    <a:pt x="8904" y="6714"/>
                  </a:lnTo>
                  <a:lnTo>
                    <a:pt x="8900" y="6719"/>
                  </a:lnTo>
                  <a:lnTo>
                    <a:pt x="8896" y="6724"/>
                  </a:lnTo>
                  <a:lnTo>
                    <a:pt x="8891" y="6728"/>
                  </a:lnTo>
                  <a:lnTo>
                    <a:pt x="8887" y="6731"/>
                  </a:lnTo>
                  <a:lnTo>
                    <a:pt x="8880" y="6734"/>
                  </a:lnTo>
                  <a:lnTo>
                    <a:pt x="8875" y="6736"/>
                  </a:lnTo>
                  <a:lnTo>
                    <a:pt x="8869" y="6738"/>
                  </a:lnTo>
                  <a:lnTo>
                    <a:pt x="8862" y="6739"/>
                  </a:lnTo>
                  <a:lnTo>
                    <a:pt x="8854" y="6739"/>
                  </a:lnTo>
                  <a:lnTo>
                    <a:pt x="8847" y="6739"/>
                  </a:lnTo>
                  <a:lnTo>
                    <a:pt x="8839" y="6738"/>
                  </a:lnTo>
                  <a:lnTo>
                    <a:pt x="8828" y="6740"/>
                  </a:lnTo>
                  <a:lnTo>
                    <a:pt x="8818" y="6741"/>
                  </a:lnTo>
                  <a:lnTo>
                    <a:pt x="8808" y="6742"/>
                  </a:lnTo>
                  <a:lnTo>
                    <a:pt x="8799" y="6741"/>
                  </a:lnTo>
                  <a:lnTo>
                    <a:pt x="8790" y="6740"/>
                  </a:lnTo>
                  <a:lnTo>
                    <a:pt x="8780" y="6738"/>
                  </a:lnTo>
                  <a:lnTo>
                    <a:pt x="8772" y="6736"/>
                  </a:lnTo>
                  <a:lnTo>
                    <a:pt x="8763" y="6733"/>
                  </a:lnTo>
                  <a:lnTo>
                    <a:pt x="8746" y="6725"/>
                  </a:lnTo>
                  <a:lnTo>
                    <a:pt x="8730" y="6716"/>
                  </a:lnTo>
                  <a:lnTo>
                    <a:pt x="8714" y="6707"/>
                  </a:lnTo>
                  <a:lnTo>
                    <a:pt x="8698" y="6699"/>
                  </a:lnTo>
                  <a:lnTo>
                    <a:pt x="8682" y="6689"/>
                  </a:lnTo>
                  <a:lnTo>
                    <a:pt x="8667" y="6683"/>
                  </a:lnTo>
                  <a:lnTo>
                    <a:pt x="8659" y="6680"/>
                  </a:lnTo>
                  <a:lnTo>
                    <a:pt x="8651" y="6678"/>
                  </a:lnTo>
                  <a:lnTo>
                    <a:pt x="8643" y="6676"/>
                  </a:lnTo>
                  <a:lnTo>
                    <a:pt x="8635" y="6675"/>
                  </a:lnTo>
                  <a:lnTo>
                    <a:pt x="8627" y="6675"/>
                  </a:lnTo>
                  <a:lnTo>
                    <a:pt x="8619" y="6676"/>
                  </a:lnTo>
                  <a:lnTo>
                    <a:pt x="8610" y="6677"/>
                  </a:lnTo>
                  <a:lnTo>
                    <a:pt x="8601" y="6680"/>
                  </a:lnTo>
                  <a:lnTo>
                    <a:pt x="8593" y="6684"/>
                  </a:lnTo>
                  <a:lnTo>
                    <a:pt x="8583" y="6688"/>
                  </a:lnTo>
                  <a:lnTo>
                    <a:pt x="8574" y="6694"/>
                  </a:lnTo>
                  <a:lnTo>
                    <a:pt x="8564" y="6703"/>
                  </a:lnTo>
                  <a:lnTo>
                    <a:pt x="8539" y="6726"/>
                  </a:lnTo>
                  <a:lnTo>
                    <a:pt x="8509" y="6748"/>
                  </a:lnTo>
                  <a:lnTo>
                    <a:pt x="8473" y="6769"/>
                  </a:lnTo>
                  <a:lnTo>
                    <a:pt x="8432" y="6789"/>
                  </a:lnTo>
                  <a:lnTo>
                    <a:pt x="8386" y="6809"/>
                  </a:lnTo>
                  <a:lnTo>
                    <a:pt x="8336" y="6827"/>
                  </a:lnTo>
                  <a:lnTo>
                    <a:pt x="8283" y="6844"/>
                  </a:lnTo>
                  <a:lnTo>
                    <a:pt x="8225" y="6861"/>
                  </a:lnTo>
                  <a:lnTo>
                    <a:pt x="8164" y="6876"/>
                  </a:lnTo>
                  <a:lnTo>
                    <a:pt x="8101" y="6891"/>
                  </a:lnTo>
                  <a:lnTo>
                    <a:pt x="8036" y="6905"/>
                  </a:lnTo>
                  <a:lnTo>
                    <a:pt x="7968" y="6919"/>
                  </a:lnTo>
                  <a:lnTo>
                    <a:pt x="7898" y="6930"/>
                  </a:lnTo>
                  <a:lnTo>
                    <a:pt x="7827" y="6943"/>
                  </a:lnTo>
                  <a:lnTo>
                    <a:pt x="7755" y="6953"/>
                  </a:lnTo>
                  <a:lnTo>
                    <a:pt x="7682" y="6963"/>
                  </a:lnTo>
                  <a:lnTo>
                    <a:pt x="7609" y="6973"/>
                  </a:lnTo>
                  <a:lnTo>
                    <a:pt x="7537" y="6982"/>
                  </a:lnTo>
                  <a:lnTo>
                    <a:pt x="7464" y="6990"/>
                  </a:lnTo>
                  <a:lnTo>
                    <a:pt x="7393" y="6999"/>
                  </a:lnTo>
                  <a:lnTo>
                    <a:pt x="7255" y="7012"/>
                  </a:lnTo>
                  <a:lnTo>
                    <a:pt x="7123" y="7025"/>
                  </a:lnTo>
                  <a:lnTo>
                    <a:pt x="7002" y="7035"/>
                  </a:lnTo>
                  <a:lnTo>
                    <a:pt x="6896" y="7045"/>
                  </a:lnTo>
                  <a:lnTo>
                    <a:pt x="6805" y="7053"/>
                  </a:lnTo>
                  <a:lnTo>
                    <a:pt x="6734" y="7060"/>
                  </a:lnTo>
                  <a:lnTo>
                    <a:pt x="6699" y="7025"/>
                  </a:lnTo>
                  <a:lnTo>
                    <a:pt x="6662" y="6989"/>
                  </a:lnTo>
                  <a:lnTo>
                    <a:pt x="6625" y="6955"/>
                  </a:lnTo>
                  <a:lnTo>
                    <a:pt x="6587" y="6922"/>
                  </a:lnTo>
                  <a:lnTo>
                    <a:pt x="6548" y="6888"/>
                  </a:lnTo>
                  <a:lnTo>
                    <a:pt x="6509" y="6856"/>
                  </a:lnTo>
                  <a:lnTo>
                    <a:pt x="6468" y="6823"/>
                  </a:lnTo>
                  <a:lnTo>
                    <a:pt x="6429" y="6791"/>
                  </a:lnTo>
                  <a:lnTo>
                    <a:pt x="6347" y="6727"/>
                  </a:lnTo>
                  <a:lnTo>
                    <a:pt x="6266" y="6663"/>
                  </a:lnTo>
                  <a:lnTo>
                    <a:pt x="6185" y="6598"/>
                  </a:lnTo>
                  <a:lnTo>
                    <a:pt x="6105" y="6532"/>
                  </a:lnTo>
                  <a:lnTo>
                    <a:pt x="6067" y="6498"/>
                  </a:lnTo>
                  <a:lnTo>
                    <a:pt x="6029" y="6464"/>
                  </a:lnTo>
                  <a:lnTo>
                    <a:pt x="5992" y="6428"/>
                  </a:lnTo>
                  <a:lnTo>
                    <a:pt x="5955" y="6393"/>
                  </a:lnTo>
                  <a:lnTo>
                    <a:pt x="5921" y="6356"/>
                  </a:lnTo>
                  <a:lnTo>
                    <a:pt x="5886" y="6319"/>
                  </a:lnTo>
                  <a:lnTo>
                    <a:pt x="5854" y="6280"/>
                  </a:lnTo>
                  <a:lnTo>
                    <a:pt x="5823" y="6240"/>
                  </a:lnTo>
                  <a:lnTo>
                    <a:pt x="5793" y="6199"/>
                  </a:lnTo>
                  <a:lnTo>
                    <a:pt x="5764" y="6157"/>
                  </a:lnTo>
                  <a:lnTo>
                    <a:pt x="5737" y="6114"/>
                  </a:lnTo>
                  <a:lnTo>
                    <a:pt x="5713" y="6069"/>
                  </a:lnTo>
                  <a:lnTo>
                    <a:pt x="5690" y="6022"/>
                  </a:lnTo>
                  <a:lnTo>
                    <a:pt x="5670" y="5974"/>
                  </a:lnTo>
                  <a:lnTo>
                    <a:pt x="5651" y="5924"/>
                  </a:lnTo>
                  <a:lnTo>
                    <a:pt x="5634" y="5873"/>
                  </a:lnTo>
                  <a:lnTo>
                    <a:pt x="5594" y="5824"/>
                  </a:lnTo>
                  <a:lnTo>
                    <a:pt x="5557" y="5776"/>
                  </a:lnTo>
                  <a:lnTo>
                    <a:pt x="5520" y="5730"/>
                  </a:lnTo>
                  <a:lnTo>
                    <a:pt x="5483" y="5685"/>
                  </a:lnTo>
                  <a:lnTo>
                    <a:pt x="5464" y="5663"/>
                  </a:lnTo>
                  <a:lnTo>
                    <a:pt x="5444" y="5642"/>
                  </a:lnTo>
                  <a:lnTo>
                    <a:pt x="5424" y="5621"/>
                  </a:lnTo>
                  <a:lnTo>
                    <a:pt x="5403" y="5601"/>
                  </a:lnTo>
                  <a:lnTo>
                    <a:pt x="5381" y="5581"/>
                  </a:lnTo>
                  <a:lnTo>
                    <a:pt x="5358" y="5561"/>
                  </a:lnTo>
                  <a:lnTo>
                    <a:pt x="5334" y="5541"/>
                  </a:lnTo>
                  <a:lnTo>
                    <a:pt x="5308" y="5522"/>
                  </a:lnTo>
                  <a:lnTo>
                    <a:pt x="5280" y="5544"/>
                  </a:lnTo>
                  <a:lnTo>
                    <a:pt x="5253" y="5566"/>
                  </a:lnTo>
                  <a:lnTo>
                    <a:pt x="5227" y="5589"/>
                  </a:lnTo>
                  <a:lnTo>
                    <a:pt x="5202" y="5613"/>
                  </a:lnTo>
                  <a:lnTo>
                    <a:pt x="5178" y="5638"/>
                  </a:lnTo>
                  <a:lnTo>
                    <a:pt x="5155" y="5663"/>
                  </a:lnTo>
                  <a:lnTo>
                    <a:pt x="5134" y="5689"/>
                  </a:lnTo>
                  <a:lnTo>
                    <a:pt x="5112" y="5716"/>
                  </a:lnTo>
                  <a:lnTo>
                    <a:pt x="5092" y="5743"/>
                  </a:lnTo>
                  <a:lnTo>
                    <a:pt x="5072" y="5772"/>
                  </a:lnTo>
                  <a:lnTo>
                    <a:pt x="5052" y="5800"/>
                  </a:lnTo>
                  <a:lnTo>
                    <a:pt x="5033" y="5829"/>
                  </a:lnTo>
                  <a:lnTo>
                    <a:pt x="5016" y="5858"/>
                  </a:lnTo>
                  <a:lnTo>
                    <a:pt x="4998" y="5888"/>
                  </a:lnTo>
                  <a:lnTo>
                    <a:pt x="4981" y="5919"/>
                  </a:lnTo>
                  <a:lnTo>
                    <a:pt x="4965" y="5949"/>
                  </a:lnTo>
                  <a:lnTo>
                    <a:pt x="4932" y="6010"/>
                  </a:lnTo>
                  <a:lnTo>
                    <a:pt x="4902" y="6073"/>
                  </a:lnTo>
                  <a:lnTo>
                    <a:pt x="4872" y="6136"/>
                  </a:lnTo>
                  <a:lnTo>
                    <a:pt x="4843" y="6199"/>
                  </a:lnTo>
                  <a:lnTo>
                    <a:pt x="4812" y="6263"/>
                  </a:lnTo>
                  <a:lnTo>
                    <a:pt x="4783" y="6325"/>
                  </a:lnTo>
                  <a:lnTo>
                    <a:pt x="4753" y="6387"/>
                  </a:lnTo>
                  <a:lnTo>
                    <a:pt x="4723" y="6447"/>
                  </a:lnTo>
                  <a:lnTo>
                    <a:pt x="4668" y="6523"/>
                  </a:lnTo>
                  <a:lnTo>
                    <a:pt x="4614" y="6600"/>
                  </a:lnTo>
                  <a:lnTo>
                    <a:pt x="4559" y="6677"/>
                  </a:lnTo>
                  <a:lnTo>
                    <a:pt x="4503" y="6753"/>
                  </a:lnTo>
                  <a:lnTo>
                    <a:pt x="4444" y="6829"/>
                  </a:lnTo>
                  <a:lnTo>
                    <a:pt x="4386" y="6905"/>
                  </a:lnTo>
                  <a:lnTo>
                    <a:pt x="4326" y="6979"/>
                  </a:lnTo>
                  <a:lnTo>
                    <a:pt x="4265" y="7053"/>
                  </a:lnTo>
                  <a:lnTo>
                    <a:pt x="4202" y="7126"/>
                  </a:lnTo>
                  <a:lnTo>
                    <a:pt x="4139" y="7198"/>
                  </a:lnTo>
                  <a:lnTo>
                    <a:pt x="4106" y="7232"/>
                  </a:lnTo>
                  <a:lnTo>
                    <a:pt x="4073" y="7268"/>
                  </a:lnTo>
                  <a:lnTo>
                    <a:pt x="4040" y="7302"/>
                  </a:lnTo>
                  <a:lnTo>
                    <a:pt x="4006" y="7337"/>
                  </a:lnTo>
                  <a:lnTo>
                    <a:pt x="3972" y="7370"/>
                  </a:lnTo>
                  <a:lnTo>
                    <a:pt x="3937" y="7403"/>
                  </a:lnTo>
                  <a:lnTo>
                    <a:pt x="3902" y="7436"/>
                  </a:lnTo>
                  <a:lnTo>
                    <a:pt x="3867" y="7468"/>
                  </a:lnTo>
                  <a:lnTo>
                    <a:pt x="3830" y="7499"/>
                  </a:lnTo>
                  <a:lnTo>
                    <a:pt x="3794" y="7531"/>
                  </a:lnTo>
                  <a:lnTo>
                    <a:pt x="3757" y="7561"/>
                  </a:lnTo>
                  <a:lnTo>
                    <a:pt x="3719" y="7591"/>
                  </a:lnTo>
                  <a:lnTo>
                    <a:pt x="3716" y="7623"/>
                  </a:lnTo>
                  <a:lnTo>
                    <a:pt x="3715" y="7657"/>
                  </a:lnTo>
                  <a:lnTo>
                    <a:pt x="3714" y="7690"/>
                  </a:lnTo>
                  <a:lnTo>
                    <a:pt x="3713" y="7722"/>
                  </a:lnTo>
                  <a:lnTo>
                    <a:pt x="3714" y="7756"/>
                  </a:lnTo>
                  <a:lnTo>
                    <a:pt x="3715" y="7789"/>
                  </a:lnTo>
                  <a:lnTo>
                    <a:pt x="3716" y="7823"/>
                  </a:lnTo>
                  <a:lnTo>
                    <a:pt x="3719" y="7856"/>
                  </a:lnTo>
                  <a:lnTo>
                    <a:pt x="3723" y="7889"/>
                  </a:lnTo>
                  <a:lnTo>
                    <a:pt x="3726" y="7923"/>
                  </a:lnTo>
                  <a:lnTo>
                    <a:pt x="3730" y="7956"/>
                  </a:lnTo>
                  <a:lnTo>
                    <a:pt x="3735" y="7989"/>
                  </a:lnTo>
                  <a:lnTo>
                    <a:pt x="3746" y="8056"/>
                  </a:lnTo>
                  <a:lnTo>
                    <a:pt x="3758" y="8123"/>
                  </a:lnTo>
                  <a:lnTo>
                    <a:pt x="3773" y="8190"/>
                  </a:lnTo>
                  <a:lnTo>
                    <a:pt x="3788" y="8255"/>
                  </a:lnTo>
                  <a:lnTo>
                    <a:pt x="3806" y="8322"/>
                  </a:lnTo>
                  <a:lnTo>
                    <a:pt x="3824" y="8388"/>
                  </a:lnTo>
                  <a:lnTo>
                    <a:pt x="3841" y="8453"/>
                  </a:lnTo>
                  <a:lnTo>
                    <a:pt x="3860" y="8518"/>
                  </a:lnTo>
                  <a:lnTo>
                    <a:pt x="3880" y="8583"/>
                  </a:lnTo>
                  <a:lnTo>
                    <a:pt x="3899" y="8646"/>
                  </a:lnTo>
                  <a:lnTo>
                    <a:pt x="3898" y="8681"/>
                  </a:lnTo>
                  <a:lnTo>
                    <a:pt x="3897" y="8714"/>
                  </a:lnTo>
                  <a:lnTo>
                    <a:pt x="3897" y="8749"/>
                  </a:lnTo>
                  <a:lnTo>
                    <a:pt x="3898" y="8781"/>
                  </a:lnTo>
                  <a:lnTo>
                    <a:pt x="3900" y="8814"/>
                  </a:lnTo>
                  <a:lnTo>
                    <a:pt x="3904" y="8847"/>
                  </a:lnTo>
                  <a:lnTo>
                    <a:pt x="3908" y="8878"/>
                  </a:lnTo>
                  <a:lnTo>
                    <a:pt x="3914" y="8909"/>
                  </a:lnTo>
                  <a:lnTo>
                    <a:pt x="3923" y="8940"/>
                  </a:lnTo>
                  <a:lnTo>
                    <a:pt x="3932" y="8970"/>
                  </a:lnTo>
                  <a:lnTo>
                    <a:pt x="3937" y="8984"/>
                  </a:lnTo>
                  <a:lnTo>
                    <a:pt x="3944" y="8999"/>
                  </a:lnTo>
                  <a:lnTo>
                    <a:pt x="3950" y="9013"/>
                  </a:lnTo>
                  <a:lnTo>
                    <a:pt x="3957" y="9028"/>
                  </a:lnTo>
                  <a:lnTo>
                    <a:pt x="3965" y="9042"/>
                  </a:lnTo>
                  <a:lnTo>
                    <a:pt x="3973" y="9055"/>
                  </a:lnTo>
                  <a:lnTo>
                    <a:pt x="3981" y="9069"/>
                  </a:lnTo>
                  <a:lnTo>
                    <a:pt x="3991" y="9082"/>
                  </a:lnTo>
                  <a:lnTo>
                    <a:pt x="4000" y="9095"/>
                  </a:lnTo>
                  <a:lnTo>
                    <a:pt x="4010" y="9108"/>
                  </a:lnTo>
                  <a:lnTo>
                    <a:pt x="4022" y="9121"/>
                  </a:lnTo>
                  <a:lnTo>
                    <a:pt x="4033" y="9133"/>
                  </a:lnTo>
                  <a:lnTo>
                    <a:pt x="4028" y="9154"/>
                  </a:lnTo>
                  <a:lnTo>
                    <a:pt x="4024" y="9174"/>
                  </a:lnTo>
                  <a:lnTo>
                    <a:pt x="4021" y="9193"/>
                  </a:lnTo>
                  <a:lnTo>
                    <a:pt x="4019" y="9210"/>
                  </a:lnTo>
                  <a:lnTo>
                    <a:pt x="4016" y="9245"/>
                  </a:lnTo>
                  <a:lnTo>
                    <a:pt x="4015" y="9278"/>
                  </a:lnTo>
                  <a:lnTo>
                    <a:pt x="4014" y="9312"/>
                  </a:lnTo>
                  <a:lnTo>
                    <a:pt x="4013" y="9345"/>
                  </a:lnTo>
                  <a:lnTo>
                    <a:pt x="4010" y="9380"/>
                  </a:lnTo>
                  <a:lnTo>
                    <a:pt x="4006" y="9419"/>
                  </a:lnTo>
                  <a:lnTo>
                    <a:pt x="4014" y="9424"/>
                  </a:lnTo>
                  <a:lnTo>
                    <a:pt x="4021" y="9429"/>
                  </a:lnTo>
                  <a:lnTo>
                    <a:pt x="4029" y="9434"/>
                  </a:lnTo>
                  <a:lnTo>
                    <a:pt x="4036" y="9437"/>
                  </a:lnTo>
                  <a:lnTo>
                    <a:pt x="4045" y="9439"/>
                  </a:lnTo>
                  <a:lnTo>
                    <a:pt x="4053" y="9441"/>
                  </a:lnTo>
                  <a:lnTo>
                    <a:pt x="4062" y="9443"/>
                  </a:lnTo>
                  <a:lnTo>
                    <a:pt x="4070" y="9443"/>
                  </a:lnTo>
                  <a:lnTo>
                    <a:pt x="4087" y="9444"/>
                  </a:lnTo>
                  <a:lnTo>
                    <a:pt x="4103" y="9443"/>
                  </a:lnTo>
                  <a:lnTo>
                    <a:pt x="4121" y="9441"/>
                  </a:lnTo>
                  <a:lnTo>
                    <a:pt x="4139" y="9438"/>
                  </a:lnTo>
                  <a:lnTo>
                    <a:pt x="4174" y="9430"/>
                  </a:lnTo>
                  <a:lnTo>
                    <a:pt x="4211" y="9424"/>
                  </a:lnTo>
                  <a:lnTo>
                    <a:pt x="4229" y="9422"/>
                  </a:lnTo>
                  <a:lnTo>
                    <a:pt x="4247" y="9421"/>
                  </a:lnTo>
                  <a:lnTo>
                    <a:pt x="4266" y="9421"/>
                  </a:lnTo>
                  <a:lnTo>
                    <a:pt x="4284" y="9423"/>
                  </a:lnTo>
                  <a:lnTo>
                    <a:pt x="4383" y="9435"/>
                  </a:lnTo>
                  <a:lnTo>
                    <a:pt x="4483" y="9445"/>
                  </a:lnTo>
                  <a:lnTo>
                    <a:pt x="4583" y="9454"/>
                  </a:lnTo>
                  <a:lnTo>
                    <a:pt x="4685" y="9462"/>
                  </a:lnTo>
                  <a:lnTo>
                    <a:pt x="4787" y="9469"/>
                  </a:lnTo>
                  <a:lnTo>
                    <a:pt x="4890" y="9473"/>
                  </a:lnTo>
                  <a:lnTo>
                    <a:pt x="4993" y="9476"/>
                  </a:lnTo>
                  <a:lnTo>
                    <a:pt x="5095" y="9477"/>
                  </a:lnTo>
                  <a:lnTo>
                    <a:pt x="5147" y="9477"/>
                  </a:lnTo>
                  <a:lnTo>
                    <a:pt x="5198" y="9476"/>
                  </a:lnTo>
                  <a:lnTo>
                    <a:pt x="5249" y="9475"/>
                  </a:lnTo>
                  <a:lnTo>
                    <a:pt x="5300" y="9473"/>
                  </a:lnTo>
                  <a:lnTo>
                    <a:pt x="5351" y="9470"/>
                  </a:lnTo>
                  <a:lnTo>
                    <a:pt x="5402" y="9467"/>
                  </a:lnTo>
                  <a:lnTo>
                    <a:pt x="5453" y="9463"/>
                  </a:lnTo>
                  <a:lnTo>
                    <a:pt x="5503" y="9458"/>
                  </a:lnTo>
                  <a:lnTo>
                    <a:pt x="5553" y="9452"/>
                  </a:lnTo>
                  <a:lnTo>
                    <a:pt x="5603" y="9446"/>
                  </a:lnTo>
                  <a:lnTo>
                    <a:pt x="5653" y="9439"/>
                  </a:lnTo>
                  <a:lnTo>
                    <a:pt x="5702" y="9430"/>
                  </a:lnTo>
                  <a:lnTo>
                    <a:pt x="5751" y="9422"/>
                  </a:lnTo>
                  <a:lnTo>
                    <a:pt x="5800" y="9412"/>
                  </a:lnTo>
                  <a:lnTo>
                    <a:pt x="5848" y="9401"/>
                  </a:lnTo>
                  <a:lnTo>
                    <a:pt x="5896" y="9390"/>
                  </a:lnTo>
                  <a:lnTo>
                    <a:pt x="5940" y="9442"/>
                  </a:lnTo>
                  <a:lnTo>
                    <a:pt x="5984" y="9497"/>
                  </a:lnTo>
                  <a:lnTo>
                    <a:pt x="6028" y="9552"/>
                  </a:lnTo>
                  <a:lnTo>
                    <a:pt x="6074" y="9609"/>
                  </a:lnTo>
                  <a:lnTo>
                    <a:pt x="6119" y="9666"/>
                  </a:lnTo>
                  <a:lnTo>
                    <a:pt x="6166" y="9723"/>
                  </a:lnTo>
                  <a:lnTo>
                    <a:pt x="6213" y="9780"/>
                  </a:lnTo>
                  <a:lnTo>
                    <a:pt x="6261" y="9835"/>
                  </a:lnTo>
                  <a:lnTo>
                    <a:pt x="6286" y="9862"/>
                  </a:lnTo>
                  <a:lnTo>
                    <a:pt x="6311" y="9889"/>
                  </a:lnTo>
                  <a:lnTo>
                    <a:pt x="6336" y="9915"/>
                  </a:lnTo>
                  <a:lnTo>
                    <a:pt x="6361" y="9940"/>
                  </a:lnTo>
                  <a:lnTo>
                    <a:pt x="6387" y="9965"/>
                  </a:lnTo>
                  <a:lnTo>
                    <a:pt x="6413" y="9989"/>
                  </a:lnTo>
                  <a:lnTo>
                    <a:pt x="6440" y="10012"/>
                  </a:lnTo>
                  <a:lnTo>
                    <a:pt x="6467" y="10035"/>
                  </a:lnTo>
                  <a:lnTo>
                    <a:pt x="6494" y="10057"/>
                  </a:lnTo>
                  <a:lnTo>
                    <a:pt x="6523" y="10078"/>
                  </a:lnTo>
                  <a:lnTo>
                    <a:pt x="6552" y="10097"/>
                  </a:lnTo>
                  <a:lnTo>
                    <a:pt x="6581" y="10116"/>
                  </a:lnTo>
                  <a:lnTo>
                    <a:pt x="6610" y="10133"/>
                  </a:lnTo>
                  <a:lnTo>
                    <a:pt x="6640" y="10149"/>
                  </a:lnTo>
                  <a:lnTo>
                    <a:pt x="6671" y="10165"/>
                  </a:lnTo>
                  <a:lnTo>
                    <a:pt x="6702" y="10178"/>
                  </a:lnTo>
                  <a:lnTo>
                    <a:pt x="6702" y="10199"/>
                  </a:lnTo>
                  <a:lnTo>
                    <a:pt x="6609" y="10225"/>
                  </a:lnTo>
                  <a:lnTo>
                    <a:pt x="6516" y="10248"/>
                  </a:lnTo>
                  <a:lnTo>
                    <a:pt x="6423" y="10269"/>
                  </a:lnTo>
                  <a:lnTo>
                    <a:pt x="6332" y="10288"/>
                  </a:lnTo>
                  <a:lnTo>
                    <a:pt x="6240" y="10304"/>
                  </a:lnTo>
                  <a:lnTo>
                    <a:pt x="6149" y="10318"/>
                  </a:lnTo>
                  <a:lnTo>
                    <a:pt x="6059" y="10330"/>
                  </a:lnTo>
                  <a:lnTo>
                    <a:pt x="5969" y="10341"/>
                  </a:lnTo>
                  <a:lnTo>
                    <a:pt x="5878" y="10349"/>
                  </a:lnTo>
                  <a:lnTo>
                    <a:pt x="5788" y="10355"/>
                  </a:lnTo>
                  <a:lnTo>
                    <a:pt x="5699" y="10361"/>
                  </a:lnTo>
                  <a:lnTo>
                    <a:pt x="5609" y="10365"/>
                  </a:lnTo>
                  <a:lnTo>
                    <a:pt x="5520" y="10367"/>
                  </a:lnTo>
                  <a:lnTo>
                    <a:pt x="5431" y="10368"/>
                  </a:lnTo>
                  <a:lnTo>
                    <a:pt x="5341" y="10368"/>
                  </a:lnTo>
                  <a:lnTo>
                    <a:pt x="5252" y="10367"/>
                  </a:lnTo>
                  <a:lnTo>
                    <a:pt x="5163" y="10365"/>
                  </a:lnTo>
                  <a:lnTo>
                    <a:pt x="5073" y="10363"/>
                  </a:lnTo>
                  <a:lnTo>
                    <a:pt x="4983" y="10359"/>
                  </a:lnTo>
                  <a:lnTo>
                    <a:pt x="4893" y="10354"/>
                  </a:lnTo>
                  <a:lnTo>
                    <a:pt x="4712" y="10345"/>
                  </a:lnTo>
                  <a:lnTo>
                    <a:pt x="4530" y="10335"/>
                  </a:lnTo>
                  <a:lnTo>
                    <a:pt x="4345" y="10324"/>
                  </a:lnTo>
                  <a:lnTo>
                    <a:pt x="4158" y="10314"/>
                  </a:lnTo>
                  <a:lnTo>
                    <a:pt x="4064" y="10309"/>
                  </a:lnTo>
                  <a:lnTo>
                    <a:pt x="3969" y="10305"/>
                  </a:lnTo>
                  <a:lnTo>
                    <a:pt x="3873" y="10302"/>
                  </a:lnTo>
                  <a:lnTo>
                    <a:pt x="3777" y="10300"/>
                  </a:lnTo>
                  <a:lnTo>
                    <a:pt x="3763" y="10277"/>
                  </a:lnTo>
                  <a:lnTo>
                    <a:pt x="3751" y="10255"/>
                  </a:lnTo>
                  <a:lnTo>
                    <a:pt x="3739" y="10232"/>
                  </a:lnTo>
                  <a:lnTo>
                    <a:pt x="3729" y="10208"/>
                  </a:lnTo>
                  <a:lnTo>
                    <a:pt x="3709" y="10161"/>
                  </a:lnTo>
                  <a:lnTo>
                    <a:pt x="3691" y="10113"/>
                  </a:lnTo>
                  <a:lnTo>
                    <a:pt x="3675" y="10066"/>
                  </a:lnTo>
                  <a:lnTo>
                    <a:pt x="3658" y="10016"/>
                  </a:lnTo>
                  <a:lnTo>
                    <a:pt x="3642" y="9967"/>
                  </a:lnTo>
                  <a:lnTo>
                    <a:pt x="3626" y="9918"/>
                  </a:lnTo>
                  <a:lnTo>
                    <a:pt x="3608" y="9871"/>
                  </a:lnTo>
                  <a:lnTo>
                    <a:pt x="3588" y="9823"/>
                  </a:lnTo>
                  <a:lnTo>
                    <a:pt x="3578" y="9800"/>
                  </a:lnTo>
                  <a:lnTo>
                    <a:pt x="3567" y="9777"/>
                  </a:lnTo>
                  <a:lnTo>
                    <a:pt x="3556" y="9754"/>
                  </a:lnTo>
                  <a:lnTo>
                    <a:pt x="3543" y="9731"/>
                  </a:lnTo>
                  <a:lnTo>
                    <a:pt x="3530" y="9709"/>
                  </a:lnTo>
                  <a:lnTo>
                    <a:pt x="3516" y="9687"/>
                  </a:lnTo>
                  <a:lnTo>
                    <a:pt x="3500" y="9665"/>
                  </a:lnTo>
                  <a:lnTo>
                    <a:pt x="3484" y="9644"/>
                  </a:lnTo>
                  <a:lnTo>
                    <a:pt x="3467" y="9623"/>
                  </a:lnTo>
                  <a:lnTo>
                    <a:pt x="3448" y="9604"/>
                  </a:lnTo>
                  <a:lnTo>
                    <a:pt x="3429" y="9584"/>
                  </a:lnTo>
                  <a:lnTo>
                    <a:pt x="3408" y="9565"/>
                  </a:lnTo>
                  <a:lnTo>
                    <a:pt x="3412" y="9495"/>
                  </a:lnTo>
                  <a:lnTo>
                    <a:pt x="3434" y="9490"/>
                  </a:lnTo>
                  <a:lnTo>
                    <a:pt x="3456" y="9486"/>
                  </a:lnTo>
                  <a:lnTo>
                    <a:pt x="3478" y="9484"/>
                  </a:lnTo>
                  <a:lnTo>
                    <a:pt x="3500" y="9483"/>
                  </a:lnTo>
                  <a:lnTo>
                    <a:pt x="3547" y="9483"/>
                  </a:lnTo>
                  <a:lnTo>
                    <a:pt x="3595" y="9484"/>
                  </a:lnTo>
                  <a:lnTo>
                    <a:pt x="3618" y="9484"/>
                  </a:lnTo>
                  <a:lnTo>
                    <a:pt x="3642" y="9484"/>
                  </a:lnTo>
                  <a:lnTo>
                    <a:pt x="3665" y="9482"/>
                  </a:lnTo>
                  <a:lnTo>
                    <a:pt x="3687" y="9478"/>
                  </a:lnTo>
                  <a:lnTo>
                    <a:pt x="3699" y="9476"/>
                  </a:lnTo>
                  <a:lnTo>
                    <a:pt x="3709" y="9474"/>
                  </a:lnTo>
                  <a:lnTo>
                    <a:pt x="3719" y="9471"/>
                  </a:lnTo>
                  <a:lnTo>
                    <a:pt x="3730" y="9467"/>
                  </a:lnTo>
                  <a:lnTo>
                    <a:pt x="3740" y="9463"/>
                  </a:lnTo>
                  <a:lnTo>
                    <a:pt x="3751" y="9459"/>
                  </a:lnTo>
                  <a:lnTo>
                    <a:pt x="3760" y="9453"/>
                  </a:lnTo>
                  <a:lnTo>
                    <a:pt x="3771" y="9447"/>
                  </a:lnTo>
                  <a:lnTo>
                    <a:pt x="3770" y="9432"/>
                  </a:lnTo>
                  <a:lnTo>
                    <a:pt x="3767" y="9416"/>
                  </a:lnTo>
                  <a:lnTo>
                    <a:pt x="3765" y="9400"/>
                  </a:lnTo>
                  <a:lnTo>
                    <a:pt x="3762" y="9386"/>
                  </a:lnTo>
                  <a:lnTo>
                    <a:pt x="3758" y="9371"/>
                  </a:lnTo>
                  <a:lnTo>
                    <a:pt x="3754" y="9356"/>
                  </a:lnTo>
                  <a:lnTo>
                    <a:pt x="3749" y="9343"/>
                  </a:lnTo>
                  <a:lnTo>
                    <a:pt x="3743" y="9328"/>
                  </a:lnTo>
                  <a:lnTo>
                    <a:pt x="3731" y="9301"/>
                  </a:lnTo>
                  <a:lnTo>
                    <a:pt x="3717" y="9274"/>
                  </a:lnTo>
                  <a:lnTo>
                    <a:pt x="3703" y="9247"/>
                  </a:lnTo>
                  <a:lnTo>
                    <a:pt x="3688" y="9221"/>
                  </a:lnTo>
                  <a:lnTo>
                    <a:pt x="3657" y="9168"/>
                  </a:lnTo>
                  <a:lnTo>
                    <a:pt x="3627" y="9115"/>
                  </a:lnTo>
                  <a:lnTo>
                    <a:pt x="3614" y="9087"/>
                  </a:lnTo>
                  <a:lnTo>
                    <a:pt x="3602" y="9060"/>
                  </a:lnTo>
                  <a:lnTo>
                    <a:pt x="3597" y="9046"/>
                  </a:lnTo>
                  <a:lnTo>
                    <a:pt x="3592" y="9031"/>
                  </a:lnTo>
                  <a:lnTo>
                    <a:pt x="3588" y="9017"/>
                  </a:lnTo>
                  <a:lnTo>
                    <a:pt x="3585" y="9002"/>
                  </a:lnTo>
                  <a:lnTo>
                    <a:pt x="3571" y="9015"/>
                  </a:lnTo>
                  <a:lnTo>
                    <a:pt x="3560" y="9029"/>
                  </a:lnTo>
                  <a:lnTo>
                    <a:pt x="3548" y="9044"/>
                  </a:lnTo>
                  <a:lnTo>
                    <a:pt x="3538" y="9059"/>
                  </a:lnTo>
                  <a:lnTo>
                    <a:pt x="3528" y="9075"/>
                  </a:lnTo>
                  <a:lnTo>
                    <a:pt x="3518" y="9092"/>
                  </a:lnTo>
                  <a:lnTo>
                    <a:pt x="3509" y="9108"/>
                  </a:lnTo>
                  <a:lnTo>
                    <a:pt x="3500" y="9126"/>
                  </a:lnTo>
                  <a:lnTo>
                    <a:pt x="3485" y="9161"/>
                  </a:lnTo>
                  <a:lnTo>
                    <a:pt x="3470" y="9198"/>
                  </a:lnTo>
                  <a:lnTo>
                    <a:pt x="3456" y="9237"/>
                  </a:lnTo>
                  <a:lnTo>
                    <a:pt x="3441" y="9274"/>
                  </a:lnTo>
                  <a:lnTo>
                    <a:pt x="3427" y="9313"/>
                  </a:lnTo>
                  <a:lnTo>
                    <a:pt x="3412" y="9351"/>
                  </a:lnTo>
                  <a:lnTo>
                    <a:pt x="3404" y="9370"/>
                  </a:lnTo>
                  <a:lnTo>
                    <a:pt x="3395" y="9389"/>
                  </a:lnTo>
                  <a:lnTo>
                    <a:pt x="3386" y="9408"/>
                  </a:lnTo>
                  <a:lnTo>
                    <a:pt x="3376" y="9426"/>
                  </a:lnTo>
                  <a:lnTo>
                    <a:pt x="3366" y="9444"/>
                  </a:lnTo>
                  <a:lnTo>
                    <a:pt x="3356" y="9462"/>
                  </a:lnTo>
                  <a:lnTo>
                    <a:pt x="3344" y="9478"/>
                  </a:lnTo>
                  <a:lnTo>
                    <a:pt x="3332" y="9495"/>
                  </a:lnTo>
                  <a:lnTo>
                    <a:pt x="3318" y="9512"/>
                  </a:lnTo>
                  <a:lnTo>
                    <a:pt x="3304" y="9527"/>
                  </a:lnTo>
                  <a:lnTo>
                    <a:pt x="3289" y="9542"/>
                  </a:lnTo>
                  <a:lnTo>
                    <a:pt x="3273" y="9557"/>
                  </a:lnTo>
                  <a:lnTo>
                    <a:pt x="3259" y="9561"/>
                  </a:lnTo>
                  <a:lnTo>
                    <a:pt x="3245" y="9564"/>
                  </a:lnTo>
                  <a:lnTo>
                    <a:pt x="3231" y="9565"/>
                  </a:lnTo>
                  <a:lnTo>
                    <a:pt x="3218" y="9565"/>
                  </a:lnTo>
                  <a:lnTo>
                    <a:pt x="3204" y="9564"/>
                  </a:lnTo>
                  <a:lnTo>
                    <a:pt x="3191" y="9562"/>
                  </a:lnTo>
                  <a:lnTo>
                    <a:pt x="3178" y="9559"/>
                  </a:lnTo>
                  <a:lnTo>
                    <a:pt x="3165" y="9555"/>
                  </a:lnTo>
                  <a:lnTo>
                    <a:pt x="3140" y="9544"/>
                  </a:lnTo>
                  <a:lnTo>
                    <a:pt x="3115" y="9533"/>
                  </a:lnTo>
                  <a:lnTo>
                    <a:pt x="3091" y="9521"/>
                  </a:lnTo>
                  <a:lnTo>
                    <a:pt x="3067" y="9510"/>
                  </a:lnTo>
                  <a:lnTo>
                    <a:pt x="3054" y="9518"/>
                  </a:lnTo>
                  <a:lnTo>
                    <a:pt x="3041" y="9527"/>
                  </a:lnTo>
                  <a:lnTo>
                    <a:pt x="3027" y="9538"/>
                  </a:lnTo>
                  <a:lnTo>
                    <a:pt x="3013" y="9549"/>
                  </a:lnTo>
                  <a:lnTo>
                    <a:pt x="2985" y="9572"/>
                  </a:lnTo>
                  <a:lnTo>
                    <a:pt x="2956" y="9594"/>
                  </a:lnTo>
                  <a:lnTo>
                    <a:pt x="2940" y="9605"/>
                  </a:lnTo>
                  <a:lnTo>
                    <a:pt x="2926" y="9613"/>
                  </a:lnTo>
                  <a:lnTo>
                    <a:pt x="2909" y="9620"/>
                  </a:lnTo>
                  <a:lnTo>
                    <a:pt x="2894" y="9625"/>
                  </a:lnTo>
                  <a:lnTo>
                    <a:pt x="2885" y="9628"/>
                  </a:lnTo>
                  <a:lnTo>
                    <a:pt x="2877" y="9630"/>
                  </a:lnTo>
                  <a:lnTo>
                    <a:pt x="2869" y="9630"/>
                  </a:lnTo>
                  <a:lnTo>
                    <a:pt x="2860" y="9630"/>
                  </a:lnTo>
                  <a:lnTo>
                    <a:pt x="2852" y="9630"/>
                  </a:lnTo>
                  <a:lnTo>
                    <a:pt x="2844" y="9629"/>
                  </a:lnTo>
                  <a:lnTo>
                    <a:pt x="2835" y="9627"/>
                  </a:lnTo>
                  <a:lnTo>
                    <a:pt x="2827" y="9623"/>
                  </a:lnTo>
                  <a:lnTo>
                    <a:pt x="2820" y="9606"/>
                  </a:lnTo>
                  <a:lnTo>
                    <a:pt x="2811" y="9590"/>
                  </a:lnTo>
                  <a:lnTo>
                    <a:pt x="2803" y="9575"/>
                  </a:lnTo>
                  <a:lnTo>
                    <a:pt x="2794" y="9564"/>
                  </a:lnTo>
                  <a:lnTo>
                    <a:pt x="2785" y="9554"/>
                  </a:lnTo>
                  <a:lnTo>
                    <a:pt x="2775" y="9544"/>
                  </a:lnTo>
                  <a:lnTo>
                    <a:pt x="2764" y="9537"/>
                  </a:lnTo>
                  <a:lnTo>
                    <a:pt x="2754" y="9531"/>
                  </a:lnTo>
                  <a:lnTo>
                    <a:pt x="2742" y="9525"/>
                  </a:lnTo>
                  <a:lnTo>
                    <a:pt x="2731" y="9521"/>
                  </a:lnTo>
                  <a:lnTo>
                    <a:pt x="2718" y="9518"/>
                  </a:lnTo>
                  <a:lnTo>
                    <a:pt x="2706" y="9516"/>
                  </a:lnTo>
                  <a:lnTo>
                    <a:pt x="2682" y="9513"/>
                  </a:lnTo>
                  <a:lnTo>
                    <a:pt x="2656" y="9511"/>
                  </a:lnTo>
                  <a:lnTo>
                    <a:pt x="2630" y="9509"/>
                  </a:lnTo>
                  <a:lnTo>
                    <a:pt x="2605" y="9507"/>
                  </a:lnTo>
                  <a:lnTo>
                    <a:pt x="2592" y="9505"/>
                  </a:lnTo>
                  <a:lnTo>
                    <a:pt x="2580" y="9501"/>
                  </a:lnTo>
                  <a:lnTo>
                    <a:pt x="2567" y="9498"/>
                  </a:lnTo>
                  <a:lnTo>
                    <a:pt x="2555" y="9494"/>
                  </a:lnTo>
                  <a:lnTo>
                    <a:pt x="2543" y="9488"/>
                  </a:lnTo>
                  <a:lnTo>
                    <a:pt x="2532" y="9482"/>
                  </a:lnTo>
                  <a:lnTo>
                    <a:pt x="2521" y="9473"/>
                  </a:lnTo>
                  <a:lnTo>
                    <a:pt x="2510" y="9464"/>
                  </a:lnTo>
                  <a:lnTo>
                    <a:pt x="2500" y="9453"/>
                  </a:lnTo>
                  <a:lnTo>
                    <a:pt x="2490" y="9440"/>
                  </a:lnTo>
                  <a:lnTo>
                    <a:pt x="2482" y="9425"/>
                  </a:lnTo>
                  <a:lnTo>
                    <a:pt x="2472" y="9409"/>
                  </a:lnTo>
                  <a:lnTo>
                    <a:pt x="2466" y="9390"/>
                  </a:lnTo>
                  <a:lnTo>
                    <a:pt x="2459" y="9372"/>
                  </a:lnTo>
                  <a:lnTo>
                    <a:pt x="2450" y="9355"/>
                  </a:lnTo>
                  <a:lnTo>
                    <a:pt x="2440" y="9340"/>
                  </a:lnTo>
                  <a:lnTo>
                    <a:pt x="2430" y="9325"/>
                  </a:lnTo>
                  <a:lnTo>
                    <a:pt x="2417" y="9312"/>
                  </a:lnTo>
                  <a:lnTo>
                    <a:pt x="2404" y="9299"/>
                  </a:lnTo>
                  <a:lnTo>
                    <a:pt x="2391" y="9287"/>
                  </a:lnTo>
                  <a:lnTo>
                    <a:pt x="2377" y="9275"/>
                  </a:lnTo>
                  <a:lnTo>
                    <a:pt x="2363" y="9264"/>
                  </a:lnTo>
                  <a:lnTo>
                    <a:pt x="2348" y="9253"/>
                  </a:lnTo>
                  <a:lnTo>
                    <a:pt x="2334" y="9243"/>
                  </a:lnTo>
                  <a:lnTo>
                    <a:pt x="2302" y="9222"/>
                  </a:lnTo>
                  <a:lnTo>
                    <a:pt x="2272" y="9202"/>
                  </a:lnTo>
                  <a:lnTo>
                    <a:pt x="2243" y="9182"/>
                  </a:lnTo>
                  <a:lnTo>
                    <a:pt x="2215" y="9160"/>
                  </a:lnTo>
                  <a:lnTo>
                    <a:pt x="2201" y="9149"/>
                  </a:lnTo>
                  <a:lnTo>
                    <a:pt x="2190" y="9137"/>
                  </a:lnTo>
                  <a:lnTo>
                    <a:pt x="2178" y="9125"/>
                  </a:lnTo>
                  <a:lnTo>
                    <a:pt x="2168" y="9111"/>
                  </a:lnTo>
                  <a:lnTo>
                    <a:pt x="2158" y="9097"/>
                  </a:lnTo>
                  <a:lnTo>
                    <a:pt x="2150" y="9082"/>
                  </a:lnTo>
                  <a:lnTo>
                    <a:pt x="2143" y="9067"/>
                  </a:lnTo>
                  <a:lnTo>
                    <a:pt x="2138" y="9049"/>
                  </a:lnTo>
                  <a:lnTo>
                    <a:pt x="2133" y="9031"/>
                  </a:lnTo>
                  <a:lnTo>
                    <a:pt x="2131" y="9011"/>
                  </a:lnTo>
                  <a:lnTo>
                    <a:pt x="2130" y="8990"/>
                  </a:lnTo>
                  <a:lnTo>
                    <a:pt x="2131" y="8969"/>
                  </a:lnTo>
                  <a:lnTo>
                    <a:pt x="2138" y="8961"/>
                  </a:lnTo>
                  <a:lnTo>
                    <a:pt x="2145" y="8955"/>
                  </a:lnTo>
                  <a:lnTo>
                    <a:pt x="2152" y="8949"/>
                  </a:lnTo>
                  <a:lnTo>
                    <a:pt x="2159" y="8944"/>
                  </a:lnTo>
                  <a:lnTo>
                    <a:pt x="2168" y="8939"/>
                  </a:lnTo>
                  <a:lnTo>
                    <a:pt x="2176" y="8934"/>
                  </a:lnTo>
                  <a:lnTo>
                    <a:pt x="2184" y="8931"/>
                  </a:lnTo>
                  <a:lnTo>
                    <a:pt x="2193" y="8927"/>
                  </a:lnTo>
                  <a:lnTo>
                    <a:pt x="2211" y="8922"/>
                  </a:lnTo>
                  <a:lnTo>
                    <a:pt x="2228" y="8917"/>
                  </a:lnTo>
                  <a:lnTo>
                    <a:pt x="2247" y="8915"/>
                  </a:lnTo>
                  <a:lnTo>
                    <a:pt x="2266" y="8914"/>
                  </a:lnTo>
                  <a:lnTo>
                    <a:pt x="2285" y="8914"/>
                  </a:lnTo>
                  <a:lnTo>
                    <a:pt x="2304" y="8915"/>
                  </a:lnTo>
                  <a:lnTo>
                    <a:pt x="2323" y="8917"/>
                  </a:lnTo>
                  <a:lnTo>
                    <a:pt x="2342" y="8922"/>
                  </a:lnTo>
                  <a:lnTo>
                    <a:pt x="2361" y="8926"/>
                  </a:lnTo>
                  <a:lnTo>
                    <a:pt x="2378" y="8930"/>
                  </a:lnTo>
                  <a:lnTo>
                    <a:pt x="2395" y="8935"/>
                  </a:lnTo>
                  <a:lnTo>
                    <a:pt x="2412" y="8941"/>
                  </a:lnTo>
                  <a:lnTo>
                    <a:pt x="2420" y="8946"/>
                  </a:lnTo>
                  <a:lnTo>
                    <a:pt x="2427" y="8950"/>
                  </a:lnTo>
                  <a:lnTo>
                    <a:pt x="2435" y="8955"/>
                  </a:lnTo>
                  <a:lnTo>
                    <a:pt x="2441" y="8960"/>
                  </a:lnTo>
                  <a:lnTo>
                    <a:pt x="2446" y="8966"/>
                  </a:lnTo>
                  <a:lnTo>
                    <a:pt x="2451" y="8973"/>
                  </a:lnTo>
                  <a:lnTo>
                    <a:pt x="2457" y="8980"/>
                  </a:lnTo>
                  <a:lnTo>
                    <a:pt x="2461" y="8987"/>
                  </a:lnTo>
                  <a:lnTo>
                    <a:pt x="2467" y="9003"/>
                  </a:lnTo>
                  <a:lnTo>
                    <a:pt x="2473" y="9019"/>
                  </a:lnTo>
                  <a:lnTo>
                    <a:pt x="2479" y="9035"/>
                  </a:lnTo>
                  <a:lnTo>
                    <a:pt x="2484" y="9052"/>
                  </a:lnTo>
                  <a:lnTo>
                    <a:pt x="2489" y="9069"/>
                  </a:lnTo>
                  <a:lnTo>
                    <a:pt x="2494" y="9084"/>
                  </a:lnTo>
                  <a:lnTo>
                    <a:pt x="2501" y="9098"/>
                  </a:lnTo>
                  <a:lnTo>
                    <a:pt x="2509" y="9111"/>
                  </a:lnTo>
                  <a:lnTo>
                    <a:pt x="2514" y="9117"/>
                  </a:lnTo>
                  <a:lnTo>
                    <a:pt x="2519" y="9122"/>
                  </a:lnTo>
                  <a:lnTo>
                    <a:pt x="2525" y="9126"/>
                  </a:lnTo>
                  <a:lnTo>
                    <a:pt x="2532" y="9130"/>
                  </a:lnTo>
                  <a:lnTo>
                    <a:pt x="2539" y="9133"/>
                  </a:lnTo>
                  <a:lnTo>
                    <a:pt x="2547" y="9136"/>
                  </a:lnTo>
                  <a:lnTo>
                    <a:pt x="2556" y="9139"/>
                  </a:lnTo>
                  <a:lnTo>
                    <a:pt x="2565" y="9140"/>
                  </a:lnTo>
                  <a:lnTo>
                    <a:pt x="2572" y="9133"/>
                  </a:lnTo>
                  <a:lnTo>
                    <a:pt x="2578" y="9127"/>
                  </a:lnTo>
                  <a:lnTo>
                    <a:pt x="2583" y="9121"/>
                  </a:lnTo>
                  <a:lnTo>
                    <a:pt x="2588" y="9115"/>
                  </a:lnTo>
                  <a:lnTo>
                    <a:pt x="2592" y="9107"/>
                  </a:lnTo>
                  <a:lnTo>
                    <a:pt x="2595" y="9100"/>
                  </a:lnTo>
                  <a:lnTo>
                    <a:pt x="2598" y="9093"/>
                  </a:lnTo>
                  <a:lnTo>
                    <a:pt x="2601" y="9085"/>
                  </a:lnTo>
                  <a:lnTo>
                    <a:pt x="2605" y="9070"/>
                  </a:lnTo>
                  <a:lnTo>
                    <a:pt x="2608" y="9053"/>
                  </a:lnTo>
                  <a:lnTo>
                    <a:pt x="2609" y="9036"/>
                  </a:lnTo>
                  <a:lnTo>
                    <a:pt x="2610" y="9020"/>
                  </a:lnTo>
                  <a:lnTo>
                    <a:pt x="2611" y="9003"/>
                  </a:lnTo>
                  <a:lnTo>
                    <a:pt x="2613" y="8986"/>
                  </a:lnTo>
                  <a:lnTo>
                    <a:pt x="2615" y="8970"/>
                  </a:lnTo>
                  <a:lnTo>
                    <a:pt x="2617" y="8953"/>
                  </a:lnTo>
                  <a:lnTo>
                    <a:pt x="2622" y="8938"/>
                  </a:lnTo>
                  <a:lnTo>
                    <a:pt x="2629" y="8923"/>
                  </a:lnTo>
                  <a:lnTo>
                    <a:pt x="2632" y="8916"/>
                  </a:lnTo>
                  <a:lnTo>
                    <a:pt x="2637" y="8909"/>
                  </a:lnTo>
                  <a:lnTo>
                    <a:pt x="2641" y="8903"/>
                  </a:lnTo>
                  <a:lnTo>
                    <a:pt x="2647" y="8897"/>
                  </a:lnTo>
                  <a:lnTo>
                    <a:pt x="2669" y="8869"/>
                  </a:lnTo>
                  <a:lnTo>
                    <a:pt x="2688" y="8839"/>
                  </a:lnTo>
                  <a:lnTo>
                    <a:pt x="2706" y="8809"/>
                  </a:lnTo>
                  <a:lnTo>
                    <a:pt x="2723" y="8777"/>
                  </a:lnTo>
                  <a:lnTo>
                    <a:pt x="2737" y="8743"/>
                  </a:lnTo>
                  <a:lnTo>
                    <a:pt x="2751" y="8709"/>
                  </a:lnTo>
                  <a:lnTo>
                    <a:pt x="2763" y="8674"/>
                  </a:lnTo>
                  <a:lnTo>
                    <a:pt x="2775" y="8639"/>
                  </a:lnTo>
                  <a:lnTo>
                    <a:pt x="2796" y="8566"/>
                  </a:lnTo>
                  <a:lnTo>
                    <a:pt x="2815" y="8493"/>
                  </a:lnTo>
                  <a:lnTo>
                    <a:pt x="2835" y="8421"/>
                  </a:lnTo>
                  <a:lnTo>
                    <a:pt x="2856" y="8349"/>
                  </a:lnTo>
                  <a:lnTo>
                    <a:pt x="2867" y="8315"/>
                  </a:lnTo>
                  <a:lnTo>
                    <a:pt x="2881" y="8281"/>
                  </a:lnTo>
                  <a:lnTo>
                    <a:pt x="2895" y="8249"/>
                  </a:lnTo>
                  <a:lnTo>
                    <a:pt x="2909" y="8217"/>
                  </a:lnTo>
                  <a:lnTo>
                    <a:pt x="2926" y="8186"/>
                  </a:lnTo>
                  <a:lnTo>
                    <a:pt x="2944" y="8158"/>
                  </a:lnTo>
                  <a:lnTo>
                    <a:pt x="2964" y="8131"/>
                  </a:lnTo>
                  <a:lnTo>
                    <a:pt x="2986" y="8105"/>
                  </a:lnTo>
                  <a:lnTo>
                    <a:pt x="3010" y="8081"/>
                  </a:lnTo>
                  <a:lnTo>
                    <a:pt x="3036" y="8060"/>
                  </a:lnTo>
                  <a:lnTo>
                    <a:pt x="3066" y="8041"/>
                  </a:lnTo>
                  <a:lnTo>
                    <a:pt x="3098" y="8024"/>
                  </a:lnTo>
                  <a:lnTo>
                    <a:pt x="3132" y="8008"/>
                  </a:lnTo>
                  <a:lnTo>
                    <a:pt x="3170" y="7997"/>
                  </a:lnTo>
                  <a:lnTo>
                    <a:pt x="3212" y="7987"/>
                  </a:lnTo>
                  <a:lnTo>
                    <a:pt x="3256" y="7981"/>
                  </a:lnTo>
                  <a:lnTo>
                    <a:pt x="3265" y="7983"/>
                  </a:lnTo>
                  <a:lnTo>
                    <a:pt x="3273" y="7984"/>
                  </a:lnTo>
                  <a:lnTo>
                    <a:pt x="3280" y="7984"/>
                  </a:lnTo>
                  <a:lnTo>
                    <a:pt x="3288" y="7984"/>
                  </a:lnTo>
                  <a:lnTo>
                    <a:pt x="3295" y="7983"/>
                  </a:lnTo>
                  <a:lnTo>
                    <a:pt x="3301" y="7981"/>
                  </a:lnTo>
                  <a:lnTo>
                    <a:pt x="3307" y="7979"/>
                  </a:lnTo>
                  <a:lnTo>
                    <a:pt x="3312" y="7976"/>
                  </a:lnTo>
                  <a:lnTo>
                    <a:pt x="3317" y="7973"/>
                  </a:lnTo>
                  <a:lnTo>
                    <a:pt x="3321" y="7969"/>
                  </a:lnTo>
                  <a:lnTo>
                    <a:pt x="3325" y="7964"/>
                  </a:lnTo>
                  <a:lnTo>
                    <a:pt x="3329" y="7960"/>
                  </a:lnTo>
                  <a:lnTo>
                    <a:pt x="3337" y="7950"/>
                  </a:lnTo>
                  <a:lnTo>
                    <a:pt x="3343" y="7938"/>
                  </a:lnTo>
                  <a:lnTo>
                    <a:pt x="3354" y="7912"/>
                  </a:lnTo>
                  <a:lnTo>
                    <a:pt x="3365" y="7886"/>
                  </a:lnTo>
                  <a:lnTo>
                    <a:pt x="3370" y="7873"/>
                  </a:lnTo>
                  <a:lnTo>
                    <a:pt x="3376" y="7861"/>
                  </a:lnTo>
                  <a:lnTo>
                    <a:pt x="3384" y="7850"/>
                  </a:lnTo>
                  <a:lnTo>
                    <a:pt x="3391" y="7839"/>
                  </a:lnTo>
                  <a:lnTo>
                    <a:pt x="3392" y="7820"/>
                  </a:lnTo>
                  <a:lnTo>
                    <a:pt x="3394" y="7802"/>
                  </a:lnTo>
                  <a:lnTo>
                    <a:pt x="3393" y="7798"/>
                  </a:lnTo>
                  <a:lnTo>
                    <a:pt x="3393" y="7793"/>
                  </a:lnTo>
                  <a:lnTo>
                    <a:pt x="3392" y="7788"/>
                  </a:lnTo>
                  <a:lnTo>
                    <a:pt x="3390" y="7785"/>
                  </a:lnTo>
                  <a:lnTo>
                    <a:pt x="3387" y="7781"/>
                  </a:lnTo>
                  <a:lnTo>
                    <a:pt x="3384" y="7777"/>
                  </a:lnTo>
                  <a:lnTo>
                    <a:pt x="3380" y="7774"/>
                  </a:lnTo>
                  <a:lnTo>
                    <a:pt x="3374" y="7770"/>
                  </a:lnTo>
                  <a:lnTo>
                    <a:pt x="3326" y="7788"/>
                  </a:lnTo>
                  <a:lnTo>
                    <a:pt x="3281" y="7803"/>
                  </a:lnTo>
                  <a:lnTo>
                    <a:pt x="3238" y="7815"/>
                  </a:lnTo>
                  <a:lnTo>
                    <a:pt x="3196" y="7826"/>
                  </a:lnTo>
                  <a:lnTo>
                    <a:pt x="3155" y="7833"/>
                  </a:lnTo>
                  <a:lnTo>
                    <a:pt x="3115" y="7838"/>
                  </a:lnTo>
                  <a:lnTo>
                    <a:pt x="3075" y="7842"/>
                  </a:lnTo>
                  <a:lnTo>
                    <a:pt x="3036" y="7844"/>
                  </a:lnTo>
                  <a:lnTo>
                    <a:pt x="2997" y="7844"/>
                  </a:lnTo>
                  <a:lnTo>
                    <a:pt x="2956" y="7842"/>
                  </a:lnTo>
                  <a:lnTo>
                    <a:pt x="2915" y="7839"/>
                  </a:lnTo>
                  <a:lnTo>
                    <a:pt x="2873" y="7835"/>
                  </a:lnTo>
                  <a:lnTo>
                    <a:pt x="2829" y="7829"/>
                  </a:lnTo>
                  <a:lnTo>
                    <a:pt x="2783" y="7823"/>
                  </a:lnTo>
                  <a:lnTo>
                    <a:pt x="2736" y="7814"/>
                  </a:lnTo>
                  <a:lnTo>
                    <a:pt x="2685" y="7806"/>
                  </a:lnTo>
                  <a:lnTo>
                    <a:pt x="2668" y="7814"/>
                  </a:lnTo>
                  <a:lnTo>
                    <a:pt x="2651" y="7825"/>
                  </a:lnTo>
                  <a:lnTo>
                    <a:pt x="2630" y="7836"/>
                  </a:lnTo>
                  <a:lnTo>
                    <a:pt x="2608" y="7851"/>
                  </a:lnTo>
                  <a:lnTo>
                    <a:pt x="2561" y="7884"/>
                  </a:lnTo>
                  <a:lnTo>
                    <a:pt x="2508" y="7923"/>
                  </a:lnTo>
                  <a:lnTo>
                    <a:pt x="2450" y="7966"/>
                  </a:lnTo>
                  <a:lnTo>
                    <a:pt x="2390" y="8014"/>
                  </a:lnTo>
                  <a:lnTo>
                    <a:pt x="2327" y="8066"/>
                  </a:lnTo>
                  <a:lnTo>
                    <a:pt x="2263" y="8119"/>
                  </a:lnTo>
                  <a:lnTo>
                    <a:pt x="2197" y="8172"/>
                  </a:lnTo>
                  <a:lnTo>
                    <a:pt x="2131" y="8226"/>
                  </a:lnTo>
                  <a:lnTo>
                    <a:pt x="2067" y="8280"/>
                  </a:lnTo>
                  <a:lnTo>
                    <a:pt x="2003" y="8332"/>
                  </a:lnTo>
                  <a:lnTo>
                    <a:pt x="1943" y="8381"/>
                  </a:lnTo>
                  <a:lnTo>
                    <a:pt x="1884" y="8426"/>
                  </a:lnTo>
                  <a:lnTo>
                    <a:pt x="1831" y="8468"/>
                  </a:lnTo>
                  <a:lnTo>
                    <a:pt x="1782" y="8503"/>
                  </a:lnTo>
                  <a:lnTo>
                    <a:pt x="1735" y="8511"/>
                  </a:lnTo>
                  <a:lnTo>
                    <a:pt x="1689" y="8518"/>
                  </a:lnTo>
                  <a:lnTo>
                    <a:pt x="1644" y="8524"/>
                  </a:lnTo>
                  <a:lnTo>
                    <a:pt x="1600" y="8531"/>
                  </a:lnTo>
                  <a:lnTo>
                    <a:pt x="1515" y="8541"/>
                  </a:lnTo>
                  <a:lnTo>
                    <a:pt x="1432" y="8549"/>
                  </a:lnTo>
                  <a:lnTo>
                    <a:pt x="1350" y="8557"/>
                  </a:lnTo>
                  <a:lnTo>
                    <a:pt x="1271" y="8562"/>
                  </a:lnTo>
                  <a:lnTo>
                    <a:pt x="1194" y="8568"/>
                  </a:lnTo>
                  <a:lnTo>
                    <a:pt x="1117" y="8573"/>
                  </a:lnTo>
                  <a:lnTo>
                    <a:pt x="1040" y="8580"/>
                  </a:lnTo>
                  <a:lnTo>
                    <a:pt x="964" y="8586"/>
                  </a:lnTo>
                  <a:lnTo>
                    <a:pt x="888" y="8594"/>
                  </a:lnTo>
                  <a:lnTo>
                    <a:pt x="812" y="8604"/>
                  </a:lnTo>
                  <a:lnTo>
                    <a:pt x="774" y="8609"/>
                  </a:lnTo>
                  <a:lnTo>
                    <a:pt x="734" y="8615"/>
                  </a:lnTo>
                  <a:lnTo>
                    <a:pt x="695" y="8622"/>
                  </a:lnTo>
                  <a:lnTo>
                    <a:pt x="656" y="8630"/>
                  </a:lnTo>
                  <a:lnTo>
                    <a:pt x="616" y="8638"/>
                  </a:lnTo>
                  <a:lnTo>
                    <a:pt x="575" y="8646"/>
                  </a:lnTo>
                  <a:lnTo>
                    <a:pt x="534" y="8657"/>
                  </a:lnTo>
                  <a:lnTo>
                    <a:pt x="493" y="8667"/>
                  </a:lnTo>
                  <a:lnTo>
                    <a:pt x="482" y="8664"/>
                  </a:lnTo>
                  <a:lnTo>
                    <a:pt x="471" y="8660"/>
                  </a:lnTo>
                  <a:lnTo>
                    <a:pt x="466" y="8657"/>
                  </a:lnTo>
                  <a:lnTo>
                    <a:pt x="461" y="8654"/>
                  </a:lnTo>
                  <a:lnTo>
                    <a:pt x="457" y="8651"/>
                  </a:lnTo>
                  <a:lnTo>
                    <a:pt x="452" y="8646"/>
                  </a:lnTo>
                  <a:lnTo>
                    <a:pt x="449" y="8642"/>
                  </a:lnTo>
                  <a:lnTo>
                    <a:pt x="447" y="8637"/>
                  </a:lnTo>
                  <a:lnTo>
                    <a:pt x="446" y="8633"/>
                  </a:lnTo>
                  <a:lnTo>
                    <a:pt x="446" y="8628"/>
                  </a:lnTo>
                  <a:lnTo>
                    <a:pt x="447" y="8622"/>
                  </a:lnTo>
                  <a:lnTo>
                    <a:pt x="449" y="8616"/>
                  </a:lnTo>
                  <a:lnTo>
                    <a:pt x="453" y="8611"/>
                  </a:lnTo>
                  <a:lnTo>
                    <a:pt x="459" y="8605"/>
                  </a:lnTo>
                  <a:lnTo>
                    <a:pt x="479" y="8581"/>
                  </a:lnTo>
                  <a:lnTo>
                    <a:pt x="498" y="8556"/>
                  </a:lnTo>
                  <a:lnTo>
                    <a:pt x="517" y="8532"/>
                  </a:lnTo>
                  <a:lnTo>
                    <a:pt x="535" y="8507"/>
                  </a:lnTo>
                  <a:lnTo>
                    <a:pt x="551" y="8482"/>
                  </a:lnTo>
                  <a:lnTo>
                    <a:pt x="568" y="8456"/>
                  </a:lnTo>
                  <a:lnTo>
                    <a:pt x="584" y="8429"/>
                  </a:lnTo>
                  <a:lnTo>
                    <a:pt x="598" y="8403"/>
                  </a:lnTo>
                  <a:lnTo>
                    <a:pt x="613" y="8376"/>
                  </a:lnTo>
                  <a:lnTo>
                    <a:pt x="626" y="8350"/>
                  </a:lnTo>
                  <a:lnTo>
                    <a:pt x="640" y="8323"/>
                  </a:lnTo>
                  <a:lnTo>
                    <a:pt x="653" y="8296"/>
                  </a:lnTo>
                  <a:lnTo>
                    <a:pt x="677" y="8241"/>
                  </a:lnTo>
                  <a:lnTo>
                    <a:pt x="699" y="8184"/>
                  </a:lnTo>
                  <a:lnTo>
                    <a:pt x="720" y="8128"/>
                  </a:lnTo>
                  <a:lnTo>
                    <a:pt x="740" y="8071"/>
                  </a:lnTo>
                  <a:lnTo>
                    <a:pt x="759" y="8012"/>
                  </a:lnTo>
                  <a:lnTo>
                    <a:pt x="778" y="7955"/>
                  </a:lnTo>
                  <a:lnTo>
                    <a:pt x="795" y="7897"/>
                  </a:lnTo>
                  <a:lnTo>
                    <a:pt x="813" y="7838"/>
                  </a:lnTo>
                  <a:lnTo>
                    <a:pt x="831" y="7780"/>
                  </a:lnTo>
                  <a:lnTo>
                    <a:pt x="849" y="7721"/>
                  </a:lnTo>
                  <a:lnTo>
                    <a:pt x="853" y="7708"/>
                  </a:lnTo>
                  <a:lnTo>
                    <a:pt x="852" y="7692"/>
                  </a:lnTo>
                  <a:lnTo>
                    <a:pt x="845" y="7673"/>
                  </a:lnTo>
                  <a:lnTo>
                    <a:pt x="834" y="7653"/>
                  </a:lnTo>
                  <a:lnTo>
                    <a:pt x="819" y="7630"/>
                  </a:lnTo>
                  <a:lnTo>
                    <a:pt x="800" y="7606"/>
                  </a:lnTo>
                  <a:lnTo>
                    <a:pt x="778" y="7579"/>
                  </a:lnTo>
                  <a:lnTo>
                    <a:pt x="752" y="7551"/>
                  </a:lnTo>
                  <a:lnTo>
                    <a:pt x="723" y="7522"/>
                  </a:lnTo>
                  <a:lnTo>
                    <a:pt x="692" y="7492"/>
                  </a:lnTo>
                  <a:lnTo>
                    <a:pt x="660" y="7461"/>
                  </a:lnTo>
                  <a:lnTo>
                    <a:pt x="625" y="7428"/>
                  </a:lnTo>
                  <a:lnTo>
                    <a:pt x="555" y="7363"/>
                  </a:lnTo>
                  <a:lnTo>
                    <a:pt x="483" y="7296"/>
                  </a:lnTo>
                  <a:lnTo>
                    <a:pt x="447" y="7264"/>
                  </a:lnTo>
                  <a:lnTo>
                    <a:pt x="412" y="7230"/>
                  </a:lnTo>
                  <a:lnTo>
                    <a:pt x="378" y="7198"/>
                  </a:lnTo>
                  <a:lnTo>
                    <a:pt x="347" y="7167"/>
                  </a:lnTo>
                  <a:lnTo>
                    <a:pt x="317" y="7135"/>
                  </a:lnTo>
                  <a:lnTo>
                    <a:pt x="290" y="7106"/>
                  </a:lnTo>
                  <a:lnTo>
                    <a:pt x="266" y="7077"/>
                  </a:lnTo>
                  <a:lnTo>
                    <a:pt x="244" y="7050"/>
                  </a:lnTo>
                  <a:lnTo>
                    <a:pt x="227" y="7025"/>
                  </a:lnTo>
                  <a:lnTo>
                    <a:pt x="214" y="7001"/>
                  </a:lnTo>
                  <a:lnTo>
                    <a:pt x="204" y="6979"/>
                  </a:lnTo>
                  <a:lnTo>
                    <a:pt x="200" y="6959"/>
                  </a:lnTo>
                  <a:lnTo>
                    <a:pt x="201" y="6941"/>
                  </a:lnTo>
                  <a:lnTo>
                    <a:pt x="208" y="6927"/>
                  </a:lnTo>
                  <a:lnTo>
                    <a:pt x="221" y="6914"/>
                  </a:lnTo>
                  <a:lnTo>
                    <a:pt x="240" y="6904"/>
                  </a:lnTo>
                  <a:lnTo>
                    <a:pt x="288" y="6887"/>
                  </a:lnTo>
                  <a:lnTo>
                    <a:pt x="336" y="6870"/>
                  </a:lnTo>
                  <a:lnTo>
                    <a:pt x="384" y="6851"/>
                  </a:lnTo>
                  <a:lnTo>
                    <a:pt x="433" y="6831"/>
                  </a:lnTo>
                  <a:lnTo>
                    <a:pt x="482" y="6810"/>
                  </a:lnTo>
                  <a:lnTo>
                    <a:pt x="531" y="6787"/>
                  </a:lnTo>
                  <a:lnTo>
                    <a:pt x="579" y="6763"/>
                  </a:lnTo>
                  <a:lnTo>
                    <a:pt x="626" y="6738"/>
                  </a:lnTo>
                  <a:lnTo>
                    <a:pt x="673" y="6712"/>
                  </a:lnTo>
                  <a:lnTo>
                    <a:pt x="719" y="6683"/>
                  </a:lnTo>
                  <a:lnTo>
                    <a:pt x="742" y="6668"/>
                  </a:lnTo>
                  <a:lnTo>
                    <a:pt x="764" y="6654"/>
                  </a:lnTo>
                  <a:lnTo>
                    <a:pt x="786" y="6638"/>
                  </a:lnTo>
                  <a:lnTo>
                    <a:pt x="807" y="6622"/>
                  </a:lnTo>
                  <a:lnTo>
                    <a:pt x="829" y="6606"/>
                  </a:lnTo>
                  <a:lnTo>
                    <a:pt x="849" y="6589"/>
                  </a:lnTo>
                  <a:lnTo>
                    <a:pt x="869" y="6572"/>
                  </a:lnTo>
                  <a:lnTo>
                    <a:pt x="889" y="6555"/>
                  </a:lnTo>
                  <a:lnTo>
                    <a:pt x="908" y="6536"/>
                  </a:lnTo>
                  <a:lnTo>
                    <a:pt x="927" y="6517"/>
                  </a:lnTo>
                  <a:lnTo>
                    <a:pt x="945" y="6498"/>
                  </a:lnTo>
                  <a:lnTo>
                    <a:pt x="962" y="6478"/>
                  </a:lnTo>
                  <a:lnTo>
                    <a:pt x="894" y="6416"/>
                  </a:lnTo>
                  <a:lnTo>
                    <a:pt x="827" y="6352"/>
                  </a:lnTo>
                  <a:lnTo>
                    <a:pt x="793" y="6321"/>
                  </a:lnTo>
                  <a:lnTo>
                    <a:pt x="760" y="6290"/>
                  </a:lnTo>
                  <a:lnTo>
                    <a:pt x="727" y="6257"/>
                  </a:lnTo>
                  <a:lnTo>
                    <a:pt x="694" y="6225"/>
                  </a:lnTo>
                  <a:lnTo>
                    <a:pt x="663" y="6192"/>
                  </a:lnTo>
                  <a:lnTo>
                    <a:pt x="633" y="6158"/>
                  </a:lnTo>
                  <a:lnTo>
                    <a:pt x="604" y="6124"/>
                  </a:lnTo>
                  <a:lnTo>
                    <a:pt x="575" y="6087"/>
                  </a:lnTo>
                  <a:lnTo>
                    <a:pt x="548" y="6051"/>
                  </a:lnTo>
                  <a:lnTo>
                    <a:pt x="523" y="6013"/>
                  </a:lnTo>
                  <a:lnTo>
                    <a:pt x="512" y="5994"/>
                  </a:lnTo>
                  <a:lnTo>
                    <a:pt x="499" y="5974"/>
                  </a:lnTo>
                  <a:lnTo>
                    <a:pt x="489" y="5954"/>
                  </a:lnTo>
                  <a:lnTo>
                    <a:pt x="477" y="5933"/>
                  </a:lnTo>
                  <a:lnTo>
                    <a:pt x="479" y="5918"/>
                  </a:lnTo>
                  <a:lnTo>
                    <a:pt x="482" y="5902"/>
                  </a:lnTo>
                  <a:lnTo>
                    <a:pt x="484" y="5886"/>
                  </a:lnTo>
                  <a:lnTo>
                    <a:pt x="487" y="5872"/>
                  </a:lnTo>
                  <a:lnTo>
                    <a:pt x="491" y="5857"/>
                  </a:lnTo>
                  <a:lnTo>
                    <a:pt x="495" y="5843"/>
                  </a:lnTo>
                  <a:lnTo>
                    <a:pt x="499" y="5830"/>
                  </a:lnTo>
                  <a:lnTo>
                    <a:pt x="504" y="5816"/>
                  </a:lnTo>
                  <a:lnTo>
                    <a:pt x="516" y="5790"/>
                  </a:lnTo>
                  <a:lnTo>
                    <a:pt x="528" y="5765"/>
                  </a:lnTo>
                  <a:lnTo>
                    <a:pt x="543" y="5741"/>
                  </a:lnTo>
                  <a:lnTo>
                    <a:pt x="558" y="5717"/>
                  </a:lnTo>
                  <a:lnTo>
                    <a:pt x="589" y="5670"/>
                  </a:lnTo>
                  <a:lnTo>
                    <a:pt x="620" y="5622"/>
                  </a:lnTo>
                  <a:lnTo>
                    <a:pt x="636" y="5598"/>
                  </a:lnTo>
                  <a:lnTo>
                    <a:pt x="650" y="5572"/>
                  </a:lnTo>
                  <a:lnTo>
                    <a:pt x="664" y="5546"/>
                  </a:lnTo>
                  <a:lnTo>
                    <a:pt x="676" y="5518"/>
                  </a:lnTo>
                  <a:lnTo>
                    <a:pt x="718" y="5434"/>
                  </a:lnTo>
                  <a:lnTo>
                    <a:pt x="758" y="5350"/>
                  </a:lnTo>
                  <a:lnTo>
                    <a:pt x="796" y="5266"/>
                  </a:lnTo>
                  <a:lnTo>
                    <a:pt x="834" y="5181"/>
                  </a:lnTo>
                  <a:lnTo>
                    <a:pt x="869" y="5098"/>
                  </a:lnTo>
                  <a:lnTo>
                    <a:pt x="905" y="5015"/>
                  </a:lnTo>
                  <a:lnTo>
                    <a:pt x="938" y="4931"/>
                  </a:lnTo>
                  <a:lnTo>
                    <a:pt x="972" y="4848"/>
                  </a:lnTo>
                  <a:lnTo>
                    <a:pt x="1036" y="4683"/>
                  </a:lnTo>
                  <a:lnTo>
                    <a:pt x="1100" y="4519"/>
                  </a:lnTo>
                  <a:lnTo>
                    <a:pt x="1131" y="4439"/>
                  </a:lnTo>
                  <a:lnTo>
                    <a:pt x="1164" y="4359"/>
                  </a:lnTo>
                  <a:lnTo>
                    <a:pt x="1196" y="4278"/>
                  </a:lnTo>
                  <a:lnTo>
                    <a:pt x="1229" y="4199"/>
                  </a:lnTo>
                  <a:lnTo>
                    <a:pt x="1263" y="4121"/>
                  </a:lnTo>
                  <a:lnTo>
                    <a:pt x="1298" y="4043"/>
                  </a:lnTo>
                  <a:lnTo>
                    <a:pt x="1334" y="3966"/>
                  </a:lnTo>
                  <a:lnTo>
                    <a:pt x="1371" y="3889"/>
                  </a:lnTo>
                  <a:lnTo>
                    <a:pt x="1411" y="3813"/>
                  </a:lnTo>
                  <a:lnTo>
                    <a:pt x="1450" y="3738"/>
                  </a:lnTo>
                  <a:lnTo>
                    <a:pt x="1493" y="3664"/>
                  </a:lnTo>
                  <a:lnTo>
                    <a:pt x="1538" y="3591"/>
                  </a:lnTo>
                  <a:lnTo>
                    <a:pt x="1584" y="3519"/>
                  </a:lnTo>
                  <a:lnTo>
                    <a:pt x="1633" y="3448"/>
                  </a:lnTo>
                  <a:lnTo>
                    <a:pt x="1685" y="3378"/>
                  </a:lnTo>
                  <a:lnTo>
                    <a:pt x="1739" y="3310"/>
                  </a:lnTo>
                  <a:lnTo>
                    <a:pt x="1795" y="3242"/>
                  </a:lnTo>
                  <a:lnTo>
                    <a:pt x="1856" y="3175"/>
                  </a:lnTo>
                  <a:lnTo>
                    <a:pt x="1920" y="3109"/>
                  </a:lnTo>
                  <a:lnTo>
                    <a:pt x="1986" y="3046"/>
                  </a:lnTo>
                  <a:lnTo>
                    <a:pt x="2087" y="2974"/>
                  </a:lnTo>
                  <a:lnTo>
                    <a:pt x="1979" y="2861"/>
                  </a:lnTo>
                  <a:lnTo>
                    <a:pt x="1872" y="2750"/>
                  </a:lnTo>
                  <a:lnTo>
                    <a:pt x="1764" y="2639"/>
                  </a:lnTo>
                  <a:lnTo>
                    <a:pt x="1658" y="2529"/>
                  </a:lnTo>
                  <a:lnTo>
                    <a:pt x="1550" y="2418"/>
                  </a:lnTo>
                  <a:lnTo>
                    <a:pt x="1444" y="2309"/>
                  </a:lnTo>
                  <a:lnTo>
                    <a:pt x="1339" y="2198"/>
                  </a:lnTo>
                  <a:lnTo>
                    <a:pt x="1232" y="2088"/>
                  </a:lnTo>
                  <a:lnTo>
                    <a:pt x="1127" y="1976"/>
                  </a:lnTo>
                  <a:lnTo>
                    <a:pt x="1023" y="1863"/>
                  </a:lnTo>
                  <a:lnTo>
                    <a:pt x="917" y="1750"/>
                  </a:lnTo>
                  <a:lnTo>
                    <a:pt x="814" y="1635"/>
                  </a:lnTo>
                  <a:lnTo>
                    <a:pt x="710" y="1518"/>
                  </a:lnTo>
                  <a:lnTo>
                    <a:pt x="607" y="1400"/>
                  </a:lnTo>
                  <a:lnTo>
                    <a:pt x="504" y="1279"/>
                  </a:lnTo>
                  <a:lnTo>
                    <a:pt x="402" y="1156"/>
                  </a:lnTo>
                  <a:lnTo>
                    <a:pt x="305" y="1129"/>
                  </a:lnTo>
                  <a:lnTo>
                    <a:pt x="296" y="1113"/>
                  </a:lnTo>
                  <a:lnTo>
                    <a:pt x="285" y="1097"/>
                  </a:lnTo>
                  <a:lnTo>
                    <a:pt x="274" y="1080"/>
                  </a:lnTo>
                  <a:lnTo>
                    <a:pt x="263" y="1066"/>
                  </a:lnTo>
                  <a:lnTo>
                    <a:pt x="238" y="1035"/>
                  </a:lnTo>
                  <a:lnTo>
                    <a:pt x="212" y="1006"/>
                  </a:lnTo>
                  <a:lnTo>
                    <a:pt x="158" y="949"/>
                  </a:lnTo>
                  <a:lnTo>
                    <a:pt x="106" y="893"/>
                  </a:lnTo>
                  <a:lnTo>
                    <a:pt x="82" y="864"/>
                  </a:lnTo>
                  <a:lnTo>
                    <a:pt x="59" y="834"/>
                  </a:lnTo>
                  <a:lnTo>
                    <a:pt x="50" y="820"/>
                  </a:lnTo>
                  <a:lnTo>
                    <a:pt x="40" y="804"/>
                  </a:lnTo>
                  <a:lnTo>
                    <a:pt x="31" y="788"/>
                  </a:lnTo>
                  <a:lnTo>
                    <a:pt x="24" y="773"/>
                  </a:lnTo>
                  <a:lnTo>
                    <a:pt x="16" y="756"/>
                  </a:lnTo>
                  <a:lnTo>
                    <a:pt x="11" y="739"/>
                  </a:lnTo>
                  <a:lnTo>
                    <a:pt x="6" y="723"/>
                  </a:lnTo>
                  <a:lnTo>
                    <a:pt x="3" y="705"/>
                  </a:lnTo>
                  <a:lnTo>
                    <a:pt x="1" y="687"/>
                  </a:lnTo>
                  <a:lnTo>
                    <a:pt x="0" y="668"/>
                  </a:lnTo>
                  <a:lnTo>
                    <a:pt x="0" y="650"/>
                  </a:lnTo>
                  <a:lnTo>
                    <a:pt x="2" y="630"/>
                  </a:lnTo>
                  <a:lnTo>
                    <a:pt x="44" y="605"/>
                  </a:lnTo>
                  <a:close/>
                  <a:moveTo>
                    <a:pt x="9473" y="7094"/>
                  </a:moveTo>
                  <a:lnTo>
                    <a:pt x="9461" y="7091"/>
                  </a:lnTo>
                  <a:lnTo>
                    <a:pt x="9451" y="7088"/>
                  </a:lnTo>
                  <a:lnTo>
                    <a:pt x="9440" y="7087"/>
                  </a:lnTo>
                  <a:lnTo>
                    <a:pt x="9432" y="7088"/>
                  </a:lnTo>
                  <a:lnTo>
                    <a:pt x="9425" y="7091"/>
                  </a:lnTo>
                  <a:lnTo>
                    <a:pt x="9418" y="7094"/>
                  </a:lnTo>
                  <a:lnTo>
                    <a:pt x="9412" y="7098"/>
                  </a:lnTo>
                  <a:lnTo>
                    <a:pt x="9407" y="7103"/>
                  </a:lnTo>
                  <a:lnTo>
                    <a:pt x="9403" y="7109"/>
                  </a:lnTo>
                  <a:lnTo>
                    <a:pt x="9400" y="7117"/>
                  </a:lnTo>
                  <a:lnTo>
                    <a:pt x="9397" y="7125"/>
                  </a:lnTo>
                  <a:lnTo>
                    <a:pt x="9393" y="7134"/>
                  </a:lnTo>
                  <a:lnTo>
                    <a:pt x="9390" y="7153"/>
                  </a:lnTo>
                  <a:lnTo>
                    <a:pt x="9389" y="7175"/>
                  </a:lnTo>
                  <a:lnTo>
                    <a:pt x="9389" y="7198"/>
                  </a:lnTo>
                  <a:lnTo>
                    <a:pt x="9389" y="7221"/>
                  </a:lnTo>
                  <a:lnTo>
                    <a:pt x="9391" y="7245"/>
                  </a:lnTo>
                  <a:lnTo>
                    <a:pt x="9392" y="7268"/>
                  </a:lnTo>
                  <a:lnTo>
                    <a:pt x="9394" y="7289"/>
                  </a:lnTo>
                  <a:lnTo>
                    <a:pt x="9396" y="7309"/>
                  </a:lnTo>
                  <a:lnTo>
                    <a:pt x="9396" y="7325"/>
                  </a:lnTo>
                  <a:lnTo>
                    <a:pt x="9394" y="7339"/>
                  </a:lnTo>
                  <a:lnTo>
                    <a:pt x="9411" y="7327"/>
                  </a:lnTo>
                  <a:lnTo>
                    <a:pt x="9431" y="7316"/>
                  </a:lnTo>
                  <a:lnTo>
                    <a:pt x="9454" y="7303"/>
                  </a:lnTo>
                  <a:lnTo>
                    <a:pt x="9479" y="7291"/>
                  </a:lnTo>
                  <a:lnTo>
                    <a:pt x="9533" y="7265"/>
                  </a:lnTo>
                  <a:lnTo>
                    <a:pt x="9591" y="7239"/>
                  </a:lnTo>
                  <a:lnTo>
                    <a:pt x="9647" y="7213"/>
                  </a:lnTo>
                  <a:lnTo>
                    <a:pt x="9699" y="7189"/>
                  </a:lnTo>
                  <a:lnTo>
                    <a:pt x="9722" y="7177"/>
                  </a:lnTo>
                  <a:lnTo>
                    <a:pt x="9742" y="7166"/>
                  </a:lnTo>
                  <a:lnTo>
                    <a:pt x="9758" y="7156"/>
                  </a:lnTo>
                  <a:lnTo>
                    <a:pt x="9771" y="7147"/>
                  </a:lnTo>
                  <a:lnTo>
                    <a:pt x="9473" y="709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 name="Freeform 9"/>
            <p:cNvSpPr>
              <a:spLocks noChangeAspect="1"/>
            </p:cNvSpPr>
            <p:nvPr/>
          </p:nvSpPr>
          <p:spPr bwMode="auto">
            <a:xfrm>
              <a:off x="2847" y="2553"/>
              <a:ext cx="591" cy="407"/>
            </a:xfrm>
            <a:custGeom>
              <a:avLst/>
              <a:gdLst/>
              <a:ahLst/>
              <a:cxnLst>
                <a:cxn ang="0">
                  <a:pos x="156" y="563"/>
                </a:cxn>
                <a:cxn ang="0">
                  <a:pos x="326" y="497"/>
                </a:cxn>
                <a:cxn ang="0">
                  <a:pos x="618" y="365"/>
                </a:cxn>
                <a:cxn ang="0">
                  <a:pos x="946" y="199"/>
                </a:cxn>
                <a:cxn ang="0">
                  <a:pos x="1275" y="37"/>
                </a:cxn>
                <a:cxn ang="0">
                  <a:pos x="1466" y="39"/>
                </a:cxn>
                <a:cxn ang="0">
                  <a:pos x="1608" y="112"/>
                </a:cxn>
                <a:cxn ang="0">
                  <a:pos x="1850" y="268"/>
                </a:cxn>
                <a:cxn ang="0">
                  <a:pos x="2043" y="492"/>
                </a:cxn>
                <a:cxn ang="0">
                  <a:pos x="2160" y="643"/>
                </a:cxn>
                <a:cxn ang="0">
                  <a:pos x="2264" y="757"/>
                </a:cxn>
                <a:cxn ang="0">
                  <a:pos x="2377" y="861"/>
                </a:cxn>
                <a:cxn ang="0">
                  <a:pos x="2498" y="951"/>
                </a:cxn>
                <a:cxn ang="0">
                  <a:pos x="2629" y="1019"/>
                </a:cxn>
                <a:cxn ang="0">
                  <a:pos x="2769" y="1065"/>
                </a:cxn>
                <a:cxn ang="0">
                  <a:pos x="2911" y="1191"/>
                </a:cxn>
                <a:cxn ang="0">
                  <a:pos x="2802" y="1369"/>
                </a:cxn>
                <a:cxn ang="0">
                  <a:pos x="2673" y="1543"/>
                </a:cxn>
                <a:cxn ang="0">
                  <a:pos x="2460" y="1792"/>
                </a:cxn>
                <a:cxn ang="0">
                  <a:pos x="2398" y="1856"/>
                </a:cxn>
                <a:cxn ang="0">
                  <a:pos x="2303" y="1938"/>
                </a:cxn>
                <a:cxn ang="0">
                  <a:pos x="2285" y="1965"/>
                </a:cxn>
                <a:cxn ang="0">
                  <a:pos x="2281" y="1993"/>
                </a:cxn>
                <a:cxn ang="0">
                  <a:pos x="2294" y="2021"/>
                </a:cxn>
                <a:cxn ang="0">
                  <a:pos x="2034" y="1999"/>
                </a:cxn>
                <a:cxn ang="0">
                  <a:pos x="1805" y="1912"/>
                </a:cxn>
                <a:cxn ang="0">
                  <a:pos x="1589" y="1790"/>
                </a:cxn>
                <a:cxn ang="0">
                  <a:pos x="1389" y="1639"/>
                </a:cxn>
                <a:cxn ang="0">
                  <a:pos x="1206" y="1464"/>
                </a:cxn>
                <a:cxn ang="0">
                  <a:pos x="1040" y="1269"/>
                </a:cxn>
                <a:cxn ang="0">
                  <a:pos x="894" y="1061"/>
                </a:cxn>
                <a:cxn ang="0">
                  <a:pos x="769" y="844"/>
                </a:cxn>
                <a:cxn ang="0">
                  <a:pos x="716" y="750"/>
                </a:cxn>
                <a:cxn ang="0">
                  <a:pos x="675" y="704"/>
                </a:cxn>
                <a:cxn ang="0">
                  <a:pos x="629" y="667"/>
                </a:cxn>
                <a:cxn ang="0">
                  <a:pos x="579" y="637"/>
                </a:cxn>
                <a:cxn ang="0">
                  <a:pos x="525" y="615"/>
                </a:cxn>
                <a:cxn ang="0">
                  <a:pos x="467" y="601"/>
                </a:cxn>
                <a:cxn ang="0">
                  <a:pos x="360" y="597"/>
                </a:cxn>
                <a:cxn ang="0">
                  <a:pos x="307" y="596"/>
                </a:cxn>
                <a:cxn ang="0">
                  <a:pos x="255" y="605"/>
                </a:cxn>
                <a:cxn ang="0">
                  <a:pos x="196" y="629"/>
                </a:cxn>
                <a:cxn ang="0">
                  <a:pos x="140" y="646"/>
                </a:cxn>
                <a:cxn ang="0">
                  <a:pos x="108" y="641"/>
                </a:cxn>
                <a:cxn ang="0">
                  <a:pos x="77" y="657"/>
                </a:cxn>
                <a:cxn ang="0">
                  <a:pos x="34" y="666"/>
                </a:cxn>
                <a:cxn ang="0">
                  <a:pos x="5" y="657"/>
                </a:cxn>
                <a:cxn ang="0">
                  <a:pos x="0" y="643"/>
                </a:cxn>
                <a:cxn ang="0">
                  <a:pos x="9" y="623"/>
                </a:cxn>
              </a:cxnLst>
              <a:rect l="0" t="0" r="r" b="b"/>
              <a:pathLst>
                <a:path w="2953" h="2039">
                  <a:moveTo>
                    <a:pt x="25" y="604"/>
                  </a:moveTo>
                  <a:lnTo>
                    <a:pt x="69" y="591"/>
                  </a:lnTo>
                  <a:lnTo>
                    <a:pt x="112" y="577"/>
                  </a:lnTo>
                  <a:lnTo>
                    <a:pt x="156" y="563"/>
                  </a:lnTo>
                  <a:lnTo>
                    <a:pt x="198" y="547"/>
                  </a:lnTo>
                  <a:lnTo>
                    <a:pt x="241" y="531"/>
                  </a:lnTo>
                  <a:lnTo>
                    <a:pt x="283" y="515"/>
                  </a:lnTo>
                  <a:lnTo>
                    <a:pt x="326" y="497"/>
                  </a:lnTo>
                  <a:lnTo>
                    <a:pt x="367" y="479"/>
                  </a:lnTo>
                  <a:lnTo>
                    <a:pt x="452" y="443"/>
                  </a:lnTo>
                  <a:lnTo>
                    <a:pt x="535" y="404"/>
                  </a:lnTo>
                  <a:lnTo>
                    <a:pt x="618" y="365"/>
                  </a:lnTo>
                  <a:lnTo>
                    <a:pt x="700" y="324"/>
                  </a:lnTo>
                  <a:lnTo>
                    <a:pt x="782" y="282"/>
                  </a:lnTo>
                  <a:lnTo>
                    <a:pt x="865" y="240"/>
                  </a:lnTo>
                  <a:lnTo>
                    <a:pt x="946" y="199"/>
                  </a:lnTo>
                  <a:lnTo>
                    <a:pt x="1028" y="157"/>
                  </a:lnTo>
                  <a:lnTo>
                    <a:pt x="1110" y="116"/>
                  </a:lnTo>
                  <a:lnTo>
                    <a:pt x="1192" y="76"/>
                  </a:lnTo>
                  <a:lnTo>
                    <a:pt x="1275" y="37"/>
                  </a:lnTo>
                  <a:lnTo>
                    <a:pt x="1357" y="0"/>
                  </a:lnTo>
                  <a:lnTo>
                    <a:pt x="1393" y="11"/>
                  </a:lnTo>
                  <a:lnTo>
                    <a:pt x="1430" y="25"/>
                  </a:lnTo>
                  <a:lnTo>
                    <a:pt x="1466" y="39"/>
                  </a:lnTo>
                  <a:lnTo>
                    <a:pt x="1502" y="55"/>
                  </a:lnTo>
                  <a:lnTo>
                    <a:pt x="1537" y="73"/>
                  </a:lnTo>
                  <a:lnTo>
                    <a:pt x="1573" y="92"/>
                  </a:lnTo>
                  <a:lnTo>
                    <a:pt x="1608" y="112"/>
                  </a:lnTo>
                  <a:lnTo>
                    <a:pt x="1644" y="133"/>
                  </a:lnTo>
                  <a:lnTo>
                    <a:pt x="1713" y="177"/>
                  </a:lnTo>
                  <a:lnTo>
                    <a:pt x="1781" y="222"/>
                  </a:lnTo>
                  <a:lnTo>
                    <a:pt x="1850" y="268"/>
                  </a:lnTo>
                  <a:lnTo>
                    <a:pt x="1919" y="311"/>
                  </a:lnTo>
                  <a:lnTo>
                    <a:pt x="1959" y="371"/>
                  </a:lnTo>
                  <a:lnTo>
                    <a:pt x="1999" y="431"/>
                  </a:lnTo>
                  <a:lnTo>
                    <a:pt x="2043" y="492"/>
                  </a:lnTo>
                  <a:lnTo>
                    <a:pt x="2088" y="552"/>
                  </a:lnTo>
                  <a:lnTo>
                    <a:pt x="2112" y="582"/>
                  </a:lnTo>
                  <a:lnTo>
                    <a:pt x="2136" y="613"/>
                  </a:lnTo>
                  <a:lnTo>
                    <a:pt x="2160" y="643"/>
                  </a:lnTo>
                  <a:lnTo>
                    <a:pt x="2186" y="672"/>
                  </a:lnTo>
                  <a:lnTo>
                    <a:pt x="2211" y="701"/>
                  </a:lnTo>
                  <a:lnTo>
                    <a:pt x="2237" y="730"/>
                  </a:lnTo>
                  <a:lnTo>
                    <a:pt x="2264" y="757"/>
                  </a:lnTo>
                  <a:lnTo>
                    <a:pt x="2291" y="784"/>
                  </a:lnTo>
                  <a:lnTo>
                    <a:pt x="2319" y="811"/>
                  </a:lnTo>
                  <a:lnTo>
                    <a:pt x="2348" y="836"/>
                  </a:lnTo>
                  <a:lnTo>
                    <a:pt x="2377" y="861"/>
                  </a:lnTo>
                  <a:lnTo>
                    <a:pt x="2406" y="885"/>
                  </a:lnTo>
                  <a:lnTo>
                    <a:pt x="2436" y="908"/>
                  </a:lnTo>
                  <a:lnTo>
                    <a:pt x="2466" y="930"/>
                  </a:lnTo>
                  <a:lnTo>
                    <a:pt x="2498" y="951"/>
                  </a:lnTo>
                  <a:lnTo>
                    <a:pt x="2530" y="969"/>
                  </a:lnTo>
                  <a:lnTo>
                    <a:pt x="2562" y="987"/>
                  </a:lnTo>
                  <a:lnTo>
                    <a:pt x="2595" y="1005"/>
                  </a:lnTo>
                  <a:lnTo>
                    <a:pt x="2629" y="1019"/>
                  </a:lnTo>
                  <a:lnTo>
                    <a:pt x="2663" y="1033"/>
                  </a:lnTo>
                  <a:lnTo>
                    <a:pt x="2698" y="1045"/>
                  </a:lnTo>
                  <a:lnTo>
                    <a:pt x="2733" y="1056"/>
                  </a:lnTo>
                  <a:lnTo>
                    <a:pt x="2769" y="1065"/>
                  </a:lnTo>
                  <a:lnTo>
                    <a:pt x="2805" y="1072"/>
                  </a:lnTo>
                  <a:lnTo>
                    <a:pt x="2953" y="1102"/>
                  </a:lnTo>
                  <a:lnTo>
                    <a:pt x="2933" y="1147"/>
                  </a:lnTo>
                  <a:lnTo>
                    <a:pt x="2911" y="1191"/>
                  </a:lnTo>
                  <a:lnTo>
                    <a:pt x="2886" y="1236"/>
                  </a:lnTo>
                  <a:lnTo>
                    <a:pt x="2860" y="1280"/>
                  </a:lnTo>
                  <a:lnTo>
                    <a:pt x="2831" y="1325"/>
                  </a:lnTo>
                  <a:lnTo>
                    <a:pt x="2802" y="1369"/>
                  </a:lnTo>
                  <a:lnTo>
                    <a:pt x="2772" y="1412"/>
                  </a:lnTo>
                  <a:lnTo>
                    <a:pt x="2740" y="1456"/>
                  </a:lnTo>
                  <a:lnTo>
                    <a:pt x="2707" y="1500"/>
                  </a:lnTo>
                  <a:lnTo>
                    <a:pt x="2673" y="1543"/>
                  </a:lnTo>
                  <a:lnTo>
                    <a:pt x="2639" y="1586"/>
                  </a:lnTo>
                  <a:lnTo>
                    <a:pt x="2604" y="1627"/>
                  </a:lnTo>
                  <a:lnTo>
                    <a:pt x="2532" y="1711"/>
                  </a:lnTo>
                  <a:lnTo>
                    <a:pt x="2460" y="1792"/>
                  </a:lnTo>
                  <a:lnTo>
                    <a:pt x="2447" y="1810"/>
                  </a:lnTo>
                  <a:lnTo>
                    <a:pt x="2432" y="1825"/>
                  </a:lnTo>
                  <a:lnTo>
                    <a:pt x="2415" y="1841"/>
                  </a:lnTo>
                  <a:lnTo>
                    <a:pt x="2398" y="1856"/>
                  </a:lnTo>
                  <a:lnTo>
                    <a:pt x="2363" y="1885"/>
                  </a:lnTo>
                  <a:lnTo>
                    <a:pt x="2330" y="1912"/>
                  </a:lnTo>
                  <a:lnTo>
                    <a:pt x="2315" y="1926"/>
                  </a:lnTo>
                  <a:lnTo>
                    <a:pt x="2303" y="1938"/>
                  </a:lnTo>
                  <a:lnTo>
                    <a:pt x="2298" y="1945"/>
                  </a:lnTo>
                  <a:lnTo>
                    <a:pt x="2292" y="1952"/>
                  </a:lnTo>
                  <a:lnTo>
                    <a:pt x="2288" y="1959"/>
                  </a:lnTo>
                  <a:lnTo>
                    <a:pt x="2285" y="1965"/>
                  </a:lnTo>
                  <a:lnTo>
                    <a:pt x="2283" y="1972"/>
                  </a:lnTo>
                  <a:lnTo>
                    <a:pt x="2281" y="1979"/>
                  </a:lnTo>
                  <a:lnTo>
                    <a:pt x="2281" y="1986"/>
                  </a:lnTo>
                  <a:lnTo>
                    <a:pt x="2281" y="1993"/>
                  </a:lnTo>
                  <a:lnTo>
                    <a:pt x="2282" y="2000"/>
                  </a:lnTo>
                  <a:lnTo>
                    <a:pt x="2285" y="2007"/>
                  </a:lnTo>
                  <a:lnTo>
                    <a:pt x="2289" y="2014"/>
                  </a:lnTo>
                  <a:lnTo>
                    <a:pt x="2294" y="2021"/>
                  </a:lnTo>
                  <a:lnTo>
                    <a:pt x="2214" y="2039"/>
                  </a:lnTo>
                  <a:lnTo>
                    <a:pt x="2154" y="2028"/>
                  </a:lnTo>
                  <a:lnTo>
                    <a:pt x="2093" y="2015"/>
                  </a:lnTo>
                  <a:lnTo>
                    <a:pt x="2034" y="1999"/>
                  </a:lnTo>
                  <a:lnTo>
                    <a:pt x="1975" y="1981"/>
                  </a:lnTo>
                  <a:lnTo>
                    <a:pt x="1918" y="1960"/>
                  </a:lnTo>
                  <a:lnTo>
                    <a:pt x="1861" y="1937"/>
                  </a:lnTo>
                  <a:lnTo>
                    <a:pt x="1805" y="1912"/>
                  </a:lnTo>
                  <a:lnTo>
                    <a:pt x="1750" y="1884"/>
                  </a:lnTo>
                  <a:lnTo>
                    <a:pt x="1696" y="1855"/>
                  </a:lnTo>
                  <a:lnTo>
                    <a:pt x="1642" y="1823"/>
                  </a:lnTo>
                  <a:lnTo>
                    <a:pt x="1589" y="1790"/>
                  </a:lnTo>
                  <a:lnTo>
                    <a:pt x="1538" y="1755"/>
                  </a:lnTo>
                  <a:lnTo>
                    <a:pt x="1487" y="1717"/>
                  </a:lnTo>
                  <a:lnTo>
                    <a:pt x="1438" y="1678"/>
                  </a:lnTo>
                  <a:lnTo>
                    <a:pt x="1389" y="1639"/>
                  </a:lnTo>
                  <a:lnTo>
                    <a:pt x="1341" y="1597"/>
                  </a:lnTo>
                  <a:lnTo>
                    <a:pt x="1295" y="1553"/>
                  </a:lnTo>
                  <a:lnTo>
                    <a:pt x="1250" y="1509"/>
                  </a:lnTo>
                  <a:lnTo>
                    <a:pt x="1206" y="1464"/>
                  </a:lnTo>
                  <a:lnTo>
                    <a:pt x="1163" y="1417"/>
                  </a:lnTo>
                  <a:lnTo>
                    <a:pt x="1120" y="1368"/>
                  </a:lnTo>
                  <a:lnTo>
                    <a:pt x="1080" y="1319"/>
                  </a:lnTo>
                  <a:lnTo>
                    <a:pt x="1040" y="1269"/>
                  </a:lnTo>
                  <a:lnTo>
                    <a:pt x="1001" y="1218"/>
                  </a:lnTo>
                  <a:lnTo>
                    <a:pt x="965" y="1166"/>
                  </a:lnTo>
                  <a:lnTo>
                    <a:pt x="928" y="1114"/>
                  </a:lnTo>
                  <a:lnTo>
                    <a:pt x="894" y="1061"/>
                  </a:lnTo>
                  <a:lnTo>
                    <a:pt x="861" y="1008"/>
                  </a:lnTo>
                  <a:lnTo>
                    <a:pt x="829" y="954"/>
                  </a:lnTo>
                  <a:lnTo>
                    <a:pt x="798" y="899"/>
                  </a:lnTo>
                  <a:lnTo>
                    <a:pt x="769" y="844"/>
                  </a:lnTo>
                  <a:lnTo>
                    <a:pt x="742" y="790"/>
                  </a:lnTo>
                  <a:lnTo>
                    <a:pt x="733" y="776"/>
                  </a:lnTo>
                  <a:lnTo>
                    <a:pt x="724" y="763"/>
                  </a:lnTo>
                  <a:lnTo>
                    <a:pt x="716" y="750"/>
                  </a:lnTo>
                  <a:lnTo>
                    <a:pt x="706" y="738"/>
                  </a:lnTo>
                  <a:lnTo>
                    <a:pt x="696" y="726"/>
                  </a:lnTo>
                  <a:lnTo>
                    <a:pt x="685" y="716"/>
                  </a:lnTo>
                  <a:lnTo>
                    <a:pt x="675" y="704"/>
                  </a:lnTo>
                  <a:lnTo>
                    <a:pt x="664" y="695"/>
                  </a:lnTo>
                  <a:lnTo>
                    <a:pt x="653" y="685"/>
                  </a:lnTo>
                  <a:lnTo>
                    <a:pt x="642" y="675"/>
                  </a:lnTo>
                  <a:lnTo>
                    <a:pt x="629" y="667"/>
                  </a:lnTo>
                  <a:lnTo>
                    <a:pt x="618" y="659"/>
                  </a:lnTo>
                  <a:lnTo>
                    <a:pt x="605" y="651"/>
                  </a:lnTo>
                  <a:lnTo>
                    <a:pt x="593" y="644"/>
                  </a:lnTo>
                  <a:lnTo>
                    <a:pt x="579" y="637"/>
                  </a:lnTo>
                  <a:lnTo>
                    <a:pt x="565" y="630"/>
                  </a:lnTo>
                  <a:lnTo>
                    <a:pt x="552" y="625"/>
                  </a:lnTo>
                  <a:lnTo>
                    <a:pt x="538" y="620"/>
                  </a:lnTo>
                  <a:lnTo>
                    <a:pt x="525" y="615"/>
                  </a:lnTo>
                  <a:lnTo>
                    <a:pt x="510" y="611"/>
                  </a:lnTo>
                  <a:lnTo>
                    <a:pt x="497" y="608"/>
                  </a:lnTo>
                  <a:lnTo>
                    <a:pt x="482" y="604"/>
                  </a:lnTo>
                  <a:lnTo>
                    <a:pt x="467" y="601"/>
                  </a:lnTo>
                  <a:lnTo>
                    <a:pt x="452" y="599"/>
                  </a:lnTo>
                  <a:lnTo>
                    <a:pt x="422" y="596"/>
                  </a:lnTo>
                  <a:lnTo>
                    <a:pt x="391" y="596"/>
                  </a:lnTo>
                  <a:lnTo>
                    <a:pt x="360" y="597"/>
                  </a:lnTo>
                  <a:lnTo>
                    <a:pt x="329" y="600"/>
                  </a:lnTo>
                  <a:lnTo>
                    <a:pt x="321" y="598"/>
                  </a:lnTo>
                  <a:lnTo>
                    <a:pt x="314" y="597"/>
                  </a:lnTo>
                  <a:lnTo>
                    <a:pt x="307" y="596"/>
                  </a:lnTo>
                  <a:lnTo>
                    <a:pt x="300" y="596"/>
                  </a:lnTo>
                  <a:lnTo>
                    <a:pt x="285" y="597"/>
                  </a:lnTo>
                  <a:lnTo>
                    <a:pt x="269" y="600"/>
                  </a:lnTo>
                  <a:lnTo>
                    <a:pt x="255" y="605"/>
                  </a:lnTo>
                  <a:lnTo>
                    <a:pt x="240" y="611"/>
                  </a:lnTo>
                  <a:lnTo>
                    <a:pt x="225" y="617"/>
                  </a:lnTo>
                  <a:lnTo>
                    <a:pt x="211" y="623"/>
                  </a:lnTo>
                  <a:lnTo>
                    <a:pt x="196" y="629"/>
                  </a:lnTo>
                  <a:lnTo>
                    <a:pt x="182" y="636"/>
                  </a:lnTo>
                  <a:lnTo>
                    <a:pt x="168" y="640"/>
                  </a:lnTo>
                  <a:lnTo>
                    <a:pt x="155" y="644"/>
                  </a:lnTo>
                  <a:lnTo>
                    <a:pt x="140" y="646"/>
                  </a:lnTo>
                  <a:lnTo>
                    <a:pt x="127" y="646"/>
                  </a:lnTo>
                  <a:lnTo>
                    <a:pt x="120" y="645"/>
                  </a:lnTo>
                  <a:lnTo>
                    <a:pt x="114" y="643"/>
                  </a:lnTo>
                  <a:lnTo>
                    <a:pt x="108" y="641"/>
                  </a:lnTo>
                  <a:lnTo>
                    <a:pt x="101" y="638"/>
                  </a:lnTo>
                  <a:lnTo>
                    <a:pt x="95" y="645"/>
                  </a:lnTo>
                  <a:lnTo>
                    <a:pt x="87" y="651"/>
                  </a:lnTo>
                  <a:lnTo>
                    <a:pt x="77" y="657"/>
                  </a:lnTo>
                  <a:lnTo>
                    <a:pt x="67" y="661"/>
                  </a:lnTo>
                  <a:lnTo>
                    <a:pt x="55" y="664"/>
                  </a:lnTo>
                  <a:lnTo>
                    <a:pt x="44" y="665"/>
                  </a:lnTo>
                  <a:lnTo>
                    <a:pt x="34" y="666"/>
                  </a:lnTo>
                  <a:lnTo>
                    <a:pt x="24" y="665"/>
                  </a:lnTo>
                  <a:lnTo>
                    <a:pt x="15" y="663"/>
                  </a:lnTo>
                  <a:lnTo>
                    <a:pt x="8" y="659"/>
                  </a:lnTo>
                  <a:lnTo>
                    <a:pt x="5" y="657"/>
                  </a:lnTo>
                  <a:lnTo>
                    <a:pt x="2" y="653"/>
                  </a:lnTo>
                  <a:lnTo>
                    <a:pt x="1" y="650"/>
                  </a:lnTo>
                  <a:lnTo>
                    <a:pt x="0" y="647"/>
                  </a:lnTo>
                  <a:lnTo>
                    <a:pt x="0" y="643"/>
                  </a:lnTo>
                  <a:lnTo>
                    <a:pt x="1" y="639"/>
                  </a:lnTo>
                  <a:lnTo>
                    <a:pt x="2" y="634"/>
                  </a:lnTo>
                  <a:lnTo>
                    <a:pt x="5" y="628"/>
                  </a:lnTo>
                  <a:lnTo>
                    <a:pt x="9" y="623"/>
                  </a:lnTo>
                  <a:lnTo>
                    <a:pt x="13" y="617"/>
                  </a:lnTo>
                  <a:lnTo>
                    <a:pt x="19" y="611"/>
                  </a:lnTo>
                  <a:lnTo>
                    <a:pt x="25" y="60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10"/>
            <p:cNvSpPr>
              <a:spLocks noChangeAspect="1"/>
            </p:cNvSpPr>
            <p:nvPr/>
          </p:nvSpPr>
          <p:spPr bwMode="auto">
            <a:xfrm>
              <a:off x="2642" y="2944"/>
              <a:ext cx="630" cy="332"/>
            </a:xfrm>
            <a:custGeom>
              <a:avLst/>
              <a:gdLst/>
              <a:ahLst/>
              <a:cxnLst>
                <a:cxn ang="0">
                  <a:pos x="0" y="684"/>
                </a:cxn>
                <a:cxn ang="0">
                  <a:pos x="5" y="566"/>
                </a:cxn>
                <a:cxn ang="0">
                  <a:pos x="35" y="358"/>
                </a:cxn>
                <a:cxn ang="0">
                  <a:pos x="98" y="189"/>
                </a:cxn>
                <a:cxn ang="0">
                  <a:pos x="171" y="38"/>
                </a:cxn>
                <a:cxn ang="0">
                  <a:pos x="828" y="133"/>
                </a:cxn>
                <a:cxn ang="0">
                  <a:pos x="925" y="179"/>
                </a:cxn>
                <a:cxn ang="0">
                  <a:pos x="970" y="209"/>
                </a:cxn>
                <a:cxn ang="0">
                  <a:pos x="993" y="236"/>
                </a:cxn>
                <a:cxn ang="0">
                  <a:pos x="1008" y="273"/>
                </a:cxn>
                <a:cxn ang="0">
                  <a:pos x="1016" y="330"/>
                </a:cxn>
                <a:cxn ang="0">
                  <a:pos x="1034" y="429"/>
                </a:cxn>
                <a:cxn ang="0">
                  <a:pos x="1091" y="618"/>
                </a:cxn>
                <a:cxn ang="0">
                  <a:pos x="1104" y="716"/>
                </a:cxn>
                <a:cxn ang="0">
                  <a:pos x="1099" y="786"/>
                </a:cxn>
                <a:cxn ang="0">
                  <a:pos x="1152" y="852"/>
                </a:cxn>
                <a:cxn ang="0">
                  <a:pos x="1283" y="906"/>
                </a:cxn>
                <a:cxn ang="0">
                  <a:pos x="1423" y="947"/>
                </a:cxn>
                <a:cxn ang="0">
                  <a:pos x="1569" y="974"/>
                </a:cxn>
                <a:cxn ang="0">
                  <a:pos x="1718" y="983"/>
                </a:cxn>
                <a:cxn ang="0">
                  <a:pos x="1865" y="970"/>
                </a:cxn>
                <a:cxn ang="0">
                  <a:pos x="2005" y="933"/>
                </a:cxn>
                <a:cxn ang="0">
                  <a:pos x="2138" y="868"/>
                </a:cxn>
                <a:cxn ang="0">
                  <a:pos x="2225" y="800"/>
                </a:cxn>
                <a:cxn ang="0">
                  <a:pos x="2266" y="747"/>
                </a:cxn>
                <a:cxn ang="0">
                  <a:pos x="2293" y="689"/>
                </a:cxn>
                <a:cxn ang="0">
                  <a:pos x="2318" y="595"/>
                </a:cxn>
                <a:cxn ang="0">
                  <a:pos x="2361" y="407"/>
                </a:cxn>
                <a:cxn ang="0">
                  <a:pos x="2387" y="352"/>
                </a:cxn>
                <a:cxn ang="0">
                  <a:pos x="2463" y="325"/>
                </a:cxn>
                <a:cxn ang="0">
                  <a:pos x="2539" y="309"/>
                </a:cxn>
                <a:cxn ang="0">
                  <a:pos x="2616" y="304"/>
                </a:cxn>
                <a:cxn ang="0">
                  <a:pos x="2773" y="313"/>
                </a:cxn>
                <a:cxn ang="0">
                  <a:pos x="3013" y="348"/>
                </a:cxn>
                <a:cxn ang="0">
                  <a:pos x="3047" y="422"/>
                </a:cxn>
                <a:cxn ang="0">
                  <a:pos x="3105" y="513"/>
                </a:cxn>
                <a:cxn ang="0">
                  <a:pos x="3128" y="585"/>
                </a:cxn>
                <a:cxn ang="0">
                  <a:pos x="3140" y="678"/>
                </a:cxn>
                <a:cxn ang="0">
                  <a:pos x="3150" y="772"/>
                </a:cxn>
                <a:cxn ang="0">
                  <a:pos x="3150" y="864"/>
                </a:cxn>
                <a:cxn ang="0">
                  <a:pos x="3140" y="954"/>
                </a:cxn>
                <a:cxn ang="0">
                  <a:pos x="3119" y="1040"/>
                </a:cxn>
                <a:cxn ang="0">
                  <a:pos x="3088" y="1126"/>
                </a:cxn>
                <a:cxn ang="0">
                  <a:pos x="3048" y="1209"/>
                </a:cxn>
                <a:cxn ang="0">
                  <a:pos x="2998" y="1289"/>
                </a:cxn>
                <a:cxn ang="0">
                  <a:pos x="2893" y="1432"/>
                </a:cxn>
                <a:cxn ang="0">
                  <a:pos x="2566" y="1572"/>
                </a:cxn>
                <a:cxn ang="0">
                  <a:pos x="2225" y="1645"/>
                </a:cxn>
                <a:cxn ang="0">
                  <a:pos x="1878" y="1659"/>
                </a:cxn>
                <a:cxn ang="0">
                  <a:pos x="1529" y="1623"/>
                </a:cxn>
                <a:cxn ang="0">
                  <a:pos x="1185" y="1543"/>
                </a:cxn>
                <a:cxn ang="0">
                  <a:pos x="850" y="1427"/>
                </a:cxn>
                <a:cxn ang="0">
                  <a:pos x="532" y="1284"/>
                </a:cxn>
                <a:cxn ang="0">
                  <a:pos x="286" y="1142"/>
                </a:cxn>
                <a:cxn ang="0">
                  <a:pos x="209" y="1052"/>
                </a:cxn>
                <a:cxn ang="0">
                  <a:pos x="121" y="925"/>
                </a:cxn>
                <a:cxn ang="0">
                  <a:pos x="27" y="798"/>
                </a:cxn>
              </a:cxnLst>
              <a:rect l="0" t="0" r="r" b="b"/>
              <a:pathLst>
                <a:path w="3152" h="1660">
                  <a:moveTo>
                    <a:pt x="6" y="773"/>
                  </a:moveTo>
                  <a:lnTo>
                    <a:pt x="3" y="744"/>
                  </a:lnTo>
                  <a:lnTo>
                    <a:pt x="1" y="715"/>
                  </a:lnTo>
                  <a:lnTo>
                    <a:pt x="0" y="684"/>
                  </a:lnTo>
                  <a:lnTo>
                    <a:pt x="0" y="655"/>
                  </a:lnTo>
                  <a:lnTo>
                    <a:pt x="1" y="626"/>
                  </a:lnTo>
                  <a:lnTo>
                    <a:pt x="3" y="596"/>
                  </a:lnTo>
                  <a:lnTo>
                    <a:pt x="5" y="566"/>
                  </a:lnTo>
                  <a:lnTo>
                    <a:pt x="8" y="536"/>
                  </a:lnTo>
                  <a:lnTo>
                    <a:pt x="17" y="477"/>
                  </a:lnTo>
                  <a:lnTo>
                    <a:pt x="26" y="418"/>
                  </a:lnTo>
                  <a:lnTo>
                    <a:pt x="35" y="358"/>
                  </a:lnTo>
                  <a:lnTo>
                    <a:pt x="44" y="300"/>
                  </a:lnTo>
                  <a:lnTo>
                    <a:pt x="63" y="263"/>
                  </a:lnTo>
                  <a:lnTo>
                    <a:pt x="80" y="226"/>
                  </a:lnTo>
                  <a:lnTo>
                    <a:pt x="98" y="189"/>
                  </a:lnTo>
                  <a:lnTo>
                    <a:pt x="116" y="152"/>
                  </a:lnTo>
                  <a:lnTo>
                    <a:pt x="135" y="114"/>
                  </a:lnTo>
                  <a:lnTo>
                    <a:pt x="152" y="76"/>
                  </a:lnTo>
                  <a:lnTo>
                    <a:pt x="171" y="38"/>
                  </a:lnTo>
                  <a:lnTo>
                    <a:pt x="190" y="0"/>
                  </a:lnTo>
                  <a:lnTo>
                    <a:pt x="801" y="114"/>
                  </a:lnTo>
                  <a:lnTo>
                    <a:pt x="813" y="124"/>
                  </a:lnTo>
                  <a:lnTo>
                    <a:pt x="828" y="133"/>
                  </a:lnTo>
                  <a:lnTo>
                    <a:pt x="843" y="141"/>
                  </a:lnTo>
                  <a:lnTo>
                    <a:pt x="859" y="149"/>
                  </a:lnTo>
                  <a:lnTo>
                    <a:pt x="892" y="163"/>
                  </a:lnTo>
                  <a:lnTo>
                    <a:pt x="925" y="179"/>
                  </a:lnTo>
                  <a:lnTo>
                    <a:pt x="941" y="187"/>
                  </a:lnTo>
                  <a:lnTo>
                    <a:pt x="956" y="198"/>
                  </a:lnTo>
                  <a:lnTo>
                    <a:pt x="963" y="203"/>
                  </a:lnTo>
                  <a:lnTo>
                    <a:pt x="970" y="209"/>
                  </a:lnTo>
                  <a:lnTo>
                    <a:pt x="976" y="215"/>
                  </a:lnTo>
                  <a:lnTo>
                    <a:pt x="982" y="222"/>
                  </a:lnTo>
                  <a:lnTo>
                    <a:pt x="988" y="229"/>
                  </a:lnTo>
                  <a:lnTo>
                    <a:pt x="993" y="236"/>
                  </a:lnTo>
                  <a:lnTo>
                    <a:pt x="998" y="244"/>
                  </a:lnTo>
                  <a:lnTo>
                    <a:pt x="1002" y="254"/>
                  </a:lnTo>
                  <a:lnTo>
                    <a:pt x="1005" y="263"/>
                  </a:lnTo>
                  <a:lnTo>
                    <a:pt x="1008" y="273"/>
                  </a:lnTo>
                  <a:lnTo>
                    <a:pt x="1012" y="284"/>
                  </a:lnTo>
                  <a:lnTo>
                    <a:pt x="1014" y="296"/>
                  </a:lnTo>
                  <a:lnTo>
                    <a:pt x="1014" y="312"/>
                  </a:lnTo>
                  <a:lnTo>
                    <a:pt x="1016" y="330"/>
                  </a:lnTo>
                  <a:lnTo>
                    <a:pt x="1018" y="347"/>
                  </a:lnTo>
                  <a:lnTo>
                    <a:pt x="1020" y="363"/>
                  </a:lnTo>
                  <a:lnTo>
                    <a:pt x="1026" y="397"/>
                  </a:lnTo>
                  <a:lnTo>
                    <a:pt x="1034" y="429"/>
                  </a:lnTo>
                  <a:lnTo>
                    <a:pt x="1053" y="492"/>
                  </a:lnTo>
                  <a:lnTo>
                    <a:pt x="1073" y="554"/>
                  </a:lnTo>
                  <a:lnTo>
                    <a:pt x="1082" y="585"/>
                  </a:lnTo>
                  <a:lnTo>
                    <a:pt x="1091" y="618"/>
                  </a:lnTo>
                  <a:lnTo>
                    <a:pt x="1097" y="649"/>
                  </a:lnTo>
                  <a:lnTo>
                    <a:pt x="1102" y="682"/>
                  </a:lnTo>
                  <a:lnTo>
                    <a:pt x="1103" y="699"/>
                  </a:lnTo>
                  <a:lnTo>
                    <a:pt x="1104" y="716"/>
                  </a:lnTo>
                  <a:lnTo>
                    <a:pt x="1104" y="732"/>
                  </a:lnTo>
                  <a:lnTo>
                    <a:pt x="1103" y="750"/>
                  </a:lnTo>
                  <a:lnTo>
                    <a:pt x="1101" y="768"/>
                  </a:lnTo>
                  <a:lnTo>
                    <a:pt x="1099" y="786"/>
                  </a:lnTo>
                  <a:lnTo>
                    <a:pt x="1096" y="803"/>
                  </a:lnTo>
                  <a:lnTo>
                    <a:pt x="1091" y="822"/>
                  </a:lnTo>
                  <a:lnTo>
                    <a:pt x="1121" y="837"/>
                  </a:lnTo>
                  <a:lnTo>
                    <a:pt x="1152" y="852"/>
                  </a:lnTo>
                  <a:lnTo>
                    <a:pt x="1184" y="866"/>
                  </a:lnTo>
                  <a:lnTo>
                    <a:pt x="1216" y="879"/>
                  </a:lnTo>
                  <a:lnTo>
                    <a:pt x="1249" y="893"/>
                  </a:lnTo>
                  <a:lnTo>
                    <a:pt x="1283" y="906"/>
                  </a:lnTo>
                  <a:lnTo>
                    <a:pt x="1317" y="917"/>
                  </a:lnTo>
                  <a:lnTo>
                    <a:pt x="1351" y="928"/>
                  </a:lnTo>
                  <a:lnTo>
                    <a:pt x="1387" y="938"/>
                  </a:lnTo>
                  <a:lnTo>
                    <a:pt x="1423" y="947"/>
                  </a:lnTo>
                  <a:lnTo>
                    <a:pt x="1459" y="956"/>
                  </a:lnTo>
                  <a:lnTo>
                    <a:pt x="1495" y="963"/>
                  </a:lnTo>
                  <a:lnTo>
                    <a:pt x="1533" y="969"/>
                  </a:lnTo>
                  <a:lnTo>
                    <a:pt x="1569" y="974"/>
                  </a:lnTo>
                  <a:lnTo>
                    <a:pt x="1607" y="978"/>
                  </a:lnTo>
                  <a:lnTo>
                    <a:pt x="1643" y="981"/>
                  </a:lnTo>
                  <a:lnTo>
                    <a:pt x="1681" y="983"/>
                  </a:lnTo>
                  <a:lnTo>
                    <a:pt x="1718" y="983"/>
                  </a:lnTo>
                  <a:lnTo>
                    <a:pt x="1755" y="982"/>
                  </a:lnTo>
                  <a:lnTo>
                    <a:pt x="1792" y="979"/>
                  </a:lnTo>
                  <a:lnTo>
                    <a:pt x="1828" y="975"/>
                  </a:lnTo>
                  <a:lnTo>
                    <a:pt x="1865" y="970"/>
                  </a:lnTo>
                  <a:lnTo>
                    <a:pt x="1900" y="963"/>
                  </a:lnTo>
                  <a:lnTo>
                    <a:pt x="1937" y="955"/>
                  </a:lnTo>
                  <a:lnTo>
                    <a:pt x="1971" y="944"/>
                  </a:lnTo>
                  <a:lnTo>
                    <a:pt x="2005" y="933"/>
                  </a:lnTo>
                  <a:lnTo>
                    <a:pt x="2040" y="919"/>
                  </a:lnTo>
                  <a:lnTo>
                    <a:pt x="2073" y="903"/>
                  </a:lnTo>
                  <a:lnTo>
                    <a:pt x="2105" y="887"/>
                  </a:lnTo>
                  <a:lnTo>
                    <a:pt x="2138" y="868"/>
                  </a:lnTo>
                  <a:lnTo>
                    <a:pt x="2169" y="847"/>
                  </a:lnTo>
                  <a:lnTo>
                    <a:pt x="2199" y="824"/>
                  </a:lnTo>
                  <a:lnTo>
                    <a:pt x="2213" y="813"/>
                  </a:lnTo>
                  <a:lnTo>
                    <a:pt x="2225" y="800"/>
                  </a:lnTo>
                  <a:lnTo>
                    <a:pt x="2237" y="788"/>
                  </a:lnTo>
                  <a:lnTo>
                    <a:pt x="2247" y="775"/>
                  </a:lnTo>
                  <a:lnTo>
                    <a:pt x="2257" y="762"/>
                  </a:lnTo>
                  <a:lnTo>
                    <a:pt x="2266" y="747"/>
                  </a:lnTo>
                  <a:lnTo>
                    <a:pt x="2273" y="734"/>
                  </a:lnTo>
                  <a:lnTo>
                    <a:pt x="2281" y="719"/>
                  </a:lnTo>
                  <a:lnTo>
                    <a:pt x="2287" y="704"/>
                  </a:lnTo>
                  <a:lnTo>
                    <a:pt x="2293" y="689"/>
                  </a:lnTo>
                  <a:lnTo>
                    <a:pt x="2298" y="674"/>
                  </a:lnTo>
                  <a:lnTo>
                    <a:pt x="2303" y="658"/>
                  </a:lnTo>
                  <a:lnTo>
                    <a:pt x="2311" y="627"/>
                  </a:lnTo>
                  <a:lnTo>
                    <a:pt x="2318" y="595"/>
                  </a:lnTo>
                  <a:lnTo>
                    <a:pt x="2331" y="530"/>
                  </a:lnTo>
                  <a:lnTo>
                    <a:pt x="2343" y="468"/>
                  </a:lnTo>
                  <a:lnTo>
                    <a:pt x="2352" y="436"/>
                  </a:lnTo>
                  <a:lnTo>
                    <a:pt x="2361" y="407"/>
                  </a:lnTo>
                  <a:lnTo>
                    <a:pt x="2366" y="393"/>
                  </a:lnTo>
                  <a:lnTo>
                    <a:pt x="2372" y="379"/>
                  </a:lnTo>
                  <a:lnTo>
                    <a:pt x="2379" y="365"/>
                  </a:lnTo>
                  <a:lnTo>
                    <a:pt x="2387" y="352"/>
                  </a:lnTo>
                  <a:lnTo>
                    <a:pt x="2406" y="344"/>
                  </a:lnTo>
                  <a:lnTo>
                    <a:pt x="2425" y="336"/>
                  </a:lnTo>
                  <a:lnTo>
                    <a:pt x="2443" y="330"/>
                  </a:lnTo>
                  <a:lnTo>
                    <a:pt x="2463" y="325"/>
                  </a:lnTo>
                  <a:lnTo>
                    <a:pt x="2482" y="320"/>
                  </a:lnTo>
                  <a:lnTo>
                    <a:pt x="2501" y="315"/>
                  </a:lnTo>
                  <a:lnTo>
                    <a:pt x="2520" y="312"/>
                  </a:lnTo>
                  <a:lnTo>
                    <a:pt x="2539" y="309"/>
                  </a:lnTo>
                  <a:lnTo>
                    <a:pt x="2559" y="307"/>
                  </a:lnTo>
                  <a:lnTo>
                    <a:pt x="2578" y="305"/>
                  </a:lnTo>
                  <a:lnTo>
                    <a:pt x="2598" y="304"/>
                  </a:lnTo>
                  <a:lnTo>
                    <a:pt x="2616" y="304"/>
                  </a:lnTo>
                  <a:lnTo>
                    <a:pt x="2656" y="304"/>
                  </a:lnTo>
                  <a:lnTo>
                    <a:pt x="2695" y="306"/>
                  </a:lnTo>
                  <a:lnTo>
                    <a:pt x="2734" y="309"/>
                  </a:lnTo>
                  <a:lnTo>
                    <a:pt x="2773" y="313"/>
                  </a:lnTo>
                  <a:lnTo>
                    <a:pt x="2812" y="318"/>
                  </a:lnTo>
                  <a:lnTo>
                    <a:pt x="2852" y="324"/>
                  </a:lnTo>
                  <a:lnTo>
                    <a:pt x="2932" y="336"/>
                  </a:lnTo>
                  <a:lnTo>
                    <a:pt x="3013" y="348"/>
                  </a:lnTo>
                  <a:lnTo>
                    <a:pt x="3020" y="369"/>
                  </a:lnTo>
                  <a:lnTo>
                    <a:pt x="3028" y="387"/>
                  </a:lnTo>
                  <a:lnTo>
                    <a:pt x="3038" y="405"/>
                  </a:lnTo>
                  <a:lnTo>
                    <a:pt x="3047" y="422"/>
                  </a:lnTo>
                  <a:lnTo>
                    <a:pt x="3068" y="453"/>
                  </a:lnTo>
                  <a:lnTo>
                    <a:pt x="3088" y="482"/>
                  </a:lnTo>
                  <a:lnTo>
                    <a:pt x="3097" y="498"/>
                  </a:lnTo>
                  <a:lnTo>
                    <a:pt x="3105" y="513"/>
                  </a:lnTo>
                  <a:lnTo>
                    <a:pt x="3113" y="529"/>
                  </a:lnTo>
                  <a:lnTo>
                    <a:pt x="3120" y="547"/>
                  </a:lnTo>
                  <a:lnTo>
                    <a:pt x="3125" y="566"/>
                  </a:lnTo>
                  <a:lnTo>
                    <a:pt x="3128" y="585"/>
                  </a:lnTo>
                  <a:lnTo>
                    <a:pt x="3131" y="606"/>
                  </a:lnTo>
                  <a:lnTo>
                    <a:pt x="3131" y="630"/>
                  </a:lnTo>
                  <a:lnTo>
                    <a:pt x="3136" y="654"/>
                  </a:lnTo>
                  <a:lnTo>
                    <a:pt x="3140" y="678"/>
                  </a:lnTo>
                  <a:lnTo>
                    <a:pt x="3144" y="701"/>
                  </a:lnTo>
                  <a:lnTo>
                    <a:pt x="3146" y="725"/>
                  </a:lnTo>
                  <a:lnTo>
                    <a:pt x="3149" y="748"/>
                  </a:lnTo>
                  <a:lnTo>
                    <a:pt x="3150" y="772"/>
                  </a:lnTo>
                  <a:lnTo>
                    <a:pt x="3151" y="795"/>
                  </a:lnTo>
                  <a:lnTo>
                    <a:pt x="3152" y="818"/>
                  </a:lnTo>
                  <a:lnTo>
                    <a:pt x="3151" y="841"/>
                  </a:lnTo>
                  <a:lnTo>
                    <a:pt x="3150" y="864"/>
                  </a:lnTo>
                  <a:lnTo>
                    <a:pt x="3149" y="886"/>
                  </a:lnTo>
                  <a:lnTo>
                    <a:pt x="3146" y="909"/>
                  </a:lnTo>
                  <a:lnTo>
                    <a:pt x="3143" y="931"/>
                  </a:lnTo>
                  <a:lnTo>
                    <a:pt x="3140" y="954"/>
                  </a:lnTo>
                  <a:lnTo>
                    <a:pt x="3136" y="975"/>
                  </a:lnTo>
                  <a:lnTo>
                    <a:pt x="3131" y="997"/>
                  </a:lnTo>
                  <a:lnTo>
                    <a:pt x="3125" y="1019"/>
                  </a:lnTo>
                  <a:lnTo>
                    <a:pt x="3119" y="1040"/>
                  </a:lnTo>
                  <a:lnTo>
                    <a:pt x="3112" y="1062"/>
                  </a:lnTo>
                  <a:lnTo>
                    <a:pt x="3104" y="1083"/>
                  </a:lnTo>
                  <a:lnTo>
                    <a:pt x="3097" y="1105"/>
                  </a:lnTo>
                  <a:lnTo>
                    <a:pt x="3088" y="1126"/>
                  </a:lnTo>
                  <a:lnTo>
                    <a:pt x="3079" y="1146"/>
                  </a:lnTo>
                  <a:lnTo>
                    <a:pt x="3069" y="1167"/>
                  </a:lnTo>
                  <a:lnTo>
                    <a:pt x="3059" y="1188"/>
                  </a:lnTo>
                  <a:lnTo>
                    <a:pt x="3048" y="1209"/>
                  </a:lnTo>
                  <a:lnTo>
                    <a:pt x="3037" y="1229"/>
                  </a:lnTo>
                  <a:lnTo>
                    <a:pt x="3024" y="1250"/>
                  </a:lnTo>
                  <a:lnTo>
                    <a:pt x="3012" y="1269"/>
                  </a:lnTo>
                  <a:lnTo>
                    <a:pt x="2998" y="1289"/>
                  </a:lnTo>
                  <a:lnTo>
                    <a:pt x="2985" y="1309"/>
                  </a:lnTo>
                  <a:lnTo>
                    <a:pt x="2970" y="1329"/>
                  </a:lnTo>
                  <a:lnTo>
                    <a:pt x="2972" y="1386"/>
                  </a:lnTo>
                  <a:lnTo>
                    <a:pt x="2893" y="1432"/>
                  </a:lnTo>
                  <a:lnTo>
                    <a:pt x="2812" y="1474"/>
                  </a:lnTo>
                  <a:lnTo>
                    <a:pt x="2731" y="1511"/>
                  </a:lnTo>
                  <a:lnTo>
                    <a:pt x="2650" y="1544"/>
                  </a:lnTo>
                  <a:lnTo>
                    <a:pt x="2566" y="1572"/>
                  </a:lnTo>
                  <a:lnTo>
                    <a:pt x="2482" y="1596"/>
                  </a:lnTo>
                  <a:lnTo>
                    <a:pt x="2397" y="1617"/>
                  </a:lnTo>
                  <a:lnTo>
                    <a:pt x="2312" y="1632"/>
                  </a:lnTo>
                  <a:lnTo>
                    <a:pt x="2225" y="1645"/>
                  </a:lnTo>
                  <a:lnTo>
                    <a:pt x="2140" y="1654"/>
                  </a:lnTo>
                  <a:lnTo>
                    <a:pt x="2052" y="1659"/>
                  </a:lnTo>
                  <a:lnTo>
                    <a:pt x="1966" y="1660"/>
                  </a:lnTo>
                  <a:lnTo>
                    <a:pt x="1878" y="1659"/>
                  </a:lnTo>
                  <a:lnTo>
                    <a:pt x="1791" y="1655"/>
                  </a:lnTo>
                  <a:lnTo>
                    <a:pt x="1704" y="1647"/>
                  </a:lnTo>
                  <a:lnTo>
                    <a:pt x="1616" y="1637"/>
                  </a:lnTo>
                  <a:lnTo>
                    <a:pt x="1529" y="1623"/>
                  </a:lnTo>
                  <a:lnTo>
                    <a:pt x="1442" y="1606"/>
                  </a:lnTo>
                  <a:lnTo>
                    <a:pt x="1356" y="1587"/>
                  </a:lnTo>
                  <a:lnTo>
                    <a:pt x="1270" y="1567"/>
                  </a:lnTo>
                  <a:lnTo>
                    <a:pt x="1185" y="1543"/>
                  </a:lnTo>
                  <a:lnTo>
                    <a:pt x="1100" y="1517"/>
                  </a:lnTo>
                  <a:lnTo>
                    <a:pt x="1016" y="1488"/>
                  </a:lnTo>
                  <a:lnTo>
                    <a:pt x="932" y="1459"/>
                  </a:lnTo>
                  <a:lnTo>
                    <a:pt x="850" y="1427"/>
                  </a:lnTo>
                  <a:lnTo>
                    <a:pt x="769" y="1394"/>
                  </a:lnTo>
                  <a:lnTo>
                    <a:pt x="688" y="1358"/>
                  </a:lnTo>
                  <a:lnTo>
                    <a:pt x="610" y="1322"/>
                  </a:lnTo>
                  <a:lnTo>
                    <a:pt x="532" y="1284"/>
                  </a:lnTo>
                  <a:lnTo>
                    <a:pt x="456" y="1244"/>
                  </a:lnTo>
                  <a:lnTo>
                    <a:pt x="381" y="1204"/>
                  </a:lnTo>
                  <a:lnTo>
                    <a:pt x="308" y="1163"/>
                  </a:lnTo>
                  <a:lnTo>
                    <a:pt x="286" y="1142"/>
                  </a:lnTo>
                  <a:lnTo>
                    <a:pt x="266" y="1120"/>
                  </a:lnTo>
                  <a:lnTo>
                    <a:pt x="246" y="1098"/>
                  </a:lnTo>
                  <a:lnTo>
                    <a:pt x="226" y="1076"/>
                  </a:lnTo>
                  <a:lnTo>
                    <a:pt x="209" y="1052"/>
                  </a:lnTo>
                  <a:lnTo>
                    <a:pt x="191" y="1027"/>
                  </a:lnTo>
                  <a:lnTo>
                    <a:pt x="173" y="1001"/>
                  </a:lnTo>
                  <a:lnTo>
                    <a:pt x="155" y="976"/>
                  </a:lnTo>
                  <a:lnTo>
                    <a:pt x="121" y="925"/>
                  </a:lnTo>
                  <a:lnTo>
                    <a:pt x="84" y="874"/>
                  </a:lnTo>
                  <a:lnTo>
                    <a:pt x="67" y="848"/>
                  </a:lnTo>
                  <a:lnTo>
                    <a:pt x="47" y="823"/>
                  </a:lnTo>
                  <a:lnTo>
                    <a:pt x="27" y="798"/>
                  </a:lnTo>
                  <a:lnTo>
                    <a:pt x="6" y="773"/>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11"/>
            <p:cNvSpPr>
              <a:spLocks noChangeAspect="1"/>
            </p:cNvSpPr>
            <p:nvPr/>
          </p:nvSpPr>
          <p:spPr bwMode="auto">
            <a:xfrm>
              <a:off x="2675" y="3050"/>
              <a:ext cx="586" cy="200"/>
            </a:xfrm>
            <a:custGeom>
              <a:avLst/>
              <a:gdLst/>
              <a:ahLst/>
              <a:cxnLst>
                <a:cxn ang="0">
                  <a:pos x="114" y="226"/>
                </a:cxn>
                <a:cxn ang="0">
                  <a:pos x="286" y="265"/>
                </a:cxn>
                <a:cxn ang="0">
                  <a:pos x="468" y="282"/>
                </a:cxn>
                <a:cxn ang="0">
                  <a:pos x="581" y="277"/>
                </a:cxn>
                <a:cxn ang="0">
                  <a:pos x="669" y="262"/>
                </a:cxn>
                <a:cxn ang="0">
                  <a:pos x="665" y="298"/>
                </a:cxn>
                <a:cxn ang="0">
                  <a:pos x="601" y="381"/>
                </a:cxn>
                <a:cxn ang="0">
                  <a:pos x="572" y="444"/>
                </a:cxn>
                <a:cxn ang="0">
                  <a:pos x="567" y="488"/>
                </a:cxn>
                <a:cxn ang="0">
                  <a:pos x="715" y="557"/>
                </a:cxn>
                <a:cxn ang="0">
                  <a:pos x="919" y="630"/>
                </a:cxn>
                <a:cxn ang="0">
                  <a:pos x="1131" y="691"/>
                </a:cxn>
                <a:cxn ang="0">
                  <a:pos x="1349" y="736"/>
                </a:cxn>
                <a:cxn ang="0">
                  <a:pos x="1570" y="761"/>
                </a:cxn>
                <a:cxn ang="0">
                  <a:pos x="1793" y="762"/>
                </a:cxn>
                <a:cxn ang="0">
                  <a:pos x="2016" y="736"/>
                </a:cxn>
                <a:cxn ang="0">
                  <a:pos x="2237" y="679"/>
                </a:cxn>
                <a:cxn ang="0">
                  <a:pos x="2410" y="590"/>
                </a:cxn>
                <a:cxn ang="0">
                  <a:pos x="2419" y="666"/>
                </a:cxn>
                <a:cxn ang="0">
                  <a:pos x="2435" y="704"/>
                </a:cxn>
                <a:cxn ang="0">
                  <a:pos x="2449" y="715"/>
                </a:cxn>
                <a:cxn ang="0">
                  <a:pos x="2472" y="715"/>
                </a:cxn>
                <a:cxn ang="0">
                  <a:pos x="2491" y="689"/>
                </a:cxn>
                <a:cxn ang="0">
                  <a:pos x="2498" y="661"/>
                </a:cxn>
                <a:cxn ang="0">
                  <a:pos x="2490" y="606"/>
                </a:cxn>
                <a:cxn ang="0">
                  <a:pos x="2468" y="520"/>
                </a:cxn>
                <a:cxn ang="0">
                  <a:pos x="2497" y="490"/>
                </a:cxn>
                <a:cxn ang="0">
                  <a:pos x="2547" y="483"/>
                </a:cxn>
                <a:cxn ang="0">
                  <a:pos x="2615" y="458"/>
                </a:cxn>
                <a:cxn ang="0">
                  <a:pos x="2697" y="404"/>
                </a:cxn>
                <a:cxn ang="0">
                  <a:pos x="2811" y="302"/>
                </a:cxn>
                <a:cxn ang="0">
                  <a:pos x="2900" y="106"/>
                </a:cxn>
                <a:cxn ang="0">
                  <a:pos x="2921" y="168"/>
                </a:cxn>
                <a:cxn ang="0">
                  <a:pos x="2928" y="235"/>
                </a:cxn>
                <a:cxn ang="0">
                  <a:pos x="2923" y="340"/>
                </a:cxn>
                <a:cxn ang="0">
                  <a:pos x="2896" y="481"/>
                </a:cxn>
                <a:cxn ang="0">
                  <a:pos x="2846" y="644"/>
                </a:cxn>
                <a:cxn ang="0">
                  <a:pos x="2810" y="693"/>
                </a:cxn>
                <a:cxn ang="0">
                  <a:pos x="2767" y="725"/>
                </a:cxn>
                <a:cxn ang="0">
                  <a:pos x="2693" y="756"/>
                </a:cxn>
                <a:cxn ang="0">
                  <a:pos x="2538" y="804"/>
                </a:cxn>
                <a:cxn ang="0">
                  <a:pos x="2491" y="832"/>
                </a:cxn>
                <a:cxn ang="0">
                  <a:pos x="2223" y="936"/>
                </a:cxn>
                <a:cxn ang="0">
                  <a:pos x="1951" y="988"/>
                </a:cxn>
                <a:cxn ang="0">
                  <a:pos x="1678" y="993"/>
                </a:cxn>
                <a:cxn ang="0">
                  <a:pos x="1403" y="961"/>
                </a:cxn>
                <a:cxn ang="0">
                  <a:pos x="1133" y="897"/>
                </a:cxn>
                <a:cxn ang="0">
                  <a:pos x="869" y="810"/>
                </a:cxn>
                <a:cxn ang="0">
                  <a:pos x="614" y="704"/>
                </a:cxn>
                <a:cxn ang="0">
                  <a:pos x="370" y="590"/>
                </a:cxn>
                <a:cxn ang="0">
                  <a:pos x="345" y="558"/>
                </a:cxn>
                <a:cxn ang="0">
                  <a:pos x="281" y="517"/>
                </a:cxn>
                <a:cxn ang="0">
                  <a:pos x="210" y="486"/>
                </a:cxn>
                <a:cxn ang="0">
                  <a:pos x="145" y="443"/>
                </a:cxn>
                <a:cxn ang="0">
                  <a:pos x="118" y="409"/>
                </a:cxn>
              </a:cxnLst>
              <a:rect l="0" t="0" r="r" b="b"/>
              <a:pathLst>
                <a:path w="2929" h="996">
                  <a:moveTo>
                    <a:pt x="0" y="186"/>
                  </a:moveTo>
                  <a:lnTo>
                    <a:pt x="36" y="200"/>
                  </a:lnTo>
                  <a:lnTo>
                    <a:pt x="75" y="213"/>
                  </a:lnTo>
                  <a:lnTo>
                    <a:pt x="114" y="226"/>
                  </a:lnTo>
                  <a:lnTo>
                    <a:pt x="156" y="238"/>
                  </a:lnTo>
                  <a:lnTo>
                    <a:pt x="199" y="249"/>
                  </a:lnTo>
                  <a:lnTo>
                    <a:pt x="242" y="258"/>
                  </a:lnTo>
                  <a:lnTo>
                    <a:pt x="286" y="265"/>
                  </a:lnTo>
                  <a:lnTo>
                    <a:pt x="331" y="271"/>
                  </a:lnTo>
                  <a:lnTo>
                    <a:pt x="376" y="277"/>
                  </a:lnTo>
                  <a:lnTo>
                    <a:pt x="422" y="280"/>
                  </a:lnTo>
                  <a:lnTo>
                    <a:pt x="468" y="282"/>
                  </a:lnTo>
                  <a:lnTo>
                    <a:pt x="513" y="281"/>
                  </a:lnTo>
                  <a:lnTo>
                    <a:pt x="536" y="280"/>
                  </a:lnTo>
                  <a:lnTo>
                    <a:pt x="559" y="279"/>
                  </a:lnTo>
                  <a:lnTo>
                    <a:pt x="581" y="277"/>
                  </a:lnTo>
                  <a:lnTo>
                    <a:pt x="603" y="274"/>
                  </a:lnTo>
                  <a:lnTo>
                    <a:pt x="625" y="270"/>
                  </a:lnTo>
                  <a:lnTo>
                    <a:pt x="647" y="266"/>
                  </a:lnTo>
                  <a:lnTo>
                    <a:pt x="669" y="262"/>
                  </a:lnTo>
                  <a:lnTo>
                    <a:pt x="690" y="257"/>
                  </a:lnTo>
                  <a:lnTo>
                    <a:pt x="683" y="270"/>
                  </a:lnTo>
                  <a:lnTo>
                    <a:pt x="674" y="284"/>
                  </a:lnTo>
                  <a:lnTo>
                    <a:pt x="665" y="298"/>
                  </a:lnTo>
                  <a:lnTo>
                    <a:pt x="655" y="311"/>
                  </a:lnTo>
                  <a:lnTo>
                    <a:pt x="634" y="339"/>
                  </a:lnTo>
                  <a:lnTo>
                    <a:pt x="612" y="367"/>
                  </a:lnTo>
                  <a:lnTo>
                    <a:pt x="601" y="381"/>
                  </a:lnTo>
                  <a:lnTo>
                    <a:pt x="592" y="397"/>
                  </a:lnTo>
                  <a:lnTo>
                    <a:pt x="584" y="411"/>
                  </a:lnTo>
                  <a:lnTo>
                    <a:pt x="577" y="428"/>
                  </a:lnTo>
                  <a:lnTo>
                    <a:pt x="572" y="444"/>
                  </a:lnTo>
                  <a:lnTo>
                    <a:pt x="568" y="461"/>
                  </a:lnTo>
                  <a:lnTo>
                    <a:pt x="567" y="470"/>
                  </a:lnTo>
                  <a:lnTo>
                    <a:pt x="567" y="479"/>
                  </a:lnTo>
                  <a:lnTo>
                    <a:pt x="567" y="488"/>
                  </a:lnTo>
                  <a:lnTo>
                    <a:pt x="568" y="498"/>
                  </a:lnTo>
                  <a:lnTo>
                    <a:pt x="616" y="518"/>
                  </a:lnTo>
                  <a:lnTo>
                    <a:pt x="665" y="538"/>
                  </a:lnTo>
                  <a:lnTo>
                    <a:pt x="715" y="557"/>
                  </a:lnTo>
                  <a:lnTo>
                    <a:pt x="765" y="577"/>
                  </a:lnTo>
                  <a:lnTo>
                    <a:pt x="816" y="596"/>
                  </a:lnTo>
                  <a:lnTo>
                    <a:pt x="867" y="614"/>
                  </a:lnTo>
                  <a:lnTo>
                    <a:pt x="919" y="630"/>
                  </a:lnTo>
                  <a:lnTo>
                    <a:pt x="972" y="647"/>
                  </a:lnTo>
                  <a:lnTo>
                    <a:pt x="1025" y="663"/>
                  </a:lnTo>
                  <a:lnTo>
                    <a:pt x="1078" y="677"/>
                  </a:lnTo>
                  <a:lnTo>
                    <a:pt x="1131" y="691"/>
                  </a:lnTo>
                  <a:lnTo>
                    <a:pt x="1185" y="703"/>
                  </a:lnTo>
                  <a:lnTo>
                    <a:pt x="1240" y="716"/>
                  </a:lnTo>
                  <a:lnTo>
                    <a:pt x="1294" y="726"/>
                  </a:lnTo>
                  <a:lnTo>
                    <a:pt x="1349" y="736"/>
                  </a:lnTo>
                  <a:lnTo>
                    <a:pt x="1404" y="744"/>
                  </a:lnTo>
                  <a:lnTo>
                    <a:pt x="1460" y="750"/>
                  </a:lnTo>
                  <a:lnTo>
                    <a:pt x="1515" y="756"/>
                  </a:lnTo>
                  <a:lnTo>
                    <a:pt x="1570" y="761"/>
                  </a:lnTo>
                  <a:lnTo>
                    <a:pt x="1626" y="763"/>
                  </a:lnTo>
                  <a:lnTo>
                    <a:pt x="1682" y="764"/>
                  </a:lnTo>
                  <a:lnTo>
                    <a:pt x="1738" y="764"/>
                  </a:lnTo>
                  <a:lnTo>
                    <a:pt x="1793" y="762"/>
                  </a:lnTo>
                  <a:lnTo>
                    <a:pt x="1850" y="757"/>
                  </a:lnTo>
                  <a:lnTo>
                    <a:pt x="1905" y="752"/>
                  </a:lnTo>
                  <a:lnTo>
                    <a:pt x="1961" y="745"/>
                  </a:lnTo>
                  <a:lnTo>
                    <a:pt x="2016" y="736"/>
                  </a:lnTo>
                  <a:lnTo>
                    <a:pt x="2072" y="724"/>
                  </a:lnTo>
                  <a:lnTo>
                    <a:pt x="2127" y="712"/>
                  </a:lnTo>
                  <a:lnTo>
                    <a:pt x="2182" y="696"/>
                  </a:lnTo>
                  <a:lnTo>
                    <a:pt x="2237" y="679"/>
                  </a:lnTo>
                  <a:lnTo>
                    <a:pt x="2291" y="659"/>
                  </a:lnTo>
                  <a:lnTo>
                    <a:pt x="2402" y="569"/>
                  </a:lnTo>
                  <a:lnTo>
                    <a:pt x="2406" y="579"/>
                  </a:lnTo>
                  <a:lnTo>
                    <a:pt x="2410" y="590"/>
                  </a:lnTo>
                  <a:lnTo>
                    <a:pt x="2412" y="602"/>
                  </a:lnTo>
                  <a:lnTo>
                    <a:pt x="2413" y="615"/>
                  </a:lnTo>
                  <a:lnTo>
                    <a:pt x="2416" y="640"/>
                  </a:lnTo>
                  <a:lnTo>
                    <a:pt x="2419" y="666"/>
                  </a:lnTo>
                  <a:lnTo>
                    <a:pt x="2422" y="677"/>
                  </a:lnTo>
                  <a:lnTo>
                    <a:pt x="2425" y="688"/>
                  </a:lnTo>
                  <a:lnTo>
                    <a:pt x="2429" y="697"/>
                  </a:lnTo>
                  <a:lnTo>
                    <a:pt x="2435" y="704"/>
                  </a:lnTo>
                  <a:lnTo>
                    <a:pt x="2438" y="707"/>
                  </a:lnTo>
                  <a:lnTo>
                    <a:pt x="2441" y="710"/>
                  </a:lnTo>
                  <a:lnTo>
                    <a:pt x="2445" y="713"/>
                  </a:lnTo>
                  <a:lnTo>
                    <a:pt x="2449" y="715"/>
                  </a:lnTo>
                  <a:lnTo>
                    <a:pt x="2454" y="716"/>
                  </a:lnTo>
                  <a:lnTo>
                    <a:pt x="2460" y="716"/>
                  </a:lnTo>
                  <a:lnTo>
                    <a:pt x="2466" y="716"/>
                  </a:lnTo>
                  <a:lnTo>
                    <a:pt x="2472" y="715"/>
                  </a:lnTo>
                  <a:lnTo>
                    <a:pt x="2478" y="708"/>
                  </a:lnTo>
                  <a:lnTo>
                    <a:pt x="2483" y="701"/>
                  </a:lnTo>
                  <a:lnTo>
                    <a:pt x="2487" y="695"/>
                  </a:lnTo>
                  <a:lnTo>
                    <a:pt x="2491" y="689"/>
                  </a:lnTo>
                  <a:lnTo>
                    <a:pt x="2493" y="681"/>
                  </a:lnTo>
                  <a:lnTo>
                    <a:pt x="2495" y="675"/>
                  </a:lnTo>
                  <a:lnTo>
                    <a:pt x="2497" y="669"/>
                  </a:lnTo>
                  <a:lnTo>
                    <a:pt x="2498" y="661"/>
                  </a:lnTo>
                  <a:lnTo>
                    <a:pt x="2498" y="648"/>
                  </a:lnTo>
                  <a:lnTo>
                    <a:pt x="2496" y="634"/>
                  </a:lnTo>
                  <a:lnTo>
                    <a:pt x="2494" y="620"/>
                  </a:lnTo>
                  <a:lnTo>
                    <a:pt x="2490" y="606"/>
                  </a:lnTo>
                  <a:lnTo>
                    <a:pt x="2482" y="577"/>
                  </a:lnTo>
                  <a:lnTo>
                    <a:pt x="2473" y="549"/>
                  </a:lnTo>
                  <a:lnTo>
                    <a:pt x="2470" y="534"/>
                  </a:lnTo>
                  <a:lnTo>
                    <a:pt x="2468" y="520"/>
                  </a:lnTo>
                  <a:lnTo>
                    <a:pt x="2468" y="505"/>
                  </a:lnTo>
                  <a:lnTo>
                    <a:pt x="2470" y="490"/>
                  </a:lnTo>
                  <a:lnTo>
                    <a:pt x="2484" y="492"/>
                  </a:lnTo>
                  <a:lnTo>
                    <a:pt x="2497" y="490"/>
                  </a:lnTo>
                  <a:lnTo>
                    <a:pt x="2510" y="489"/>
                  </a:lnTo>
                  <a:lnTo>
                    <a:pt x="2522" y="488"/>
                  </a:lnTo>
                  <a:lnTo>
                    <a:pt x="2535" y="486"/>
                  </a:lnTo>
                  <a:lnTo>
                    <a:pt x="2547" y="483"/>
                  </a:lnTo>
                  <a:lnTo>
                    <a:pt x="2559" y="480"/>
                  </a:lnTo>
                  <a:lnTo>
                    <a:pt x="2570" y="477"/>
                  </a:lnTo>
                  <a:lnTo>
                    <a:pt x="2593" y="468"/>
                  </a:lnTo>
                  <a:lnTo>
                    <a:pt x="2615" y="458"/>
                  </a:lnTo>
                  <a:lnTo>
                    <a:pt x="2637" y="447"/>
                  </a:lnTo>
                  <a:lnTo>
                    <a:pt x="2658" y="433"/>
                  </a:lnTo>
                  <a:lnTo>
                    <a:pt x="2678" y="420"/>
                  </a:lnTo>
                  <a:lnTo>
                    <a:pt x="2697" y="404"/>
                  </a:lnTo>
                  <a:lnTo>
                    <a:pt x="2716" y="388"/>
                  </a:lnTo>
                  <a:lnTo>
                    <a:pt x="2736" y="372"/>
                  </a:lnTo>
                  <a:lnTo>
                    <a:pt x="2774" y="337"/>
                  </a:lnTo>
                  <a:lnTo>
                    <a:pt x="2811" y="302"/>
                  </a:lnTo>
                  <a:lnTo>
                    <a:pt x="2854" y="0"/>
                  </a:lnTo>
                  <a:lnTo>
                    <a:pt x="2885" y="77"/>
                  </a:lnTo>
                  <a:lnTo>
                    <a:pt x="2893" y="91"/>
                  </a:lnTo>
                  <a:lnTo>
                    <a:pt x="2900" y="106"/>
                  </a:lnTo>
                  <a:lnTo>
                    <a:pt x="2906" y="121"/>
                  </a:lnTo>
                  <a:lnTo>
                    <a:pt x="2912" y="136"/>
                  </a:lnTo>
                  <a:lnTo>
                    <a:pt x="2916" y="153"/>
                  </a:lnTo>
                  <a:lnTo>
                    <a:pt x="2921" y="168"/>
                  </a:lnTo>
                  <a:lnTo>
                    <a:pt x="2923" y="185"/>
                  </a:lnTo>
                  <a:lnTo>
                    <a:pt x="2926" y="202"/>
                  </a:lnTo>
                  <a:lnTo>
                    <a:pt x="2927" y="218"/>
                  </a:lnTo>
                  <a:lnTo>
                    <a:pt x="2928" y="235"/>
                  </a:lnTo>
                  <a:lnTo>
                    <a:pt x="2929" y="253"/>
                  </a:lnTo>
                  <a:lnTo>
                    <a:pt x="2929" y="269"/>
                  </a:lnTo>
                  <a:lnTo>
                    <a:pt x="2927" y="305"/>
                  </a:lnTo>
                  <a:lnTo>
                    <a:pt x="2923" y="340"/>
                  </a:lnTo>
                  <a:lnTo>
                    <a:pt x="2917" y="375"/>
                  </a:lnTo>
                  <a:lnTo>
                    <a:pt x="2911" y="410"/>
                  </a:lnTo>
                  <a:lnTo>
                    <a:pt x="2904" y="446"/>
                  </a:lnTo>
                  <a:lnTo>
                    <a:pt x="2896" y="481"/>
                  </a:lnTo>
                  <a:lnTo>
                    <a:pt x="2877" y="549"/>
                  </a:lnTo>
                  <a:lnTo>
                    <a:pt x="2860" y="614"/>
                  </a:lnTo>
                  <a:lnTo>
                    <a:pt x="2853" y="629"/>
                  </a:lnTo>
                  <a:lnTo>
                    <a:pt x="2846" y="644"/>
                  </a:lnTo>
                  <a:lnTo>
                    <a:pt x="2837" y="657"/>
                  </a:lnTo>
                  <a:lnTo>
                    <a:pt x="2829" y="670"/>
                  </a:lnTo>
                  <a:lnTo>
                    <a:pt x="2819" y="682"/>
                  </a:lnTo>
                  <a:lnTo>
                    <a:pt x="2810" y="693"/>
                  </a:lnTo>
                  <a:lnTo>
                    <a:pt x="2800" y="702"/>
                  </a:lnTo>
                  <a:lnTo>
                    <a:pt x="2789" y="710"/>
                  </a:lnTo>
                  <a:lnTo>
                    <a:pt x="2778" y="719"/>
                  </a:lnTo>
                  <a:lnTo>
                    <a:pt x="2767" y="725"/>
                  </a:lnTo>
                  <a:lnTo>
                    <a:pt x="2755" y="732"/>
                  </a:lnTo>
                  <a:lnTo>
                    <a:pt x="2743" y="738"/>
                  </a:lnTo>
                  <a:lnTo>
                    <a:pt x="2718" y="748"/>
                  </a:lnTo>
                  <a:lnTo>
                    <a:pt x="2693" y="756"/>
                  </a:lnTo>
                  <a:lnTo>
                    <a:pt x="2640" y="771"/>
                  </a:lnTo>
                  <a:lnTo>
                    <a:pt x="2588" y="786"/>
                  </a:lnTo>
                  <a:lnTo>
                    <a:pt x="2562" y="795"/>
                  </a:lnTo>
                  <a:lnTo>
                    <a:pt x="2538" y="804"/>
                  </a:lnTo>
                  <a:lnTo>
                    <a:pt x="2525" y="811"/>
                  </a:lnTo>
                  <a:lnTo>
                    <a:pt x="2514" y="817"/>
                  </a:lnTo>
                  <a:lnTo>
                    <a:pt x="2502" y="824"/>
                  </a:lnTo>
                  <a:lnTo>
                    <a:pt x="2491" y="832"/>
                  </a:lnTo>
                  <a:lnTo>
                    <a:pt x="2425" y="864"/>
                  </a:lnTo>
                  <a:lnTo>
                    <a:pt x="2359" y="891"/>
                  </a:lnTo>
                  <a:lnTo>
                    <a:pt x="2291" y="916"/>
                  </a:lnTo>
                  <a:lnTo>
                    <a:pt x="2223" y="936"/>
                  </a:lnTo>
                  <a:lnTo>
                    <a:pt x="2155" y="953"/>
                  </a:lnTo>
                  <a:lnTo>
                    <a:pt x="2087" y="968"/>
                  </a:lnTo>
                  <a:lnTo>
                    <a:pt x="2020" y="980"/>
                  </a:lnTo>
                  <a:lnTo>
                    <a:pt x="1951" y="988"/>
                  </a:lnTo>
                  <a:lnTo>
                    <a:pt x="1883" y="993"/>
                  </a:lnTo>
                  <a:lnTo>
                    <a:pt x="1814" y="995"/>
                  </a:lnTo>
                  <a:lnTo>
                    <a:pt x="1745" y="996"/>
                  </a:lnTo>
                  <a:lnTo>
                    <a:pt x="1678" y="993"/>
                  </a:lnTo>
                  <a:lnTo>
                    <a:pt x="1609" y="989"/>
                  </a:lnTo>
                  <a:lnTo>
                    <a:pt x="1540" y="982"/>
                  </a:lnTo>
                  <a:lnTo>
                    <a:pt x="1472" y="972"/>
                  </a:lnTo>
                  <a:lnTo>
                    <a:pt x="1403" y="961"/>
                  </a:lnTo>
                  <a:lnTo>
                    <a:pt x="1336" y="947"/>
                  </a:lnTo>
                  <a:lnTo>
                    <a:pt x="1268" y="933"/>
                  </a:lnTo>
                  <a:lnTo>
                    <a:pt x="1201" y="916"/>
                  </a:lnTo>
                  <a:lnTo>
                    <a:pt x="1133" y="897"/>
                  </a:lnTo>
                  <a:lnTo>
                    <a:pt x="1068" y="877"/>
                  </a:lnTo>
                  <a:lnTo>
                    <a:pt x="1001" y="855"/>
                  </a:lnTo>
                  <a:lnTo>
                    <a:pt x="935" y="832"/>
                  </a:lnTo>
                  <a:lnTo>
                    <a:pt x="869" y="810"/>
                  </a:lnTo>
                  <a:lnTo>
                    <a:pt x="805" y="785"/>
                  </a:lnTo>
                  <a:lnTo>
                    <a:pt x="741" y="758"/>
                  </a:lnTo>
                  <a:lnTo>
                    <a:pt x="678" y="731"/>
                  </a:lnTo>
                  <a:lnTo>
                    <a:pt x="614" y="704"/>
                  </a:lnTo>
                  <a:lnTo>
                    <a:pt x="552" y="676"/>
                  </a:lnTo>
                  <a:lnTo>
                    <a:pt x="491" y="648"/>
                  </a:lnTo>
                  <a:lnTo>
                    <a:pt x="430" y="619"/>
                  </a:lnTo>
                  <a:lnTo>
                    <a:pt x="370" y="590"/>
                  </a:lnTo>
                  <a:lnTo>
                    <a:pt x="364" y="581"/>
                  </a:lnTo>
                  <a:lnTo>
                    <a:pt x="357" y="573"/>
                  </a:lnTo>
                  <a:lnTo>
                    <a:pt x="351" y="566"/>
                  </a:lnTo>
                  <a:lnTo>
                    <a:pt x="345" y="558"/>
                  </a:lnTo>
                  <a:lnTo>
                    <a:pt x="330" y="546"/>
                  </a:lnTo>
                  <a:lnTo>
                    <a:pt x="315" y="534"/>
                  </a:lnTo>
                  <a:lnTo>
                    <a:pt x="298" y="525"/>
                  </a:lnTo>
                  <a:lnTo>
                    <a:pt x="281" y="517"/>
                  </a:lnTo>
                  <a:lnTo>
                    <a:pt x="264" y="509"/>
                  </a:lnTo>
                  <a:lnTo>
                    <a:pt x="246" y="502"/>
                  </a:lnTo>
                  <a:lnTo>
                    <a:pt x="228" y="495"/>
                  </a:lnTo>
                  <a:lnTo>
                    <a:pt x="210" y="486"/>
                  </a:lnTo>
                  <a:lnTo>
                    <a:pt x="194" y="478"/>
                  </a:lnTo>
                  <a:lnTo>
                    <a:pt x="177" y="468"/>
                  </a:lnTo>
                  <a:lnTo>
                    <a:pt x="160" y="456"/>
                  </a:lnTo>
                  <a:lnTo>
                    <a:pt x="145" y="443"/>
                  </a:lnTo>
                  <a:lnTo>
                    <a:pt x="137" y="435"/>
                  </a:lnTo>
                  <a:lnTo>
                    <a:pt x="130" y="427"/>
                  </a:lnTo>
                  <a:lnTo>
                    <a:pt x="124" y="419"/>
                  </a:lnTo>
                  <a:lnTo>
                    <a:pt x="118" y="409"/>
                  </a:lnTo>
                  <a:lnTo>
                    <a:pt x="0" y="186"/>
                  </a:lnTo>
                  <a:close/>
                </a:path>
              </a:pathLst>
            </a:custGeom>
            <a:solidFill>
              <a:srgbClr val="00795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12"/>
            <p:cNvSpPr>
              <a:spLocks noChangeAspect="1"/>
            </p:cNvSpPr>
            <p:nvPr/>
          </p:nvSpPr>
          <p:spPr bwMode="auto">
            <a:xfrm>
              <a:off x="2666" y="3058"/>
              <a:ext cx="150" cy="36"/>
            </a:xfrm>
            <a:custGeom>
              <a:avLst/>
              <a:gdLst/>
              <a:ahLst/>
              <a:cxnLst>
                <a:cxn ang="0">
                  <a:pos x="0" y="0"/>
                </a:cxn>
                <a:cxn ang="0">
                  <a:pos x="45" y="10"/>
                </a:cxn>
                <a:cxn ang="0">
                  <a:pos x="91" y="21"/>
                </a:cxn>
                <a:cxn ang="0">
                  <a:pos x="136" y="32"/>
                </a:cxn>
                <a:cxn ang="0">
                  <a:pos x="181" y="43"/>
                </a:cxn>
                <a:cxn ang="0">
                  <a:pos x="227" y="54"/>
                </a:cxn>
                <a:cxn ang="0">
                  <a:pos x="273" y="65"/>
                </a:cxn>
                <a:cxn ang="0">
                  <a:pos x="319" y="76"/>
                </a:cxn>
                <a:cxn ang="0">
                  <a:pos x="366" y="85"/>
                </a:cxn>
                <a:cxn ang="0">
                  <a:pos x="413" y="95"/>
                </a:cxn>
                <a:cxn ang="0">
                  <a:pos x="460" y="103"/>
                </a:cxn>
                <a:cxn ang="0">
                  <a:pos x="507" y="110"/>
                </a:cxn>
                <a:cxn ang="0">
                  <a:pos x="554" y="117"/>
                </a:cxn>
                <a:cxn ang="0">
                  <a:pos x="602" y="121"/>
                </a:cxn>
                <a:cxn ang="0">
                  <a:pos x="650" y="124"/>
                </a:cxn>
                <a:cxn ang="0">
                  <a:pos x="698" y="125"/>
                </a:cxn>
                <a:cxn ang="0">
                  <a:pos x="746" y="124"/>
                </a:cxn>
                <a:cxn ang="0">
                  <a:pos x="733" y="132"/>
                </a:cxn>
                <a:cxn ang="0">
                  <a:pos x="720" y="138"/>
                </a:cxn>
                <a:cxn ang="0">
                  <a:pos x="707" y="145"/>
                </a:cxn>
                <a:cxn ang="0">
                  <a:pos x="693" y="150"/>
                </a:cxn>
                <a:cxn ang="0">
                  <a:pos x="680" y="155"/>
                </a:cxn>
                <a:cxn ang="0">
                  <a:pos x="667" y="159"/>
                </a:cxn>
                <a:cxn ang="0">
                  <a:pos x="654" y="163"/>
                </a:cxn>
                <a:cxn ang="0">
                  <a:pos x="640" y="167"/>
                </a:cxn>
                <a:cxn ang="0">
                  <a:pos x="613" y="172"/>
                </a:cxn>
                <a:cxn ang="0">
                  <a:pos x="585" y="175"/>
                </a:cxn>
                <a:cxn ang="0">
                  <a:pos x="558" y="176"/>
                </a:cxn>
                <a:cxn ang="0">
                  <a:pos x="530" y="177"/>
                </a:cxn>
                <a:cxn ang="0">
                  <a:pos x="502" y="176"/>
                </a:cxn>
                <a:cxn ang="0">
                  <a:pos x="474" y="174"/>
                </a:cxn>
                <a:cxn ang="0">
                  <a:pos x="446" y="172"/>
                </a:cxn>
                <a:cxn ang="0">
                  <a:pos x="418" y="169"/>
                </a:cxn>
                <a:cxn ang="0">
                  <a:pos x="363" y="162"/>
                </a:cxn>
                <a:cxn ang="0">
                  <a:pos x="308" y="158"/>
                </a:cxn>
                <a:cxn ang="0">
                  <a:pos x="267" y="146"/>
                </a:cxn>
                <a:cxn ang="0">
                  <a:pos x="225" y="133"/>
                </a:cxn>
                <a:cxn ang="0">
                  <a:pos x="204" y="126"/>
                </a:cxn>
                <a:cxn ang="0">
                  <a:pos x="184" y="118"/>
                </a:cxn>
                <a:cxn ang="0">
                  <a:pos x="164" y="109"/>
                </a:cxn>
                <a:cxn ang="0">
                  <a:pos x="144" y="100"/>
                </a:cxn>
                <a:cxn ang="0">
                  <a:pos x="124" y="90"/>
                </a:cxn>
                <a:cxn ang="0">
                  <a:pos x="104" y="80"/>
                </a:cxn>
                <a:cxn ang="0">
                  <a:pos x="86" y="69"/>
                </a:cxn>
                <a:cxn ang="0">
                  <a:pos x="68" y="57"/>
                </a:cxn>
                <a:cxn ang="0">
                  <a:pos x="50" y="44"/>
                </a:cxn>
                <a:cxn ang="0">
                  <a:pos x="32" y="30"/>
                </a:cxn>
                <a:cxn ang="0">
                  <a:pos x="16" y="15"/>
                </a:cxn>
                <a:cxn ang="0">
                  <a:pos x="0" y="0"/>
                </a:cxn>
              </a:cxnLst>
              <a:rect l="0" t="0" r="r" b="b"/>
              <a:pathLst>
                <a:path w="746" h="177">
                  <a:moveTo>
                    <a:pt x="0" y="0"/>
                  </a:moveTo>
                  <a:lnTo>
                    <a:pt x="45" y="10"/>
                  </a:lnTo>
                  <a:lnTo>
                    <a:pt x="91" y="21"/>
                  </a:lnTo>
                  <a:lnTo>
                    <a:pt x="136" y="32"/>
                  </a:lnTo>
                  <a:lnTo>
                    <a:pt x="181" y="43"/>
                  </a:lnTo>
                  <a:lnTo>
                    <a:pt x="227" y="54"/>
                  </a:lnTo>
                  <a:lnTo>
                    <a:pt x="273" y="65"/>
                  </a:lnTo>
                  <a:lnTo>
                    <a:pt x="319" y="76"/>
                  </a:lnTo>
                  <a:lnTo>
                    <a:pt x="366" y="85"/>
                  </a:lnTo>
                  <a:lnTo>
                    <a:pt x="413" y="95"/>
                  </a:lnTo>
                  <a:lnTo>
                    <a:pt x="460" y="103"/>
                  </a:lnTo>
                  <a:lnTo>
                    <a:pt x="507" y="110"/>
                  </a:lnTo>
                  <a:lnTo>
                    <a:pt x="554" y="117"/>
                  </a:lnTo>
                  <a:lnTo>
                    <a:pt x="602" y="121"/>
                  </a:lnTo>
                  <a:lnTo>
                    <a:pt x="650" y="124"/>
                  </a:lnTo>
                  <a:lnTo>
                    <a:pt x="698" y="125"/>
                  </a:lnTo>
                  <a:lnTo>
                    <a:pt x="746" y="124"/>
                  </a:lnTo>
                  <a:lnTo>
                    <a:pt x="733" y="132"/>
                  </a:lnTo>
                  <a:lnTo>
                    <a:pt x="720" y="138"/>
                  </a:lnTo>
                  <a:lnTo>
                    <a:pt x="707" y="145"/>
                  </a:lnTo>
                  <a:lnTo>
                    <a:pt x="693" y="150"/>
                  </a:lnTo>
                  <a:lnTo>
                    <a:pt x="680" y="155"/>
                  </a:lnTo>
                  <a:lnTo>
                    <a:pt x="667" y="159"/>
                  </a:lnTo>
                  <a:lnTo>
                    <a:pt x="654" y="163"/>
                  </a:lnTo>
                  <a:lnTo>
                    <a:pt x="640" y="167"/>
                  </a:lnTo>
                  <a:lnTo>
                    <a:pt x="613" y="172"/>
                  </a:lnTo>
                  <a:lnTo>
                    <a:pt x="585" y="175"/>
                  </a:lnTo>
                  <a:lnTo>
                    <a:pt x="558" y="176"/>
                  </a:lnTo>
                  <a:lnTo>
                    <a:pt x="530" y="177"/>
                  </a:lnTo>
                  <a:lnTo>
                    <a:pt x="502" y="176"/>
                  </a:lnTo>
                  <a:lnTo>
                    <a:pt x="474" y="174"/>
                  </a:lnTo>
                  <a:lnTo>
                    <a:pt x="446" y="172"/>
                  </a:lnTo>
                  <a:lnTo>
                    <a:pt x="418" y="169"/>
                  </a:lnTo>
                  <a:lnTo>
                    <a:pt x="363" y="162"/>
                  </a:lnTo>
                  <a:lnTo>
                    <a:pt x="308" y="158"/>
                  </a:lnTo>
                  <a:lnTo>
                    <a:pt x="267" y="146"/>
                  </a:lnTo>
                  <a:lnTo>
                    <a:pt x="225" y="133"/>
                  </a:lnTo>
                  <a:lnTo>
                    <a:pt x="204" y="126"/>
                  </a:lnTo>
                  <a:lnTo>
                    <a:pt x="184" y="118"/>
                  </a:lnTo>
                  <a:lnTo>
                    <a:pt x="164" y="109"/>
                  </a:lnTo>
                  <a:lnTo>
                    <a:pt x="144" y="100"/>
                  </a:lnTo>
                  <a:lnTo>
                    <a:pt x="124" y="90"/>
                  </a:lnTo>
                  <a:lnTo>
                    <a:pt x="104" y="80"/>
                  </a:lnTo>
                  <a:lnTo>
                    <a:pt x="86" y="69"/>
                  </a:lnTo>
                  <a:lnTo>
                    <a:pt x="68" y="57"/>
                  </a:lnTo>
                  <a:lnTo>
                    <a:pt x="50" y="44"/>
                  </a:lnTo>
                  <a:lnTo>
                    <a:pt x="32" y="30"/>
                  </a:lnTo>
                  <a:lnTo>
                    <a:pt x="16" y="15"/>
                  </a:lnTo>
                  <a:lnTo>
                    <a:pt x="0" y="0"/>
                  </a:lnTo>
                  <a:close/>
                </a:path>
              </a:pathLst>
            </a:custGeom>
            <a:solidFill>
              <a:srgbClr val="00A160"/>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13"/>
            <p:cNvSpPr>
              <a:spLocks noChangeAspect="1"/>
            </p:cNvSpPr>
            <p:nvPr/>
          </p:nvSpPr>
          <p:spPr bwMode="auto">
            <a:xfrm>
              <a:off x="2657" y="2958"/>
              <a:ext cx="165" cy="108"/>
            </a:xfrm>
            <a:custGeom>
              <a:avLst/>
              <a:gdLst/>
              <a:ahLst/>
              <a:cxnLst>
                <a:cxn ang="0">
                  <a:pos x="29" y="231"/>
                </a:cxn>
                <a:cxn ang="0">
                  <a:pos x="149" y="0"/>
                </a:cxn>
                <a:cxn ang="0">
                  <a:pos x="172" y="14"/>
                </a:cxn>
                <a:cxn ang="0">
                  <a:pos x="196" y="25"/>
                </a:cxn>
                <a:cxn ang="0">
                  <a:pos x="221" y="35"/>
                </a:cxn>
                <a:cxn ang="0">
                  <a:pos x="247" y="43"/>
                </a:cxn>
                <a:cxn ang="0">
                  <a:pos x="274" y="50"/>
                </a:cxn>
                <a:cxn ang="0">
                  <a:pos x="303" y="55"/>
                </a:cxn>
                <a:cxn ang="0">
                  <a:pos x="332" y="60"/>
                </a:cxn>
                <a:cxn ang="0">
                  <a:pos x="361" y="64"/>
                </a:cxn>
                <a:cxn ang="0">
                  <a:pos x="420" y="70"/>
                </a:cxn>
                <a:cxn ang="0">
                  <a:pos x="481" y="74"/>
                </a:cxn>
                <a:cxn ang="0">
                  <a:pos x="510" y="77"/>
                </a:cxn>
                <a:cxn ang="0">
                  <a:pos x="539" y="80"/>
                </a:cxn>
                <a:cxn ang="0">
                  <a:pos x="568" y="85"/>
                </a:cxn>
                <a:cxn ang="0">
                  <a:pos x="597" y="89"/>
                </a:cxn>
                <a:cxn ang="0">
                  <a:pos x="624" y="95"/>
                </a:cxn>
                <a:cxn ang="0">
                  <a:pos x="650" y="101"/>
                </a:cxn>
                <a:cxn ang="0">
                  <a:pos x="675" y="110"/>
                </a:cxn>
                <a:cxn ang="0">
                  <a:pos x="698" y="119"/>
                </a:cxn>
                <a:cxn ang="0">
                  <a:pos x="721" y="131"/>
                </a:cxn>
                <a:cxn ang="0">
                  <a:pos x="741" y="144"/>
                </a:cxn>
                <a:cxn ang="0">
                  <a:pos x="759" y="160"/>
                </a:cxn>
                <a:cxn ang="0">
                  <a:pos x="777" y="177"/>
                </a:cxn>
                <a:cxn ang="0">
                  <a:pos x="792" y="198"/>
                </a:cxn>
                <a:cxn ang="0">
                  <a:pos x="804" y="221"/>
                </a:cxn>
                <a:cxn ang="0">
                  <a:pos x="814" y="247"/>
                </a:cxn>
                <a:cxn ang="0">
                  <a:pos x="822" y="278"/>
                </a:cxn>
                <a:cxn ang="0">
                  <a:pos x="826" y="310"/>
                </a:cxn>
                <a:cxn ang="0">
                  <a:pos x="828" y="346"/>
                </a:cxn>
                <a:cxn ang="0">
                  <a:pos x="827" y="386"/>
                </a:cxn>
                <a:cxn ang="0">
                  <a:pos x="824" y="430"/>
                </a:cxn>
                <a:cxn ang="0">
                  <a:pos x="820" y="438"/>
                </a:cxn>
                <a:cxn ang="0">
                  <a:pos x="815" y="445"/>
                </a:cxn>
                <a:cxn ang="0">
                  <a:pos x="809" y="453"/>
                </a:cxn>
                <a:cxn ang="0">
                  <a:pos x="803" y="459"/>
                </a:cxn>
                <a:cxn ang="0">
                  <a:pos x="790" y="469"/>
                </a:cxn>
                <a:cxn ang="0">
                  <a:pos x="776" y="480"/>
                </a:cxn>
                <a:cxn ang="0">
                  <a:pos x="770" y="485"/>
                </a:cxn>
                <a:cxn ang="0">
                  <a:pos x="763" y="491"/>
                </a:cxn>
                <a:cxn ang="0">
                  <a:pos x="758" y="497"/>
                </a:cxn>
                <a:cxn ang="0">
                  <a:pos x="754" y="504"/>
                </a:cxn>
                <a:cxn ang="0">
                  <a:pos x="751" y="511"/>
                </a:cxn>
                <a:cxn ang="0">
                  <a:pos x="748" y="518"/>
                </a:cxn>
                <a:cxn ang="0">
                  <a:pos x="747" y="528"/>
                </a:cxn>
                <a:cxn ang="0">
                  <a:pos x="748" y="537"/>
                </a:cxn>
                <a:cxn ang="0">
                  <a:pos x="700" y="539"/>
                </a:cxn>
                <a:cxn ang="0">
                  <a:pos x="652" y="539"/>
                </a:cxn>
                <a:cxn ang="0">
                  <a:pos x="604" y="537"/>
                </a:cxn>
                <a:cxn ang="0">
                  <a:pos x="556" y="534"/>
                </a:cxn>
                <a:cxn ang="0">
                  <a:pos x="508" y="529"/>
                </a:cxn>
                <a:cxn ang="0">
                  <a:pos x="459" y="522"/>
                </a:cxn>
                <a:cxn ang="0">
                  <a:pos x="411" y="512"/>
                </a:cxn>
                <a:cxn ang="0">
                  <a:pos x="363" y="502"/>
                </a:cxn>
                <a:cxn ang="0">
                  <a:pos x="316" y="490"/>
                </a:cxn>
                <a:cxn ang="0">
                  <a:pos x="269" y="477"/>
                </a:cxn>
                <a:cxn ang="0">
                  <a:pos x="222" y="461"/>
                </a:cxn>
                <a:cxn ang="0">
                  <a:pos x="176" y="444"/>
                </a:cxn>
                <a:cxn ang="0">
                  <a:pos x="130" y="427"/>
                </a:cxn>
                <a:cxn ang="0">
                  <a:pos x="87" y="408"/>
                </a:cxn>
                <a:cxn ang="0">
                  <a:pos x="43" y="387"/>
                </a:cxn>
                <a:cxn ang="0">
                  <a:pos x="0" y="365"/>
                </a:cxn>
                <a:cxn ang="0">
                  <a:pos x="29" y="231"/>
                </a:cxn>
              </a:cxnLst>
              <a:rect l="0" t="0" r="r" b="b"/>
              <a:pathLst>
                <a:path w="828" h="539">
                  <a:moveTo>
                    <a:pt x="29" y="231"/>
                  </a:moveTo>
                  <a:lnTo>
                    <a:pt x="149" y="0"/>
                  </a:lnTo>
                  <a:lnTo>
                    <a:pt x="172" y="14"/>
                  </a:lnTo>
                  <a:lnTo>
                    <a:pt x="196" y="25"/>
                  </a:lnTo>
                  <a:lnTo>
                    <a:pt x="221" y="35"/>
                  </a:lnTo>
                  <a:lnTo>
                    <a:pt x="247" y="43"/>
                  </a:lnTo>
                  <a:lnTo>
                    <a:pt x="274" y="50"/>
                  </a:lnTo>
                  <a:lnTo>
                    <a:pt x="303" y="55"/>
                  </a:lnTo>
                  <a:lnTo>
                    <a:pt x="332" y="60"/>
                  </a:lnTo>
                  <a:lnTo>
                    <a:pt x="361" y="64"/>
                  </a:lnTo>
                  <a:lnTo>
                    <a:pt x="420" y="70"/>
                  </a:lnTo>
                  <a:lnTo>
                    <a:pt x="481" y="74"/>
                  </a:lnTo>
                  <a:lnTo>
                    <a:pt x="510" y="77"/>
                  </a:lnTo>
                  <a:lnTo>
                    <a:pt x="539" y="80"/>
                  </a:lnTo>
                  <a:lnTo>
                    <a:pt x="568" y="85"/>
                  </a:lnTo>
                  <a:lnTo>
                    <a:pt x="597" y="89"/>
                  </a:lnTo>
                  <a:lnTo>
                    <a:pt x="624" y="95"/>
                  </a:lnTo>
                  <a:lnTo>
                    <a:pt x="650" y="101"/>
                  </a:lnTo>
                  <a:lnTo>
                    <a:pt x="675" y="110"/>
                  </a:lnTo>
                  <a:lnTo>
                    <a:pt x="698" y="119"/>
                  </a:lnTo>
                  <a:lnTo>
                    <a:pt x="721" y="131"/>
                  </a:lnTo>
                  <a:lnTo>
                    <a:pt x="741" y="144"/>
                  </a:lnTo>
                  <a:lnTo>
                    <a:pt x="759" y="160"/>
                  </a:lnTo>
                  <a:lnTo>
                    <a:pt x="777" y="177"/>
                  </a:lnTo>
                  <a:lnTo>
                    <a:pt x="792" y="198"/>
                  </a:lnTo>
                  <a:lnTo>
                    <a:pt x="804" y="221"/>
                  </a:lnTo>
                  <a:lnTo>
                    <a:pt x="814" y="247"/>
                  </a:lnTo>
                  <a:lnTo>
                    <a:pt x="822" y="278"/>
                  </a:lnTo>
                  <a:lnTo>
                    <a:pt x="826" y="310"/>
                  </a:lnTo>
                  <a:lnTo>
                    <a:pt x="828" y="346"/>
                  </a:lnTo>
                  <a:lnTo>
                    <a:pt x="827" y="386"/>
                  </a:lnTo>
                  <a:lnTo>
                    <a:pt x="824" y="430"/>
                  </a:lnTo>
                  <a:lnTo>
                    <a:pt x="820" y="438"/>
                  </a:lnTo>
                  <a:lnTo>
                    <a:pt x="815" y="445"/>
                  </a:lnTo>
                  <a:lnTo>
                    <a:pt x="809" y="453"/>
                  </a:lnTo>
                  <a:lnTo>
                    <a:pt x="803" y="459"/>
                  </a:lnTo>
                  <a:lnTo>
                    <a:pt x="790" y="469"/>
                  </a:lnTo>
                  <a:lnTo>
                    <a:pt x="776" y="480"/>
                  </a:lnTo>
                  <a:lnTo>
                    <a:pt x="770" y="485"/>
                  </a:lnTo>
                  <a:lnTo>
                    <a:pt x="763" y="491"/>
                  </a:lnTo>
                  <a:lnTo>
                    <a:pt x="758" y="497"/>
                  </a:lnTo>
                  <a:lnTo>
                    <a:pt x="754" y="504"/>
                  </a:lnTo>
                  <a:lnTo>
                    <a:pt x="751" y="511"/>
                  </a:lnTo>
                  <a:lnTo>
                    <a:pt x="748" y="518"/>
                  </a:lnTo>
                  <a:lnTo>
                    <a:pt x="747" y="528"/>
                  </a:lnTo>
                  <a:lnTo>
                    <a:pt x="748" y="537"/>
                  </a:lnTo>
                  <a:lnTo>
                    <a:pt x="700" y="539"/>
                  </a:lnTo>
                  <a:lnTo>
                    <a:pt x="652" y="539"/>
                  </a:lnTo>
                  <a:lnTo>
                    <a:pt x="604" y="537"/>
                  </a:lnTo>
                  <a:lnTo>
                    <a:pt x="556" y="534"/>
                  </a:lnTo>
                  <a:lnTo>
                    <a:pt x="508" y="529"/>
                  </a:lnTo>
                  <a:lnTo>
                    <a:pt x="459" y="522"/>
                  </a:lnTo>
                  <a:lnTo>
                    <a:pt x="411" y="512"/>
                  </a:lnTo>
                  <a:lnTo>
                    <a:pt x="363" y="502"/>
                  </a:lnTo>
                  <a:lnTo>
                    <a:pt x="316" y="490"/>
                  </a:lnTo>
                  <a:lnTo>
                    <a:pt x="269" y="477"/>
                  </a:lnTo>
                  <a:lnTo>
                    <a:pt x="222" y="461"/>
                  </a:lnTo>
                  <a:lnTo>
                    <a:pt x="176" y="444"/>
                  </a:lnTo>
                  <a:lnTo>
                    <a:pt x="130" y="427"/>
                  </a:lnTo>
                  <a:lnTo>
                    <a:pt x="87" y="408"/>
                  </a:lnTo>
                  <a:lnTo>
                    <a:pt x="43" y="387"/>
                  </a:lnTo>
                  <a:lnTo>
                    <a:pt x="0" y="365"/>
                  </a:lnTo>
                  <a:lnTo>
                    <a:pt x="29" y="231"/>
                  </a:lnTo>
                  <a:close/>
                </a:path>
              </a:pathLst>
            </a:custGeom>
            <a:solidFill>
              <a:srgbClr val="4FB58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14"/>
            <p:cNvSpPr>
              <a:spLocks noChangeAspect="1"/>
            </p:cNvSpPr>
            <p:nvPr/>
          </p:nvSpPr>
          <p:spPr bwMode="auto">
            <a:xfrm>
              <a:off x="2930" y="2562"/>
              <a:ext cx="494" cy="377"/>
            </a:xfrm>
            <a:custGeom>
              <a:avLst/>
              <a:gdLst/>
              <a:ahLst/>
              <a:cxnLst>
                <a:cxn ang="0">
                  <a:pos x="1474" y="346"/>
                </a:cxn>
                <a:cxn ang="0">
                  <a:pos x="1578" y="486"/>
                </a:cxn>
                <a:cxn ang="0">
                  <a:pos x="1662" y="588"/>
                </a:cxn>
                <a:cxn ang="0">
                  <a:pos x="1719" y="655"/>
                </a:cxn>
                <a:cxn ang="0">
                  <a:pos x="1779" y="719"/>
                </a:cxn>
                <a:cxn ang="0">
                  <a:pos x="1839" y="781"/>
                </a:cxn>
                <a:cxn ang="0">
                  <a:pos x="1903" y="838"/>
                </a:cxn>
                <a:cxn ang="0">
                  <a:pos x="1968" y="891"/>
                </a:cxn>
                <a:cxn ang="0">
                  <a:pos x="2036" y="940"/>
                </a:cxn>
                <a:cxn ang="0">
                  <a:pos x="2107" y="982"/>
                </a:cxn>
                <a:cxn ang="0">
                  <a:pos x="2180" y="1018"/>
                </a:cxn>
                <a:cxn ang="0">
                  <a:pos x="2255" y="1048"/>
                </a:cxn>
                <a:cxn ang="0">
                  <a:pos x="2334" y="1070"/>
                </a:cxn>
                <a:cxn ang="0">
                  <a:pos x="2416" y="1083"/>
                </a:cxn>
                <a:cxn ang="0">
                  <a:pos x="2437" y="1129"/>
                </a:cxn>
                <a:cxn ang="0">
                  <a:pos x="2393" y="1213"/>
                </a:cxn>
                <a:cxn ang="0">
                  <a:pos x="2345" y="1296"/>
                </a:cxn>
                <a:cxn ang="0">
                  <a:pos x="2293" y="1375"/>
                </a:cxn>
                <a:cxn ang="0">
                  <a:pos x="2236" y="1453"/>
                </a:cxn>
                <a:cxn ang="0">
                  <a:pos x="2177" y="1530"/>
                </a:cxn>
                <a:cxn ang="0">
                  <a:pos x="2113" y="1604"/>
                </a:cxn>
                <a:cxn ang="0">
                  <a:pos x="2046" y="1676"/>
                </a:cxn>
                <a:cxn ang="0">
                  <a:pos x="1973" y="1740"/>
                </a:cxn>
                <a:cxn ang="0">
                  <a:pos x="1899" y="1796"/>
                </a:cxn>
                <a:cxn ang="0">
                  <a:pos x="1841" y="1834"/>
                </a:cxn>
                <a:cxn ang="0">
                  <a:pos x="1801" y="1855"/>
                </a:cxn>
                <a:cxn ang="0">
                  <a:pos x="1757" y="1871"/>
                </a:cxn>
                <a:cxn ang="0">
                  <a:pos x="1710" y="1882"/>
                </a:cxn>
                <a:cxn ang="0">
                  <a:pos x="1632" y="1871"/>
                </a:cxn>
                <a:cxn ang="0">
                  <a:pos x="1527" y="1840"/>
                </a:cxn>
                <a:cxn ang="0">
                  <a:pos x="1426" y="1800"/>
                </a:cxn>
                <a:cxn ang="0">
                  <a:pos x="1328" y="1753"/>
                </a:cxn>
                <a:cxn ang="0">
                  <a:pos x="1233" y="1698"/>
                </a:cxn>
                <a:cxn ang="0">
                  <a:pos x="1141" y="1638"/>
                </a:cxn>
                <a:cxn ang="0">
                  <a:pos x="1053" y="1571"/>
                </a:cxn>
                <a:cxn ang="0">
                  <a:pos x="968" y="1499"/>
                </a:cxn>
                <a:cxn ang="0">
                  <a:pos x="888" y="1422"/>
                </a:cxn>
                <a:cxn ang="0">
                  <a:pos x="811" y="1342"/>
                </a:cxn>
                <a:cxn ang="0">
                  <a:pos x="737" y="1256"/>
                </a:cxn>
                <a:cxn ang="0">
                  <a:pos x="668" y="1168"/>
                </a:cxn>
                <a:cxn ang="0">
                  <a:pos x="602" y="1077"/>
                </a:cxn>
                <a:cxn ang="0">
                  <a:pos x="542" y="983"/>
                </a:cxn>
                <a:cxn ang="0">
                  <a:pos x="485" y="888"/>
                </a:cxn>
                <a:cxn ang="0">
                  <a:pos x="432" y="791"/>
                </a:cxn>
                <a:cxn ang="0">
                  <a:pos x="390" y="717"/>
                </a:cxn>
                <a:cxn ang="0">
                  <a:pos x="349" y="667"/>
                </a:cxn>
                <a:cxn ang="0">
                  <a:pos x="304" y="619"/>
                </a:cxn>
                <a:cxn ang="0">
                  <a:pos x="255" y="576"/>
                </a:cxn>
                <a:cxn ang="0">
                  <a:pos x="203" y="540"/>
                </a:cxn>
                <a:cxn ang="0">
                  <a:pos x="162" y="516"/>
                </a:cxn>
                <a:cxn ang="0">
                  <a:pos x="134" y="503"/>
                </a:cxn>
                <a:cxn ang="0">
                  <a:pos x="105" y="493"/>
                </a:cxn>
                <a:cxn ang="0">
                  <a:pos x="76" y="485"/>
                </a:cxn>
                <a:cxn ang="0">
                  <a:pos x="45" y="478"/>
                </a:cxn>
                <a:cxn ang="0">
                  <a:pos x="15" y="476"/>
                </a:cxn>
                <a:cxn ang="0">
                  <a:pos x="966" y="0"/>
                </a:cxn>
              </a:cxnLst>
              <a:rect l="0" t="0" r="r" b="b"/>
              <a:pathLst>
                <a:path w="2458" h="1885">
                  <a:moveTo>
                    <a:pt x="1423" y="277"/>
                  </a:moveTo>
                  <a:lnTo>
                    <a:pt x="1474" y="346"/>
                  </a:lnTo>
                  <a:lnTo>
                    <a:pt x="1525" y="416"/>
                  </a:lnTo>
                  <a:lnTo>
                    <a:pt x="1578" y="486"/>
                  </a:lnTo>
                  <a:lnTo>
                    <a:pt x="1634" y="554"/>
                  </a:lnTo>
                  <a:lnTo>
                    <a:pt x="1662" y="588"/>
                  </a:lnTo>
                  <a:lnTo>
                    <a:pt x="1690" y="622"/>
                  </a:lnTo>
                  <a:lnTo>
                    <a:pt x="1719" y="655"/>
                  </a:lnTo>
                  <a:lnTo>
                    <a:pt x="1748" y="688"/>
                  </a:lnTo>
                  <a:lnTo>
                    <a:pt x="1779" y="719"/>
                  </a:lnTo>
                  <a:lnTo>
                    <a:pt x="1809" y="750"/>
                  </a:lnTo>
                  <a:lnTo>
                    <a:pt x="1839" y="781"/>
                  </a:lnTo>
                  <a:lnTo>
                    <a:pt x="1871" y="810"/>
                  </a:lnTo>
                  <a:lnTo>
                    <a:pt x="1903" y="838"/>
                  </a:lnTo>
                  <a:lnTo>
                    <a:pt x="1935" y="865"/>
                  </a:lnTo>
                  <a:lnTo>
                    <a:pt x="1968" y="891"/>
                  </a:lnTo>
                  <a:lnTo>
                    <a:pt x="2002" y="916"/>
                  </a:lnTo>
                  <a:lnTo>
                    <a:pt x="2036" y="940"/>
                  </a:lnTo>
                  <a:lnTo>
                    <a:pt x="2072" y="962"/>
                  </a:lnTo>
                  <a:lnTo>
                    <a:pt x="2107" y="982"/>
                  </a:lnTo>
                  <a:lnTo>
                    <a:pt x="2144" y="1002"/>
                  </a:lnTo>
                  <a:lnTo>
                    <a:pt x="2180" y="1018"/>
                  </a:lnTo>
                  <a:lnTo>
                    <a:pt x="2218" y="1034"/>
                  </a:lnTo>
                  <a:lnTo>
                    <a:pt x="2255" y="1048"/>
                  </a:lnTo>
                  <a:lnTo>
                    <a:pt x="2295" y="1060"/>
                  </a:lnTo>
                  <a:lnTo>
                    <a:pt x="2334" y="1070"/>
                  </a:lnTo>
                  <a:lnTo>
                    <a:pt x="2374" y="1078"/>
                  </a:lnTo>
                  <a:lnTo>
                    <a:pt x="2416" y="1083"/>
                  </a:lnTo>
                  <a:lnTo>
                    <a:pt x="2458" y="1086"/>
                  </a:lnTo>
                  <a:lnTo>
                    <a:pt x="2437" y="1129"/>
                  </a:lnTo>
                  <a:lnTo>
                    <a:pt x="2416" y="1172"/>
                  </a:lnTo>
                  <a:lnTo>
                    <a:pt x="2393" y="1213"/>
                  </a:lnTo>
                  <a:lnTo>
                    <a:pt x="2369" y="1254"/>
                  </a:lnTo>
                  <a:lnTo>
                    <a:pt x="2345" y="1296"/>
                  </a:lnTo>
                  <a:lnTo>
                    <a:pt x="2319" y="1335"/>
                  </a:lnTo>
                  <a:lnTo>
                    <a:pt x="2293" y="1375"/>
                  </a:lnTo>
                  <a:lnTo>
                    <a:pt x="2265" y="1415"/>
                  </a:lnTo>
                  <a:lnTo>
                    <a:pt x="2236" y="1453"/>
                  </a:lnTo>
                  <a:lnTo>
                    <a:pt x="2207" y="1492"/>
                  </a:lnTo>
                  <a:lnTo>
                    <a:pt x="2177" y="1530"/>
                  </a:lnTo>
                  <a:lnTo>
                    <a:pt x="2146" y="1567"/>
                  </a:lnTo>
                  <a:lnTo>
                    <a:pt x="2113" y="1604"/>
                  </a:lnTo>
                  <a:lnTo>
                    <a:pt x="2080" y="1641"/>
                  </a:lnTo>
                  <a:lnTo>
                    <a:pt x="2046" y="1676"/>
                  </a:lnTo>
                  <a:lnTo>
                    <a:pt x="2011" y="1712"/>
                  </a:lnTo>
                  <a:lnTo>
                    <a:pt x="1973" y="1740"/>
                  </a:lnTo>
                  <a:lnTo>
                    <a:pt x="1936" y="1768"/>
                  </a:lnTo>
                  <a:lnTo>
                    <a:pt x="1899" y="1796"/>
                  </a:lnTo>
                  <a:lnTo>
                    <a:pt x="1860" y="1822"/>
                  </a:lnTo>
                  <a:lnTo>
                    <a:pt x="1841" y="1834"/>
                  </a:lnTo>
                  <a:lnTo>
                    <a:pt x="1820" y="1844"/>
                  </a:lnTo>
                  <a:lnTo>
                    <a:pt x="1801" y="1855"/>
                  </a:lnTo>
                  <a:lnTo>
                    <a:pt x="1779" y="1863"/>
                  </a:lnTo>
                  <a:lnTo>
                    <a:pt x="1757" y="1871"/>
                  </a:lnTo>
                  <a:lnTo>
                    <a:pt x="1734" y="1878"/>
                  </a:lnTo>
                  <a:lnTo>
                    <a:pt x="1710" y="1882"/>
                  </a:lnTo>
                  <a:lnTo>
                    <a:pt x="1685" y="1885"/>
                  </a:lnTo>
                  <a:lnTo>
                    <a:pt x="1632" y="1871"/>
                  </a:lnTo>
                  <a:lnTo>
                    <a:pt x="1578" y="1857"/>
                  </a:lnTo>
                  <a:lnTo>
                    <a:pt x="1527" y="1840"/>
                  </a:lnTo>
                  <a:lnTo>
                    <a:pt x="1476" y="1821"/>
                  </a:lnTo>
                  <a:lnTo>
                    <a:pt x="1426" y="1800"/>
                  </a:lnTo>
                  <a:lnTo>
                    <a:pt x="1376" y="1778"/>
                  </a:lnTo>
                  <a:lnTo>
                    <a:pt x="1328" y="1753"/>
                  </a:lnTo>
                  <a:lnTo>
                    <a:pt x="1280" y="1726"/>
                  </a:lnTo>
                  <a:lnTo>
                    <a:pt x="1233" y="1698"/>
                  </a:lnTo>
                  <a:lnTo>
                    <a:pt x="1186" y="1669"/>
                  </a:lnTo>
                  <a:lnTo>
                    <a:pt x="1141" y="1638"/>
                  </a:lnTo>
                  <a:lnTo>
                    <a:pt x="1097" y="1605"/>
                  </a:lnTo>
                  <a:lnTo>
                    <a:pt x="1053" y="1571"/>
                  </a:lnTo>
                  <a:lnTo>
                    <a:pt x="1010" y="1536"/>
                  </a:lnTo>
                  <a:lnTo>
                    <a:pt x="968" y="1499"/>
                  </a:lnTo>
                  <a:lnTo>
                    <a:pt x="928" y="1462"/>
                  </a:lnTo>
                  <a:lnTo>
                    <a:pt x="888" y="1422"/>
                  </a:lnTo>
                  <a:lnTo>
                    <a:pt x="848" y="1382"/>
                  </a:lnTo>
                  <a:lnTo>
                    <a:pt x="811" y="1342"/>
                  </a:lnTo>
                  <a:lnTo>
                    <a:pt x="773" y="1299"/>
                  </a:lnTo>
                  <a:lnTo>
                    <a:pt x="737" y="1256"/>
                  </a:lnTo>
                  <a:lnTo>
                    <a:pt x="702" y="1212"/>
                  </a:lnTo>
                  <a:lnTo>
                    <a:pt x="668" y="1168"/>
                  </a:lnTo>
                  <a:lnTo>
                    <a:pt x="635" y="1123"/>
                  </a:lnTo>
                  <a:lnTo>
                    <a:pt x="602" y="1077"/>
                  </a:lnTo>
                  <a:lnTo>
                    <a:pt x="571" y="1030"/>
                  </a:lnTo>
                  <a:lnTo>
                    <a:pt x="542" y="983"/>
                  </a:lnTo>
                  <a:lnTo>
                    <a:pt x="513" y="936"/>
                  </a:lnTo>
                  <a:lnTo>
                    <a:pt x="485" y="888"/>
                  </a:lnTo>
                  <a:lnTo>
                    <a:pt x="458" y="840"/>
                  </a:lnTo>
                  <a:lnTo>
                    <a:pt x="432" y="791"/>
                  </a:lnTo>
                  <a:lnTo>
                    <a:pt x="408" y="743"/>
                  </a:lnTo>
                  <a:lnTo>
                    <a:pt x="390" y="717"/>
                  </a:lnTo>
                  <a:lnTo>
                    <a:pt x="370" y="691"/>
                  </a:lnTo>
                  <a:lnTo>
                    <a:pt x="349" y="667"/>
                  </a:lnTo>
                  <a:lnTo>
                    <a:pt x="327" y="642"/>
                  </a:lnTo>
                  <a:lnTo>
                    <a:pt x="304" y="619"/>
                  </a:lnTo>
                  <a:lnTo>
                    <a:pt x="280" y="597"/>
                  </a:lnTo>
                  <a:lnTo>
                    <a:pt x="255" y="576"/>
                  </a:lnTo>
                  <a:lnTo>
                    <a:pt x="230" y="558"/>
                  </a:lnTo>
                  <a:lnTo>
                    <a:pt x="203" y="540"/>
                  </a:lnTo>
                  <a:lnTo>
                    <a:pt x="176" y="523"/>
                  </a:lnTo>
                  <a:lnTo>
                    <a:pt x="162" y="516"/>
                  </a:lnTo>
                  <a:lnTo>
                    <a:pt x="149" y="510"/>
                  </a:lnTo>
                  <a:lnTo>
                    <a:pt x="134" y="503"/>
                  </a:lnTo>
                  <a:lnTo>
                    <a:pt x="120" y="498"/>
                  </a:lnTo>
                  <a:lnTo>
                    <a:pt x="105" y="493"/>
                  </a:lnTo>
                  <a:lnTo>
                    <a:pt x="90" y="488"/>
                  </a:lnTo>
                  <a:lnTo>
                    <a:pt x="76" y="485"/>
                  </a:lnTo>
                  <a:lnTo>
                    <a:pt x="61" y="481"/>
                  </a:lnTo>
                  <a:lnTo>
                    <a:pt x="45" y="478"/>
                  </a:lnTo>
                  <a:lnTo>
                    <a:pt x="30" y="477"/>
                  </a:lnTo>
                  <a:lnTo>
                    <a:pt x="15" y="476"/>
                  </a:lnTo>
                  <a:lnTo>
                    <a:pt x="0" y="475"/>
                  </a:lnTo>
                  <a:lnTo>
                    <a:pt x="966" y="0"/>
                  </a:lnTo>
                  <a:lnTo>
                    <a:pt x="1423" y="277"/>
                  </a:lnTo>
                  <a:close/>
                </a:path>
              </a:pathLst>
            </a:custGeom>
            <a:solidFill>
              <a:srgbClr val="E1E6E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5"/>
            <p:cNvSpPr>
              <a:spLocks noChangeAspect="1"/>
            </p:cNvSpPr>
            <p:nvPr/>
          </p:nvSpPr>
          <p:spPr bwMode="auto">
            <a:xfrm>
              <a:off x="2803" y="3058"/>
              <a:ext cx="349" cy="130"/>
            </a:xfrm>
            <a:custGeom>
              <a:avLst/>
              <a:gdLst/>
              <a:ahLst/>
              <a:cxnLst>
                <a:cxn ang="0">
                  <a:pos x="19" y="398"/>
                </a:cxn>
                <a:cxn ang="0">
                  <a:pos x="42" y="373"/>
                </a:cxn>
                <a:cxn ang="0">
                  <a:pos x="61" y="345"/>
                </a:cxn>
                <a:cxn ang="0">
                  <a:pos x="88" y="286"/>
                </a:cxn>
                <a:cxn ang="0">
                  <a:pos x="111" y="227"/>
                </a:cxn>
                <a:cxn ang="0">
                  <a:pos x="136" y="181"/>
                </a:cxn>
                <a:cxn ang="0">
                  <a:pos x="156" y="157"/>
                </a:cxn>
                <a:cxn ang="0">
                  <a:pos x="182" y="136"/>
                </a:cxn>
                <a:cxn ang="0">
                  <a:pos x="213" y="9"/>
                </a:cxn>
                <a:cxn ang="0">
                  <a:pos x="223" y="37"/>
                </a:cxn>
                <a:cxn ang="0">
                  <a:pos x="229" y="95"/>
                </a:cxn>
                <a:cxn ang="0">
                  <a:pos x="221" y="153"/>
                </a:cxn>
                <a:cxn ang="0">
                  <a:pos x="213" y="210"/>
                </a:cxn>
                <a:cxn ang="0">
                  <a:pos x="213" y="267"/>
                </a:cxn>
                <a:cxn ang="0">
                  <a:pos x="220" y="294"/>
                </a:cxn>
                <a:cxn ang="0">
                  <a:pos x="292" y="336"/>
                </a:cxn>
                <a:cxn ang="0">
                  <a:pos x="402" y="382"/>
                </a:cxn>
                <a:cxn ang="0">
                  <a:pos x="519" y="423"/>
                </a:cxn>
                <a:cxn ang="0">
                  <a:pos x="641" y="455"/>
                </a:cxn>
                <a:cxn ang="0">
                  <a:pos x="766" y="477"/>
                </a:cxn>
                <a:cxn ang="0">
                  <a:pos x="892" y="487"/>
                </a:cxn>
                <a:cxn ang="0">
                  <a:pos x="1017" y="481"/>
                </a:cxn>
                <a:cxn ang="0">
                  <a:pos x="1139" y="460"/>
                </a:cxn>
                <a:cxn ang="0">
                  <a:pos x="1256" y="419"/>
                </a:cxn>
                <a:cxn ang="0">
                  <a:pos x="1366" y="358"/>
                </a:cxn>
                <a:cxn ang="0">
                  <a:pos x="1469" y="274"/>
                </a:cxn>
                <a:cxn ang="0">
                  <a:pos x="1485" y="302"/>
                </a:cxn>
                <a:cxn ang="0">
                  <a:pos x="1522" y="340"/>
                </a:cxn>
                <a:cxn ang="0">
                  <a:pos x="1573" y="372"/>
                </a:cxn>
                <a:cxn ang="0">
                  <a:pos x="1667" y="418"/>
                </a:cxn>
                <a:cxn ang="0">
                  <a:pos x="1721" y="450"/>
                </a:cxn>
                <a:cxn ang="0">
                  <a:pos x="1669" y="511"/>
                </a:cxn>
                <a:cxn ang="0">
                  <a:pos x="1561" y="568"/>
                </a:cxn>
                <a:cxn ang="0">
                  <a:pos x="1450" y="610"/>
                </a:cxn>
                <a:cxn ang="0">
                  <a:pos x="1335" y="636"/>
                </a:cxn>
                <a:cxn ang="0">
                  <a:pos x="1217" y="650"/>
                </a:cxn>
                <a:cxn ang="0">
                  <a:pos x="1098" y="656"/>
                </a:cxn>
                <a:cxn ang="0">
                  <a:pos x="978" y="651"/>
                </a:cxn>
                <a:cxn ang="0">
                  <a:pos x="858" y="641"/>
                </a:cxn>
                <a:cxn ang="0">
                  <a:pos x="659" y="615"/>
                </a:cxn>
                <a:cxn ang="0">
                  <a:pos x="440" y="575"/>
                </a:cxn>
                <a:cxn ang="0">
                  <a:pos x="247" y="520"/>
                </a:cxn>
                <a:cxn ang="0">
                  <a:pos x="153" y="486"/>
                </a:cxn>
                <a:cxn ang="0">
                  <a:pos x="60" y="445"/>
                </a:cxn>
              </a:cxnLst>
              <a:rect l="0" t="0" r="r" b="b"/>
              <a:pathLst>
                <a:path w="1738" h="656">
                  <a:moveTo>
                    <a:pt x="0" y="413"/>
                  </a:moveTo>
                  <a:lnTo>
                    <a:pt x="10" y="405"/>
                  </a:lnTo>
                  <a:lnTo>
                    <a:pt x="19" y="398"/>
                  </a:lnTo>
                  <a:lnTo>
                    <a:pt x="27" y="390"/>
                  </a:lnTo>
                  <a:lnTo>
                    <a:pt x="35" y="381"/>
                  </a:lnTo>
                  <a:lnTo>
                    <a:pt x="42" y="373"/>
                  </a:lnTo>
                  <a:lnTo>
                    <a:pt x="49" y="364"/>
                  </a:lnTo>
                  <a:lnTo>
                    <a:pt x="55" y="354"/>
                  </a:lnTo>
                  <a:lnTo>
                    <a:pt x="61" y="345"/>
                  </a:lnTo>
                  <a:lnTo>
                    <a:pt x="70" y="326"/>
                  </a:lnTo>
                  <a:lnTo>
                    <a:pt x="80" y="306"/>
                  </a:lnTo>
                  <a:lnTo>
                    <a:pt x="88" y="286"/>
                  </a:lnTo>
                  <a:lnTo>
                    <a:pt x="95" y="266"/>
                  </a:lnTo>
                  <a:lnTo>
                    <a:pt x="103" y="246"/>
                  </a:lnTo>
                  <a:lnTo>
                    <a:pt x="111" y="227"/>
                  </a:lnTo>
                  <a:lnTo>
                    <a:pt x="120" y="207"/>
                  </a:lnTo>
                  <a:lnTo>
                    <a:pt x="130" y="189"/>
                  </a:lnTo>
                  <a:lnTo>
                    <a:pt x="136" y="181"/>
                  </a:lnTo>
                  <a:lnTo>
                    <a:pt x="142" y="173"/>
                  </a:lnTo>
                  <a:lnTo>
                    <a:pt x="148" y="164"/>
                  </a:lnTo>
                  <a:lnTo>
                    <a:pt x="156" y="157"/>
                  </a:lnTo>
                  <a:lnTo>
                    <a:pt x="164" y="150"/>
                  </a:lnTo>
                  <a:lnTo>
                    <a:pt x="172" y="143"/>
                  </a:lnTo>
                  <a:lnTo>
                    <a:pt x="182" y="136"/>
                  </a:lnTo>
                  <a:lnTo>
                    <a:pt x="192" y="130"/>
                  </a:lnTo>
                  <a:lnTo>
                    <a:pt x="209" y="0"/>
                  </a:lnTo>
                  <a:lnTo>
                    <a:pt x="213" y="9"/>
                  </a:lnTo>
                  <a:lnTo>
                    <a:pt x="217" y="18"/>
                  </a:lnTo>
                  <a:lnTo>
                    <a:pt x="220" y="28"/>
                  </a:lnTo>
                  <a:lnTo>
                    <a:pt x="223" y="37"/>
                  </a:lnTo>
                  <a:lnTo>
                    <a:pt x="227" y="56"/>
                  </a:lnTo>
                  <a:lnTo>
                    <a:pt x="229" y="76"/>
                  </a:lnTo>
                  <a:lnTo>
                    <a:pt x="229" y="95"/>
                  </a:lnTo>
                  <a:lnTo>
                    <a:pt x="227" y="114"/>
                  </a:lnTo>
                  <a:lnTo>
                    <a:pt x="225" y="134"/>
                  </a:lnTo>
                  <a:lnTo>
                    <a:pt x="221" y="153"/>
                  </a:lnTo>
                  <a:lnTo>
                    <a:pt x="218" y="173"/>
                  </a:lnTo>
                  <a:lnTo>
                    <a:pt x="215" y="192"/>
                  </a:lnTo>
                  <a:lnTo>
                    <a:pt x="213" y="210"/>
                  </a:lnTo>
                  <a:lnTo>
                    <a:pt x="212" y="230"/>
                  </a:lnTo>
                  <a:lnTo>
                    <a:pt x="212" y="249"/>
                  </a:lnTo>
                  <a:lnTo>
                    <a:pt x="213" y="267"/>
                  </a:lnTo>
                  <a:lnTo>
                    <a:pt x="215" y="276"/>
                  </a:lnTo>
                  <a:lnTo>
                    <a:pt x="217" y="285"/>
                  </a:lnTo>
                  <a:lnTo>
                    <a:pt x="220" y="294"/>
                  </a:lnTo>
                  <a:lnTo>
                    <a:pt x="223" y="303"/>
                  </a:lnTo>
                  <a:lnTo>
                    <a:pt x="257" y="320"/>
                  </a:lnTo>
                  <a:lnTo>
                    <a:pt x="292" y="336"/>
                  </a:lnTo>
                  <a:lnTo>
                    <a:pt x="328" y="352"/>
                  </a:lnTo>
                  <a:lnTo>
                    <a:pt x="364" y="368"/>
                  </a:lnTo>
                  <a:lnTo>
                    <a:pt x="402" y="382"/>
                  </a:lnTo>
                  <a:lnTo>
                    <a:pt x="440" y="397"/>
                  </a:lnTo>
                  <a:lnTo>
                    <a:pt x="479" y="411"/>
                  </a:lnTo>
                  <a:lnTo>
                    <a:pt x="519" y="423"/>
                  </a:lnTo>
                  <a:lnTo>
                    <a:pt x="559" y="434"/>
                  </a:lnTo>
                  <a:lnTo>
                    <a:pt x="600" y="446"/>
                  </a:lnTo>
                  <a:lnTo>
                    <a:pt x="641" y="455"/>
                  </a:lnTo>
                  <a:lnTo>
                    <a:pt x="682" y="464"/>
                  </a:lnTo>
                  <a:lnTo>
                    <a:pt x="724" y="471"/>
                  </a:lnTo>
                  <a:lnTo>
                    <a:pt x="766" y="477"/>
                  </a:lnTo>
                  <a:lnTo>
                    <a:pt x="807" y="481"/>
                  </a:lnTo>
                  <a:lnTo>
                    <a:pt x="850" y="485"/>
                  </a:lnTo>
                  <a:lnTo>
                    <a:pt x="892" y="487"/>
                  </a:lnTo>
                  <a:lnTo>
                    <a:pt x="934" y="487"/>
                  </a:lnTo>
                  <a:lnTo>
                    <a:pt x="975" y="485"/>
                  </a:lnTo>
                  <a:lnTo>
                    <a:pt x="1017" y="481"/>
                  </a:lnTo>
                  <a:lnTo>
                    <a:pt x="1058" y="476"/>
                  </a:lnTo>
                  <a:lnTo>
                    <a:pt x="1098" y="469"/>
                  </a:lnTo>
                  <a:lnTo>
                    <a:pt x="1139" y="460"/>
                  </a:lnTo>
                  <a:lnTo>
                    <a:pt x="1179" y="448"/>
                  </a:lnTo>
                  <a:lnTo>
                    <a:pt x="1217" y="436"/>
                  </a:lnTo>
                  <a:lnTo>
                    <a:pt x="1256" y="419"/>
                  </a:lnTo>
                  <a:lnTo>
                    <a:pt x="1293" y="401"/>
                  </a:lnTo>
                  <a:lnTo>
                    <a:pt x="1331" y="381"/>
                  </a:lnTo>
                  <a:lnTo>
                    <a:pt x="1366" y="358"/>
                  </a:lnTo>
                  <a:lnTo>
                    <a:pt x="1402" y="332"/>
                  </a:lnTo>
                  <a:lnTo>
                    <a:pt x="1435" y="304"/>
                  </a:lnTo>
                  <a:lnTo>
                    <a:pt x="1469" y="274"/>
                  </a:lnTo>
                  <a:lnTo>
                    <a:pt x="1474" y="283"/>
                  </a:lnTo>
                  <a:lnTo>
                    <a:pt x="1479" y="293"/>
                  </a:lnTo>
                  <a:lnTo>
                    <a:pt x="1485" y="302"/>
                  </a:lnTo>
                  <a:lnTo>
                    <a:pt x="1492" y="310"/>
                  </a:lnTo>
                  <a:lnTo>
                    <a:pt x="1506" y="325"/>
                  </a:lnTo>
                  <a:lnTo>
                    <a:pt x="1522" y="340"/>
                  </a:lnTo>
                  <a:lnTo>
                    <a:pt x="1537" y="351"/>
                  </a:lnTo>
                  <a:lnTo>
                    <a:pt x="1555" y="363"/>
                  </a:lnTo>
                  <a:lnTo>
                    <a:pt x="1573" y="372"/>
                  </a:lnTo>
                  <a:lnTo>
                    <a:pt x="1592" y="382"/>
                  </a:lnTo>
                  <a:lnTo>
                    <a:pt x="1629" y="400"/>
                  </a:lnTo>
                  <a:lnTo>
                    <a:pt x="1667" y="418"/>
                  </a:lnTo>
                  <a:lnTo>
                    <a:pt x="1685" y="428"/>
                  </a:lnTo>
                  <a:lnTo>
                    <a:pt x="1703" y="439"/>
                  </a:lnTo>
                  <a:lnTo>
                    <a:pt x="1721" y="450"/>
                  </a:lnTo>
                  <a:lnTo>
                    <a:pt x="1738" y="464"/>
                  </a:lnTo>
                  <a:lnTo>
                    <a:pt x="1703" y="489"/>
                  </a:lnTo>
                  <a:lnTo>
                    <a:pt x="1669" y="511"/>
                  </a:lnTo>
                  <a:lnTo>
                    <a:pt x="1633" y="533"/>
                  </a:lnTo>
                  <a:lnTo>
                    <a:pt x="1598" y="551"/>
                  </a:lnTo>
                  <a:lnTo>
                    <a:pt x="1561" y="568"/>
                  </a:lnTo>
                  <a:lnTo>
                    <a:pt x="1525" y="584"/>
                  </a:lnTo>
                  <a:lnTo>
                    <a:pt x="1487" y="597"/>
                  </a:lnTo>
                  <a:lnTo>
                    <a:pt x="1450" y="610"/>
                  </a:lnTo>
                  <a:lnTo>
                    <a:pt x="1412" y="620"/>
                  </a:lnTo>
                  <a:lnTo>
                    <a:pt x="1374" y="628"/>
                  </a:lnTo>
                  <a:lnTo>
                    <a:pt x="1335" y="636"/>
                  </a:lnTo>
                  <a:lnTo>
                    <a:pt x="1297" y="642"/>
                  </a:lnTo>
                  <a:lnTo>
                    <a:pt x="1257" y="647"/>
                  </a:lnTo>
                  <a:lnTo>
                    <a:pt x="1217" y="650"/>
                  </a:lnTo>
                  <a:lnTo>
                    <a:pt x="1178" y="653"/>
                  </a:lnTo>
                  <a:lnTo>
                    <a:pt x="1138" y="655"/>
                  </a:lnTo>
                  <a:lnTo>
                    <a:pt x="1098" y="656"/>
                  </a:lnTo>
                  <a:lnTo>
                    <a:pt x="1059" y="655"/>
                  </a:lnTo>
                  <a:lnTo>
                    <a:pt x="1018" y="653"/>
                  </a:lnTo>
                  <a:lnTo>
                    <a:pt x="978" y="651"/>
                  </a:lnTo>
                  <a:lnTo>
                    <a:pt x="938" y="648"/>
                  </a:lnTo>
                  <a:lnTo>
                    <a:pt x="898" y="645"/>
                  </a:lnTo>
                  <a:lnTo>
                    <a:pt x="858" y="641"/>
                  </a:lnTo>
                  <a:lnTo>
                    <a:pt x="818" y="637"/>
                  </a:lnTo>
                  <a:lnTo>
                    <a:pt x="739" y="626"/>
                  </a:lnTo>
                  <a:lnTo>
                    <a:pt x="659" y="615"/>
                  </a:lnTo>
                  <a:lnTo>
                    <a:pt x="582" y="603"/>
                  </a:lnTo>
                  <a:lnTo>
                    <a:pt x="506" y="592"/>
                  </a:lnTo>
                  <a:lnTo>
                    <a:pt x="440" y="575"/>
                  </a:lnTo>
                  <a:lnTo>
                    <a:pt x="376" y="558"/>
                  </a:lnTo>
                  <a:lnTo>
                    <a:pt x="311" y="540"/>
                  </a:lnTo>
                  <a:lnTo>
                    <a:pt x="247" y="520"/>
                  </a:lnTo>
                  <a:lnTo>
                    <a:pt x="215" y="509"/>
                  </a:lnTo>
                  <a:lnTo>
                    <a:pt x="184" y="497"/>
                  </a:lnTo>
                  <a:lnTo>
                    <a:pt x="153" y="486"/>
                  </a:lnTo>
                  <a:lnTo>
                    <a:pt x="121" y="473"/>
                  </a:lnTo>
                  <a:lnTo>
                    <a:pt x="91" y="460"/>
                  </a:lnTo>
                  <a:lnTo>
                    <a:pt x="60" y="445"/>
                  </a:lnTo>
                  <a:lnTo>
                    <a:pt x="30" y="429"/>
                  </a:lnTo>
                  <a:lnTo>
                    <a:pt x="0" y="413"/>
                  </a:lnTo>
                  <a:close/>
                </a:path>
              </a:pathLst>
            </a:custGeom>
            <a:solidFill>
              <a:srgbClr val="00A56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6"/>
            <p:cNvSpPr>
              <a:spLocks noChangeAspect="1"/>
            </p:cNvSpPr>
            <p:nvPr/>
          </p:nvSpPr>
          <p:spPr bwMode="auto">
            <a:xfrm>
              <a:off x="2699" y="2995"/>
              <a:ext cx="83" cy="48"/>
            </a:xfrm>
            <a:custGeom>
              <a:avLst/>
              <a:gdLst/>
              <a:ahLst/>
              <a:cxnLst>
                <a:cxn ang="0">
                  <a:pos x="22" y="29"/>
                </a:cxn>
                <a:cxn ang="0">
                  <a:pos x="40" y="13"/>
                </a:cxn>
                <a:cxn ang="0">
                  <a:pos x="53" y="6"/>
                </a:cxn>
                <a:cxn ang="0">
                  <a:pos x="66" y="1"/>
                </a:cxn>
                <a:cxn ang="0">
                  <a:pos x="78" y="0"/>
                </a:cxn>
                <a:cxn ang="0">
                  <a:pos x="89" y="5"/>
                </a:cxn>
                <a:cxn ang="0">
                  <a:pos x="98" y="16"/>
                </a:cxn>
                <a:cxn ang="0">
                  <a:pos x="62" y="82"/>
                </a:cxn>
                <a:cxn ang="0">
                  <a:pos x="112" y="128"/>
                </a:cxn>
                <a:cxn ang="0">
                  <a:pos x="139" y="150"/>
                </a:cxn>
                <a:cxn ang="0">
                  <a:pos x="169" y="168"/>
                </a:cxn>
                <a:cxn ang="0">
                  <a:pos x="200" y="182"/>
                </a:cxn>
                <a:cxn ang="0">
                  <a:pos x="233" y="192"/>
                </a:cxn>
                <a:cxn ang="0">
                  <a:pos x="268" y="195"/>
                </a:cxn>
                <a:cxn ang="0">
                  <a:pos x="305" y="190"/>
                </a:cxn>
                <a:cxn ang="0">
                  <a:pos x="316" y="190"/>
                </a:cxn>
                <a:cxn ang="0">
                  <a:pos x="325" y="186"/>
                </a:cxn>
                <a:cxn ang="0">
                  <a:pos x="341" y="176"/>
                </a:cxn>
                <a:cxn ang="0">
                  <a:pos x="351" y="161"/>
                </a:cxn>
                <a:cxn ang="0">
                  <a:pos x="361" y="144"/>
                </a:cxn>
                <a:cxn ang="0">
                  <a:pos x="370" y="126"/>
                </a:cxn>
                <a:cxn ang="0">
                  <a:pos x="379" y="110"/>
                </a:cxn>
                <a:cxn ang="0">
                  <a:pos x="393" y="99"/>
                </a:cxn>
                <a:cxn ang="0">
                  <a:pos x="401" y="96"/>
                </a:cxn>
                <a:cxn ang="0">
                  <a:pos x="411" y="95"/>
                </a:cxn>
                <a:cxn ang="0">
                  <a:pos x="417" y="121"/>
                </a:cxn>
                <a:cxn ang="0">
                  <a:pos x="416" y="146"/>
                </a:cxn>
                <a:cxn ang="0">
                  <a:pos x="408" y="169"/>
                </a:cxn>
                <a:cxn ang="0">
                  <a:pos x="396" y="190"/>
                </a:cxn>
                <a:cxn ang="0">
                  <a:pos x="380" y="207"/>
                </a:cxn>
                <a:cxn ang="0">
                  <a:pos x="361" y="223"/>
                </a:cxn>
                <a:cxn ang="0">
                  <a:pos x="340" y="235"/>
                </a:cxn>
                <a:cxn ang="0">
                  <a:pos x="318" y="244"/>
                </a:cxn>
                <a:cxn ang="0">
                  <a:pos x="269" y="246"/>
                </a:cxn>
                <a:cxn ang="0">
                  <a:pos x="221" y="241"/>
                </a:cxn>
                <a:cxn ang="0">
                  <a:pos x="175" y="231"/>
                </a:cxn>
                <a:cxn ang="0">
                  <a:pos x="132" y="215"/>
                </a:cxn>
                <a:cxn ang="0">
                  <a:pos x="91" y="193"/>
                </a:cxn>
                <a:cxn ang="0">
                  <a:pos x="56" y="164"/>
                </a:cxn>
                <a:cxn ang="0">
                  <a:pos x="39" y="146"/>
                </a:cxn>
                <a:cxn ang="0">
                  <a:pos x="25" y="127"/>
                </a:cxn>
                <a:cxn ang="0">
                  <a:pos x="11" y="106"/>
                </a:cxn>
                <a:cxn ang="0">
                  <a:pos x="0" y="84"/>
                </a:cxn>
              </a:cxnLst>
              <a:rect l="0" t="0" r="r" b="b"/>
              <a:pathLst>
                <a:path w="417" h="246">
                  <a:moveTo>
                    <a:pt x="12" y="40"/>
                  </a:moveTo>
                  <a:lnTo>
                    <a:pt x="22" y="29"/>
                  </a:lnTo>
                  <a:lnTo>
                    <a:pt x="34" y="19"/>
                  </a:lnTo>
                  <a:lnTo>
                    <a:pt x="40" y="13"/>
                  </a:lnTo>
                  <a:lnTo>
                    <a:pt x="47" y="9"/>
                  </a:lnTo>
                  <a:lnTo>
                    <a:pt x="53" y="6"/>
                  </a:lnTo>
                  <a:lnTo>
                    <a:pt x="59" y="3"/>
                  </a:lnTo>
                  <a:lnTo>
                    <a:pt x="66" y="1"/>
                  </a:lnTo>
                  <a:lnTo>
                    <a:pt x="73" y="0"/>
                  </a:lnTo>
                  <a:lnTo>
                    <a:pt x="78" y="0"/>
                  </a:lnTo>
                  <a:lnTo>
                    <a:pt x="84" y="2"/>
                  </a:lnTo>
                  <a:lnTo>
                    <a:pt x="89" y="5"/>
                  </a:lnTo>
                  <a:lnTo>
                    <a:pt x="94" y="9"/>
                  </a:lnTo>
                  <a:lnTo>
                    <a:pt x="98" y="16"/>
                  </a:lnTo>
                  <a:lnTo>
                    <a:pt x="101" y="25"/>
                  </a:lnTo>
                  <a:lnTo>
                    <a:pt x="62" y="82"/>
                  </a:lnTo>
                  <a:lnTo>
                    <a:pt x="86" y="105"/>
                  </a:lnTo>
                  <a:lnTo>
                    <a:pt x="112" y="128"/>
                  </a:lnTo>
                  <a:lnTo>
                    <a:pt x="126" y="140"/>
                  </a:lnTo>
                  <a:lnTo>
                    <a:pt x="139" y="150"/>
                  </a:lnTo>
                  <a:lnTo>
                    <a:pt x="154" y="159"/>
                  </a:lnTo>
                  <a:lnTo>
                    <a:pt x="169" y="168"/>
                  </a:lnTo>
                  <a:lnTo>
                    <a:pt x="184" y="176"/>
                  </a:lnTo>
                  <a:lnTo>
                    <a:pt x="200" y="182"/>
                  </a:lnTo>
                  <a:lnTo>
                    <a:pt x="217" y="189"/>
                  </a:lnTo>
                  <a:lnTo>
                    <a:pt x="233" y="192"/>
                  </a:lnTo>
                  <a:lnTo>
                    <a:pt x="250" y="194"/>
                  </a:lnTo>
                  <a:lnTo>
                    <a:pt x="268" y="195"/>
                  </a:lnTo>
                  <a:lnTo>
                    <a:pt x="286" y="193"/>
                  </a:lnTo>
                  <a:lnTo>
                    <a:pt x="305" y="190"/>
                  </a:lnTo>
                  <a:lnTo>
                    <a:pt x="310" y="190"/>
                  </a:lnTo>
                  <a:lnTo>
                    <a:pt x="316" y="190"/>
                  </a:lnTo>
                  <a:lnTo>
                    <a:pt x="321" y="189"/>
                  </a:lnTo>
                  <a:lnTo>
                    <a:pt x="325" y="186"/>
                  </a:lnTo>
                  <a:lnTo>
                    <a:pt x="333" y="182"/>
                  </a:lnTo>
                  <a:lnTo>
                    <a:pt x="341" y="176"/>
                  </a:lnTo>
                  <a:lnTo>
                    <a:pt x="346" y="170"/>
                  </a:lnTo>
                  <a:lnTo>
                    <a:pt x="351" y="161"/>
                  </a:lnTo>
                  <a:lnTo>
                    <a:pt x="356" y="153"/>
                  </a:lnTo>
                  <a:lnTo>
                    <a:pt x="361" y="144"/>
                  </a:lnTo>
                  <a:lnTo>
                    <a:pt x="365" y="134"/>
                  </a:lnTo>
                  <a:lnTo>
                    <a:pt x="370" y="126"/>
                  </a:lnTo>
                  <a:lnTo>
                    <a:pt x="374" y="118"/>
                  </a:lnTo>
                  <a:lnTo>
                    <a:pt x="379" y="110"/>
                  </a:lnTo>
                  <a:lnTo>
                    <a:pt x="386" y="104"/>
                  </a:lnTo>
                  <a:lnTo>
                    <a:pt x="393" y="99"/>
                  </a:lnTo>
                  <a:lnTo>
                    <a:pt x="396" y="97"/>
                  </a:lnTo>
                  <a:lnTo>
                    <a:pt x="401" y="96"/>
                  </a:lnTo>
                  <a:lnTo>
                    <a:pt x="405" y="95"/>
                  </a:lnTo>
                  <a:lnTo>
                    <a:pt x="411" y="95"/>
                  </a:lnTo>
                  <a:lnTo>
                    <a:pt x="415" y="108"/>
                  </a:lnTo>
                  <a:lnTo>
                    <a:pt x="417" y="121"/>
                  </a:lnTo>
                  <a:lnTo>
                    <a:pt x="417" y="133"/>
                  </a:lnTo>
                  <a:lnTo>
                    <a:pt x="416" y="146"/>
                  </a:lnTo>
                  <a:lnTo>
                    <a:pt x="413" y="157"/>
                  </a:lnTo>
                  <a:lnTo>
                    <a:pt x="408" y="169"/>
                  </a:lnTo>
                  <a:lnTo>
                    <a:pt x="403" y="179"/>
                  </a:lnTo>
                  <a:lnTo>
                    <a:pt x="396" y="190"/>
                  </a:lnTo>
                  <a:lnTo>
                    <a:pt x="389" y="199"/>
                  </a:lnTo>
                  <a:lnTo>
                    <a:pt x="380" y="207"/>
                  </a:lnTo>
                  <a:lnTo>
                    <a:pt x="371" y="216"/>
                  </a:lnTo>
                  <a:lnTo>
                    <a:pt x="361" y="223"/>
                  </a:lnTo>
                  <a:lnTo>
                    <a:pt x="350" y="229"/>
                  </a:lnTo>
                  <a:lnTo>
                    <a:pt x="340" y="235"/>
                  </a:lnTo>
                  <a:lnTo>
                    <a:pt x="328" y="241"/>
                  </a:lnTo>
                  <a:lnTo>
                    <a:pt x="318" y="244"/>
                  </a:lnTo>
                  <a:lnTo>
                    <a:pt x="293" y="246"/>
                  </a:lnTo>
                  <a:lnTo>
                    <a:pt x="269" y="246"/>
                  </a:lnTo>
                  <a:lnTo>
                    <a:pt x="245" y="244"/>
                  </a:lnTo>
                  <a:lnTo>
                    <a:pt x="221" y="241"/>
                  </a:lnTo>
                  <a:lnTo>
                    <a:pt x="198" y="237"/>
                  </a:lnTo>
                  <a:lnTo>
                    <a:pt x="175" y="231"/>
                  </a:lnTo>
                  <a:lnTo>
                    <a:pt x="153" y="224"/>
                  </a:lnTo>
                  <a:lnTo>
                    <a:pt x="132" y="215"/>
                  </a:lnTo>
                  <a:lnTo>
                    <a:pt x="111" y="204"/>
                  </a:lnTo>
                  <a:lnTo>
                    <a:pt x="91" y="193"/>
                  </a:lnTo>
                  <a:lnTo>
                    <a:pt x="73" y="178"/>
                  </a:lnTo>
                  <a:lnTo>
                    <a:pt x="56" y="164"/>
                  </a:lnTo>
                  <a:lnTo>
                    <a:pt x="48" y="155"/>
                  </a:lnTo>
                  <a:lnTo>
                    <a:pt x="39" y="146"/>
                  </a:lnTo>
                  <a:lnTo>
                    <a:pt x="32" y="136"/>
                  </a:lnTo>
                  <a:lnTo>
                    <a:pt x="25" y="127"/>
                  </a:lnTo>
                  <a:lnTo>
                    <a:pt x="17" y="118"/>
                  </a:lnTo>
                  <a:lnTo>
                    <a:pt x="11" y="106"/>
                  </a:lnTo>
                  <a:lnTo>
                    <a:pt x="5" y="96"/>
                  </a:lnTo>
                  <a:lnTo>
                    <a:pt x="0" y="84"/>
                  </a:lnTo>
                  <a:lnTo>
                    <a:pt x="12" y="4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7"/>
            <p:cNvSpPr>
              <a:spLocks noChangeAspect="1"/>
            </p:cNvSpPr>
            <p:nvPr/>
          </p:nvSpPr>
          <p:spPr bwMode="auto">
            <a:xfrm>
              <a:off x="3112" y="3021"/>
              <a:ext cx="121" cy="104"/>
            </a:xfrm>
            <a:custGeom>
              <a:avLst/>
              <a:gdLst/>
              <a:ahLst/>
              <a:cxnLst>
                <a:cxn ang="0">
                  <a:pos x="107" y="22"/>
                </a:cxn>
                <a:cxn ang="0">
                  <a:pos x="174" y="11"/>
                </a:cxn>
                <a:cxn ang="0">
                  <a:pos x="243" y="2"/>
                </a:cxn>
                <a:cxn ang="0">
                  <a:pos x="313" y="0"/>
                </a:cxn>
                <a:cxn ang="0">
                  <a:pos x="383" y="5"/>
                </a:cxn>
                <a:cxn ang="0">
                  <a:pos x="433" y="13"/>
                </a:cxn>
                <a:cxn ang="0">
                  <a:pos x="467" y="20"/>
                </a:cxn>
                <a:cxn ang="0">
                  <a:pos x="499" y="30"/>
                </a:cxn>
                <a:cxn ang="0">
                  <a:pos x="530" y="41"/>
                </a:cxn>
                <a:cxn ang="0">
                  <a:pos x="560" y="56"/>
                </a:cxn>
                <a:cxn ang="0">
                  <a:pos x="588" y="72"/>
                </a:cxn>
                <a:cxn ang="0">
                  <a:pos x="597" y="95"/>
                </a:cxn>
                <a:cxn ang="0">
                  <a:pos x="589" y="122"/>
                </a:cxn>
                <a:cxn ang="0">
                  <a:pos x="580" y="166"/>
                </a:cxn>
                <a:cxn ang="0">
                  <a:pos x="570" y="257"/>
                </a:cxn>
                <a:cxn ang="0">
                  <a:pos x="555" y="346"/>
                </a:cxn>
                <a:cxn ang="0">
                  <a:pos x="544" y="387"/>
                </a:cxn>
                <a:cxn ang="0">
                  <a:pos x="532" y="412"/>
                </a:cxn>
                <a:cxn ang="0">
                  <a:pos x="518" y="436"/>
                </a:cxn>
                <a:cxn ang="0">
                  <a:pos x="500" y="458"/>
                </a:cxn>
                <a:cxn ang="0">
                  <a:pos x="478" y="478"/>
                </a:cxn>
                <a:cxn ang="0">
                  <a:pos x="452" y="494"/>
                </a:cxn>
                <a:cxn ang="0">
                  <a:pos x="409" y="507"/>
                </a:cxn>
                <a:cxn ang="0">
                  <a:pos x="354" y="515"/>
                </a:cxn>
                <a:cxn ang="0">
                  <a:pos x="300" y="520"/>
                </a:cxn>
                <a:cxn ang="0">
                  <a:pos x="248" y="519"/>
                </a:cxn>
                <a:cxn ang="0">
                  <a:pos x="196" y="513"/>
                </a:cxn>
                <a:cxn ang="0">
                  <a:pos x="144" y="503"/>
                </a:cxn>
                <a:cxn ang="0">
                  <a:pos x="94" y="487"/>
                </a:cxn>
                <a:cxn ang="0">
                  <a:pos x="44" y="466"/>
                </a:cxn>
                <a:cxn ang="0">
                  <a:pos x="13" y="429"/>
                </a:cxn>
                <a:cxn ang="0">
                  <a:pos x="3" y="377"/>
                </a:cxn>
                <a:cxn ang="0">
                  <a:pos x="0" y="322"/>
                </a:cxn>
                <a:cxn ang="0">
                  <a:pos x="2" y="264"/>
                </a:cxn>
                <a:cxn ang="0">
                  <a:pos x="9" y="209"/>
                </a:cxn>
                <a:cxn ang="0">
                  <a:pos x="21" y="154"/>
                </a:cxn>
                <a:cxn ang="0">
                  <a:pos x="39" y="100"/>
                </a:cxn>
                <a:cxn ang="0">
                  <a:pos x="62" y="52"/>
                </a:cxn>
              </a:cxnLst>
              <a:rect l="0" t="0" r="r" b="b"/>
              <a:pathLst>
                <a:path w="601" h="520">
                  <a:moveTo>
                    <a:pt x="75" y="30"/>
                  </a:moveTo>
                  <a:lnTo>
                    <a:pt x="107" y="22"/>
                  </a:lnTo>
                  <a:lnTo>
                    <a:pt x="140" y="16"/>
                  </a:lnTo>
                  <a:lnTo>
                    <a:pt x="174" y="11"/>
                  </a:lnTo>
                  <a:lnTo>
                    <a:pt x="208" y="6"/>
                  </a:lnTo>
                  <a:lnTo>
                    <a:pt x="243" y="2"/>
                  </a:lnTo>
                  <a:lnTo>
                    <a:pt x="278" y="1"/>
                  </a:lnTo>
                  <a:lnTo>
                    <a:pt x="313" y="0"/>
                  </a:lnTo>
                  <a:lnTo>
                    <a:pt x="348" y="1"/>
                  </a:lnTo>
                  <a:lnTo>
                    <a:pt x="383" y="5"/>
                  </a:lnTo>
                  <a:lnTo>
                    <a:pt x="417" y="10"/>
                  </a:lnTo>
                  <a:lnTo>
                    <a:pt x="433" y="13"/>
                  </a:lnTo>
                  <a:lnTo>
                    <a:pt x="450" y="16"/>
                  </a:lnTo>
                  <a:lnTo>
                    <a:pt x="467" y="20"/>
                  </a:lnTo>
                  <a:lnTo>
                    <a:pt x="483" y="24"/>
                  </a:lnTo>
                  <a:lnTo>
                    <a:pt x="499" y="30"/>
                  </a:lnTo>
                  <a:lnTo>
                    <a:pt x="515" y="36"/>
                  </a:lnTo>
                  <a:lnTo>
                    <a:pt x="530" y="41"/>
                  </a:lnTo>
                  <a:lnTo>
                    <a:pt x="545" y="48"/>
                  </a:lnTo>
                  <a:lnTo>
                    <a:pt x="560" y="56"/>
                  </a:lnTo>
                  <a:lnTo>
                    <a:pt x="574" y="64"/>
                  </a:lnTo>
                  <a:lnTo>
                    <a:pt x="588" y="72"/>
                  </a:lnTo>
                  <a:lnTo>
                    <a:pt x="601" y="82"/>
                  </a:lnTo>
                  <a:lnTo>
                    <a:pt x="597" y="95"/>
                  </a:lnTo>
                  <a:lnTo>
                    <a:pt x="593" y="109"/>
                  </a:lnTo>
                  <a:lnTo>
                    <a:pt x="589" y="122"/>
                  </a:lnTo>
                  <a:lnTo>
                    <a:pt x="586" y="137"/>
                  </a:lnTo>
                  <a:lnTo>
                    <a:pt x="580" y="166"/>
                  </a:lnTo>
                  <a:lnTo>
                    <a:pt x="577" y="196"/>
                  </a:lnTo>
                  <a:lnTo>
                    <a:pt x="570" y="257"/>
                  </a:lnTo>
                  <a:lnTo>
                    <a:pt x="562" y="316"/>
                  </a:lnTo>
                  <a:lnTo>
                    <a:pt x="555" y="346"/>
                  </a:lnTo>
                  <a:lnTo>
                    <a:pt x="548" y="374"/>
                  </a:lnTo>
                  <a:lnTo>
                    <a:pt x="544" y="387"/>
                  </a:lnTo>
                  <a:lnTo>
                    <a:pt x="539" y="400"/>
                  </a:lnTo>
                  <a:lnTo>
                    <a:pt x="532" y="412"/>
                  </a:lnTo>
                  <a:lnTo>
                    <a:pt x="525" y="425"/>
                  </a:lnTo>
                  <a:lnTo>
                    <a:pt x="518" y="436"/>
                  </a:lnTo>
                  <a:lnTo>
                    <a:pt x="509" y="448"/>
                  </a:lnTo>
                  <a:lnTo>
                    <a:pt x="500" y="458"/>
                  </a:lnTo>
                  <a:lnTo>
                    <a:pt x="490" y="469"/>
                  </a:lnTo>
                  <a:lnTo>
                    <a:pt x="478" y="478"/>
                  </a:lnTo>
                  <a:lnTo>
                    <a:pt x="466" y="486"/>
                  </a:lnTo>
                  <a:lnTo>
                    <a:pt x="452" y="494"/>
                  </a:lnTo>
                  <a:lnTo>
                    <a:pt x="436" y="501"/>
                  </a:lnTo>
                  <a:lnTo>
                    <a:pt x="409" y="507"/>
                  </a:lnTo>
                  <a:lnTo>
                    <a:pt x="381" y="512"/>
                  </a:lnTo>
                  <a:lnTo>
                    <a:pt x="354" y="515"/>
                  </a:lnTo>
                  <a:lnTo>
                    <a:pt x="327" y="519"/>
                  </a:lnTo>
                  <a:lnTo>
                    <a:pt x="300" y="520"/>
                  </a:lnTo>
                  <a:lnTo>
                    <a:pt x="274" y="520"/>
                  </a:lnTo>
                  <a:lnTo>
                    <a:pt x="248" y="519"/>
                  </a:lnTo>
                  <a:lnTo>
                    <a:pt x="222" y="517"/>
                  </a:lnTo>
                  <a:lnTo>
                    <a:pt x="196" y="513"/>
                  </a:lnTo>
                  <a:lnTo>
                    <a:pt x="170" y="508"/>
                  </a:lnTo>
                  <a:lnTo>
                    <a:pt x="144" y="503"/>
                  </a:lnTo>
                  <a:lnTo>
                    <a:pt x="119" y="496"/>
                  </a:lnTo>
                  <a:lnTo>
                    <a:pt x="94" y="487"/>
                  </a:lnTo>
                  <a:lnTo>
                    <a:pt x="69" y="478"/>
                  </a:lnTo>
                  <a:lnTo>
                    <a:pt x="44" y="466"/>
                  </a:lnTo>
                  <a:lnTo>
                    <a:pt x="20" y="455"/>
                  </a:lnTo>
                  <a:lnTo>
                    <a:pt x="13" y="429"/>
                  </a:lnTo>
                  <a:lnTo>
                    <a:pt x="7" y="403"/>
                  </a:lnTo>
                  <a:lnTo>
                    <a:pt x="3" y="377"/>
                  </a:lnTo>
                  <a:lnTo>
                    <a:pt x="1" y="349"/>
                  </a:lnTo>
                  <a:lnTo>
                    <a:pt x="0" y="322"/>
                  </a:lnTo>
                  <a:lnTo>
                    <a:pt x="0" y="293"/>
                  </a:lnTo>
                  <a:lnTo>
                    <a:pt x="2" y="264"/>
                  </a:lnTo>
                  <a:lnTo>
                    <a:pt x="5" y="236"/>
                  </a:lnTo>
                  <a:lnTo>
                    <a:pt x="9" y="209"/>
                  </a:lnTo>
                  <a:lnTo>
                    <a:pt x="15" y="181"/>
                  </a:lnTo>
                  <a:lnTo>
                    <a:pt x="21" y="154"/>
                  </a:lnTo>
                  <a:lnTo>
                    <a:pt x="30" y="127"/>
                  </a:lnTo>
                  <a:lnTo>
                    <a:pt x="39" y="100"/>
                  </a:lnTo>
                  <a:lnTo>
                    <a:pt x="50" y="75"/>
                  </a:lnTo>
                  <a:lnTo>
                    <a:pt x="62" y="52"/>
                  </a:lnTo>
                  <a:lnTo>
                    <a:pt x="75" y="30"/>
                  </a:lnTo>
                  <a:close/>
                </a:path>
              </a:pathLst>
            </a:custGeom>
            <a:solidFill>
              <a:srgbClr val="4FB58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8"/>
            <p:cNvSpPr>
              <a:spLocks noChangeAspect="1"/>
            </p:cNvSpPr>
            <p:nvPr/>
          </p:nvSpPr>
          <p:spPr bwMode="auto">
            <a:xfrm>
              <a:off x="3372" y="1340"/>
              <a:ext cx="54" cy="64"/>
            </a:xfrm>
            <a:custGeom>
              <a:avLst/>
              <a:gdLst/>
              <a:ahLst/>
              <a:cxnLst>
                <a:cxn ang="0">
                  <a:pos x="279" y="310"/>
                </a:cxn>
                <a:cxn ang="0">
                  <a:pos x="271" y="318"/>
                </a:cxn>
                <a:cxn ang="0">
                  <a:pos x="258" y="311"/>
                </a:cxn>
                <a:cxn ang="0">
                  <a:pos x="247" y="303"/>
                </a:cxn>
                <a:cxn ang="0">
                  <a:pos x="236" y="294"/>
                </a:cxn>
                <a:cxn ang="0">
                  <a:pos x="226" y="286"/>
                </a:cxn>
                <a:cxn ang="0">
                  <a:pos x="206" y="268"/>
                </a:cxn>
                <a:cxn ang="0">
                  <a:pos x="187" y="249"/>
                </a:cxn>
                <a:cxn ang="0">
                  <a:pos x="171" y="229"/>
                </a:cxn>
                <a:cxn ang="0">
                  <a:pos x="155" y="208"/>
                </a:cxn>
                <a:cxn ang="0">
                  <a:pos x="140" y="187"/>
                </a:cxn>
                <a:cxn ang="0">
                  <a:pos x="126" y="165"/>
                </a:cxn>
                <a:cxn ang="0">
                  <a:pos x="99" y="121"/>
                </a:cxn>
                <a:cxn ang="0">
                  <a:pos x="69" y="79"/>
                </a:cxn>
                <a:cxn ang="0">
                  <a:pos x="54" y="58"/>
                </a:cxn>
                <a:cxn ang="0">
                  <a:pos x="37" y="38"/>
                </a:cxn>
                <a:cxn ang="0">
                  <a:pos x="18" y="18"/>
                </a:cxn>
                <a:cxn ang="0">
                  <a:pos x="0" y="0"/>
                </a:cxn>
                <a:cxn ang="0">
                  <a:pos x="18" y="10"/>
                </a:cxn>
                <a:cxn ang="0">
                  <a:pos x="37" y="22"/>
                </a:cxn>
                <a:cxn ang="0">
                  <a:pos x="56" y="37"/>
                </a:cxn>
                <a:cxn ang="0">
                  <a:pos x="75" y="54"/>
                </a:cxn>
                <a:cxn ang="0">
                  <a:pos x="93" y="71"/>
                </a:cxn>
                <a:cxn ang="0">
                  <a:pos x="111" y="91"/>
                </a:cxn>
                <a:cxn ang="0">
                  <a:pos x="130" y="112"/>
                </a:cxn>
                <a:cxn ang="0">
                  <a:pos x="148" y="134"/>
                </a:cxn>
                <a:cxn ang="0">
                  <a:pos x="183" y="179"/>
                </a:cxn>
                <a:cxn ang="0">
                  <a:pos x="216" y="225"/>
                </a:cxn>
                <a:cxn ang="0">
                  <a:pos x="249" y="268"/>
                </a:cxn>
                <a:cxn ang="0">
                  <a:pos x="279" y="310"/>
                </a:cxn>
              </a:cxnLst>
              <a:rect l="0" t="0" r="r" b="b"/>
              <a:pathLst>
                <a:path w="279" h="318">
                  <a:moveTo>
                    <a:pt x="279" y="310"/>
                  </a:moveTo>
                  <a:lnTo>
                    <a:pt x="271" y="318"/>
                  </a:lnTo>
                  <a:lnTo>
                    <a:pt x="258" y="311"/>
                  </a:lnTo>
                  <a:lnTo>
                    <a:pt x="247" y="303"/>
                  </a:lnTo>
                  <a:lnTo>
                    <a:pt x="236" y="294"/>
                  </a:lnTo>
                  <a:lnTo>
                    <a:pt x="226" y="286"/>
                  </a:lnTo>
                  <a:lnTo>
                    <a:pt x="206" y="268"/>
                  </a:lnTo>
                  <a:lnTo>
                    <a:pt x="187" y="249"/>
                  </a:lnTo>
                  <a:lnTo>
                    <a:pt x="171" y="229"/>
                  </a:lnTo>
                  <a:lnTo>
                    <a:pt x="155" y="208"/>
                  </a:lnTo>
                  <a:lnTo>
                    <a:pt x="140" y="187"/>
                  </a:lnTo>
                  <a:lnTo>
                    <a:pt x="126" y="165"/>
                  </a:lnTo>
                  <a:lnTo>
                    <a:pt x="99" y="121"/>
                  </a:lnTo>
                  <a:lnTo>
                    <a:pt x="69" y="79"/>
                  </a:lnTo>
                  <a:lnTo>
                    <a:pt x="54" y="58"/>
                  </a:lnTo>
                  <a:lnTo>
                    <a:pt x="37" y="38"/>
                  </a:lnTo>
                  <a:lnTo>
                    <a:pt x="18" y="18"/>
                  </a:lnTo>
                  <a:lnTo>
                    <a:pt x="0" y="0"/>
                  </a:lnTo>
                  <a:lnTo>
                    <a:pt x="18" y="10"/>
                  </a:lnTo>
                  <a:lnTo>
                    <a:pt x="37" y="22"/>
                  </a:lnTo>
                  <a:lnTo>
                    <a:pt x="56" y="37"/>
                  </a:lnTo>
                  <a:lnTo>
                    <a:pt x="75" y="54"/>
                  </a:lnTo>
                  <a:lnTo>
                    <a:pt x="93" y="71"/>
                  </a:lnTo>
                  <a:lnTo>
                    <a:pt x="111" y="91"/>
                  </a:lnTo>
                  <a:lnTo>
                    <a:pt x="130" y="112"/>
                  </a:lnTo>
                  <a:lnTo>
                    <a:pt x="148" y="134"/>
                  </a:lnTo>
                  <a:lnTo>
                    <a:pt x="183" y="179"/>
                  </a:lnTo>
                  <a:lnTo>
                    <a:pt x="216" y="225"/>
                  </a:lnTo>
                  <a:lnTo>
                    <a:pt x="249" y="268"/>
                  </a:lnTo>
                  <a:lnTo>
                    <a:pt x="279" y="310"/>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9"/>
            <p:cNvSpPr>
              <a:spLocks noChangeAspect="1"/>
            </p:cNvSpPr>
            <p:nvPr/>
          </p:nvSpPr>
          <p:spPr bwMode="auto">
            <a:xfrm>
              <a:off x="3437" y="2522"/>
              <a:ext cx="319" cy="233"/>
            </a:xfrm>
            <a:custGeom>
              <a:avLst/>
              <a:gdLst/>
              <a:ahLst/>
              <a:cxnLst>
                <a:cxn ang="0">
                  <a:pos x="42" y="346"/>
                </a:cxn>
                <a:cxn ang="0">
                  <a:pos x="128" y="302"/>
                </a:cxn>
                <a:cxn ang="0">
                  <a:pos x="258" y="240"/>
                </a:cxn>
                <a:cxn ang="0">
                  <a:pos x="389" y="178"/>
                </a:cxn>
                <a:cxn ang="0">
                  <a:pos x="474" y="134"/>
                </a:cxn>
                <a:cxn ang="0">
                  <a:pos x="559" y="86"/>
                </a:cxn>
                <a:cxn ang="0">
                  <a:pos x="620" y="45"/>
                </a:cxn>
                <a:cxn ang="0">
                  <a:pos x="660" y="16"/>
                </a:cxn>
                <a:cxn ang="0">
                  <a:pos x="705" y="10"/>
                </a:cxn>
                <a:cxn ang="0">
                  <a:pos x="756" y="35"/>
                </a:cxn>
                <a:cxn ang="0">
                  <a:pos x="811" y="68"/>
                </a:cxn>
                <a:cxn ang="0">
                  <a:pos x="867" y="108"/>
                </a:cxn>
                <a:cxn ang="0">
                  <a:pos x="926" y="154"/>
                </a:cxn>
                <a:cxn ang="0">
                  <a:pos x="985" y="204"/>
                </a:cxn>
                <a:cxn ang="0">
                  <a:pos x="1077" y="286"/>
                </a:cxn>
                <a:cxn ang="0">
                  <a:pos x="1200" y="401"/>
                </a:cxn>
                <a:cxn ang="0">
                  <a:pos x="1322" y="515"/>
                </a:cxn>
                <a:cxn ang="0">
                  <a:pos x="1410" y="595"/>
                </a:cxn>
                <a:cxn ang="0">
                  <a:pos x="1466" y="644"/>
                </a:cxn>
                <a:cxn ang="0">
                  <a:pos x="1520" y="686"/>
                </a:cxn>
                <a:cxn ang="0">
                  <a:pos x="1571" y="724"/>
                </a:cxn>
                <a:cxn ang="0">
                  <a:pos x="1582" y="753"/>
                </a:cxn>
                <a:cxn ang="0">
                  <a:pos x="1543" y="783"/>
                </a:cxn>
                <a:cxn ang="0">
                  <a:pos x="1495" y="814"/>
                </a:cxn>
                <a:cxn ang="0">
                  <a:pos x="1438" y="846"/>
                </a:cxn>
                <a:cxn ang="0">
                  <a:pos x="1372" y="878"/>
                </a:cxn>
                <a:cxn ang="0">
                  <a:pos x="1301" y="911"/>
                </a:cxn>
                <a:cxn ang="0">
                  <a:pos x="1186" y="959"/>
                </a:cxn>
                <a:cxn ang="0">
                  <a:pos x="1027" y="1019"/>
                </a:cxn>
                <a:cxn ang="0">
                  <a:pos x="871" y="1072"/>
                </a:cxn>
                <a:cxn ang="0">
                  <a:pos x="731" y="1115"/>
                </a:cxn>
                <a:cxn ang="0">
                  <a:pos x="642" y="1138"/>
                </a:cxn>
                <a:cxn ang="0">
                  <a:pos x="594" y="1148"/>
                </a:cxn>
                <a:cxn ang="0">
                  <a:pos x="558" y="1138"/>
                </a:cxn>
                <a:cxn ang="0">
                  <a:pos x="522" y="1105"/>
                </a:cxn>
                <a:cxn ang="0">
                  <a:pos x="465" y="1045"/>
                </a:cxn>
                <a:cxn ang="0">
                  <a:pos x="382" y="949"/>
                </a:cxn>
                <a:cxn ang="0">
                  <a:pos x="298" y="842"/>
                </a:cxn>
                <a:cxn ang="0">
                  <a:pos x="214" y="728"/>
                </a:cxn>
                <a:cxn ang="0">
                  <a:pos x="137" y="614"/>
                </a:cxn>
                <a:cxn ang="0">
                  <a:pos x="71" y="507"/>
                </a:cxn>
                <a:cxn ang="0">
                  <a:pos x="30" y="434"/>
                </a:cxn>
                <a:cxn ang="0">
                  <a:pos x="8" y="390"/>
                </a:cxn>
              </a:cxnLst>
              <a:rect l="0" t="0" r="r" b="b"/>
              <a:pathLst>
                <a:path w="1596" h="1153">
                  <a:moveTo>
                    <a:pt x="0" y="370"/>
                  </a:moveTo>
                  <a:lnTo>
                    <a:pt x="42" y="346"/>
                  </a:lnTo>
                  <a:lnTo>
                    <a:pt x="85" y="324"/>
                  </a:lnTo>
                  <a:lnTo>
                    <a:pt x="128" y="302"/>
                  </a:lnTo>
                  <a:lnTo>
                    <a:pt x="172" y="281"/>
                  </a:lnTo>
                  <a:lnTo>
                    <a:pt x="258" y="240"/>
                  </a:lnTo>
                  <a:lnTo>
                    <a:pt x="345" y="198"/>
                  </a:lnTo>
                  <a:lnTo>
                    <a:pt x="389" y="178"/>
                  </a:lnTo>
                  <a:lnTo>
                    <a:pt x="431" y="157"/>
                  </a:lnTo>
                  <a:lnTo>
                    <a:pt x="474" y="134"/>
                  </a:lnTo>
                  <a:lnTo>
                    <a:pt x="516" y="111"/>
                  </a:lnTo>
                  <a:lnTo>
                    <a:pt x="559" y="86"/>
                  </a:lnTo>
                  <a:lnTo>
                    <a:pt x="599" y="59"/>
                  </a:lnTo>
                  <a:lnTo>
                    <a:pt x="620" y="45"/>
                  </a:lnTo>
                  <a:lnTo>
                    <a:pt x="640" y="31"/>
                  </a:lnTo>
                  <a:lnTo>
                    <a:pt x="660" y="16"/>
                  </a:lnTo>
                  <a:lnTo>
                    <a:pt x="680" y="0"/>
                  </a:lnTo>
                  <a:lnTo>
                    <a:pt x="705" y="10"/>
                  </a:lnTo>
                  <a:lnTo>
                    <a:pt x="730" y="21"/>
                  </a:lnTo>
                  <a:lnTo>
                    <a:pt x="756" y="35"/>
                  </a:lnTo>
                  <a:lnTo>
                    <a:pt x="783" y="50"/>
                  </a:lnTo>
                  <a:lnTo>
                    <a:pt x="811" y="68"/>
                  </a:lnTo>
                  <a:lnTo>
                    <a:pt x="838" y="87"/>
                  </a:lnTo>
                  <a:lnTo>
                    <a:pt x="867" y="108"/>
                  </a:lnTo>
                  <a:lnTo>
                    <a:pt x="896" y="130"/>
                  </a:lnTo>
                  <a:lnTo>
                    <a:pt x="926" y="154"/>
                  </a:lnTo>
                  <a:lnTo>
                    <a:pt x="955" y="178"/>
                  </a:lnTo>
                  <a:lnTo>
                    <a:pt x="985" y="204"/>
                  </a:lnTo>
                  <a:lnTo>
                    <a:pt x="1015" y="231"/>
                  </a:lnTo>
                  <a:lnTo>
                    <a:pt x="1077" y="286"/>
                  </a:lnTo>
                  <a:lnTo>
                    <a:pt x="1138" y="343"/>
                  </a:lnTo>
                  <a:lnTo>
                    <a:pt x="1200" y="401"/>
                  </a:lnTo>
                  <a:lnTo>
                    <a:pt x="1261" y="459"/>
                  </a:lnTo>
                  <a:lnTo>
                    <a:pt x="1322" y="515"/>
                  </a:lnTo>
                  <a:lnTo>
                    <a:pt x="1381" y="570"/>
                  </a:lnTo>
                  <a:lnTo>
                    <a:pt x="1410" y="595"/>
                  </a:lnTo>
                  <a:lnTo>
                    <a:pt x="1439" y="620"/>
                  </a:lnTo>
                  <a:lnTo>
                    <a:pt x="1466" y="644"/>
                  </a:lnTo>
                  <a:lnTo>
                    <a:pt x="1494" y="666"/>
                  </a:lnTo>
                  <a:lnTo>
                    <a:pt x="1520" y="686"/>
                  </a:lnTo>
                  <a:lnTo>
                    <a:pt x="1546" y="706"/>
                  </a:lnTo>
                  <a:lnTo>
                    <a:pt x="1571" y="724"/>
                  </a:lnTo>
                  <a:lnTo>
                    <a:pt x="1596" y="740"/>
                  </a:lnTo>
                  <a:lnTo>
                    <a:pt x="1582" y="753"/>
                  </a:lnTo>
                  <a:lnTo>
                    <a:pt x="1564" y="768"/>
                  </a:lnTo>
                  <a:lnTo>
                    <a:pt x="1543" y="783"/>
                  </a:lnTo>
                  <a:lnTo>
                    <a:pt x="1520" y="798"/>
                  </a:lnTo>
                  <a:lnTo>
                    <a:pt x="1495" y="814"/>
                  </a:lnTo>
                  <a:lnTo>
                    <a:pt x="1467" y="829"/>
                  </a:lnTo>
                  <a:lnTo>
                    <a:pt x="1438" y="846"/>
                  </a:lnTo>
                  <a:lnTo>
                    <a:pt x="1405" y="862"/>
                  </a:lnTo>
                  <a:lnTo>
                    <a:pt x="1372" y="878"/>
                  </a:lnTo>
                  <a:lnTo>
                    <a:pt x="1338" y="894"/>
                  </a:lnTo>
                  <a:lnTo>
                    <a:pt x="1301" y="911"/>
                  </a:lnTo>
                  <a:lnTo>
                    <a:pt x="1264" y="926"/>
                  </a:lnTo>
                  <a:lnTo>
                    <a:pt x="1186" y="959"/>
                  </a:lnTo>
                  <a:lnTo>
                    <a:pt x="1107" y="989"/>
                  </a:lnTo>
                  <a:lnTo>
                    <a:pt x="1027" y="1019"/>
                  </a:lnTo>
                  <a:lnTo>
                    <a:pt x="948" y="1046"/>
                  </a:lnTo>
                  <a:lnTo>
                    <a:pt x="871" y="1072"/>
                  </a:lnTo>
                  <a:lnTo>
                    <a:pt x="798" y="1095"/>
                  </a:lnTo>
                  <a:lnTo>
                    <a:pt x="731" y="1115"/>
                  </a:lnTo>
                  <a:lnTo>
                    <a:pt x="669" y="1132"/>
                  </a:lnTo>
                  <a:lnTo>
                    <a:pt x="642" y="1138"/>
                  </a:lnTo>
                  <a:lnTo>
                    <a:pt x="617" y="1144"/>
                  </a:lnTo>
                  <a:lnTo>
                    <a:pt x="594" y="1148"/>
                  </a:lnTo>
                  <a:lnTo>
                    <a:pt x="574" y="1153"/>
                  </a:lnTo>
                  <a:lnTo>
                    <a:pt x="558" y="1138"/>
                  </a:lnTo>
                  <a:lnTo>
                    <a:pt x="541" y="1122"/>
                  </a:lnTo>
                  <a:lnTo>
                    <a:pt x="522" y="1105"/>
                  </a:lnTo>
                  <a:lnTo>
                    <a:pt x="503" y="1086"/>
                  </a:lnTo>
                  <a:lnTo>
                    <a:pt x="465" y="1045"/>
                  </a:lnTo>
                  <a:lnTo>
                    <a:pt x="424" y="999"/>
                  </a:lnTo>
                  <a:lnTo>
                    <a:pt x="382" y="949"/>
                  </a:lnTo>
                  <a:lnTo>
                    <a:pt x="340" y="896"/>
                  </a:lnTo>
                  <a:lnTo>
                    <a:pt x="298" y="842"/>
                  </a:lnTo>
                  <a:lnTo>
                    <a:pt x="255" y="785"/>
                  </a:lnTo>
                  <a:lnTo>
                    <a:pt x="214" y="728"/>
                  </a:lnTo>
                  <a:lnTo>
                    <a:pt x="175" y="671"/>
                  </a:lnTo>
                  <a:lnTo>
                    <a:pt x="137" y="614"/>
                  </a:lnTo>
                  <a:lnTo>
                    <a:pt x="102" y="560"/>
                  </a:lnTo>
                  <a:lnTo>
                    <a:pt x="71" y="507"/>
                  </a:lnTo>
                  <a:lnTo>
                    <a:pt x="42" y="458"/>
                  </a:lnTo>
                  <a:lnTo>
                    <a:pt x="30" y="434"/>
                  </a:lnTo>
                  <a:lnTo>
                    <a:pt x="18" y="412"/>
                  </a:lnTo>
                  <a:lnTo>
                    <a:pt x="8" y="390"/>
                  </a:lnTo>
                  <a:lnTo>
                    <a:pt x="0" y="370"/>
                  </a:lnTo>
                  <a:close/>
                </a:path>
              </a:pathLst>
            </a:custGeom>
            <a:solidFill>
              <a:srgbClr val="B8E0F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20"/>
            <p:cNvSpPr>
              <a:spLocks noChangeAspect="1"/>
            </p:cNvSpPr>
            <p:nvPr/>
          </p:nvSpPr>
          <p:spPr bwMode="auto">
            <a:xfrm>
              <a:off x="3483" y="1819"/>
              <a:ext cx="581" cy="906"/>
            </a:xfrm>
            <a:custGeom>
              <a:avLst/>
              <a:gdLst/>
              <a:ahLst/>
              <a:cxnLst>
                <a:cxn ang="0">
                  <a:pos x="638" y="1161"/>
                </a:cxn>
                <a:cxn ang="0">
                  <a:pos x="1286" y="222"/>
                </a:cxn>
                <a:cxn ang="0">
                  <a:pos x="1513" y="57"/>
                </a:cxn>
                <a:cxn ang="0">
                  <a:pos x="1602" y="1"/>
                </a:cxn>
                <a:cxn ang="0">
                  <a:pos x="1760" y="107"/>
                </a:cxn>
                <a:cxn ang="0">
                  <a:pos x="2107" y="255"/>
                </a:cxn>
                <a:cxn ang="0">
                  <a:pos x="2256" y="488"/>
                </a:cxn>
                <a:cxn ang="0">
                  <a:pos x="2286" y="837"/>
                </a:cxn>
                <a:cxn ang="0">
                  <a:pos x="2233" y="1164"/>
                </a:cxn>
                <a:cxn ang="0">
                  <a:pos x="2370" y="1181"/>
                </a:cxn>
                <a:cxn ang="0">
                  <a:pos x="2558" y="1054"/>
                </a:cxn>
                <a:cxn ang="0">
                  <a:pos x="2618" y="1427"/>
                </a:cxn>
                <a:cxn ang="0">
                  <a:pos x="2724" y="1694"/>
                </a:cxn>
                <a:cxn ang="0">
                  <a:pos x="2745" y="1931"/>
                </a:cxn>
                <a:cxn ang="0">
                  <a:pos x="2727" y="2183"/>
                </a:cxn>
                <a:cxn ang="0">
                  <a:pos x="2786" y="2476"/>
                </a:cxn>
                <a:cxn ang="0">
                  <a:pos x="2528" y="2861"/>
                </a:cxn>
                <a:cxn ang="0">
                  <a:pos x="2234" y="3385"/>
                </a:cxn>
                <a:cxn ang="0">
                  <a:pos x="1831" y="3190"/>
                </a:cxn>
                <a:cxn ang="0">
                  <a:pos x="1315" y="2770"/>
                </a:cxn>
                <a:cxn ang="0">
                  <a:pos x="1295" y="2626"/>
                </a:cxn>
                <a:cxn ang="0">
                  <a:pos x="1485" y="2272"/>
                </a:cxn>
                <a:cxn ang="0">
                  <a:pos x="1699" y="1911"/>
                </a:cxn>
                <a:cxn ang="0">
                  <a:pos x="1919" y="1657"/>
                </a:cxn>
                <a:cxn ang="0">
                  <a:pos x="2140" y="1395"/>
                </a:cxn>
                <a:cxn ang="0">
                  <a:pos x="2041" y="1403"/>
                </a:cxn>
                <a:cxn ang="0">
                  <a:pos x="1764" y="1679"/>
                </a:cxn>
                <a:cxn ang="0">
                  <a:pos x="1919" y="1099"/>
                </a:cxn>
                <a:cxn ang="0">
                  <a:pos x="1847" y="1025"/>
                </a:cxn>
                <a:cxn ang="0">
                  <a:pos x="1772" y="1405"/>
                </a:cxn>
                <a:cxn ang="0">
                  <a:pos x="1612" y="1783"/>
                </a:cxn>
                <a:cxn ang="0">
                  <a:pos x="1402" y="2076"/>
                </a:cxn>
                <a:cxn ang="0">
                  <a:pos x="1329" y="2324"/>
                </a:cxn>
                <a:cxn ang="0">
                  <a:pos x="1240" y="2531"/>
                </a:cxn>
                <a:cxn ang="0">
                  <a:pos x="1000" y="2235"/>
                </a:cxn>
                <a:cxn ang="0">
                  <a:pos x="920" y="2252"/>
                </a:cxn>
                <a:cxn ang="0">
                  <a:pos x="1159" y="2555"/>
                </a:cxn>
                <a:cxn ang="0">
                  <a:pos x="969" y="2561"/>
                </a:cxn>
                <a:cxn ang="0">
                  <a:pos x="645" y="2496"/>
                </a:cxn>
                <a:cxn ang="0">
                  <a:pos x="740" y="2572"/>
                </a:cxn>
                <a:cxn ang="0">
                  <a:pos x="1120" y="2695"/>
                </a:cxn>
                <a:cxn ang="0">
                  <a:pos x="1332" y="2932"/>
                </a:cxn>
                <a:cxn ang="0">
                  <a:pos x="1854" y="3308"/>
                </a:cxn>
                <a:cxn ang="0">
                  <a:pos x="2103" y="3467"/>
                </a:cxn>
                <a:cxn ang="0">
                  <a:pos x="2350" y="3704"/>
                </a:cxn>
                <a:cxn ang="0">
                  <a:pos x="2513" y="3834"/>
                </a:cxn>
                <a:cxn ang="0">
                  <a:pos x="2896" y="4306"/>
                </a:cxn>
                <a:cxn ang="0">
                  <a:pos x="2754" y="4369"/>
                </a:cxn>
                <a:cxn ang="0">
                  <a:pos x="2289" y="4345"/>
                </a:cxn>
                <a:cxn ang="0">
                  <a:pos x="2511" y="4123"/>
                </a:cxn>
                <a:cxn ang="0">
                  <a:pos x="2587" y="4134"/>
                </a:cxn>
                <a:cxn ang="0">
                  <a:pos x="2575" y="4052"/>
                </a:cxn>
                <a:cxn ang="0">
                  <a:pos x="2371" y="4153"/>
                </a:cxn>
                <a:cxn ang="0">
                  <a:pos x="2189" y="4374"/>
                </a:cxn>
                <a:cxn ang="0">
                  <a:pos x="1762" y="4317"/>
                </a:cxn>
                <a:cxn ang="0">
                  <a:pos x="1239" y="4015"/>
                </a:cxn>
                <a:cxn ang="0">
                  <a:pos x="568" y="3508"/>
                </a:cxn>
                <a:cxn ang="0">
                  <a:pos x="172" y="3113"/>
                </a:cxn>
                <a:cxn ang="0">
                  <a:pos x="1" y="2782"/>
                </a:cxn>
                <a:cxn ang="0">
                  <a:pos x="269" y="2142"/>
                </a:cxn>
              </a:cxnLst>
              <a:rect l="0" t="0" r="r" b="b"/>
              <a:pathLst>
                <a:path w="2904" h="4536">
                  <a:moveTo>
                    <a:pt x="347" y="1750"/>
                  </a:moveTo>
                  <a:lnTo>
                    <a:pt x="370" y="1694"/>
                  </a:lnTo>
                  <a:lnTo>
                    <a:pt x="393" y="1640"/>
                  </a:lnTo>
                  <a:lnTo>
                    <a:pt x="418" y="1586"/>
                  </a:lnTo>
                  <a:lnTo>
                    <a:pt x="443" y="1532"/>
                  </a:lnTo>
                  <a:lnTo>
                    <a:pt x="468" y="1478"/>
                  </a:lnTo>
                  <a:lnTo>
                    <a:pt x="495" y="1424"/>
                  </a:lnTo>
                  <a:lnTo>
                    <a:pt x="522" y="1371"/>
                  </a:lnTo>
                  <a:lnTo>
                    <a:pt x="551" y="1319"/>
                  </a:lnTo>
                  <a:lnTo>
                    <a:pt x="579" y="1266"/>
                  </a:lnTo>
                  <a:lnTo>
                    <a:pt x="608" y="1214"/>
                  </a:lnTo>
                  <a:lnTo>
                    <a:pt x="638" y="1161"/>
                  </a:lnTo>
                  <a:lnTo>
                    <a:pt x="668" y="1110"/>
                  </a:lnTo>
                  <a:lnTo>
                    <a:pt x="700" y="1059"/>
                  </a:lnTo>
                  <a:lnTo>
                    <a:pt x="731" y="1008"/>
                  </a:lnTo>
                  <a:lnTo>
                    <a:pt x="763" y="957"/>
                  </a:lnTo>
                  <a:lnTo>
                    <a:pt x="796" y="906"/>
                  </a:lnTo>
                  <a:lnTo>
                    <a:pt x="862" y="806"/>
                  </a:lnTo>
                  <a:lnTo>
                    <a:pt x="930" y="706"/>
                  </a:lnTo>
                  <a:lnTo>
                    <a:pt x="1000" y="608"/>
                  </a:lnTo>
                  <a:lnTo>
                    <a:pt x="1070" y="510"/>
                  </a:lnTo>
                  <a:lnTo>
                    <a:pt x="1142" y="413"/>
                  </a:lnTo>
                  <a:lnTo>
                    <a:pt x="1214" y="317"/>
                  </a:lnTo>
                  <a:lnTo>
                    <a:pt x="1286" y="222"/>
                  </a:lnTo>
                  <a:lnTo>
                    <a:pt x="1359" y="128"/>
                  </a:lnTo>
                  <a:lnTo>
                    <a:pt x="1364" y="122"/>
                  </a:lnTo>
                  <a:lnTo>
                    <a:pt x="1370" y="116"/>
                  </a:lnTo>
                  <a:lnTo>
                    <a:pt x="1375" y="110"/>
                  </a:lnTo>
                  <a:lnTo>
                    <a:pt x="1382" y="106"/>
                  </a:lnTo>
                  <a:lnTo>
                    <a:pt x="1395" y="98"/>
                  </a:lnTo>
                  <a:lnTo>
                    <a:pt x="1409" y="92"/>
                  </a:lnTo>
                  <a:lnTo>
                    <a:pt x="1439" y="81"/>
                  </a:lnTo>
                  <a:lnTo>
                    <a:pt x="1469" y="73"/>
                  </a:lnTo>
                  <a:lnTo>
                    <a:pt x="1484" y="69"/>
                  </a:lnTo>
                  <a:lnTo>
                    <a:pt x="1498" y="63"/>
                  </a:lnTo>
                  <a:lnTo>
                    <a:pt x="1513" y="57"/>
                  </a:lnTo>
                  <a:lnTo>
                    <a:pt x="1527" y="50"/>
                  </a:lnTo>
                  <a:lnTo>
                    <a:pt x="1539" y="42"/>
                  </a:lnTo>
                  <a:lnTo>
                    <a:pt x="1552" y="31"/>
                  </a:lnTo>
                  <a:lnTo>
                    <a:pt x="1557" y="25"/>
                  </a:lnTo>
                  <a:lnTo>
                    <a:pt x="1562" y="19"/>
                  </a:lnTo>
                  <a:lnTo>
                    <a:pt x="1566" y="11"/>
                  </a:lnTo>
                  <a:lnTo>
                    <a:pt x="1571" y="3"/>
                  </a:lnTo>
                  <a:lnTo>
                    <a:pt x="1577" y="1"/>
                  </a:lnTo>
                  <a:lnTo>
                    <a:pt x="1582" y="0"/>
                  </a:lnTo>
                  <a:lnTo>
                    <a:pt x="1587" y="0"/>
                  </a:lnTo>
                  <a:lnTo>
                    <a:pt x="1592" y="0"/>
                  </a:lnTo>
                  <a:lnTo>
                    <a:pt x="1602" y="1"/>
                  </a:lnTo>
                  <a:lnTo>
                    <a:pt x="1612" y="5"/>
                  </a:lnTo>
                  <a:lnTo>
                    <a:pt x="1622" y="10"/>
                  </a:lnTo>
                  <a:lnTo>
                    <a:pt x="1632" y="18"/>
                  </a:lnTo>
                  <a:lnTo>
                    <a:pt x="1641" y="25"/>
                  </a:lnTo>
                  <a:lnTo>
                    <a:pt x="1651" y="34"/>
                  </a:lnTo>
                  <a:lnTo>
                    <a:pt x="1671" y="53"/>
                  </a:lnTo>
                  <a:lnTo>
                    <a:pt x="1690" y="72"/>
                  </a:lnTo>
                  <a:lnTo>
                    <a:pt x="1701" y="80"/>
                  </a:lnTo>
                  <a:lnTo>
                    <a:pt x="1711" y="87"/>
                  </a:lnTo>
                  <a:lnTo>
                    <a:pt x="1723" y="94"/>
                  </a:lnTo>
                  <a:lnTo>
                    <a:pt x="1733" y="98"/>
                  </a:lnTo>
                  <a:lnTo>
                    <a:pt x="1760" y="107"/>
                  </a:lnTo>
                  <a:lnTo>
                    <a:pt x="1785" y="118"/>
                  </a:lnTo>
                  <a:lnTo>
                    <a:pt x="1811" y="129"/>
                  </a:lnTo>
                  <a:lnTo>
                    <a:pt x="1837" y="142"/>
                  </a:lnTo>
                  <a:lnTo>
                    <a:pt x="1887" y="168"/>
                  </a:lnTo>
                  <a:lnTo>
                    <a:pt x="1939" y="194"/>
                  </a:lnTo>
                  <a:lnTo>
                    <a:pt x="1964" y="206"/>
                  </a:lnTo>
                  <a:lnTo>
                    <a:pt x="1990" y="218"/>
                  </a:lnTo>
                  <a:lnTo>
                    <a:pt x="2016" y="229"/>
                  </a:lnTo>
                  <a:lnTo>
                    <a:pt x="2041" y="239"/>
                  </a:lnTo>
                  <a:lnTo>
                    <a:pt x="2068" y="246"/>
                  </a:lnTo>
                  <a:lnTo>
                    <a:pt x="2094" y="252"/>
                  </a:lnTo>
                  <a:lnTo>
                    <a:pt x="2107" y="255"/>
                  </a:lnTo>
                  <a:lnTo>
                    <a:pt x="2121" y="256"/>
                  </a:lnTo>
                  <a:lnTo>
                    <a:pt x="2135" y="257"/>
                  </a:lnTo>
                  <a:lnTo>
                    <a:pt x="2148" y="258"/>
                  </a:lnTo>
                  <a:lnTo>
                    <a:pt x="2164" y="281"/>
                  </a:lnTo>
                  <a:lnTo>
                    <a:pt x="2179" y="305"/>
                  </a:lnTo>
                  <a:lnTo>
                    <a:pt x="2193" y="330"/>
                  </a:lnTo>
                  <a:lnTo>
                    <a:pt x="2206" y="355"/>
                  </a:lnTo>
                  <a:lnTo>
                    <a:pt x="2218" y="380"/>
                  </a:lnTo>
                  <a:lnTo>
                    <a:pt x="2228" y="406"/>
                  </a:lnTo>
                  <a:lnTo>
                    <a:pt x="2239" y="434"/>
                  </a:lnTo>
                  <a:lnTo>
                    <a:pt x="2247" y="461"/>
                  </a:lnTo>
                  <a:lnTo>
                    <a:pt x="2256" y="488"/>
                  </a:lnTo>
                  <a:lnTo>
                    <a:pt x="2263" y="516"/>
                  </a:lnTo>
                  <a:lnTo>
                    <a:pt x="2269" y="544"/>
                  </a:lnTo>
                  <a:lnTo>
                    <a:pt x="2274" y="573"/>
                  </a:lnTo>
                  <a:lnTo>
                    <a:pt x="2280" y="601"/>
                  </a:lnTo>
                  <a:lnTo>
                    <a:pt x="2283" y="631"/>
                  </a:lnTo>
                  <a:lnTo>
                    <a:pt x="2286" y="660"/>
                  </a:lnTo>
                  <a:lnTo>
                    <a:pt x="2288" y="689"/>
                  </a:lnTo>
                  <a:lnTo>
                    <a:pt x="2289" y="719"/>
                  </a:lnTo>
                  <a:lnTo>
                    <a:pt x="2289" y="749"/>
                  </a:lnTo>
                  <a:lnTo>
                    <a:pt x="2289" y="778"/>
                  </a:lnTo>
                  <a:lnTo>
                    <a:pt x="2288" y="808"/>
                  </a:lnTo>
                  <a:lnTo>
                    <a:pt x="2286" y="837"/>
                  </a:lnTo>
                  <a:lnTo>
                    <a:pt x="2284" y="866"/>
                  </a:lnTo>
                  <a:lnTo>
                    <a:pt x="2281" y="896"/>
                  </a:lnTo>
                  <a:lnTo>
                    <a:pt x="2276" y="925"/>
                  </a:lnTo>
                  <a:lnTo>
                    <a:pt x="2271" y="954"/>
                  </a:lnTo>
                  <a:lnTo>
                    <a:pt x="2266" y="983"/>
                  </a:lnTo>
                  <a:lnTo>
                    <a:pt x="2260" y="1011"/>
                  </a:lnTo>
                  <a:lnTo>
                    <a:pt x="2253" y="1039"/>
                  </a:lnTo>
                  <a:lnTo>
                    <a:pt x="2246" y="1068"/>
                  </a:lnTo>
                  <a:lnTo>
                    <a:pt x="2238" y="1096"/>
                  </a:lnTo>
                  <a:lnTo>
                    <a:pt x="2229" y="1123"/>
                  </a:lnTo>
                  <a:lnTo>
                    <a:pt x="2220" y="1149"/>
                  </a:lnTo>
                  <a:lnTo>
                    <a:pt x="2233" y="1164"/>
                  </a:lnTo>
                  <a:lnTo>
                    <a:pt x="2245" y="1175"/>
                  </a:lnTo>
                  <a:lnTo>
                    <a:pt x="2257" y="1184"/>
                  </a:lnTo>
                  <a:lnTo>
                    <a:pt x="2269" y="1192"/>
                  </a:lnTo>
                  <a:lnTo>
                    <a:pt x="2281" y="1198"/>
                  </a:lnTo>
                  <a:lnTo>
                    <a:pt x="2292" y="1201"/>
                  </a:lnTo>
                  <a:lnTo>
                    <a:pt x="2304" y="1202"/>
                  </a:lnTo>
                  <a:lnTo>
                    <a:pt x="2315" y="1202"/>
                  </a:lnTo>
                  <a:lnTo>
                    <a:pt x="2326" y="1200"/>
                  </a:lnTo>
                  <a:lnTo>
                    <a:pt x="2337" y="1197"/>
                  </a:lnTo>
                  <a:lnTo>
                    <a:pt x="2348" y="1193"/>
                  </a:lnTo>
                  <a:lnTo>
                    <a:pt x="2359" y="1188"/>
                  </a:lnTo>
                  <a:lnTo>
                    <a:pt x="2370" y="1181"/>
                  </a:lnTo>
                  <a:lnTo>
                    <a:pt x="2382" y="1174"/>
                  </a:lnTo>
                  <a:lnTo>
                    <a:pt x="2392" y="1166"/>
                  </a:lnTo>
                  <a:lnTo>
                    <a:pt x="2404" y="1157"/>
                  </a:lnTo>
                  <a:lnTo>
                    <a:pt x="2426" y="1138"/>
                  </a:lnTo>
                  <a:lnTo>
                    <a:pt x="2448" y="1120"/>
                  </a:lnTo>
                  <a:lnTo>
                    <a:pt x="2471" y="1101"/>
                  </a:lnTo>
                  <a:lnTo>
                    <a:pt x="2495" y="1083"/>
                  </a:lnTo>
                  <a:lnTo>
                    <a:pt x="2507" y="1076"/>
                  </a:lnTo>
                  <a:lnTo>
                    <a:pt x="2519" y="1069"/>
                  </a:lnTo>
                  <a:lnTo>
                    <a:pt x="2532" y="1062"/>
                  </a:lnTo>
                  <a:lnTo>
                    <a:pt x="2544" y="1057"/>
                  </a:lnTo>
                  <a:lnTo>
                    <a:pt x="2558" y="1054"/>
                  </a:lnTo>
                  <a:lnTo>
                    <a:pt x="2572" y="1051"/>
                  </a:lnTo>
                  <a:lnTo>
                    <a:pt x="2585" y="1050"/>
                  </a:lnTo>
                  <a:lnTo>
                    <a:pt x="2600" y="1050"/>
                  </a:lnTo>
                  <a:lnTo>
                    <a:pt x="2599" y="1102"/>
                  </a:lnTo>
                  <a:lnTo>
                    <a:pt x="2598" y="1153"/>
                  </a:lnTo>
                  <a:lnTo>
                    <a:pt x="2599" y="1204"/>
                  </a:lnTo>
                  <a:lnTo>
                    <a:pt x="2600" y="1254"/>
                  </a:lnTo>
                  <a:lnTo>
                    <a:pt x="2603" y="1304"/>
                  </a:lnTo>
                  <a:lnTo>
                    <a:pt x="2607" y="1354"/>
                  </a:lnTo>
                  <a:lnTo>
                    <a:pt x="2610" y="1379"/>
                  </a:lnTo>
                  <a:lnTo>
                    <a:pt x="2614" y="1403"/>
                  </a:lnTo>
                  <a:lnTo>
                    <a:pt x="2618" y="1427"/>
                  </a:lnTo>
                  <a:lnTo>
                    <a:pt x="2623" y="1451"/>
                  </a:lnTo>
                  <a:lnTo>
                    <a:pt x="2628" y="1475"/>
                  </a:lnTo>
                  <a:lnTo>
                    <a:pt x="2634" y="1498"/>
                  </a:lnTo>
                  <a:lnTo>
                    <a:pt x="2641" y="1521"/>
                  </a:lnTo>
                  <a:lnTo>
                    <a:pt x="2649" y="1544"/>
                  </a:lnTo>
                  <a:lnTo>
                    <a:pt x="2657" y="1567"/>
                  </a:lnTo>
                  <a:lnTo>
                    <a:pt x="2665" y="1589"/>
                  </a:lnTo>
                  <a:lnTo>
                    <a:pt x="2676" y="1611"/>
                  </a:lnTo>
                  <a:lnTo>
                    <a:pt x="2686" y="1633"/>
                  </a:lnTo>
                  <a:lnTo>
                    <a:pt x="2698" y="1654"/>
                  </a:lnTo>
                  <a:lnTo>
                    <a:pt x="2710" y="1674"/>
                  </a:lnTo>
                  <a:lnTo>
                    <a:pt x="2724" y="1694"/>
                  </a:lnTo>
                  <a:lnTo>
                    <a:pt x="2738" y="1714"/>
                  </a:lnTo>
                  <a:lnTo>
                    <a:pt x="2754" y="1734"/>
                  </a:lnTo>
                  <a:lnTo>
                    <a:pt x="2771" y="1753"/>
                  </a:lnTo>
                  <a:lnTo>
                    <a:pt x="2788" y="1771"/>
                  </a:lnTo>
                  <a:lnTo>
                    <a:pt x="2808" y="1789"/>
                  </a:lnTo>
                  <a:lnTo>
                    <a:pt x="2796" y="1809"/>
                  </a:lnTo>
                  <a:lnTo>
                    <a:pt x="2785" y="1829"/>
                  </a:lnTo>
                  <a:lnTo>
                    <a:pt x="2775" y="1849"/>
                  </a:lnTo>
                  <a:lnTo>
                    <a:pt x="2767" y="1869"/>
                  </a:lnTo>
                  <a:lnTo>
                    <a:pt x="2758" y="1889"/>
                  </a:lnTo>
                  <a:lnTo>
                    <a:pt x="2751" y="1910"/>
                  </a:lnTo>
                  <a:lnTo>
                    <a:pt x="2745" y="1931"/>
                  </a:lnTo>
                  <a:lnTo>
                    <a:pt x="2738" y="1951"/>
                  </a:lnTo>
                  <a:lnTo>
                    <a:pt x="2734" y="1972"/>
                  </a:lnTo>
                  <a:lnTo>
                    <a:pt x="2730" y="1992"/>
                  </a:lnTo>
                  <a:lnTo>
                    <a:pt x="2727" y="2013"/>
                  </a:lnTo>
                  <a:lnTo>
                    <a:pt x="2724" y="2035"/>
                  </a:lnTo>
                  <a:lnTo>
                    <a:pt x="2723" y="2056"/>
                  </a:lnTo>
                  <a:lnTo>
                    <a:pt x="2722" y="2077"/>
                  </a:lnTo>
                  <a:lnTo>
                    <a:pt x="2721" y="2098"/>
                  </a:lnTo>
                  <a:lnTo>
                    <a:pt x="2722" y="2120"/>
                  </a:lnTo>
                  <a:lnTo>
                    <a:pt x="2723" y="2141"/>
                  </a:lnTo>
                  <a:lnTo>
                    <a:pt x="2725" y="2161"/>
                  </a:lnTo>
                  <a:lnTo>
                    <a:pt x="2727" y="2183"/>
                  </a:lnTo>
                  <a:lnTo>
                    <a:pt x="2730" y="2204"/>
                  </a:lnTo>
                  <a:lnTo>
                    <a:pt x="2734" y="2225"/>
                  </a:lnTo>
                  <a:lnTo>
                    <a:pt x="2738" y="2246"/>
                  </a:lnTo>
                  <a:lnTo>
                    <a:pt x="2744" y="2267"/>
                  </a:lnTo>
                  <a:lnTo>
                    <a:pt x="2750" y="2288"/>
                  </a:lnTo>
                  <a:lnTo>
                    <a:pt x="2756" y="2308"/>
                  </a:lnTo>
                  <a:lnTo>
                    <a:pt x="2762" y="2329"/>
                  </a:lnTo>
                  <a:lnTo>
                    <a:pt x="2770" y="2350"/>
                  </a:lnTo>
                  <a:lnTo>
                    <a:pt x="2778" y="2371"/>
                  </a:lnTo>
                  <a:lnTo>
                    <a:pt x="2795" y="2411"/>
                  </a:lnTo>
                  <a:lnTo>
                    <a:pt x="2815" y="2451"/>
                  </a:lnTo>
                  <a:lnTo>
                    <a:pt x="2786" y="2476"/>
                  </a:lnTo>
                  <a:lnTo>
                    <a:pt x="2760" y="2502"/>
                  </a:lnTo>
                  <a:lnTo>
                    <a:pt x="2736" y="2528"/>
                  </a:lnTo>
                  <a:lnTo>
                    <a:pt x="2712" y="2557"/>
                  </a:lnTo>
                  <a:lnTo>
                    <a:pt x="2690" y="2585"/>
                  </a:lnTo>
                  <a:lnTo>
                    <a:pt x="2669" y="2614"/>
                  </a:lnTo>
                  <a:lnTo>
                    <a:pt x="2649" y="2643"/>
                  </a:lnTo>
                  <a:lnTo>
                    <a:pt x="2629" y="2673"/>
                  </a:lnTo>
                  <a:lnTo>
                    <a:pt x="2611" y="2704"/>
                  </a:lnTo>
                  <a:lnTo>
                    <a:pt x="2593" y="2734"/>
                  </a:lnTo>
                  <a:lnTo>
                    <a:pt x="2576" y="2765"/>
                  </a:lnTo>
                  <a:lnTo>
                    <a:pt x="2559" y="2797"/>
                  </a:lnTo>
                  <a:lnTo>
                    <a:pt x="2528" y="2861"/>
                  </a:lnTo>
                  <a:lnTo>
                    <a:pt x="2496" y="2926"/>
                  </a:lnTo>
                  <a:lnTo>
                    <a:pt x="2466" y="2990"/>
                  </a:lnTo>
                  <a:lnTo>
                    <a:pt x="2436" y="3055"/>
                  </a:lnTo>
                  <a:lnTo>
                    <a:pt x="2405" y="3119"/>
                  </a:lnTo>
                  <a:lnTo>
                    <a:pt x="2371" y="3181"/>
                  </a:lnTo>
                  <a:lnTo>
                    <a:pt x="2355" y="3211"/>
                  </a:lnTo>
                  <a:lnTo>
                    <a:pt x="2337" y="3242"/>
                  </a:lnTo>
                  <a:lnTo>
                    <a:pt x="2318" y="3272"/>
                  </a:lnTo>
                  <a:lnTo>
                    <a:pt x="2298" y="3301"/>
                  </a:lnTo>
                  <a:lnTo>
                    <a:pt x="2277" y="3329"/>
                  </a:lnTo>
                  <a:lnTo>
                    <a:pt x="2256" y="3357"/>
                  </a:lnTo>
                  <a:lnTo>
                    <a:pt x="2234" y="3385"/>
                  </a:lnTo>
                  <a:lnTo>
                    <a:pt x="2210" y="3412"/>
                  </a:lnTo>
                  <a:lnTo>
                    <a:pt x="2180" y="3399"/>
                  </a:lnTo>
                  <a:lnTo>
                    <a:pt x="2152" y="3387"/>
                  </a:lnTo>
                  <a:lnTo>
                    <a:pt x="2124" y="3373"/>
                  </a:lnTo>
                  <a:lnTo>
                    <a:pt x="2097" y="3358"/>
                  </a:lnTo>
                  <a:lnTo>
                    <a:pt x="2069" y="3344"/>
                  </a:lnTo>
                  <a:lnTo>
                    <a:pt x="2042" y="3328"/>
                  </a:lnTo>
                  <a:lnTo>
                    <a:pt x="2015" y="3313"/>
                  </a:lnTo>
                  <a:lnTo>
                    <a:pt x="1989" y="3296"/>
                  </a:lnTo>
                  <a:lnTo>
                    <a:pt x="1935" y="3263"/>
                  </a:lnTo>
                  <a:lnTo>
                    <a:pt x="1882" y="3226"/>
                  </a:lnTo>
                  <a:lnTo>
                    <a:pt x="1831" y="3190"/>
                  </a:lnTo>
                  <a:lnTo>
                    <a:pt x="1779" y="3152"/>
                  </a:lnTo>
                  <a:lnTo>
                    <a:pt x="1728" y="3113"/>
                  </a:lnTo>
                  <a:lnTo>
                    <a:pt x="1677" y="3075"/>
                  </a:lnTo>
                  <a:lnTo>
                    <a:pt x="1626" y="3036"/>
                  </a:lnTo>
                  <a:lnTo>
                    <a:pt x="1575" y="2999"/>
                  </a:lnTo>
                  <a:lnTo>
                    <a:pt x="1522" y="2961"/>
                  </a:lnTo>
                  <a:lnTo>
                    <a:pt x="1470" y="2925"/>
                  </a:lnTo>
                  <a:lnTo>
                    <a:pt x="1418" y="2890"/>
                  </a:lnTo>
                  <a:lnTo>
                    <a:pt x="1365" y="2857"/>
                  </a:lnTo>
                  <a:lnTo>
                    <a:pt x="1349" y="2829"/>
                  </a:lnTo>
                  <a:lnTo>
                    <a:pt x="1332" y="2801"/>
                  </a:lnTo>
                  <a:lnTo>
                    <a:pt x="1315" y="2770"/>
                  </a:lnTo>
                  <a:lnTo>
                    <a:pt x="1299" y="2741"/>
                  </a:lnTo>
                  <a:lnTo>
                    <a:pt x="1293" y="2726"/>
                  </a:lnTo>
                  <a:lnTo>
                    <a:pt x="1288" y="2710"/>
                  </a:lnTo>
                  <a:lnTo>
                    <a:pt x="1284" y="2695"/>
                  </a:lnTo>
                  <a:lnTo>
                    <a:pt x="1283" y="2680"/>
                  </a:lnTo>
                  <a:lnTo>
                    <a:pt x="1283" y="2672"/>
                  </a:lnTo>
                  <a:lnTo>
                    <a:pt x="1283" y="2665"/>
                  </a:lnTo>
                  <a:lnTo>
                    <a:pt x="1284" y="2657"/>
                  </a:lnTo>
                  <a:lnTo>
                    <a:pt x="1286" y="2649"/>
                  </a:lnTo>
                  <a:lnTo>
                    <a:pt x="1288" y="2642"/>
                  </a:lnTo>
                  <a:lnTo>
                    <a:pt x="1291" y="2635"/>
                  </a:lnTo>
                  <a:lnTo>
                    <a:pt x="1295" y="2626"/>
                  </a:lnTo>
                  <a:lnTo>
                    <a:pt x="1299" y="2619"/>
                  </a:lnTo>
                  <a:lnTo>
                    <a:pt x="1318" y="2597"/>
                  </a:lnTo>
                  <a:lnTo>
                    <a:pt x="1335" y="2575"/>
                  </a:lnTo>
                  <a:lnTo>
                    <a:pt x="1350" y="2552"/>
                  </a:lnTo>
                  <a:lnTo>
                    <a:pt x="1366" y="2528"/>
                  </a:lnTo>
                  <a:lnTo>
                    <a:pt x="1380" y="2504"/>
                  </a:lnTo>
                  <a:lnTo>
                    <a:pt x="1393" y="2479"/>
                  </a:lnTo>
                  <a:lnTo>
                    <a:pt x="1407" y="2454"/>
                  </a:lnTo>
                  <a:lnTo>
                    <a:pt x="1418" y="2429"/>
                  </a:lnTo>
                  <a:lnTo>
                    <a:pt x="1441" y="2377"/>
                  </a:lnTo>
                  <a:lnTo>
                    <a:pt x="1463" y="2325"/>
                  </a:lnTo>
                  <a:lnTo>
                    <a:pt x="1485" y="2272"/>
                  </a:lnTo>
                  <a:lnTo>
                    <a:pt x="1506" y="2219"/>
                  </a:lnTo>
                  <a:lnTo>
                    <a:pt x="1529" y="2167"/>
                  </a:lnTo>
                  <a:lnTo>
                    <a:pt x="1552" y="2116"/>
                  </a:lnTo>
                  <a:lnTo>
                    <a:pt x="1565" y="2091"/>
                  </a:lnTo>
                  <a:lnTo>
                    <a:pt x="1579" y="2067"/>
                  </a:lnTo>
                  <a:lnTo>
                    <a:pt x="1592" y="2043"/>
                  </a:lnTo>
                  <a:lnTo>
                    <a:pt x="1608" y="2019"/>
                  </a:lnTo>
                  <a:lnTo>
                    <a:pt x="1624" y="1996"/>
                  </a:lnTo>
                  <a:lnTo>
                    <a:pt x="1640" y="1974"/>
                  </a:lnTo>
                  <a:lnTo>
                    <a:pt x="1659" y="1952"/>
                  </a:lnTo>
                  <a:lnTo>
                    <a:pt x="1678" y="1931"/>
                  </a:lnTo>
                  <a:lnTo>
                    <a:pt x="1699" y="1911"/>
                  </a:lnTo>
                  <a:lnTo>
                    <a:pt x="1721" y="1892"/>
                  </a:lnTo>
                  <a:lnTo>
                    <a:pt x="1745" y="1874"/>
                  </a:lnTo>
                  <a:lnTo>
                    <a:pt x="1770" y="1857"/>
                  </a:lnTo>
                  <a:lnTo>
                    <a:pt x="1777" y="1841"/>
                  </a:lnTo>
                  <a:lnTo>
                    <a:pt x="1785" y="1826"/>
                  </a:lnTo>
                  <a:lnTo>
                    <a:pt x="1795" y="1810"/>
                  </a:lnTo>
                  <a:lnTo>
                    <a:pt x="1804" y="1795"/>
                  </a:lnTo>
                  <a:lnTo>
                    <a:pt x="1824" y="1766"/>
                  </a:lnTo>
                  <a:lnTo>
                    <a:pt x="1846" y="1738"/>
                  </a:lnTo>
                  <a:lnTo>
                    <a:pt x="1870" y="1710"/>
                  </a:lnTo>
                  <a:lnTo>
                    <a:pt x="1894" y="1684"/>
                  </a:lnTo>
                  <a:lnTo>
                    <a:pt x="1919" y="1657"/>
                  </a:lnTo>
                  <a:lnTo>
                    <a:pt x="1945" y="1631"/>
                  </a:lnTo>
                  <a:lnTo>
                    <a:pt x="1971" y="1605"/>
                  </a:lnTo>
                  <a:lnTo>
                    <a:pt x="1997" y="1577"/>
                  </a:lnTo>
                  <a:lnTo>
                    <a:pt x="2023" y="1550"/>
                  </a:lnTo>
                  <a:lnTo>
                    <a:pt x="2048" y="1522"/>
                  </a:lnTo>
                  <a:lnTo>
                    <a:pt x="2072" y="1494"/>
                  </a:lnTo>
                  <a:lnTo>
                    <a:pt x="2096" y="1464"/>
                  </a:lnTo>
                  <a:lnTo>
                    <a:pt x="2106" y="1448"/>
                  </a:lnTo>
                  <a:lnTo>
                    <a:pt x="2118" y="1433"/>
                  </a:lnTo>
                  <a:lnTo>
                    <a:pt x="2128" y="1416"/>
                  </a:lnTo>
                  <a:lnTo>
                    <a:pt x="2138" y="1400"/>
                  </a:lnTo>
                  <a:lnTo>
                    <a:pt x="2140" y="1395"/>
                  </a:lnTo>
                  <a:lnTo>
                    <a:pt x="2140" y="1391"/>
                  </a:lnTo>
                  <a:lnTo>
                    <a:pt x="2140" y="1387"/>
                  </a:lnTo>
                  <a:lnTo>
                    <a:pt x="2139" y="1382"/>
                  </a:lnTo>
                  <a:lnTo>
                    <a:pt x="2135" y="1375"/>
                  </a:lnTo>
                  <a:lnTo>
                    <a:pt x="2129" y="1369"/>
                  </a:lnTo>
                  <a:lnTo>
                    <a:pt x="2122" y="1362"/>
                  </a:lnTo>
                  <a:lnTo>
                    <a:pt x="2116" y="1355"/>
                  </a:lnTo>
                  <a:lnTo>
                    <a:pt x="2110" y="1348"/>
                  </a:lnTo>
                  <a:lnTo>
                    <a:pt x="2104" y="1341"/>
                  </a:lnTo>
                  <a:lnTo>
                    <a:pt x="2082" y="1361"/>
                  </a:lnTo>
                  <a:lnTo>
                    <a:pt x="2062" y="1381"/>
                  </a:lnTo>
                  <a:lnTo>
                    <a:pt x="2041" y="1403"/>
                  </a:lnTo>
                  <a:lnTo>
                    <a:pt x="2021" y="1426"/>
                  </a:lnTo>
                  <a:lnTo>
                    <a:pt x="1980" y="1474"/>
                  </a:lnTo>
                  <a:lnTo>
                    <a:pt x="1940" y="1523"/>
                  </a:lnTo>
                  <a:lnTo>
                    <a:pt x="1918" y="1547"/>
                  </a:lnTo>
                  <a:lnTo>
                    <a:pt x="1897" y="1570"/>
                  </a:lnTo>
                  <a:lnTo>
                    <a:pt x="1874" y="1593"/>
                  </a:lnTo>
                  <a:lnTo>
                    <a:pt x="1852" y="1615"/>
                  </a:lnTo>
                  <a:lnTo>
                    <a:pt x="1828" y="1636"/>
                  </a:lnTo>
                  <a:lnTo>
                    <a:pt x="1803" y="1655"/>
                  </a:lnTo>
                  <a:lnTo>
                    <a:pt x="1790" y="1663"/>
                  </a:lnTo>
                  <a:lnTo>
                    <a:pt x="1777" y="1671"/>
                  </a:lnTo>
                  <a:lnTo>
                    <a:pt x="1764" y="1679"/>
                  </a:lnTo>
                  <a:lnTo>
                    <a:pt x="1751" y="1686"/>
                  </a:lnTo>
                  <a:lnTo>
                    <a:pt x="1775" y="1609"/>
                  </a:lnTo>
                  <a:lnTo>
                    <a:pt x="1802" y="1533"/>
                  </a:lnTo>
                  <a:lnTo>
                    <a:pt x="1828" y="1457"/>
                  </a:lnTo>
                  <a:lnTo>
                    <a:pt x="1854" y="1379"/>
                  </a:lnTo>
                  <a:lnTo>
                    <a:pt x="1867" y="1341"/>
                  </a:lnTo>
                  <a:lnTo>
                    <a:pt x="1878" y="1301"/>
                  </a:lnTo>
                  <a:lnTo>
                    <a:pt x="1888" y="1262"/>
                  </a:lnTo>
                  <a:lnTo>
                    <a:pt x="1898" y="1222"/>
                  </a:lnTo>
                  <a:lnTo>
                    <a:pt x="1906" y="1181"/>
                  </a:lnTo>
                  <a:lnTo>
                    <a:pt x="1914" y="1141"/>
                  </a:lnTo>
                  <a:lnTo>
                    <a:pt x="1919" y="1099"/>
                  </a:lnTo>
                  <a:lnTo>
                    <a:pt x="1923" y="1056"/>
                  </a:lnTo>
                  <a:lnTo>
                    <a:pt x="1914" y="1046"/>
                  </a:lnTo>
                  <a:lnTo>
                    <a:pt x="1904" y="1036"/>
                  </a:lnTo>
                  <a:lnTo>
                    <a:pt x="1895" y="1027"/>
                  </a:lnTo>
                  <a:lnTo>
                    <a:pt x="1884" y="1020"/>
                  </a:lnTo>
                  <a:lnTo>
                    <a:pt x="1879" y="1018"/>
                  </a:lnTo>
                  <a:lnTo>
                    <a:pt x="1874" y="1016"/>
                  </a:lnTo>
                  <a:lnTo>
                    <a:pt x="1869" y="1015"/>
                  </a:lnTo>
                  <a:lnTo>
                    <a:pt x="1863" y="1016"/>
                  </a:lnTo>
                  <a:lnTo>
                    <a:pt x="1858" y="1018"/>
                  </a:lnTo>
                  <a:lnTo>
                    <a:pt x="1852" y="1021"/>
                  </a:lnTo>
                  <a:lnTo>
                    <a:pt x="1847" y="1025"/>
                  </a:lnTo>
                  <a:lnTo>
                    <a:pt x="1841" y="1031"/>
                  </a:lnTo>
                  <a:lnTo>
                    <a:pt x="1837" y="1066"/>
                  </a:lnTo>
                  <a:lnTo>
                    <a:pt x="1833" y="1101"/>
                  </a:lnTo>
                  <a:lnTo>
                    <a:pt x="1829" y="1135"/>
                  </a:lnTo>
                  <a:lnTo>
                    <a:pt x="1824" y="1170"/>
                  </a:lnTo>
                  <a:lnTo>
                    <a:pt x="1819" y="1203"/>
                  </a:lnTo>
                  <a:lnTo>
                    <a:pt x="1812" y="1238"/>
                  </a:lnTo>
                  <a:lnTo>
                    <a:pt x="1805" y="1272"/>
                  </a:lnTo>
                  <a:lnTo>
                    <a:pt x="1798" y="1305"/>
                  </a:lnTo>
                  <a:lnTo>
                    <a:pt x="1789" y="1339"/>
                  </a:lnTo>
                  <a:lnTo>
                    <a:pt x="1781" y="1372"/>
                  </a:lnTo>
                  <a:lnTo>
                    <a:pt x="1772" y="1405"/>
                  </a:lnTo>
                  <a:lnTo>
                    <a:pt x="1761" y="1438"/>
                  </a:lnTo>
                  <a:lnTo>
                    <a:pt x="1751" y="1471"/>
                  </a:lnTo>
                  <a:lnTo>
                    <a:pt x="1739" y="1503"/>
                  </a:lnTo>
                  <a:lnTo>
                    <a:pt x="1728" y="1536"/>
                  </a:lnTo>
                  <a:lnTo>
                    <a:pt x="1715" y="1567"/>
                  </a:lnTo>
                  <a:lnTo>
                    <a:pt x="1702" y="1599"/>
                  </a:lnTo>
                  <a:lnTo>
                    <a:pt x="1688" y="1631"/>
                  </a:lnTo>
                  <a:lnTo>
                    <a:pt x="1675" y="1662"/>
                  </a:lnTo>
                  <a:lnTo>
                    <a:pt x="1660" y="1692"/>
                  </a:lnTo>
                  <a:lnTo>
                    <a:pt x="1644" y="1723"/>
                  </a:lnTo>
                  <a:lnTo>
                    <a:pt x="1629" y="1754"/>
                  </a:lnTo>
                  <a:lnTo>
                    <a:pt x="1612" y="1783"/>
                  </a:lnTo>
                  <a:lnTo>
                    <a:pt x="1594" y="1813"/>
                  </a:lnTo>
                  <a:lnTo>
                    <a:pt x="1577" y="1842"/>
                  </a:lnTo>
                  <a:lnTo>
                    <a:pt x="1559" y="1870"/>
                  </a:lnTo>
                  <a:lnTo>
                    <a:pt x="1540" y="1900"/>
                  </a:lnTo>
                  <a:lnTo>
                    <a:pt x="1520" y="1928"/>
                  </a:lnTo>
                  <a:lnTo>
                    <a:pt x="1501" y="1955"/>
                  </a:lnTo>
                  <a:lnTo>
                    <a:pt x="1480" y="1982"/>
                  </a:lnTo>
                  <a:lnTo>
                    <a:pt x="1458" y="2009"/>
                  </a:lnTo>
                  <a:lnTo>
                    <a:pt x="1437" y="2036"/>
                  </a:lnTo>
                  <a:lnTo>
                    <a:pt x="1423" y="2049"/>
                  </a:lnTo>
                  <a:lnTo>
                    <a:pt x="1412" y="2062"/>
                  </a:lnTo>
                  <a:lnTo>
                    <a:pt x="1402" y="2076"/>
                  </a:lnTo>
                  <a:lnTo>
                    <a:pt x="1393" y="2091"/>
                  </a:lnTo>
                  <a:lnTo>
                    <a:pt x="1384" y="2105"/>
                  </a:lnTo>
                  <a:lnTo>
                    <a:pt x="1376" y="2120"/>
                  </a:lnTo>
                  <a:lnTo>
                    <a:pt x="1370" y="2135"/>
                  </a:lnTo>
                  <a:lnTo>
                    <a:pt x="1364" y="2152"/>
                  </a:lnTo>
                  <a:lnTo>
                    <a:pt x="1359" y="2169"/>
                  </a:lnTo>
                  <a:lnTo>
                    <a:pt x="1354" y="2184"/>
                  </a:lnTo>
                  <a:lnTo>
                    <a:pt x="1349" y="2202"/>
                  </a:lnTo>
                  <a:lnTo>
                    <a:pt x="1346" y="2219"/>
                  </a:lnTo>
                  <a:lnTo>
                    <a:pt x="1339" y="2253"/>
                  </a:lnTo>
                  <a:lnTo>
                    <a:pt x="1334" y="2289"/>
                  </a:lnTo>
                  <a:lnTo>
                    <a:pt x="1329" y="2324"/>
                  </a:lnTo>
                  <a:lnTo>
                    <a:pt x="1323" y="2360"/>
                  </a:lnTo>
                  <a:lnTo>
                    <a:pt x="1317" y="2395"/>
                  </a:lnTo>
                  <a:lnTo>
                    <a:pt x="1309" y="2429"/>
                  </a:lnTo>
                  <a:lnTo>
                    <a:pt x="1305" y="2446"/>
                  </a:lnTo>
                  <a:lnTo>
                    <a:pt x="1299" y="2463"/>
                  </a:lnTo>
                  <a:lnTo>
                    <a:pt x="1294" y="2479"/>
                  </a:lnTo>
                  <a:lnTo>
                    <a:pt x="1288" y="2496"/>
                  </a:lnTo>
                  <a:lnTo>
                    <a:pt x="1281" y="2512"/>
                  </a:lnTo>
                  <a:lnTo>
                    <a:pt x="1272" y="2526"/>
                  </a:lnTo>
                  <a:lnTo>
                    <a:pt x="1263" y="2542"/>
                  </a:lnTo>
                  <a:lnTo>
                    <a:pt x="1253" y="2557"/>
                  </a:lnTo>
                  <a:lnTo>
                    <a:pt x="1240" y="2531"/>
                  </a:lnTo>
                  <a:lnTo>
                    <a:pt x="1224" y="2504"/>
                  </a:lnTo>
                  <a:lnTo>
                    <a:pt x="1209" y="2478"/>
                  </a:lnTo>
                  <a:lnTo>
                    <a:pt x="1191" y="2452"/>
                  </a:lnTo>
                  <a:lnTo>
                    <a:pt x="1173" y="2427"/>
                  </a:lnTo>
                  <a:lnTo>
                    <a:pt x="1153" y="2401"/>
                  </a:lnTo>
                  <a:lnTo>
                    <a:pt x="1133" y="2376"/>
                  </a:lnTo>
                  <a:lnTo>
                    <a:pt x="1113" y="2352"/>
                  </a:lnTo>
                  <a:lnTo>
                    <a:pt x="1091" y="2327"/>
                  </a:lnTo>
                  <a:lnTo>
                    <a:pt x="1069" y="2303"/>
                  </a:lnTo>
                  <a:lnTo>
                    <a:pt x="1046" y="2280"/>
                  </a:lnTo>
                  <a:lnTo>
                    <a:pt x="1023" y="2257"/>
                  </a:lnTo>
                  <a:lnTo>
                    <a:pt x="1000" y="2235"/>
                  </a:lnTo>
                  <a:lnTo>
                    <a:pt x="976" y="2214"/>
                  </a:lnTo>
                  <a:lnTo>
                    <a:pt x="952" y="2193"/>
                  </a:lnTo>
                  <a:lnTo>
                    <a:pt x="929" y="2173"/>
                  </a:lnTo>
                  <a:lnTo>
                    <a:pt x="916" y="2187"/>
                  </a:lnTo>
                  <a:lnTo>
                    <a:pt x="902" y="2200"/>
                  </a:lnTo>
                  <a:lnTo>
                    <a:pt x="897" y="2207"/>
                  </a:lnTo>
                  <a:lnTo>
                    <a:pt x="894" y="2215"/>
                  </a:lnTo>
                  <a:lnTo>
                    <a:pt x="893" y="2219"/>
                  </a:lnTo>
                  <a:lnTo>
                    <a:pt x="892" y="2224"/>
                  </a:lnTo>
                  <a:lnTo>
                    <a:pt x="893" y="2228"/>
                  </a:lnTo>
                  <a:lnTo>
                    <a:pt x="893" y="2234"/>
                  </a:lnTo>
                  <a:lnTo>
                    <a:pt x="920" y="2252"/>
                  </a:lnTo>
                  <a:lnTo>
                    <a:pt x="945" y="2272"/>
                  </a:lnTo>
                  <a:lnTo>
                    <a:pt x="970" y="2293"/>
                  </a:lnTo>
                  <a:lnTo>
                    <a:pt x="994" y="2315"/>
                  </a:lnTo>
                  <a:lnTo>
                    <a:pt x="1018" y="2338"/>
                  </a:lnTo>
                  <a:lnTo>
                    <a:pt x="1040" y="2363"/>
                  </a:lnTo>
                  <a:lnTo>
                    <a:pt x="1061" y="2388"/>
                  </a:lnTo>
                  <a:lnTo>
                    <a:pt x="1080" y="2414"/>
                  </a:lnTo>
                  <a:lnTo>
                    <a:pt x="1098" y="2441"/>
                  </a:lnTo>
                  <a:lnTo>
                    <a:pt x="1116" y="2468"/>
                  </a:lnTo>
                  <a:lnTo>
                    <a:pt x="1131" y="2496"/>
                  </a:lnTo>
                  <a:lnTo>
                    <a:pt x="1146" y="2525"/>
                  </a:lnTo>
                  <a:lnTo>
                    <a:pt x="1159" y="2555"/>
                  </a:lnTo>
                  <a:lnTo>
                    <a:pt x="1170" y="2584"/>
                  </a:lnTo>
                  <a:lnTo>
                    <a:pt x="1180" y="2613"/>
                  </a:lnTo>
                  <a:lnTo>
                    <a:pt x="1188" y="2642"/>
                  </a:lnTo>
                  <a:lnTo>
                    <a:pt x="1174" y="2634"/>
                  </a:lnTo>
                  <a:lnTo>
                    <a:pt x="1161" y="2625"/>
                  </a:lnTo>
                  <a:lnTo>
                    <a:pt x="1146" y="2617"/>
                  </a:lnTo>
                  <a:lnTo>
                    <a:pt x="1131" y="2611"/>
                  </a:lnTo>
                  <a:lnTo>
                    <a:pt x="1100" y="2597"/>
                  </a:lnTo>
                  <a:lnTo>
                    <a:pt x="1069" y="2586"/>
                  </a:lnTo>
                  <a:lnTo>
                    <a:pt x="1037" y="2576"/>
                  </a:lnTo>
                  <a:lnTo>
                    <a:pt x="1002" y="2568"/>
                  </a:lnTo>
                  <a:lnTo>
                    <a:pt x="969" y="2561"/>
                  </a:lnTo>
                  <a:lnTo>
                    <a:pt x="934" y="2553"/>
                  </a:lnTo>
                  <a:lnTo>
                    <a:pt x="864" y="2539"/>
                  </a:lnTo>
                  <a:lnTo>
                    <a:pt x="797" y="2523"/>
                  </a:lnTo>
                  <a:lnTo>
                    <a:pt x="763" y="2514"/>
                  </a:lnTo>
                  <a:lnTo>
                    <a:pt x="730" y="2502"/>
                  </a:lnTo>
                  <a:lnTo>
                    <a:pt x="714" y="2497"/>
                  </a:lnTo>
                  <a:lnTo>
                    <a:pt x="699" y="2491"/>
                  </a:lnTo>
                  <a:lnTo>
                    <a:pt x="683" y="2484"/>
                  </a:lnTo>
                  <a:lnTo>
                    <a:pt x="667" y="2476"/>
                  </a:lnTo>
                  <a:lnTo>
                    <a:pt x="661" y="2482"/>
                  </a:lnTo>
                  <a:lnTo>
                    <a:pt x="653" y="2489"/>
                  </a:lnTo>
                  <a:lnTo>
                    <a:pt x="645" y="2496"/>
                  </a:lnTo>
                  <a:lnTo>
                    <a:pt x="639" y="2503"/>
                  </a:lnTo>
                  <a:lnTo>
                    <a:pt x="637" y="2508"/>
                  </a:lnTo>
                  <a:lnTo>
                    <a:pt x="635" y="2511"/>
                  </a:lnTo>
                  <a:lnTo>
                    <a:pt x="634" y="2515"/>
                  </a:lnTo>
                  <a:lnTo>
                    <a:pt x="634" y="2519"/>
                  </a:lnTo>
                  <a:lnTo>
                    <a:pt x="635" y="2523"/>
                  </a:lnTo>
                  <a:lnTo>
                    <a:pt x="637" y="2527"/>
                  </a:lnTo>
                  <a:lnTo>
                    <a:pt x="640" y="2532"/>
                  </a:lnTo>
                  <a:lnTo>
                    <a:pt x="644" y="2535"/>
                  </a:lnTo>
                  <a:lnTo>
                    <a:pt x="676" y="2549"/>
                  </a:lnTo>
                  <a:lnTo>
                    <a:pt x="708" y="2562"/>
                  </a:lnTo>
                  <a:lnTo>
                    <a:pt x="740" y="2572"/>
                  </a:lnTo>
                  <a:lnTo>
                    <a:pt x="775" y="2582"/>
                  </a:lnTo>
                  <a:lnTo>
                    <a:pt x="843" y="2598"/>
                  </a:lnTo>
                  <a:lnTo>
                    <a:pt x="910" y="2615"/>
                  </a:lnTo>
                  <a:lnTo>
                    <a:pt x="945" y="2624"/>
                  </a:lnTo>
                  <a:lnTo>
                    <a:pt x="978" y="2634"/>
                  </a:lnTo>
                  <a:lnTo>
                    <a:pt x="1011" y="2644"/>
                  </a:lnTo>
                  <a:lnTo>
                    <a:pt x="1044" y="2657"/>
                  </a:lnTo>
                  <a:lnTo>
                    <a:pt x="1059" y="2663"/>
                  </a:lnTo>
                  <a:lnTo>
                    <a:pt x="1075" y="2670"/>
                  </a:lnTo>
                  <a:lnTo>
                    <a:pt x="1091" y="2679"/>
                  </a:lnTo>
                  <a:lnTo>
                    <a:pt x="1105" y="2687"/>
                  </a:lnTo>
                  <a:lnTo>
                    <a:pt x="1120" y="2695"/>
                  </a:lnTo>
                  <a:lnTo>
                    <a:pt x="1135" y="2706"/>
                  </a:lnTo>
                  <a:lnTo>
                    <a:pt x="1149" y="2716"/>
                  </a:lnTo>
                  <a:lnTo>
                    <a:pt x="1163" y="2727"/>
                  </a:lnTo>
                  <a:lnTo>
                    <a:pt x="1178" y="2753"/>
                  </a:lnTo>
                  <a:lnTo>
                    <a:pt x="1194" y="2778"/>
                  </a:lnTo>
                  <a:lnTo>
                    <a:pt x="1212" y="2802"/>
                  </a:lnTo>
                  <a:lnTo>
                    <a:pt x="1229" y="2825"/>
                  </a:lnTo>
                  <a:lnTo>
                    <a:pt x="1248" y="2848"/>
                  </a:lnTo>
                  <a:lnTo>
                    <a:pt x="1268" y="2869"/>
                  </a:lnTo>
                  <a:lnTo>
                    <a:pt x="1289" y="2891"/>
                  </a:lnTo>
                  <a:lnTo>
                    <a:pt x="1310" y="2912"/>
                  </a:lnTo>
                  <a:lnTo>
                    <a:pt x="1332" y="2932"/>
                  </a:lnTo>
                  <a:lnTo>
                    <a:pt x="1354" y="2952"/>
                  </a:lnTo>
                  <a:lnTo>
                    <a:pt x="1378" y="2972"/>
                  </a:lnTo>
                  <a:lnTo>
                    <a:pt x="1400" y="2990"/>
                  </a:lnTo>
                  <a:lnTo>
                    <a:pt x="1448" y="3028"/>
                  </a:lnTo>
                  <a:lnTo>
                    <a:pt x="1498" y="3063"/>
                  </a:lnTo>
                  <a:lnTo>
                    <a:pt x="1550" y="3098"/>
                  </a:lnTo>
                  <a:lnTo>
                    <a:pt x="1601" y="3132"/>
                  </a:lnTo>
                  <a:lnTo>
                    <a:pt x="1652" y="3167"/>
                  </a:lnTo>
                  <a:lnTo>
                    <a:pt x="1704" y="3201"/>
                  </a:lnTo>
                  <a:lnTo>
                    <a:pt x="1755" y="3236"/>
                  </a:lnTo>
                  <a:lnTo>
                    <a:pt x="1805" y="3272"/>
                  </a:lnTo>
                  <a:lnTo>
                    <a:pt x="1854" y="3308"/>
                  </a:lnTo>
                  <a:lnTo>
                    <a:pt x="1902" y="3346"/>
                  </a:lnTo>
                  <a:lnTo>
                    <a:pt x="1919" y="3350"/>
                  </a:lnTo>
                  <a:lnTo>
                    <a:pt x="1935" y="3355"/>
                  </a:lnTo>
                  <a:lnTo>
                    <a:pt x="1951" y="3361"/>
                  </a:lnTo>
                  <a:lnTo>
                    <a:pt x="1967" y="3368"/>
                  </a:lnTo>
                  <a:lnTo>
                    <a:pt x="1981" y="3375"/>
                  </a:lnTo>
                  <a:lnTo>
                    <a:pt x="1996" y="3383"/>
                  </a:lnTo>
                  <a:lnTo>
                    <a:pt x="2011" y="3392"/>
                  </a:lnTo>
                  <a:lnTo>
                    <a:pt x="2025" y="3401"/>
                  </a:lnTo>
                  <a:lnTo>
                    <a:pt x="2051" y="3422"/>
                  </a:lnTo>
                  <a:lnTo>
                    <a:pt x="2077" y="3444"/>
                  </a:lnTo>
                  <a:lnTo>
                    <a:pt x="2103" y="3467"/>
                  </a:lnTo>
                  <a:lnTo>
                    <a:pt x="2127" y="3492"/>
                  </a:lnTo>
                  <a:lnTo>
                    <a:pt x="2176" y="3541"/>
                  </a:lnTo>
                  <a:lnTo>
                    <a:pt x="2226" y="3589"/>
                  </a:lnTo>
                  <a:lnTo>
                    <a:pt x="2252" y="3611"/>
                  </a:lnTo>
                  <a:lnTo>
                    <a:pt x="2279" y="3631"/>
                  </a:lnTo>
                  <a:lnTo>
                    <a:pt x="2292" y="3640"/>
                  </a:lnTo>
                  <a:lnTo>
                    <a:pt x="2307" y="3648"/>
                  </a:lnTo>
                  <a:lnTo>
                    <a:pt x="2321" y="3657"/>
                  </a:lnTo>
                  <a:lnTo>
                    <a:pt x="2336" y="3664"/>
                  </a:lnTo>
                  <a:lnTo>
                    <a:pt x="2340" y="3679"/>
                  </a:lnTo>
                  <a:lnTo>
                    <a:pt x="2345" y="3691"/>
                  </a:lnTo>
                  <a:lnTo>
                    <a:pt x="2350" y="3704"/>
                  </a:lnTo>
                  <a:lnTo>
                    <a:pt x="2357" y="3715"/>
                  </a:lnTo>
                  <a:lnTo>
                    <a:pt x="2364" y="3726"/>
                  </a:lnTo>
                  <a:lnTo>
                    <a:pt x="2371" y="3736"/>
                  </a:lnTo>
                  <a:lnTo>
                    <a:pt x="2380" y="3745"/>
                  </a:lnTo>
                  <a:lnTo>
                    <a:pt x="2388" y="3755"/>
                  </a:lnTo>
                  <a:lnTo>
                    <a:pt x="2397" y="3763"/>
                  </a:lnTo>
                  <a:lnTo>
                    <a:pt x="2407" y="3771"/>
                  </a:lnTo>
                  <a:lnTo>
                    <a:pt x="2416" y="3779"/>
                  </a:lnTo>
                  <a:lnTo>
                    <a:pt x="2426" y="3786"/>
                  </a:lnTo>
                  <a:lnTo>
                    <a:pt x="2446" y="3799"/>
                  </a:lnTo>
                  <a:lnTo>
                    <a:pt x="2468" y="3811"/>
                  </a:lnTo>
                  <a:lnTo>
                    <a:pt x="2513" y="3834"/>
                  </a:lnTo>
                  <a:lnTo>
                    <a:pt x="2559" y="3857"/>
                  </a:lnTo>
                  <a:lnTo>
                    <a:pt x="2581" y="3870"/>
                  </a:lnTo>
                  <a:lnTo>
                    <a:pt x="2602" y="3884"/>
                  </a:lnTo>
                  <a:lnTo>
                    <a:pt x="2611" y="3891"/>
                  </a:lnTo>
                  <a:lnTo>
                    <a:pt x="2621" y="3900"/>
                  </a:lnTo>
                  <a:lnTo>
                    <a:pt x="2630" y="3908"/>
                  </a:lnTo>
                  <a:lnTo>
                    <a:pt x="2639" y="3916"/>
                  </a:lnTo>
                  <a:lnTo>
                    <a:pt x="2904" y="4273"/>
                  </a:lnTo>
                  <a:lnTo>
                    <a:pt x="2903" y="4282"/>
                  </a:lnTo>
                  <a:lnTo>
                    <a:pt x="2901" y="4291"/>
                  </a:lnTo>
                  <a:lnTo>
                    <a:pt x="2899" y="4299"/>
                  </a:lnTo>
                  <a:lnTo>
                    <a:pt x="2896" y="4306"/>
                  </a:lnTo>
                  <a:lnTo>
                    <a:pt x="2892" y="4314"/>
                  </a:lnTo>
                  <a:lnTo>
                    <a:pt x="2888" y="4319"/>
                  </a:lnTo>
                  <a:lnTo>
                    <a:pt x="2882" y="4325"/>
                  </a:lnTo>
                  <a:lnTo>
                    <a:pt x="2877" y="4329"/>
                  </a:lnTo>
                  <a:lnTo>
                    <a:pt x="2871" y="4334"/>
                  </a:lnTo>
                  <a:lnTo>
                    <a:pt x="2865" y="4339"/>
                  </a:lnTo>
                  <a:lnTo>
                    <a:pt x="2858" y="4342"/>
                  </a:lnTo>
                  <a:lnTo>
                    <a:pt x="2851" y="4345"/>
                  </a:lnTo>
                  <a:lnTo>
                    <a:pt x="2836" y="4351"/>
                  </a:lnTo>
                  <a:lnTo>
                    <a:pt x="2821" y="4355"/>
                  </a:lnTo>
                  <a:lnTo>
                    <a:pt x="2787" y="4363"/>
                  </a:lnTo>
                  <a:lnTo>
                    <a:pt x="2754" y="4369"/>
                  </a:lnTo>
                  <a:lnTo>
                    <a:pt x="2737" y="4372"/>
                  </a:lnTo>
                  <a:lnTo>
                    <a:pt x="2722" y="4376"/>
                  </a:lnTo>
                  <a:lnTo>
                    <a:pt x="2707" y="4382"/>
                  </a:lnTo>
                  <a:lnTo>
                    <a:pt x="2694" y="4389"/>
                  </a:lnTo>
                  <a:lnTo>
                    <a:pt x="2538" y="4536"/>
                  </a:lnTo>
                  <a:lnTo>
                    <a:pt x="2268" y="4416"/>
                  </a:lnTo>
                  <a:lnTo>
                    <a:pt x="2270" y="4403"/>
                  </a:lnTo>
                  <a:lnTo>
                    <a:pt x="2273" y="4391"/>
                  </a:lnTo>
                  <a:lnTo>
                    <a:pt x="2276" y="4378"/>
                  </a:lnTo>
                  <a:lnTo>
                    <a:pt x="2280" y="4367"/>
                  </a:lnTo>
                  <a:lnTo>
                    <a:pt x="2284" y="4355"/>
                  </a:lnTo>
                  <a:lnTo>
                    <a:pt x="2289" y="4345"/>
                  </a:lnTo>
                  <a:lnTo>
                    <a:pt x="2294" y="4333"/>
                  </a:lnTo>
                  <a:lnTo>
                    <a:pt x="2300" y="4323"/>
                  </a:lnTo>
                  <a:lnTo>
                    <a:pt x="2313" y="4303"/>
                  </a:lnTo>
                  <a:lnTo>
                    <a:pt x="2328" y="4284"/>
                  </a:lnTo>
                  <a:lnTo>
                    <a:pt x="2343" y="4267"/>
                  </a:lnTo>
                  <a:lnTo>
                    <a:pt x="2361" y="4249"/>
                  </a:lnTo>
                  <a:lnTo>
                    <a:pt x="2379" y="4232"/>
                  </a:lnTo>
                  <a:lnTo>
                    <a:pt x="2397" y="4217"/>
                  </a:lnTo>
                  <a:lnTo>
                    <a:pt x="2416" y="4201"/>
                  </a:lnTo>
                  <a:lnTo>
                    <a:pt x="2435" y="4185"/>
                  </a:lnTo>
                  <a:lnTo>
                    <a:pt x="2474" y="4154"/>
                  </a:lnTo>
                  <a:lnTo>
                    <a:pt x="2511" y="4123"/>
                  </a:lnTo>
                  <a:lnTo>
                    <a:pt x="2517" y="4122"/>
                  </a:lnTo>
                  <a:lnTo>
                    <a:pt x="2524" y="4123"/>
                  </a:lnTo>
                  <a:lnTo>
                    <a:pt x="2530" y="4124"/>
                  </a:lnTo>
                  <a:lnTo>
                    <a:pt x="2535" y="4126"/>
                  </a:lnTo>
                  <a:lnTo>
                    <a:pt x="2547" y="4132"/>
                  </a:lnTo>
                  <a:lnTo>
                    <a:pt x="2557" y="4137"/>
                  </a:lnTo>
                  <a:lnTo>
                    <a:pt x="2562" y="4141"/>
                  </a:lnTo>
                  <a:lnTo>
                    <a:pt x="2567" y="4142"/>
                  </a:lnTo>
                  <a:lnTo>
                    <a:pt x="2573" y="4143"/>
                  </a:lnTo>
                  <a:lnTo>
                    <a:pt x="2577" y="4142"/>
                  </a:lnTo>
                  <a:lnTo>
                    <a:pt x="2582" y="4138"/>
                  </a:lnTo>
                  <a:lnTo>
                    <a:pt x="2587" y="4134"/>
                  </a:lnTo>
                  <a:lnTo>
                    <a:pt x="2592" y="4128"/>
                  </a:lnTo>
                  <a:lnTo>
                    <a:pt x="2598" y="4119"/>
                  </a:lnTo>
                  <a:lnTo>
                    <a:pt x="2593" y="4110"/>
                  </a:lnTo>
                  <a:lnTo>
                    <a:pt x="2591" y="4100"/>
                  </a:lnTo>
                  <a:lnTo>
                    <a:pt x="2590" y="4088"/>
                  </a:lnTo>
                  <a:lnTo>
                    <a:pt x="2589" y="4078"/>
                  </a:lnTo>
                  <a:lnTo>
                    <a:pt x="2588" y="4073"/>
                  </a:lnTo>
                  <a:lnTo>
                    <a:pt x="2586" y="4068"/>
                  </a:lnTo>
                  <a:lnTo>
                    <a:pt x="2584" y="4062"/>
                  </a:lnTo>
                  <a:lnTo>
                    <a:pt x="2582" y="4058"/>
                  </a:lnTo>
                  <a:lnTo>
                    <a:pt x="2579" y="4055"/>
                  </a:lnTo>
                  <a:lnTo>
                    <a:pt x="2575" y="4052"/>
                  </a:lnTo>
                  <a:lnTo>
                    <a:pt x="2569" y="4049"/>
                  </a:lnTo>
                  <a:lnTo>
                    <a:pt x="2563" y="4048"/>
                  </a:lnTo>
                  <a:lnTo>
                    <a:pt x="2547" y="4053"/>
                  </a:lnTo>
                  <a:lnTo>
                    <a:pt x="2531" y="4059"/>
                  </a:lnTo>
                  <a:lnTo>
                    <a:pt x="2514" y="4066"/>
                  </a:lnTo>
                  <a:lnTo>
                    <a:pt x="2497" y="4074"/>
                  </a:lnTo>
                  <a:lnTo>
                    <a:pt x="2481" y="4082"/>
                  </a:lnTo>
                  <a:lnTo>
                    <a:pt x="2465" y="4090"/>
                  </a:lnTo>
                  <a:lnTo>
                    <a:pt x="2448" y="4100"/>
                  </a:lnTo>
                  <a:lnTo>
                    <a:pt x="2433" y="4109"/>
                  </a:lnTo>
                  <a:lnTo>
                    <a:pt x="2402" y="4131"/>
                  </a:lnTo>
                  <a:lnTo>
                    <a:pt x="2371" y="4153"/>
                  </a:lnTo>
                  <a:lnTo>
                    <a:pt x="2341" y="4177"/>
                  </a:lnTo>
                  <a:lnTo>
                    <a:pt x="2314" y="4203"/>
                  </a:lnTo>
                  <a:lnTo>
                    <a:pt x="2287" y="4230"/>
                  </a:lnTo>
                  <a:lnTo>
                    <a:pt x="2263" y="4257"/>
                  </a:lnTo>
                  <a:lnTo>
                    <a:pt x="2251" y="4272"/>
                  </a:lnTo>
                  <a:lnTo>
                    <a:pt x="2241" y="4285"/>
                  </a:lnTo>
                  <a:lnTo>
                    <a:pt x="2231" y="4300"/>
                  </a:lnTo>
                  <a:lnTo>
                    <a:pt x="2221" y="4315"/>
                  </a:lnTo>
                  <a:lnTo>
                    <a:pt x="2212" y="4329"/>
                  </a:lnTo>
                  <a:lnTo>
                    <a:pt x="2203" y="4344"/>
                  </a:lnTo>
                  <a:lnTo>
                    <a:pt x="2196" y="4359"/>
                  </a:lnTo>
                  <a:lnTo>
                    <a:pt x="2189" y="4374"/>
                  </a:lnTo>
                  <a:lnTo>
                    <a:pt x="2183" y="4389"/>
                  </a:lnTo>
                  <a:lnTo>
                    <a:pt x="2177" y="4403"/>
                  </a:lnTo>
                  <a:lnTo>
                    <a:pt x="2173" y="4418"/>
                  </a:lnTo>
                  <a:lnTo>
                    <a:pt x="2169" y="4432"/>
                  </a:lnTo>
                  <a:lnTo>
                    <a:pt x="2116" y="4423"/>
                  </a:lnTo>
                  <a:lnTo>
                    <a:pt x="2063" y="4413"/>
                  </a:lnTo>
                  <a:lnTo>
                    <a:pt x="2009" y="4400"/>
                  </a:lnTo>
                  <a:lnTo>
                    <a:pt x="1958" y="4386"/>
                  </a:lnTo>
                  <a:lnTo>
                    <a:pt x="1908" y="4371"/>
                  </a:lnTo>
                  <a:lnTo>
                    <a:pt x="1858" y="4354"/>
                  </a:lnTo>
                  <a:lnTo>
                    <a:pt x="1810" y="4336"/>
                  </a:lnTo>
                  <a:lnTo>
                    <a:pt x="1762" y="4317"/>
                  </a:lnTo>
                  <a:lnTo>
                    <a:pt x="1715" y="4297"/>
                  </a:lnTo>
                  <a:lnTo>
                    <a:pt x="1668" y="4275"/>
                  </a:lnTo>
                  <a:lnTo>
                    <a:pt x="1624" y="4253"/>
                  </a:lnTo>
                  <a:lnTo>
                    <a:pt x="1579" y="4229"/>
                  </a:lnTo>
                  <a:lnTo>
                    <a:pt x="1534" y="4205"/>
                  </a:lnTo>
                  <a:lnTo>
                    <a:pt x="1490" y="4180"/>
                  </a:lnTo>
                  <a:lnTo>
                    <a:pt x="1447" y="4154"/>
                  </a:lnTo>
                  <a:lnTo>
                    <a:pt x="1405" y="4128"/>
                  </a:lnTo>
                  <a:lnTo>
                    <a:pt x="1363" y="4100"/>
                  </a:lnTo>
                  <a:lnTo>
                    <a:pt x="1321" y="4073"/>
                  </a:lnTo>
                  <a:lnTo>
                    <a:pt x="1279" y="4044"/>
                  </a:lnTo>
                  <a:lnTo>
                    <a:pt x="1239" y="4015"/>
                  </a:lnTo>
                  <a:lnTo>
                    <a:pt x="1159" y="3956"/>
                  </a:lnTo>
                  <a:lnTo>
                    <a:pt x="1079" y="3895"/>
                  </a:lnTo>
                  <a:lnTo>
                    <a:pt x="1002" y="3835"/>
                  </a:lnTo>
                  <a:lnTo>
                    <a:pt x="924" y="3773"/>
                  </a:lnTo>
                  <a:lnTo>
                    <a:pt x="848" y="3712"/>
                  </a:lnTo>
                  <a:lnTo>
                    <a:pt x="771" y="3651"/>
                  </a:lnTo>
                  <a:lnTo>
                    <a:pt x="739" y="3632"/>
                  </a:lnTo>
                  <a:lnTo>
                    <a:pt x="706" y="3611"/>
                  </a:lnTo>
                  <a:lnTo>
                    <a:pt x="673" y="3588"/>
                  </a:lnTo>
                  <a:lnTo>
                    <a:pt x="638" y="3563"/>
                  </a:lnTo>
                  <a:lnTo>
                    <a:pt x="603" y="3536"/>
                  </a:lnTo>
                  <a:lnTo>
                    <a:pt x="568" y="3508"/>
                  </a:lnTo>
                  <a:lnTo>
                    <a:pt x="533" y="3478"/>
                  </a:lnTo>
                  <a:lnTo>
                    <a:pt x="497" y="3448"/>
                  </a:lnTo>
                  <a:lnTo>
                    <a:pt x="462" y="3417"/>
                  </a:lnTo>
                  <a:lnTo>
                    <a:pt x="426" y="3385"/>
                  </a:lnTo>
                  <a:lnTo>
                    <a:pt x="392" y="3352"/>
                  </a:lnTo>
                  <a:lnTo>
                    <a:pt x="358" y="3319"/>
                  </a:lnTo>
                  <a:lnTo>
                    <a:pt x="324" y="3284"/>
                  </a:lnTo>
                  <a:lnTo>
                    <a:pt x="291" y="3250"/>
                  </a:lnTo>
                  <a:lnTo>
                    <a:pt x="260" y="3216"/>
                  </a:lnTo>
                  <a:lnTo>
                    <a:pt x="229" y="3182"/>
                  </a:lnTo>
                  <a:lnTo>
                    <a:pt x="199" y="3148"/>
                  </a:lnTo>
                  <a:lnTo>
                    <a:pt x="172" y="3113"/>
                  </a:lnTo>
                  <a:lnTo>
                    <a:pt x="145" y="3080"/>
                  </a:lnTo>
                  <a:lnTo>
                    <a:pt x="121" y="3048"/>
                  </a:lnTo>
                  <a:lnTo>
                    <a:pt x="98" y="3015"/>
                  </a:lnTo>
                  <a:lnTo>
                    <a:pt x="77" y="2984"/>
                  </a:lnTo>
                  <a:lnTo>
                    <a:pt x="58" y="2954"/>
                  </a:lnTo>
                  <a:lnTo>
                    <a:pt x="42" y="2925"/>
                  </a:lnTo>
                  <a:lnTo>
                    <a:pt x="28" y="2897"/>
                  </a:lnTo>
                  <a:lnTo>
                    <a:pt x="17" y="2870"/>
                  </a:lnTo>
                  <a:lnTo>
                    <a:pt x="8" y="2845"/>
                  </a:lnTo>
                  <a:lnTo>
                    <a:pt x="3" y="2823"/>
                  </a:lnTo>
                  <a:lnTo>
                    <a:pt x="0" y="2802"/>
                  </a:lnTo>
                  <a:lnTo>
                    <a:pt x="1" y="2782"/>
                  </a:lnTo>
                  <a:lnTo>
                    <a:pt x="5" y="2765"/>
                  </a:lnTo>
                  <a:lnTo>
                    <a:pt x="12" y="2750"/>
                  </a:lnTo>
                  <a:lnTo>
                    <a:pt x="44" y="2692"/>
                  </a:lnTo>
                  <a:lnTo>
                    <a:pt x="74" y="2634"/>
                  </a:lnTo>
                  <a:lnTo>
                    <a:pt x="103" y="2574"/>
                  </a:lnTo>
                  <a:lnTo>
                    <a:pt x="130" y="2514"/>
                  </a:lnTo>
                  <a:lnTo>
                    <a:pt x="157" y="2453"/>
                  </a:lnTo>
                  <a:lnTo>
                    <a:pt x="182" y="2392"/>
                  </a:lnTo>
                  <a:lnTo>
                    <a:pt x="206" y="2330"/>
                  </a:lnTo>
                  <a:lnTo>
                    <a:pt x="229" y="2268"/>
                  </a:lnTo>
                  <a:lnTo>
                    <a:pt x="250" y="2205"/>
                  </a:lnTo>
                  <a:lnTo>
                    <a:pt x="269" y="2142"/>
                  </a:lnTo>
                  <a:lnTo>
                    <a:pt x="287" y="2077"/>
                  </a:lnTo>
                  <a:lnTo>
                    <a:pt x="302" y="2012"/>
                  </a:lnTo>
                  <a:lnTo>
                    <a:pt x="317" y="1948"/>
                  </a:lnTo>
                  <a:lnTo>
                    <a:pt x="329" y="1882"/>
                  </a:lnTo>
                  <a:lnTo>
                    <a:pt x="339" y="1816"/>
                  </a:lnTo>
                  <a:lnTo>
                    <a:pt x="347" y="1750"/>
                  </a:lnTo>
                  <a:close/>
                </a:path>
              </a:pathLst>
            </a:custGeom>
            <a:solidFill>
              <a:srgbClr val="B8E0F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21"/>
            <p:cNvSpPr>
              <a:spLocks noChangeAspect="1"/>
            </p:cNvSpPr>
            <p:nvPr/>
          </p:nvSpPr>
          <p:spPr bwMode="auto">
            <a:xfrm>
              <a:off x="3443" y="3239"/>
              <a:ext cx="849" cy="371"/>
            </a:xfrm>
            <a:custGeom>
              <a:avLst/>
              <a:gdLst/>
              <a:ahLst/>
              <a:cxnLst>
                <a:cxn ang="0">
                  <a:pos x="72" y="1273"/>
                </a:cxn>
                <a:cxn ang="0">
                  <a:pos x="175" y="1159"/>
                </a:cxn>
                <a:cxn ang="0">
                  <a:pos x="276" y="1040"/>
                </a:cxn>
                <a:cxn ang="0">
                  <a:pos x="476" y="795"/>
                </a:cxn>
                <a:cxn ang="0">
                  <a:pos x="612" y="632"/>
                </a:cxn>
                <a:cxn ang="0">
                  <a:pos x="718" y="514"/>
                </a:cxn>
                <a:cxn ang="0">
                  <a:pos x="830" y="400"/>
                </a:cxn>
                <a:cxn ang="0">
                  <a:pos x="949" y="293"/>
                </a:cxn>
                <a:cxn ang="0">
                  <a:pos x="1075" y="197"/>
                </a:cxn>
                <a:cxn ang="0">
                  <a:pos x="1189" y="143"/>
                </a:cxn>
                <a:cxn ang="0">
                  <a:pos x="1260" y="159"/>
                </a:cxn>
                <a:cxn ang="0">
                  <a:pos x="1333" y="167"/>
                </a:cxn>
                <a:cxn ang="0">
                  <a:pos x="1406" y="170"/>
                </a:cxn>
                <a:cxn ang="0">
                  <a:pos x="1479" y="167"/>
                </a:cxn>
                <a:cxn ang="0">
                  <a:pos x="1552" y="157"/>
                </a:cxn>
                <a:cxn ang="0">
                  <a:pos x="1623" y="141"/>
                </a:cxn>
                <a:cxn ang="0">
                  <a:pos x="1691" y="119"/>
                </a:cxn>
                <a:cxn ang="0">
                  <a:pos x="1759" y="91"/>
                </a:cxn>
                <a:cxn ang="0">
                  <a:pos x="1824" y="57"/>
                </a:cxn>
                <a:cxn ang="0">
                  <a:pos x="1884" y="15"/>
                </a:cxn>
                <a:cxn ang="0">
                  <a:pos x="2067" y="87"/>
                </a:cxn>
                <a:cxn ang="0">
                  <a:pos x="2271" y="131"/>
                </a:cxn>
                <a:cxn ang="0">
                  <a:pos x="2478" y="165"/>
                </a:cxn>
                <a:cxn ang="0">
                  <a:pos x="2686" y="191"/>
                </a:cxn>
                <a:cxn ang="0">
                  <a:pos x="2896" y="212"/>
                </a:cxn>
                <a:cxn ang="0">
                  <a:pos x="3105" y="228"/>
                </a:cxn>
                <a:cxn ang="0">
                  <a:pos x="3527" y="248"/>
                </a:cxn>
                <a:cxn ang="0">
                  <a:pos x="3944" y="262"/>
                </a:cxn>
                <a:cxn ang="0">
                  <a:pos x="4238" y="304"/>
                </a:cxn>
                <a:cxn ang="0">
                  <a:pos x="4050" y="1081"/>
                </a:cxn>
                <a:cxn ang="0">
                  <a:pos x="3896" y="1174"/>
                </a:cxn>
                <a:cxn ang="0">
                  <a:pos x="3736" y="1258"/>
                </a:cxn>
                <a:cxn ang="0">
                  <a:pos x="3573" y="1336"/>
                </a:cxn>
                <a:cxn ang="0">
                  <a:pos x="3352" y="1432"/>
                </a:cxn>
                <a:cxn ang="0">
                  <a:pos x="3014" y="1567"/>
                </a:cxn>
                <a:cxn ang="0">
                  <a:pos x="2677" y="1705"/>
                </a:cxn>
                <a:cxn ang="0">
                  <a:pos x="2457" y="1805"/>
                </a:cxn>
                <a:cxn ang="0">
                  <a:pos x="2210" y="1842"/>
                </a:cxn>
                <a:cxn ang="0">
                  <a:pos x="1786" y="1793"/>
                </a:cxn>
                <a:cxn ang="0">
                  <a:pos x="1360" y="1751"/>
                </a:cxn>
                <a:cxn ang="0">
                  <a:pos x="933" y="1714"/>
                </a:cxn>
                <a:cxn ang="0">
                  <a:pos x="511" y="1678"/>
                </a:cxn>
                <a:cxn ang="0">
                  <a:pos x="95" y="1645"/>
                </a:cxn>
                <a:cxn ang="0">
                  <a:pos x="52" y="1560"/>
                </a:cxn>
                <a:cxn ang="0">
                  <a:pos x="30" y="1505"/>
                </a:cxn>
                <a:cxn ang="0">
                  <a:pos x="13" y="1447"/>
                </a:cxn>
                <a:cxn ang="0">
                  <a:pos x="3" y="1385"/>
                </a:cxn>
              </a:cxnLst>
              <a:rect l="0" t="0" r="r" b="b"/>
              <a:pathLst>
                <a:path w="4238" h="1861">
                  <a:moveTo>
                    <a:pt x="0" y="1345"/>
                  </a:moveTo>
                  <a:lnTo>
                    <a:pt x="36" y="1309"/>
                  </a:lnTo>
                  <a:lnTo>
                    <a:pt x="72" y="1273"/>
                  </a:lnTo>
                  <a:lnTo>
                    <a:pt x="106" y="1235"/>
                  </a:lnTo>
                  <a:lnTo>
                    <a:pt x="141" y="1198"/>
                  </a:lnTo>
                  <a:lnTo>
                    <a:pt x="175" y="1159"/>
                  </a:lnTo>
                  <a:lnTo>
                    <a:pt x="210" y="1120"/>
                  </a:lnTo>
                  <a:lnTo>
                    <a:pt x="243" y="1081"/>
                  </a:lnTo>
                  <a:lnTo>
                    <a:pt x="276" y="1040"/>
                  </a:lnTo>
                  <a:lnTo>
                    <a:pt x="343" y="960"/>
                  </a:lnTo>
                  <a:lnTo>
                    <a:pt x="410" y="877"/>
                  </a:lnTo>
                  <a:lnTo>
                    <a:pt x="476" y="795"/>
                  </a:lnTo>
                  <a:lnTo>
                    <a:pt x="543" y="713"/>
                  </a:lnTo>
                  <a:lnTo>
                    <a:pt x="578" y="672"/>
                  </a:lnTo>
                  <a:lnTo>
                    <a:pt x="612" y="632"/>
                  </a:lnTo>
                  <a:lnTo>
                    <a:pt x="648" y="592"/>
                  </a:lnTo>
                  <a:lnTo>
                    <a:pt x="683" y="552"/>
                  </a:lnTo>
                  <a:lnTo>
                    <a:pt x="718" y="514"/>
                  </a:lnTo>
                  <a:lnTo>
                    <a:pt x="755" y="475"/>
                  </a:lnTo>
                  <a:lnTo>
                    <a:pt x="792" y="436"/>
                  </a:lnTo>
                  <a:lnTo>
                    <a:pt x="830" y="400"/>
                  </a:lnTo>
                  <a:lnTo>
                    <a:pt x="869" y="363"/>
                  </a:lnTo>
                  <a:lnTo>
                    <a:pt x="908" y="328"/>
                  </a:lnTo>
                  <a:lnTo>
                    <a:pt x="949" y="293"/>
                  </a:lnTo>
                  <a:lnTo>
                    <a:pt x="990" y="260"/>
                  </a:lnTo>
                  <a:lnTo>
                    <a:pt x="1032" y="228"/>
                  </a:lnTo>
                  <a:lnTo>
                    <a:pt x="1075" y="197"/>
                  </a:lnTo>
                  <a:lnTo>
                    <a:pt x="1120" y="166"/>
                  </a:lnTo>
                  <a:lnTo>
                    <a:pt x="1165" y="137"/>
                  </a:lnTo>
                  <a:lnTo>
                    <a:pt x="1189" y="143"/>
                  </a:lnTo>
                  <a:lnTo>
                    <a:pt x="1212" y="150"/>
                  </a:lnTo>
                  <a:lnTo>
                    <a:pt x="1236" y="155"/>
                  </a:lnTo>
                  <a:lnTo>
                    <a:pt x="1260" y="159"/>
                  </a:lnTo>
                  <a:lnTo>
                    <a:pt x="1285" y="162"/>
                  </a:lnTo>
                  <a:lnTo>
                    <a:pt x="1309" y="165"/>
                  </a:lnTo>
                  <a:lnTo>
                    <a:pt x="1333" y="167"/>
                  </a:lnTo>
                  <a:lnTo>
                    <a:pt x="1357" y="169"/>
                  </a:lnTo>
                  <a:lnTo>
                    <a:pt x="1382" y="170"/>
                  </a:lnTo>
                  <a:lnTo>
                    <a:pt x="1406" y="170"/>
                  </a:lnTo>
                  <a:lnTo>
                    <a:pt x="1431" y="169"/>
                  </a:lnTo>
                  <a:lnTo>
                    <a:pt x="1455" y="168"/>
                  </a:lnTo>
                  <a:lnTo>
                    <a:pt x="1479" y="167"/>
                  </a:lnTo>
                  <a:lnTo>
                    <a:pt x="1503" y="164"/>
                  </a:lnTo>
                  <a:lnTo>
                    <a:pt x="1527" y="161"/>
                  </a:lnTo>
                  <a:lnTo>
                    <a:pt x="1552" y="157"/>
                  </a:lnTo>
                  <a:lnTo>
                    <a:pt x="1575" y="153"/>
                  </a:lnTo>
                  <a:lnTo>
                    <a:pt x="1599" y="148"/>
                  </a:lnTo>
                  <a:lnTo>
                    <a:pt x="1623" y="141"/>
                  </a:lnTo>
                  <a:lnTo>
                    <a:pt x="1645" y="135"/>
                  </a:lnTo>
                  <a:lnTo>
                    <a:pt x="1668" y="128"/>
                  </a:lnTo>
                  <a:lnTo>
                    <a:pt x="1691" y="119"/>
                  </a:lnTo>
                  <a:lnTo>
                    <a:pt x="1714" y="111"/>
                  </a:lnTo>
                  <a:lnTo>
                    <a:pt x="1737" y="102"/>
                  </a:lnTo>
                  <a:lnTo>
                    <a:pt x="1759" y="91"/>
                  </a:lnTo>
                  <a:lnTo>
                    <a:pt x="1781" y="80"/>
                  </a:lnTo>
                  <a:lnTo>
                    <a:pt x="1802" y="68"/>
                  </a:lnTo>
                  <a:lnTo>
                    <a:pt x="1824" y="57"/>
                  </a:lnTo>
                  <a:lnTo>
                    <a:pt x="1845" y="43"/>
                  </a:lnTo>
                  <a:lnTo>
                    <a:pt x="1864" y="30"/>
                  </a:lnTo>
                  <a:lnTo>
                    <a:pt x="1884" y="15"/>
                  </a:lnTo>
                  <a:lnTo>
                    <a:pt x="1904" y="0"/>
                  </a:lnTo>
                  <a:lnTo>
                    <a:pt x="1999" y="70"/>
                  </a:lnTo>
                  <a:lnTo>
                    <a:pt x="2067" y="87"/>
                  </a:lnTo>
                  <a:lnTo>
                    <a:pt x="2135" y="103"/>
                  </a:lnTo>
                  <a:lnTo>
                    <a:pt x="2202" y="117"/>
                  </a:lnTo>
                  <a:lnTo>
                    <a:pt x="2271" y="131"/>
                  </a:lnTo>
                  <a:lnTo>
                    <a:pt x="2340" y="142"/>
                  </a:lnTo>
                  <a:lnTo>
                    <a:pt x="2409" y="155"/>
                  </a:lnTo>
                  <a:lnTo>
                    <a:pt x="2478" y="165"/>
                  </a:lnTo>
                  <a:lnTo>
                    <a:pt x="2548" y="175"/>
                  </a:lnTo>
                  <a:lnTo>
                    <a:pt x="2616" y="184"/>
                  </a:lnTo>
                  <a:lnTo>
                    <a:pt x="2686" y="191"/>
                  </a:lnTo>
                  <a:lnTo>
                    <a:pt x="2756" y="200"/>
                  </a:lnTo>
                  <a:lnTo>
                    <a:pt x="2826" y="206"/>
                  </a:lnTo>
                  <a:lnTo>
                    <a:pt x="2896" y="212"/>
                  </a:lnTo>
                  <a:lnTo>
                    <a:pt x="2966" y="217"/>
                  </a:lnTo>
                  <a:lnTo>
                    <a:pt x="3036" y="223"/>
                  </a:lnTo>
                  <a:lnTo>
                    <a:pt x="3105" y="228"/>
                  </a:lnTo>
                  <a:lnTo>
                    <a:pt x="3246" y="235"/>
                  </a:lnTo>
                  <a:lnTo>
                    <a:pt x="3386" y="241"/>
                  </a:lnTo>
                  <a:lnTo>
                    <a:pt x="3527" y="248"/>
                  </a:lnTo>
                  <a:lnTo>
                    <a:pt x="3666" y="253"/>
                  </a:lnTo>
                  <a:lnTo>
                    <a:pt x="3805" y="257"/>
                  </a:lnTo>
                  <a:lnTo>
                    <a:pt x="3944" y="262"/>
                  </a:lnTo>
                  <a:lnTo>
                    <a:pt x="4083" y="267"/>
                  </a:lnTo>
                  <a:lnTo>
                    <a:pt x="4219" y="274"/>
                  </a:lnTo>
                  <a:lnTo>
                    <a:pt x="4238" y="304"/>
                  </a:lnTo>
                  <a:lnTo>
                    <a:pt x="4034" y="984"/>
                  </a:lnTo>
                  <a:lnTo>
                    <a:pt x="4101" y="1047"/>
                  </a:lnTo>
                  <a:lnTo>
                    <a:pt x="4050" y="1081"/>
                  </a:lnTo>
                  <a:lnTo>
                    <a:pt x="4000" y="1113"/>
                  </a:lnTo>
                  <a:lnTo>
                    <a:pt x="3948" y="1144"/>
                  </a:lnTo>
                  <a:lnTo>
                    <a:pt x="3896" y="1174"/>
                  </a:lnTo>
                  <a:lnTo>
                    <a:pt x="3843" y="1203"/>
                  </a:lnTo>
                  <a:lnTo>
                    <a:pt x="3789" y="1231"/>
                  </a:lnTo>
                  <a:lnTo>
                    <a:pt x="3736" y="1258"/>
                  </a:lnTo>
                  <a:lnTo>
                    <a:pt x="3682" y="1285"/>
                  </a:lnTo>
                  <a:lnTo>
                    <a:pt x="3628" y="1311"/>
                  </a:lnTo>
                  <a:lnTo>
                    <a:pt x="3573" y="1336"/>
                  </a:lnTo>
                  <a:lnTo>
                    <a:pt x="3518" y="1360"/>
                  </a:lnTo>
                  <a:lnTo>
                    <a:pt x="3463" y="1385"/>
                  </a:lnTo>
                  <a:lnTo>
                    <a:pt x="3352" y="1432"/>
                  </a:lnTo>
                  <a:lnTo>
                    <a:pt x="3239" y="1477"/>
                  </a:lnTo>
                  <a:lnTo>
                    <a:pt x="3126" y="1523"/>
                  </a:lnTo>
                  <a:lnTo>
                    <a:pt x="3014" y="1567"/>
                  </a:lnTo>
                  <a:lnTo>
                    <a:pt x="2901" y="1613"/>
                  </a:lnTo>
                  <a:lnTo>
                    <a:pt x="2789" y="1658"/>
                  </a:lnTo>
                  <a:lnTo>
                    <a:pt x="2677" y="1705"/>
                  </a:lnTo>
                  <a:lnTo>
                    <a:pt x="2566" y="1754"/>
                  </a:lnTo>
                  <a:lnTo>
                    <a:pt x="2511" y="1779"/>
                  </a:lnTo>
                  <a:lnTo>
                    <a:pt x="2457" y="1805"/>
                  </a:lnTo>
                  <a:lnTo>
                    <a:pt x="2403" y="1833"/>
                  </a:lnTo>
                  <a:lnTo>
                    <a:pt x="2348" y="1861"/>
                  </a:lnTo>
                  <a:lnTo>
                    <a:pt x="2210" y="1842"/>
                  </a:lnTo>
                  <a:lnTo>
                    <a:pt x="2069" y="1825"/>
                  </a:lnTo>
                  <a:lnTo>
                    <a:pt x="1928" y="1809"/>
                  </a:lnTo>
                  <a:lnTo>
                    <a:pt x="1786" y="1793"/>
                  </a:lnTo>
                  <a:lnTo>
                    <a:pt x="1644" y="1778"/>
                  </a:lnTo>
                  <a:lnTo>
                    <a:pt x="1503" y="1765"/>
                  </a:lnTo>
                  <a:lnTo>
                    <a:pt x="1360" y="1751"/>
                  </a:lnTo>
                  <a:lnTo>
                    <a:pt x="1218" y="1738"/>
                  </a:lnTo>
                  <a:lnTo>
                    <a:pt x="1075" y="1725"/>
                  </a:lnTo>
                  <a:lnTo>
                    <a:pt x="933" y="1714"/>
                  </a:lnTo>
                  <a:lnTo>
                    <a:pt x="792" y="1701"/>
                  </a:lnTo>
                  <a:lnTo>
                    <a:pt x="651" y="1690"/>
                  </a:lnTo>
                  <a:lnTo>
                    <a:pt x="511" y="1678"/>
                  </a:lnTo>
                  <a:lnTo>
                    <a:pt x="371" y="1668"/>
                  </a:lnTo>
                  <a:lnTo>
                    <a:pt x="232" y="1656"/>
                  </a:lnTo>
                  <a:lnTo>
                    <a:pt x="95" y="1645"/>
                  </a:lnTo>
                  <a:lnTo>
                    <a:pt x="77" y="1613"/>
                  </a:lnTo>
                  <a:lnTo>
                    <a:pt x="59" y="1578"/>
                  </a:lnTo>
                  <a:lnTo>
                    <a:pt x="52" y="1560"/>
                  </a:lnTo>
                  <a:lnTo>
                    <a:pt x="44" y="1543"/>
                  </a:lnTo>
                  <a:lnTo>
                    <a:pt x="36" y="1524"/>
                  </a:lnTo>
                  <a:lnTo>
                    <a:pt x="30" y="1505"/>
                  </a:lnTo>
                  <a:lnTo>
                    <a:pt x="24" y="1486"/>
                  </a:lnTo>
                  <a:lnTo>
                    <a:pt x="18" y="1467"/>
                  </a:lnTo>
                  <a:lnTo>
                    <a:pt x="13" y="1447"/>
                  </a:lnTo>
                  <a:lnTo>
                    <a:pt x="9" y="1427"/>
                  </a:lnTo>
                  <a:lnTo>
                    <a:pt x="5" y="1406"/>
                  </a:lnTo>
                  <a:lnTo>
                    <a:pt x="3" y="1385"/>
                  </a:lnTo>
                  <a:lnTo>
                    <a:pt x="1" y="1365"/>
                  </a:lnTo>
                  <a:lnTo>
                    <a:pt x="0" y="134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22"/>
            <p:cNvSpPr>
              <a:spLocks noChangeAspect="1"/>
            </p:cNvSpPr>
            <p:nvPr/>
          </p:nvSpPr>
          <p:spPr bwMode="auto">
            <a:xfrm>
              <a:off x="5204" y="3083"/>
              <a:ext cx="775" cy="371"/>
            </a:xfrm>
            <a:custGeom>
              <a:avLst/>
              <a:gdLst/>
              <a:ahLst/>
              <a:cxnLst>
                <a:cxn ang="0">
                  <a:pos x="3810" y="1272"/>
                </a:cxn>
                <a:cxn ang="0">
                  <a:pos x="3685" y="1120"/>
                </a:cxn>
                <a:cxn ang="0">
                  <a:pos x="3502" y="877"/>
                </a:cxn>
                <a:cxn ang="0">
                  <a:pos x="3316" y="632"/>
                </a:cxn>
                <a:cxn ang="0">
                  <a:pos x="3185" y="474"/>
                </a:cxn>
                <a:cxn ang="0">
                  <a:pos x="3080" y="363"/>
                </a:cxn>
                <a:cxn ang="0">
                  <a:pos x="2970" y="260"/>
                </a:cxn>
                <a:cxn ang="0">
                  <a:pos x="2852" y="166"/>
                </a:cxn>
                <a:cxn ang="0">
                  <a:pos x="2766" y="149"/>
                </a:cxn>
                <a:cxn ang="0">
                  <a:pos x="2701" y="163"/>
                </a:cxn>
                <a:cxn ang="0">
                  <a:pos x="2634" y="169"/>
                </a:cxn>
                <a:cxn ang="0">
                  <a:pos x="2567" y="170"/>
                </a:cxn>
                <a:cxn ang="0">
                  <a:pos x="2502" y="165"/>
                </a:cxn>
                <a:cxn ang="0">
                  <a:pos x="2436" y="152"/>
                </a:cxn>
                <a:cxn ang="0">
                  <a:pos x="2371" y="134"/>
                </a:cxn>
                <a:cxn ang="0">
                  <a:pos x="2309" y="110"/>
                </a:cxn>
                <a:cxn ang="0">
                  <a:pos x="2248" y="80"/>
                </a:cxn>
                <a:cxn ang="0">
                  <a:pos x="2191" y="44"/>
                </a:cxn>
                <a:cxn ang="0">
                  <a:pos x="2137" y="0"/>
                </a:cxn>
                <a:cxn ang="0">
                  <a:pos x="1926" y="102"/>
                </a:cxn>
                <a:cxn ang="0">
                  <a:pos x="1737" y="143"/>
                </a:cxn>
                <a:cxn ang="0">
                  <a:pos x="1547" y="175"/>
                </a:cxn>
                <a:cxn ang="0">
                  <a:pos x="1357" y="200"/>
                </a:cxn>
                <a:cxn ang="0">
                  <a:pos x="1164" y="218"/>
                </a:cxn>
                <a:cxn ang="0">
                  <a:pos x="907" y="236"/>
                </a:cxn>
                <a:cxn ang="0">
                  <a:pos x="522" y="253"/>
                </a:cxn>
                <a:cxn ang="0">
                  <a:pos x="143" y="268"/>
                </a:cxn>
                <a:cxn ang="0">
                  <a:pos x="185" y="984"/>
                </a:cxn>
                <a:cxn ang="0">
                  <a:pos x="218" y="1115"/>
                </a:cxn>
                <a:cxn ang="0">
                  <a:pos x="361" y="1204"/>
                </a:cxn>
                <a:cxn ang="0">
                  <a:pos x="508" y="1286"/>
                </a:cxn>
                <a:cxn ang="0">
                  <a:pos x="659" y="1362"/>
                </a:cxn>
                <a:cxn ang="0">
                  <a:pos x="913" y="1477"/>
                </a:cxn>
                <a:cxn ang="0">
                  <a:pos x="1222" y="1612"/>
                </a:cxn>
                <a:cxn ang="0">
                  <a:pos x="1528" y="1754"/>
                </a:cxn>
                <a:cxn ang="0">
                  <a:pos x="1678" y="1833"/>
                </a:cxn>
                <a:cxn ang="0">
                  <a:pos x="1983" y="1825"/>
                </a:cxn>
                <a:cxn ang="0">
                  <a:pos x="2371" y="1779"/>
                </a:cxn>
                <a:cxn ang="0">
                  <a:pos x="2761" y="1738"/>
                </a:cxn>
                <a:cxn ang="0">
                  <a:pos x="3151" y="1702"/>
                </a:cxn>
                <a:cxn ang="0">
                  <a:pos x="3536" y="1667"/>
                </a:cxn>
                <a:cxn ang="0">
                  <a:pos x="3806" y="1613"/>
                </a:cxn>
                <a:cxn ang="0">
                  <a:pos x="3849" y="1505"/>
                </a:cxn>
                <a:cxn ang="0">
                  <a:pos x="3863" y="1446"/>
                </a:cxn>
                <a:cxn ang="0">
                  <a:pos x="3874" y="1386"/>
                </a:cxn>
              </a:cxnLst>
              <a:rect l="0" t="0" r="r" b="b"/>
              <a:pathLst>
                <a:path w="3876" h="1860">
                  <a:moveTo>
                    <a:pt x="3876" y="1344"/>
                  </a:moveTo>
                  <a:lnTo>
                    <a:pt x="3843" y="1309"/>
                  </a:lnTo>
                  <a:lnTo>
                    <a:pt x="3810" y="1272"/>
                  </a:lnTo>
                  <a:lnTo>
                    <a:pt x="3779" y="1236"/>
                  </a:lnTo>
                  <a:lnTo>
                    <a:pt x="3747" y="1197"/>
                  </a:lnTo>
                  <a:lnTo>
                    <a:pt x="3685" y="1120"/>
                  </a:lnTo>
                  <a:lnTo>
                    <a:pt x="3624" y="1041"/>
                  </a:lnTo>
                  <a:lnTo>
                    <a:pt x="3562" y="959"/>
                  </a:lnTo>
                  <a:lnTo>
                    <a:pt x="3502" y="877"/>
                  </a:lnTo>
                  <a:lnTo>
                    <a:pt x="3440" y="794"/>
                  </a:lnTo>
                  <a:lnTo>
                    <a:pt x="3379" y="713"/>
                  </a:lnTo>
                  <a:lnTo>
                    <a:pt x="3316" y="632"/>
                  </a:lnTo>
                  <a:lnTo>
                    <a:pt x="3251" y="553"/>
                  </a:lnTo>
                  <a:lnTo>
                    <a:pt x="3218" y="513"/>
                  </a:lnTo>
                  <a:lnTo>
                    <a:pt x="3185" y="474"/>
                  </a:lnTo>
                  <a:lnTo>
                    <a:pt x="3151" y="437"/>
                  </a:lnTo>
                  <a:lnTo>
                    <a:pt x="3116" y="399"/>
                  </a:lnTo>
                  <a:lnTo>
                    <a:pt x="3080" y="363"/>
                  </a:lnTo>
                  <a:lnTo>
                    <a:pt x="3045" y="327"/>
                  </a:lnTo>
                  <a:lnTo>
                    <a:pt x="3008" y="293"/>
                  </a:lnTo>
                  <a:lnTo>
                    <a:pt x="2970" y="260"/>
                  </a:lnTo>
                  <a:lnTo>
                    <a:pt x="2931" y="227"/>
                  </a:lnTo>
                  <a:lnTo>
                    <a:pt x="2893" y="196"/>
                  </a:lnTo>
                  <a:lnTo>
                    <a:pt x="2852" y="166"/>
                  </a:lnTo>
                  <a:lnTo>
                    <a:pt x="2810" y="138"/>
                  </a:lnTo>
                  <a:lnTo>
                    <a:pt x="2788" y="144"/>
                  </a:lnTo>
                  <a:lnTo>
                    <a:pt x="2766" y="149"/>
                  </a:lnTo>
                  <a:lnTo>
                    <a:pt x="2745" y="154"/>
                  </a:lnTo>
                  <a:lnTo>
                    <a:pt x="2723" y="158"/>
                  </a:lnTo>
                  <a:lnTo>
                    <a:pt x="2701" y="163"/>
                  </a:lnTo>
                  <a:lnTo>
                    <a:pt x="2679" y="166"/>
                  </a:lnTo>
                  <a:lnTo>
                    <a:pt x="2657" y="168"/>
                  </a:lnTo>
                  <a:lnTo>
                    <a:pt x="2634" y="169"/>
                  </a:lnTo>
                  <a:lnTo>
                    <a:pt x="2612" y="170"/>
                  </a:lnTo>
                  <a:lnTo>
                    <a:pt x="2590" y="170"/>
                  </a:lnTo>
                  <a:lnTo>
                    <a:pt x="2567" y="170"/>
                  </a:lnTo>
                  <a:lnTo>
                    <a:pt x="2545" y="169"/>
                  </a:lnTo>
                  <a:lnTo>
                    <a:pt x="2523" y="167"/>
                  </a:lnTo>
                  <a:lnTo>
                    <a:pt x="2502" y="165"/>
                  </a:lnTo>
                  <a:lnTo>
                    <a:pt x="2480" y="162"/>
                  </a:lnTo>
                  <a:lnTo>
                    <a:pt x="2458" y="157"/>
                  </a:lnTo>
                  <a:lnTo>
                    <a:pt x="2436" y="152"/>
                  </a:lnTo>
                  <a:lnTo>
                    <a:pt x="2414" y="147"/>
                  </a:lnTo>
                  <a:lnTo>
                    <a:pt x="2392" y="142"/>
                  </a:lnTo>
                  <a:lnTo>
                    <a:pt x="2371" y="134"/>
                  </a:lnTo>
                  <a:lnTo>
                    <a:pt x="2350" y="127"/>
                  </a:lnTo>
                  <a:lnTo>
                    <a:pt x="2330" y="119"/>
                  </a:lnTo>
                  <a:lnTo>
                    <a:pt x="2309" y="110"/>
                  </a:lnTo>
                  <a:lnTo>
                    <a:pt x="2288" y="101"/>
                  </a:lnTo>
                  <a:lnTo>
                    <a:pt x="2268" y="91"/>
                  </a:lnTo>
                  <a:lnTo>
                    <a:pt x="2248" y="80"/>
                  </a:lnTo>
                  <a:lnTo>
                    <a:pt x="2228" y="69"/>
                  </a:lnTo>
                  <a:lnTo>
                    <a:pt x="2210" y="56"/>
                  </a:lnTo>
                  <a:lnTo>
                    <a:pt x="2191" y="44"/>
                  </a:lnTo>
                  <a:lnTo>
                    <a:pt x="2172" y="30"/>
                  </a:lnTo>
                  <a:lnTo>
                    <a:pt x="2154" y="16"/>
                  </a:lnTo>
                  <a:lnTo>
                    <a:pt x="2137" y="0"/>
                  </a:lnTo>
                  <a:lnTo>
                    <a:pt x="2050" y="70"/>
                  </a:lnTo>
                  <a:lnTo>
                    <a:pt x="1987" y="86"/>
                  </a:lnTo>
                  <a:lnTo>
                    <a:pt x="1926" y="102"/>
                  </a:lnTo>
                  <a:lnTo>
                    <a:pt x="1863" y="117"/>
                  </a:lnTo>
                  <a:lnTo>
                    <a:pt x="1801" y="130"/>
                  </a:lnTo>
                  <a:lnTo>
                    <a:pt x="1737" y="143"/>
                  </a:lnTo>
                  <a:lnTo>
                    <a:pt x="1675" y="154"/>
                  </a:lnTo>
                  <a:lnTo>
                    <a:pt x="1611" y="165"/>
                  </a:lnTo>
                  <a:lnTo>
                    <a:pt x="1547" y="175"/>
                  </a:lnTo>
                  <a:lnTo>
                    <a:pt x="1484" y="183"/>
                  </a:lnTo>
                  <a:lnTo>
                    <a:pt x="1420" y="192"/>
                  </a:lnTo>
                  <a:lnTo>
                    <a:pt x="1357" y="200"/>
                  </a:lnTo>
                  <a:lnTo>
                    <a:pt x="1292" y="206"/>
                  </a:lnTo>
                  <a:lnTo>
                    <a:pt x="1228" y="213"/>
                  </a:lnTo>
                  <a:lnTo>
                    <a:pt x="1164" y="218"/>
                  </a:lnTo>
                  <a:lnTo>
                    <a:pt x="1100" y="223"/>
                  </a:lnTo>
                  <a:lnTo>
                    <a:pt x="1035" y="228"/>
                  </a:lnTo>
                  <a:lnTo>
                    <a:pt x="907" y="236"/>
                  </a:lnTo>
                  <a:lnTo>
                    <a:pt x="779" y="243"/>
                  </a:lnTo>
                  <a:lnTo>
                    <a:pt x="651" y="248"/>
                  </a:lnTo>
                  <a:lnTo>
                    <a:pt x="522" y="253"/>
                  </a:lnTo>
                  <a:lnTo>
                    <a:pt x="395" y="257"/>
                  </a:lnTo>
                  <a:lnTo>
                    <a:pt x="269" y="263"/>
                  </a:lnTo>
                  <a:lnTo>
                    <a:pt x="143" y="268"/>
                  </a:lnTo>
                  <a:lnTo>
                    <a:pt x="17" y="274"/>
                  </a:lnTo>
                  <a:lnTo>
                    <a:pt x="0" y="305"/>
                  </a:lnTo>
                  <a:lnTo>
                    <a:pt x="185" y="984"/>
                  </a:lnTo>
                  <a:lnTo>
                    <a:pt x="124" y="1049"/>
                  </a:lnTo>
                  <a:lnTo>
                    <a:pt x="171" y="1082"/>
                  </a:lnTo>
                  <a:lnTo>
                    <a:pt x="218" y="1115"/>
                  </a:lnTo>
                  <a:lnTo>
                    <a:pt x="265" y="1145"/>
                  </a:lnTo>
                  <a:lnTo>
                    <a:pt x="313" y="1175"/>
                  </a:lnTo>
                  <a:lnTo>
                    <a:pt x="361" y="1204"/>
                  </a:lnTo>
                  <a:lnTo>
                    <a:pt x="410" y="1232"/>
                  </a:lnTo>
                  <a:lnTo>
                    <a:pt x="459" y="1260"/>
                  </a:lnTo>
                  <a:lnTo>
                    <a:pt x="508" y="1286"/>
                  </a:lnTo>
                  <a:lnTo>
                    <a:pt x="558" y="1312"/>
                  </a:lnTo>
                  <a:lnTo>
                    <a:pt x="608" y="1337"/>
                  </a:lnTo>
                  <a:lnTo>
                    <a:pt x="659" y="1362"/>
                  </a:lnTo>
                  <a:lnTo>
                    <a:pt x="709" y="1386"/>
                  </a:lnTo>
                  <a:lnTo>
                    <a:pt x="811" y="1432"/>
                  </a:lnTo>
                  <a:lnTo>
                    <a:pt x="913" y="1477"/>
                  </a:lnTo>
                  <a:lnTo>
                    <a:pt x="1017" y="1522"/>
                  </a:lnTo>
                  <a:lnTo>
                    <a:pt x="1119" y="1567"/>
                  </a:lnTo>
                  <a:lnTo>
                    <a:pt x="1222" y="1612"/>
                  </a:lnTo>
                  <a:lnTo>
                    <a:pt x="1324" y="1658"/>
                  </a:lnTo>
                  <a:lnTo>
                    <a:pt x="1426" y="1705"/>
                  </a:lnTo>
                  <a:lnTo>
                    <a:pt x="1528" y="1754"/>
                  </a:lnTo>
                  <a:lnTo>
                    <a:pt x="1579" y="1780"/>
                  </a:lnTo>
                  <a:lnTo>
                    <a:pt x="1629" y="1806"/>
                  </a:lnTo>
                  <a:lnTo>
                    <a:pt x="1678" y="1833"/>
                  </a:lnTo>
                  <a:lnTo>
                    <a:pt x="1728" y="1860"/>
                  </a:lnTo>
                  <a:lnTo>
                    <a:pt x="1855" y="1842"/>
                  </a:lnTo>
                  <a:lnTo>
                    <a:pt x="1983" y="1825"/>
                  </a:lnTo>
                  <a:lnTo>
                    <a:pt x="2113" y="1809"/>
                  </a:lnTo>
                  <a:lnTo>
                    <a:pt x="2242" y="1793"/>
                  </a:lnTo>
                  <a:lnTo>
                    <a:pt x="2371" y="1779"/>
                  </a:lnTo>
                  <a:lnTo>
                    <a:pt x="2502" y="1764"/>
                  </a:lnTo>
                  <a:lnTo>
                    <a:pt x="2632" y="1751"/>
                  </a:lnTo>
                  <a:lnTo>
                    <a:pt x="2761" y="1738"/>
                  </a:lnTo>
                  <a:lnTo>
                    <a:pt x="2892" y="1726"/>
                  </a:lnTo>
                  <a:lnTo>
                    <a:pt x="3022" y="1713"/>
                  </a:lnTo>
                  <a:lnTo>
                    <a:pt x="3151" y="1702"/>
                  </a:lnTo>
                  <a:lnTo>
                    <a:pt x="3281" y="1690"/>
                  </a:lnTo>
                  <a:lnTo>
                    <a:pt x="3409" y="1679"/>
                  </a:lnTo>
                  <a:lnTo>
                    <a:pt x="3536" y="1667"/>
                  </a:lnTo>
                  <a:lnTo>
                    <a:pt x="3663" y="1657"/>
                  </a:lnTo>
                  <a:lnTo>
                    <a:pt x="3789" y="1645"/>
                  </a:lnTo>
                  <a:lnTo>
                    <a:pt x="3806" y="1613"/>
                  </a:lnTo>
                  <a:lnTo>
                    <a:pt x="3822" y="1579"/>
                  </a:lnTo>
                  <a:lnTo>
                    <a:pt x="3835" y="1542"/>
                  </a:lnTo>
                  <a:lnTo>
                    <a:pt x="3849" y="1505"/>
                  </a:lnTo>
                  <a:lnTo>
                    <a:pt x="3854" y="1486"/>
                  </a:lnTo>
                  <a:lnTo>
                    <a:pt x="3859" y="1466"/>
                  </a:lnTo>
                  <a:lnTo>
                    <a:pt x="3863" y="1446"/>
                  </a:lnTo>
                  <a:lnTo>
                    <a:pt x="3868" y="1426"/>
                  </a:lnTo>
                  <a:lnTo>
                    <a:pt x="3871" y="1407"/>
                  </a:lnTo>
                  <a:lnTo>
                    <a:pt x="3874" y="1386"/>
                  </a:lnTo>
                  <a:lnTo>
                    <a:pt x="3875" y="1365"/>
                  </a:lnTo>
                  <a:lnTo>
                    <a:pt x="3876" y="134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23"/>
            <p:cNvSpPr>
              <a:spLocks noChangeAspect="1"/>
            </p:cNvSpPr>
            <p:nvPr/>
          </p:nvSpPr>
          <p:spPr bwMode="auto">
            <a:xfrm>
              <a:off x="3475" y="2677"/>
              <a:ext cx="411" cy="232"/>
            </a:xfrm>
            <a:custGeom>
              <a:avLst/>
              <a:gdLst/>
              <a:ahLst/>
              <a:cxnLst>
                <a:cxn ang="0">
                  <a:pos x="1585" y="4"/>
                </a:cxn>
                <a:cxn ang="0">
                  <a:pos x="1615" y="15"/>
                </a:cxn>
                <a:cxn ang="0">
                  <a:pos x="1659" y="37"/>
                </a:cxn>
                <a:cxn ang="0">
                  <a:pos x="1745" y="92"/>
                </a:cxn>
                <a:cxn ang="0">
                  <a:pos x="1829" y="151"/>
                </a:cxn>
                <a:cxn ang="0">
                  <a:pos x="1887" y="187"/>
                </a:cxn>
                <a:cxn ang="0">
                  <a:pos x="1934" y="210"/>
                </a:cxn>
                <a:cxn ang="0">
                  <a:pos x="1966" y="223"/>
                </a:cxn>
                <a:cxn ang="0">
                  <a:pos x="1999" y="233"/>
                </a:cxn>
                <a:cxn ang="0">
                  <a:pos x="2034" y="240"/>
                </a:cxn>
                <a:cxn ang="0">
                  <a:pos x="2047" y="253"/>
                </a:cxn>
                <a:cxn ang="0">
                  <a:pos x="2022" y="288"/>
                </a:cxn>
                <a:cxn ang="0">
                  <a:pos x="1981" y="337"/>
                </a:cxn>
                <a:cxn ang="0">
                  <a:pos x="1927" y="398"/>
                </a:cxn>
                <a:cxn ang="0">
                  <a:pos x="1826" y="506"/>
                </a:cxn>
                <a:cxn ang="0">
                  <a:pos x="1666" y="664"/>
                </a:cxn>
                <a:cxn ang="0">
                  <a:pos x="1540" y="782"/>
                </a:cxn>
                <a:cxn ang="0">
                  <a:pos x="1458" y="855"/>
                </a:cxn>
                <a:cxn ang="0">
                  <a:pos x="1379" y="921"/>
                </a:cxn>
                <a:cxn ang="0">
                  <a:pos x="1307" y="976"/>
                </a:cxn>
                <a:cxn ang="0">
                  <a:pos x="1245" y="1019"/>
                </a:cxn>
                <a:cxn ang="0">
                  <a:pos x="1194" y="1045"/>
                </a:cxn>
                <a:cxn ang="0">
                  <a:pos x="1157" y="1052"/>
                </a:cxn>
                <a:cxn ang="0">
                  <a:pos x="1139" y="1037"/>
                </a:cxn>
                <a:cxn ang="0">
                  <a:pos x="1094" y="1032"/>
                </a:cxn>
                <a:cxn ang="0">
                  <a:pos x="1013" y="1051"/>
                </a:cxn>
                <a:cxn ang="0">
                  <a:pos x="935" y="1065"/>
                </a:cxn>
                <a:cxn ang="0">
                  <a:pos x="861" y="1078"/>
                </a:cxn>
                <a:cxn ang="0">
                  <a:pos x="754" y="1091"/>
                </a:cxn>
                <a:cxn ang="0">
                  <a:pos x="618" y="1101"/>
                </a:cxn>
                <a:cxn ang="0">
                  <a:pos x="486" y="1107"/>
                </a:cxn>
                <a:cxn ang="0">
                  <a:pos x="353" y="1113"/>
                </a:cxn>
                <a:cxn ang="0">
                  <a:pos x="218" y="1124"/>
                </a:cxn>
                <a:cxn ang="0">
                  <a:pos x="113" y="1136"/>
                </a:cxn>
                <a:cxn ang="0">
                  <a:pos x="39" y="1149"/>
                </a:cxn>
                <a:cxn ang="0">
                  <a:pos x="28" y="1111"/>
                </a:cxn>
                <a:cxn ang="0">
                  <a:pos x="75" y="1027"/>
                </a:cxn>
                <a:cxn ang="0">
                  <a:pos x="116" y="947"/>
                </a:cxn>
                <a:cxn ang="0">
                  <a:pos x="151" y="868"/>
                </a:cxn>
                <a:cxn ang="0">
                  <a:pos x="182" y="790"/>
                </a:cxn>
                <a:cxn ang="0">
                  <a:pos x="212" y="710"/>
                </a:cxn>
                <a:cxn ang="0">
                  <a:pos x="256" y="580"/>
                </a:cxn>
                <a:cxn ang="0">
                  <a:pos x="289" y="475"/>
                </a:cxn>
                <a:cxn ang="0">
                  <a:pos x="309" y="459"/>
                </a:cxn>
                <a:cxn ang="0">
                  <a:pos x="350" y="439"/>
                </a:cxn>
                <a:cxn ang="0">
                  <a:pos x="412" y="417"/>
                </a:cxn>
                <a:cxn ang="0">
                  <a:pos x="535" y="379"/>
                </a:cxn>
                <a:cxn ang="0">
                  <a:pos x="738" y="323"/>
                </a:cxn>
                <a:cxn ang="0">
                  <a:pos x="964" y="258"/>
                </a:cxn>
                <a:cxn ang="0">
                  <a:pos x="1132" y="207"/>
                </a:cxn>
                <a:cxn ang="0">
                  <a:pos x="1240" y="171"/>
                </a:cxn>
                <a:cxn ang="0">
                  <a:pos x="1338" y="134"/>
                </a:cxn>
                <a:cxn ang="0">
                  <a:pos x="1424" y="97"/>
                </a:cxn>
                <a:cxn ang="0">
                  <a:pos x="1496" y="58"/>
                </a:cxn>
                <a:cxn ang="0">
                  <a:pos x="1551" y="20"/>
                </a:cxn>
              </a:cxnLst>
              <a:rect l="0" t="0" r="r" b="b"/>
              <a:pathLst>
                <a:path w="2052" h="1156">
                  <a:moveTo>
                    <a:pt x="1569" y="0"/>
                  </a:moveTo>
                  <a:lnTo>
                    <a:pt x="1585" y="4"/>
                  </a:lnTo>
                  <a:lnTo>
                    <a:pt x="1601" y="10"/>
                  </a:lnTo>
                  <a:lnTo>
                    <a:pt x="1615" y="15"/>
                  </a:lnTo>
                  <a:lnTo>
                    <a:pt x="1630" y="23"/>
                  </a:lnTo>
                  <a:lnTo>
                    <a:pt x="1659" y="37"/>
                  </a:lnTo>
                  <a:lnTo>
                    <a:pt x="1688" y="54"/>
                  </a:lnTo>
                  <a:lnTo>
                    <a:pt x="1745" y="92"/>
                  </a:lnTo>
                  <a:lnTo>
                    <a:pt x="1801" y="131"/>
                  </a:lnTo>
                  <a:lnTo>
                    <a:pt x="1829" y="151"/>
                  </a:lnTo>
                  <a:lnTo>
                    <a:pt x="1858" y="170"/>
                  </a:lnTo>
                  <a:lnTo>
                    <a:pt x="1887" y="187"/>
                  </a:lnTo>
                  <a:lnTo>
                    <a:pt x="1919" y="203"/>
                  </a:lnTo>
                  <a:lnTo>
                    <a:pt x="1934" y="210"/>
                  </a:lnTo>
                  <a:lnTo>
                    <a:pt x="1950" y="218"/>
                  </a:lnTo>
                  <a:lnTo>
                    <a:pt x="1966" y="223"/>
                  </a:lnTo>
                  <a:lnTo>
                    <a:pt x="1982" y="228"/>
                  </a:lnTo>
                  <a:lnTo>
                    <a:pt x="1999" y="233"/>
                  </a:lnTo>
                  <a:lnTo>
                    <a:pt x="2017" y="238"/>
                  </a:lnTo>
                  <a:lnTo>
                    <a:pt x="2034" y="240"/>
                  </a:lnTo>
                  <a:lnTo>
                    <a:pt x="2052" y="242"/>
                  </a:lnTo>
                  <a:lnTo>
                    <a:pt x="2047" y="253"/>
                  </a:lnTo>
                  <a:lnTo>
                    <a:pt x="2037" y="269"/>
                  </a:lnTo>
                  <a:lnTo>
                    <a:pt x="2022" y="288"/>
                  </a:lnTo>
                  <a:lnTo>
                    <a:pt x="2003" y="311"/>
                  </a:lnTo>
                  <a:lnTo>
                    <a:pt x="1981" y="337"/>
                  </a:lnTo>
                  <a:lnTo>
                    <a:pt x="1956" y="366"/>
                  </a:lnTo>
                  <a:lnTo>
                    <a:pt x="1927" y="398"/>
                  </a:lnTo>
                  <a:lnTo>
                    <a:pt x="1896" y="431"/>
                  </a:lnTo>
                  <a:lnTo>
                    <a:pt x="1826" y="506"/>
                  </a:lnTo>
                  <a:lnTo>
                    <a:pt x="1749" y="584"/>
                  </a:lnTo>
                  <a:lnTo>
                    <a:pt x="1666" y="664"/>
                  </a:lnTo>
                  <a:lnTo>
                    <a:pt x="1582" y="743"/>
                  </a:lnTo>
                  <a:lnTo>
                    <a:pt x="1540" y="782"/>
                  </a:lnTo>
                  <a:lnTo>
                    <a:pt x="1498" y="819"/>
                  </a:lnTo>
                  <a:lnTo>
                    <a:pt x="1458" y="855"/>
                  </a:lnTo>
                  <a:lnTo>
                    <a:pt x="1417" y="889"/>
                  </a:lnTo>
                  <a:lnTo>
                    <a:pt x="1379" y="921"/>
                  </a:lnTo>
                  <a:lnTo>
                    <a:pt x="1342" y="950"/>
                  </a:lnTo>
                  <a:lnTo>
                    <a:pt x="1307" y="976"/>
                  </a:lnTo>
                  <a:lnTo>
                    <a:pt x="1274" y="999"/>
                  </a:lnTo>
                  <a:lnTo>
                    <a:pt x="1245" y="1019"/>
                  </a:lnTo>
                  <a:lnTo>
                    <a:pt x="1218" y="1033"/>
                  </a:lnTo>
                  <a:lnTo>
                    <a:pt x="1194" y="1045"/>
                  </a:lnTo>
                  <a:lnTo>
                    <a:pt x="1174" y="1051"/>
                  </a:lnTo>
                  <a:lnTo>
                    <a:pt x="1157" y="1052"/>
                  </a:lnTo>
                  <a:lnTo>
                    <a:pt x="1146" y="1048"/>
                  </a:lnTo>
                  <a:lnTo>
                    <a:pt x="1139" y="1037"/>
                  </a:lnTo>
                  <a:lnTo>
                    <a:pt x="1136" y="1022"/>
                  </a:lnTo>
                  <a:lnTo>
                    <a:pt x="1094" y="1032"/>
                  </a:lnTo>
                  <a:lnTo>
                    <a:pt x="1053" y="1043"/>
                  </a:lnTo>
                  <a:lnTo>
                    <a:pt x="1013" y="1051"/>
                  </a:lnTo>
                  <a:lnTo>
                    <a:pt x="974" y="1059"/>
                  </a:lnTo>
                  <a:lnTo>
                    <a:pt x="935" y="1065"/>
                  </a:lnTo>
                  <a:lnTo>
                    <a:pt x="898" y="1072"/>
                  </a:lnTo>
                  <a:lnTo>
                    <a:pt x="861" y="1078"/>
                  </a:lnTo>
                  <a:lnTo>
                    <a:pt x="825" y="1082"/>
                  </a:lnTo>
                  <a:lnTo>
                    <a:pt x="754" y="1091"/>
                  </a:lnTo>
                  <a:lnTo>
                    <a:pt x="685" y="1096"/>
                  </a:lnTo>
                  <a:lnTo>
                    <a:pt x="618" y="1101"/>
                  </a:lnTo>
                  <a:lnTo>
                    <a:pt x="552" y="1104"/>
                  </a:lnTo>
                  <a:lnTo>
                    <a:pt x="486" y="1107"/>
                  </a:lnTo>
                  <a:lnTo>
                    <a:pt x="420" y="1109"/>
                  </a:lnTo>
                  <a:lnTo>
                    <a:pt x="353" y="1113"/>
                  </a:lnTo>
                  <a:lnTo>
                    <a:pt x="287" y="1118"/>
                  </a:lnTo>
                  <a:lnTo>
                    <a:pt x="218" y="1124"/>
                  </a:lnTo>
                  <a:lnTo>
                    <a:pt x="148" y="1132"/>
                  </a:lnTo>
                  <a:lnTo>
                    <a:pt x="113" y="1136"/>
                  </a:lnTo>
                  <a:lnTo>
                    <a:pt x="76" y="1143"/>
                  </a:lnTo>
                  <a:lnTo>
                    <a:pt x="39" y="1149"/>
                  </a:lnTo>
                  <a:lnTo>
                    <a:pt x="0" y="1156"/>
                  </a:lnTo>
                  <a:lnTo>
                    <a:pt x="28" y="1111"/>
                  </a:lnTo>
                  <a:lnTo>
                    <a:pt x="52" y="1069"/>
                  </a:lnTo>
                  <a:lnTo>
                    <a:pt x="75" y="1027"/>
                  </a:lnTo>
                  <a:lnTo>
                    <a:pt x="97" y="986"/>
                  </a:lnTo>
                  <a:lnTo>
                    <a:pt x="116" y="947"/>
                  </a:lnTo>
                  <a:lnTo>
                    <a:pt x="134" y="907"/>
                  </a:lnTo>
                  <a:lnTo>
                    <a:pt x="151" y="868"/>
                  </a:lnTo>
                  <a:lnTo>
                    <a:pt x="167" y="830"/>
                  </a:lnTo>
                  <a:lnTo>
                    <a:pt x="182" y="790"/>
                  </a:lnTo>
                  <a:lnTo>
                    <a:pt x="197" y="751"/>
                  </a:lnTo>
                  <a:lnTo>
                    <a:pt x="212" y="710"/>
                  </a:lnTo>
                  <a:lnTo>
                    <a:pt x="226" y="668"/>
                  </a:lnTo>
                  <a:lnTo>
                    <a:pt x="256" y="580"/>
                  </a:lnTo>
                  <a:lnTo>
                    <a:pt x="289" y="483"/>
                  </a:lnTo>
                  <a:lnTo>
                    <a:pt x="289" y="475"/>
                  </a:lnTo>
                  <a:lnTo>
                    <a:pt x="295" y="467"/>
                  </a:lnTo>
                  <a:lnTo>
                    <a:pt x="309" y="459"/>
                  </a:lnTo>
                  <a:lnTo>
                    <a:pt x="326" y="449"/>
                  </a:lnTo>
                  <a:lnTo>
                    <a:pt x="350" y="439"/>
                  </a:lnTo>
                  <a:lnTo>
                    <a:pt x="378" y="428"/>
                  </a:lnTo>
                  <a:lnTo>
                    <a:pt x="412" y="417"/>
                  </a:lnTo>
                  <a:lnTo>
                    <a:pt x="449" y="405"/>
                  </a:lnTo>
                  <a:lnTo>
                    <a:pt x="535" y="379"/>
                  </a:lnTo>
                  <a:lnTo>
                    <a:pt x="632" y="352"/>
                  </a:lnTo>
                  <a:lnTo>
                    <a:pt x="738" y="323"/>
                  </a:lnTo>
                  <a:lnTo>
                    <a:pt x="850" y="292"/>
                  </a:lnTo>
                  <a:lnTo>
                    <a:pt x="964" y="258"/>
                  </a:lnTo>
                  <a:lnTo>
                    <a:pt x="1077" y="225"/>
                  </a:lnTo>
                  <a:lnTo>
                    <a:pt x="1132" y="207"/>
                  </a:lnTo>
                  <a:lnTo>
                    <a:pt x="1187" y="190"/>
                  </a:lnTo>
                  <a:lnTo>
                    <a:pt x="1240" y="171"/>
                  </a:lnTo>
                  <a:lnTo>
                    <a:pt x="1290" y="153"/>
                  </a:lnTo>
                  <a:lnTo>
                    <a:pt x="1338" y="134"/>
                  </a:lnTo>
                  <a:lnTo>
                    <a:pt x="1383" y="116"/>
                  </a:lnTo>
                  <a:lnTo>
                    <a:pt x="1424" y="97"/>
                  </a:lnTo>
                  <a:lnTo>
                    <a:pt x="1462" y="77"/>
                  </a:lnTo>
                  <a:lnTo>
                    <a:pt x="1496" y="58"/>
                  </a:lnTo>
                  <a:lnTo>
                    <a:pt x="1526" y="38"/>
                  </a:lnTo>
                  <a:lnTo>
                    <a:pt x="1551" y="20"/>
                  </a:lnTo>
                  <a:lnTo>
                    <a:pt x="1569" y="0"/>
                  </a:lnTo>
                  <a:close/>
                </a:path>
              </a:pathLst>
            </a:custGeom>
            <a:solidFill>
              <a:srgbClr val="6C225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24"/>
            <p:cNvSpPr>
              <a:spLocks noChangeAspect="1"/>
            </p:cNvSpPr>
            <p:nvPr/>
          </p:nvSpPr>
          <p:spPr bwMode="auto">
            <a:xfrm>
              <a:off x="3464" y="3291"/>
              <a:ext cx="630" cy="281"/>
            </a:xfrm>
            <a:custGeom>
              <a:avLst/>
              <a:gdLst/>
              <a:ahLst/>
              <a:cxnLst>
                <a:cxn ang="0">
                  <a:pos x="176" y="1000"/>
                </a:cxn>
                <a:cxn ang="0">
                  <a:pos x="267" y="847"/>
                </a:cxn>
                <a:cxn ang="0">
                  <a:pos x="343" y="734"/>
                </a:cxn>
                <a:cxn ang="0">
                  <a:pos x="395" y="659"/>
                </a:cxn>
                <a:cxn ang="0">
                  <a:pos x="449" y="586"/>
                </a:cxn>
                <a:cxn ang="0">
                  <a:pos x="504" y="514"/>
                </a:cxn>
                <a:cxn ang="0">
                  <a:pos x="563" y="443"/>
                </a:cxn>
                <a:cxn ang="0">
                  <a:pos x="622" y="375"/>
                </a:cxn>
                <a:cxn ang="0">
                  <a:pos x="684" y="309"/>
                </a:cxn>
                <a:cxn ang="0">
                  <a:pos x="746" y="246"/>
                </a:cxn>
                <a:cxn ang="0">
                  <a:pos x="811" y="185"/>
                </a:cxn>
                <a:cxn ang="0">
                  <a:pos x="876" y="128"/>
                </a:cxn>
                <a:cxn ang="0">
                  <a:pos x="944" y="74"/>
                </a:cxn>
                <a:cxn ang="0">
                  <a:pos x="1012" y="24"/>
                </a:cxn>
                <a:cxn ang="0">
                  <a:pos x="1173" y="19"/>
                </a:cxn>
                <a:cxn ang="0">
                  <a:pos x="1430" y="51"/>
                </a:cxn>
                <a:cxn ang="0">
                  <a:pos x="1695" y="78"/>
                </a:cxn>
                <a:cxn ang="0">
                  <a:pos x="1965" y="103"/>
                </a:cxn>
                <a:cxn ang="0">
                  <a:pos x="2237" y="126"/>
                </a:cxn>
                <a:cxn ang="0">
                  <a:pos x="2507" y="149"/>
                </a:cxn>
                <a:cxn ang="0">
                  <a:pos x="2773" y="174"/>
                </a:cxn>
                <a:cxn ang="0">
                  <a:pos x="3032" y="203"/>
                </a:cxn>
                <a:cxn ang="0">
                  <a:pos x="3097" y="288"/>
                </a:cxn>
                <a:cxn ang="0">
                  <a:pos x="2971" y="425"/>
                </a:cxn>
                <a:cxn ang="0">
                  <a:pos x="2844" y="566"/>
                </a:cxn>
                <a:cxn ang="0">
                  <a:pos x="2718" y="709"/>
                </a:cxn>
                <a:cxn ang="0">
                  <a:pos x="2596" y="856"/>
                </a:cxn>
                <a:cxn ang="0">
                  <a:pos x="2508" y="968"/>
                </a:cxn>
                <a:cxn ang="0">
                  <a:pos x="2452" y="1045"/>
                </a:cxn>
                <a:cxn ang="0">
                  <a:pos x="2400" y="1122"/>
                </a:cxn>
                <a:cxn ang="0">
                  <a:pos x="2350" y="1201"/>
                </a:cxn>
                <a:cxn ang="0">
                  <a:pos x="2303" y="1280"/>
                </a:cxn>
                <a:cxn ang="0">
                  <a:pos x="2259" y="1362"/>
                </a:cxn>
                <a:cxn ang="0">
                  <a:pos x="2170" y="1399"/>
                </a:cxn>
                <a:cxn ang="0">
                  <a:pos x="2032" y="1390"/>
                </a:cxn>
                <a:cxn ang="0">
                  <a:pos x="1826" y="1372"/>
                </a:cxn>
                <a:cxn ang="0">
                  <a:pos x="1557" y="1344"/>
                </a:cxn>
                <a:cxn ang="0">
                  <a:pos x="1290" y="1313"/>
                </a:cxn>
                <a:cxn ang="0">
                  <a:pos x="1022" y="1282"/>
                </a:cxn>
                <a:cxn ang="0">
                  <a:pos x="749" y="1254"/>
                </a:cxn>
                <a:cxn ang="0">
                  <a:pos x="542" y="1237"/>
                </a:cxn>
                <a:cxn ang="0">
                  <a:pos x="400" y="1229"/>
                </a:cxn>
                <a:cxn ang="0">
                  <a:pos x="256" y="1223"/>
                </a:cxn>
                <a:cxn ang="0">
                  <a:pos x="109" y="1220"/>
                </a:cxn>
                <a:cxn ang="0">
                  <a:pos x="25" y="1207"/>
                </a:cxn>
                <a:cxn ang="0">
                  <a:pos x="12" y="1185"/>
                </a:cxn>
                <a:cxn ang="0">
                  <a:pos x="6" y="1170"/>
                </a:cxn>
                <a:cxn ang="0">
                  <a:pos x="2" y="1153"/>
                </a:cxn>
                <a:cxn ang="0">
                  <a:pos x="0" y="1136"/>
                </a:cxn>
                <a:cxn ang="0">
                  <a:pos x="6" y="1121"/>
                </a:cxn>
                <a:cxn ang="0">
                  <a:pos x="16" y="1106"/>
                </a:cxn>
                <a:cxn ang="0">
                  <a:pos x="29" y="1094"/>
                </a:cxn>
                <a:cxn ang="0">
                  <a:pos x="41" y="1087"/>
                </a:cxn>
                <a:cxn ang="0">
                  <a:pos x="61" y="1087"/>
                </a:cxn>
                <a:cxn ang="0">
                  <a:pos x="83" y="1090"/>
                </a:cxn>
                <a:cxn ang="0">
                  <a:pos x="97" y="1093"/>
                </a:cxn>
                <a:cxn ang="0">
                  <a:pos x="112" y="1090"/>
                </a:cxn>
                <a:cxn ang="0">
                  <a:pos x="127" y="1083"/>
                </a:cxn>
              </a:cxnLst>
              <a:rect l="0" t="0" r="r" b="b"/>
              <a:pathLst>
                <a:path w="3158" h="1403">
                  <a:moveTo>
                    <a:pt x="133" y="1076"/>
                  </a:moveTo>
                  <a:lnTo>
                    <a:pt x="176" y="1000"/>
                  </a:lnTo>
                  <a:lnTo>
                    <a:pt x="221" y="924"/>
                  </a:lnTo>
                  <a:lnTo>
                    <a:pt x="267" y="847"/>
                  </a:lnTo>
                  <a:lnTo>
                    <a:pt x="316" y="771"/>
                  </a:lnTo>
                  <a:lnTo>
                    <a:pt x="343" y="734"/>
                  </a:lnTo>
                  <a:lnTo>
                    <a:pt x="368" y="696"/>
                  </a:lnTo>
                  <a:lnTo>
                    <a:pt x="395" y="659"/>
                  </a:lnTo>
                  <a:lnTo>
                    <a:pt x="421" y="622"/>
                  </a:lnTo>
                  <a:lnTo>
                    <a:pt x="449" y="586"/>
                  </a:lnTo>
                  <a:lnTo>
                    <a:pt x="476" y="549"/>
                  </a:lnTo>
                  <a:lnTo>
                    <a:pt x="504" y="514"/>
                  </a:lnTo>
                  <a:lnTo>
                    <a:pt x="533" y="478"/>
                  </a:lnTo>
                  <a:lnTo>
                    <a:pt x="563" y="443"/>
                  </a:lnTo>
                  <a:lnTo>
                    <a:pt x="592" y="408"/>
                  </a:lnTo>
                  <a:lnTo>
                    <a:pt x="622" y="375"/>
                  </a:lnTo>
                  <a:lnTo>
                    <a:pt x="652" y="342"/>
                  </a:lnTo>
                  <a:lnTo>
                    <a:pt x="684" y="309"/>
                  </a:lnTo>
                  <a:lnTo>
                    <a:pt x="715" y="277"/>
                  </a:lnTo>
                  <a:lnTo>
                    <a:pt x="746" y="246"/>
                  </a:lnTo>
                  <a:lnTo>
                    <a:pt x="778" y="215"/>
                  </a:lnTo>
                  <a:lnTo>
                    <a:pt x="811" y="185"/>
                  </a:lnTo>
                  <a:lnTo>
                    <a:pt x="843" y="156"/>
                  </a:lnTo>
                  <a:lnTo>
                    <a:pt x="876" y="128"/>
                  </a:lnTo>
                  <a:lnTo>
                    <a:pt x="910" y="100"/>
                  </a:lnTo>
                  <a:lnTo>
                    <a:pt x="944" y="74"/>
                  </a:lnTo>
                  <a:lnTo>
                    <a:pt x="978" y="49"/>
                  </a:lnTo>
                  <a:lnTo>
                    <a:pt x="1012" y="24"/>
                  </a:lnTo>
                  <a:lnTo>
                    <a:pt x="1047" y="0"/>
                  </a:lnTo>
                  <a:lnTo>
                    <a:pt x="1173" y="19"/>
                  </a:lnTo>
                  <a:lnTo>
                    <a:pt x="1300" y="35"/>
                  </a:lnTo>
                  <a:lnTo>
                    <a:pt x="1430" y="51"/>
                  </a:lnTo>
                  <a:lnTo>
                    <a:pt x="1562" y="65"/>
                  </a:lnTo>
                  <a:lnTo>
                    <a:pt x="1695" y="78"/>
                  </a:lnTo>
                  <a:lnTo>
                    <a:pt x="1830" y="90"/>
                  </a:lnTo>
                  <a:lnTo>
                    <a:pt x="1965" y="103"/>
                  </a:lnTo>
                  <a:lnTo>
                    <a:pt x="2101" y="114"/>
                  </a:lnTo>
                  <a:lnTo>
                    <a:pt x="2237" y="126"/>
                  </a:lnTo>
                  <a:lnTo>
                    <a:pt x="2372" y="137"/>
                  </a:lnTo>
                  <a:lnTo>
                    <a:pt x="2507" y="149"/>
                  </a:lnTo>
                  <a:lnTo>
                    <a:pt x="2641" y="161"/>
                  </a:lnTo>
                  <a:lnTo>
                    <a:pt x="2773" y="174"/>
                  </a:lnTo>
                  <a:lnTo>
                    <a:pt x="2904" y="187"/>
                  </a:lnTo>
                  <a:lnTo>
                    <a:pt x="3032" y="203"/>
                  </a:lnTo>
                  <a:lnTo>
                    <a:pt x="3158" y="219"/>
                  </a:lnTo>
                  <a:lnTo>
                    <a:pt x="3097" y="288"/>
                  </a:lnTo>
                  <a:lnTo>
                    <a:pt x="3034" y="356"/>
                  </a:lnTo>
                  <a:lnTo>
                    <a:pt x="2971" y="425"/>
                  </a:lnTo>
                  <a:lnTo>
                    <a:pt x="2908" y="495"/>
                  </a:lnTo>
                  <a:lnTo>
                    <a:pt x="2844" y="566"/>
                  </a:lnTo>
                  <a:lnTo>
                    <a:pt x="2781" y="637"/>
                  </a:lnTo>
                  <a:lnTo>
                    <a:pt x="2718" y="709"/>
                  </a:lnTo>
                  <a:lnTo>
                    <a:pt x="2657" y="782"/>
                  </a:lnTo>
                  <a:lnTo>
                    <a:pt x="2596" y="856"/>
                  </a:lnTo>
                  <a:lnTo>
                    <a:pt x="2537" y="930"/>
                  </a:lnTo>
                  <a:lnTo>
                    <a:pt x="2508" y="968"/>
                  </a:lnTo>
                  <a:lnTo>
                    <a:pt x="2480" y="1006"/>
                  </a:lnTo>
                  <a:lnTo>
                    <a:pt x="2452" y="1045"/>
                  </a:lnTo>
                  <a:lnTo>
                    <a:pt x="2426" y="1083"/>
                  </a:lnTo>
                  <a:lnTo>
                    <a:pt x="2400" y="1122"/>
                  </a:lnTo>
                  <a:lnTo>
                    <a:pt x="2374" y="1161"/>
                  </a:lnTo>
                  <a:lnTo>
                    <a:pt x="2350" y="1201"/>
                  </a:lnTo>
                  <a:lnTo>
                    <a:pt x="2326" y="1241"/>
                  </a:lnTo>
                  <a:lnTo>
                    <a:pt x="2303" y="1280"/>
                  </a:lnTo>
                  <a:lnTo>
                    <a:pt x="2281" y="1321"/>
                  </a:lnTo>
                  <a:lnTo>
                    <a:pt x="2259" y="1362"/>
                  </a:lnTo>
                  <a:lnTo>
                    <a:pt x="2239" y="1403"/>
                  </a:lnTo>
                  <a:lnTo>
                    <a:pt x="2170" y="1399"/>
                  </a:lnTo>
                  <a:lnTo>
                    <a:pt x="2101" y="1395"/>
                  </a:lnTo>
                  <a:lnTo>
                    <a:pt x="2032" y="1390"/>
                  </a:lnTo>
                  <a:lnTo>
                    <a:pt x="1963" y="1384"/>
                  </a:lnTo>
                  <a:lnTo>
                    <a:pt x="1826" y="1372"/>
                  </a:lnTo>
                  <a:lnTo>
                    <a:pt x="1692" y="1358"/>
                  </a:lnTo>
                  <a:lnTo>
                    <a:pt x="1557" y="1344"/>
                  </a:lnTo>
                  <a:lnTo>
                    <a:pt x="1424" y="1328"/>
                  </a:lnTo>
                  <a:lnTo>
                    <a:pt x="1290" y="1313"/>
                  </a:lnTo>
                  <a:lnTo>
                    <a:pt x="1157" y="1297"/>
                  </a:lnTo>
                  <a:lnTo>
                    <a:pt x="1022" y="1282"/>
                  </a:lnTo>
                  <a:lnTo>
                    <a:pt x="887" y="1268"/>
                  </a:lnTo>
                  <a:lnTo>
                    <a:pt x="749" y="1254"/>
                  </a:lnTo>
                  <a:lnTo>
                    <a:pt x="612" y="1243"/>
                  </a:lnTo>
                  <a:lnTo>
                    <a:pt x="542" y="1237"/>
                  </a:lnTo>
                  <a:lnTo>
                    <a:pt x="471" y="1233"/>
                  </a:lnTo>
                  <a:lnTo>
                    <a:pt x="400" y="1229"/>
                  </a:lnTo>
                  <a:lnTo>
                    <a:pt x="328" y="1226"/>
                  </a:lnTo>
                  <a:lnTo>
                    <a:pt x="256" y="1223"/>
                  </a:lnTo>
                  <a:lnTo>
                    <a:pt x="183" y="1221"/>
                  </a:lnTo>
                  <a:lnTo>
                    <a:pt x="109" y="1220"/>
                  </a:lnTo>
                  <a:lnTo>
                    <a:pt x="34" y="1220"/>
                  </a:lnTo>
                  <a:lnTo>
                    <a:pt x="25" y="1207"/>
                  </a:lnTo>
                  <a:lnTo>
                    <a:pt x="16" y="1193"/>
                  </a:lnTo>
                  <a:lnTo>
                    <a:pt x="12" y="1185"/>
                  </a:lnTo>
                  <a:lnTo>
                    <a:pt x="9" y="1178"/>
                  </a:lnTo>
                  <a:lnTo>
                    <a:pt x="6" y="1170"/>
                  </a:lnTo>
                  <a:lnTo>
                    <a:pt x="3" y="1161"/>
                  </a:lnTo>
                  <a:lnTo>
                    <a:pt x="2" y="1153"/>
                  </a:lnTo>
                  <a:lnTo>
                    <a:pt x="0" y="1145"/>
                  </a:lnTo>
                  <a:lnTo>
                    <a:pt x="0" y="1136"/>
                  </a:lnTo>
                  <a:lnTo>
                    <a:pt x="3" y="1128"/>
                  </a:lnTo>
                  <a:lnTo>
                    <a:pt x="6" y="1121"/>
                  </a:lnTo>
                  <a:lnTo>
                    <a:pt x="10" y="1113"/>
                  </a:lnTo>
                  <a:lnTo>
                    <a:pt x="16" y="1106"/>
                  </a:lnTo>
                  <a:lnTo>
                    <a:pt x="23" y="1100"/>
                  </a:lnTo>
                  <a:lnTo>
                    <a:pt x="29" y="1094"/>
                  </a:lnTo>
                  <a:lnTo>
                    <a:pt x="35" y="1089"/>
                  </a:lnTo>
                  <a:lnTo>
                    <a:pt x="41" y="1087"/>
                  </a:lnTo>
                  <a:lnTo>
                    <a:pt x="47" y="1086"/>
                  </a:lnTo>
                  <a:lnTo>
                    <a:pt x="61" y="1087"/>
                  </a:lnTo>
                  <a:lnTo>
                    <a:pt x="76" y="1089"/>
                  </a:lnTo>
                  <a:lnTo>
                    <a:pt x="83" y="1090"/>
                  </a:lnTo>
                  <a:lnTo>
                    <a:pt x="90" y="1091"/>
                  </a:lnTo>
                  <a:lnTo>
                    <a:pt x="97" y="1093"/>
                  </a:lnTo>
                  <a:lnTo>
                    <a:pt x="105" y="1091"/>
                  </a:lnTo>
                  <a:lnTo>
                    <a:pt x="112" y="1090"/>
                  </a:lnTo>
                  <a:lnTo>
                    <a:pt x="119" y="1087"/>
                  </a:lnTo>
                  <a:lnTo>
                    <a:pt x="127" y="1083"/>
                  </a:lnTo>
                  <a:lnTo>
                    <a:pt x="133" y="1076"/>
                  </a:lnTo>
                  <a:close/>
                </a:path>
              </a:pathLst>
            </a:custGeom>
            <a:solidFill>
              <a:srgbClr val="58B99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5"/>
            <p:cNvSpPr>
              <a:spLocks noChangeAspect="1"/>
            </p:cNvSpPr>
            <p:nvPr/>
          </p:nvSpPr>
          <p:spPr bwMode="auto">
            <a:xfrm>
              <a:off x="5383" y="3131"/>
              <a:ext cx="578" cy="280"/>
            </a:xfrm>
            <a:custGeom>
              <a:avLst/>
              <a:gdLst/>
              <a:ahLst/>
              <a:cxnLst>
                <a:cxn ang="0">
                  <a:pos x="2729" y="1000"/>
                </a:cxn>
                <a:cxn ang="0">
                  <a:pos x="2645" y="847"/>
                </a:cxn>
                <a:cxn ang="0">
                  <a:pos x="2553" y="696"/>
                </a:cxn>
                <a:cxn ang="0">
                  <a:pos x="2479" y="585"/>
                </a:cxn>
                <a:cxn ang="0">
                  <a:pos x="2428" y="513"/>
                </a:cxn>
                <a:cxn ang="0">
                  <a:pos x="2376" y="443"/>
                </a:cxn>
                <a:cxn ang="0">
                  <a:pos x="2320" y="375"/>
                </a:cxn>
                <a:cxn ang="0">
                  <a:pos x="2265" y="309"/>
                </a:cxn>
                <a:cxn ang="0">
                  <a:pos x="2207" y="245"/>
                </a:cxn>
                <a:cxn ang="0">
                  <a:pos x="2148" y="185"/>
                </a:cxn>
                <a:cxn ang="0">
                  <a:pos x="2088" y="127"/>
                </a:cxn>
                <a:cxn ang="0">
                  <a:pos x="2026" y="74"/>
                </a:cxn>
                <a:cxn ang="0">
                  <a:pos x="1964" y="23"/>
                </a:cxn>
                <a:cxn ang="0">
                  <a:pos x="1817" y="18"/>
                </a:cxn>
                <a:cxn ang="0">
                  <a:pos x="1581" y="50"/>
                </a:cxn>
                <a:cxn ang="0">
                  <a:pos x="1338" y="78"/>
                </a:cxn>
                <a:cxn ang="0">
                  <a:pos x="1091" y="102"/>
                </a:cxn>
                <a:cxn ang="0">
                  <a:pos x="843" y="125"/>
                </a:cxn>
                <a:cxn ang="0">
                  <a:pos x="596" y="149"/>
                </a:cxn>
                <a:cxn ang="0">
                  <a:pos x="352" y="174"/>
                </a:cxn>
                <a:cxn ang="0">
                  <a:pos x="115" y="203"/>
                </a:cxn>
                <a:cxn ang="0">
                  <a:pos x="56" y="287"/>
                </a:cxn>
                <a:cxn ang="0">
                  <a:pos x="171" y="425"/>
                </a:cxn>
                <a:cxn ang="0">
                  <a:pos x="288" y="565"/>
                </a:cxn>
                <a:cxn ang="0">
                  <a:pos x="403" y="708"/>
                </a:cxn>
                <a:cxn ang="0">
                  <a:pos x="515" y="855"/>
                </a:cxn>
                <a:cxn ang="0">
                  <a:pos x="596" y="968"/>
                </a:cxn>
                <a:cxn ang="0">
                  <a:pos x="646" y="1044"/>
                </a:cxn>
                <a:cxn ang="0">
                  <a:pos x="695" y="1122"/>
                </a:cxn>
                <a:cxn ang="0">
                  <a:pos x="741" y="1200"/>
                </a:cxn>
                <a:cxn ang="0">
                  <a:pos x="783" y="1281"/>
                </a:cxn>
                <a:cxn ang="0">
                  <a:pos x="822" y="1362"/>
                </a:cxn>
                <a:cxn ang="0">
                  <a:pos x="904" y="1399"/>
                </a:cxn>
                <a:cxn ang="0">
                  <a:pos x="1031" y="1389"/>
                </a:cxn>
                <a:cxn ang="0">
                  <a:pos x="1218" y="1371"/>
                </a:cxn>
                <a:cxn ang="0">
                  <a:pos x="1464" y="1343"/>
                </a:cxn>
                <a:cxn ang="0">
                  <a:pos x="1709" y="1312"/>
                </a:cxn>
                <a:cxn ang="0">
                  <a:pos x="1954" y="1282"/>
                </a:cxn>
                <a:cxn ang="0">
                  <a:pos x="2204" y="1255"/>
                </a:cxn>
                <a:cxn ang="0">
                  <a:pos x="2394" y="1238"/>
                </a:cxn>
                <a:cxn ang="0">
                  <a:pos x="2524" y="1230"/>
                </a:cxn>
                <a:cxn ang="0">
                  <a:pos x="2655" y="1223"/>
                </a:cxn>
                <a:cxn ang="0">
                  <a:pos x="2790" y="1220"/>
                </a:cxn>
                <a:cxn ang="0">
                  <a:pos x="2867" y="1208"/>
                </a:cxn>
                <a:cxn ang="0">
                  <a:pos x="2878" y="1186"/>
                </a:cxn>
                <a:cxn ang="0">
                  <a:pos x="2885" y="1170"/>
                </a:cxn>
                <a:cxn ang="0">
                  <a:pos x="2889" y="1153"/>
                </a:cxn>
                <a:cxn ang="0">
                  <a:pos x="2889" y="1137"/>
                </a:cxn>
                <a:cxn ang="0">
                  <a:pos x="2885" y="1121"/>
                </a:cxn>
                <a:cxn ang="0">
                  <a:pos x="2874" y="1107"/>
                </a:cxn>
                <a:cxn ang="0">
                  <a:pos x="2863" y="1094"/>
                </a:cxn>
                <a:cxn ang="0">
                  <a:pos x="2852" y="1088"/>
                </a:cxn>
                <a:cxn ang="0">
                  <a:pos x="2835" y="1087"/>
                </a:cxn>
                <a:cxn ang="0">
                  <a:pos x="2815" y="1091"/>
                </a:cxn>
                <a:cxn ang="0">
                  <a:pos x="2801" y="1092"/>
                </a:cxn>
                <a:cxn ang="0">
                  <a:pos x="2788" y="1090"/>
                </a:cxn>
                <a:cxn ang="0">
                  <a:pos x="2774" y="1083"/>
                </a:cxn>
              </a:cxnLst>
              <a:rect l="0" t="0" r="r" b="b"/>
              <a:pathLst>
                <a:path w="2889" h="1403">
                  <a:moveTo>
                    <a:pt x="2768" y="1076"/>
                  </a:moveTo>
                  <a:lnTo>
                    <a:pt x="2729" y="1000"/>
                  </a:lnTo>
                  <a:lnTo>
                    <a:pt x="2687" y="923"/>
                  </a:lnTo>
                  <a:lnTo>
                    <a:pt x="2645" y="847"/>
                  </a:lnTo>
                  <a:lnTo>
                    <a:pt x="2600" y="771"/>
                  </a:lnTo>
                  <a:lnTo>
                    <a:pt x="2553" y="696"/>
                  </a:lnTo>
                  <a:lnTo>
                    <a:pt x="2504" y="622"/>
                  </a:lnTo>
                  <a:lnTo>
                    <a:pt x="2479" y="585"/>
                  </a:lnTo>
                  <a:lnTo>
                    <a:pt x="2454" y="550"/>
                  </a:lnTo>
                  <a:lnTo>
                    <a:pt x="2428" y="513"/>
                  </a:lnTo>
                  <a:lnTo>
                    <a:pt x="2402" y="478"/>
                  </a:lnTo>
                  <a:lnTo>
                    <a:pt x="2376" y="443"/>
                  </a:lnTo>
                  <a:lnTo>
                    <a:pt x="2349" y="409"/>
                  </a:lnTo>
                  <a:lnTo>
                    <a:pt x="2320" y="375"/>
                  </a:lnTo>
                  <a:lnTo>
                    <a:pt x="2293" y="341"/>
                  </a:lnTo>
                  <a:lnTo>
                    <a:pt x="2265" y="309"/>
                  </a:lnTo>
                  <a:lnTo>
                    <a:pt x="2236" y="277"/>
                  </a:lnTo>
                  <a:lnTo>
                    <a:pt x="2207" y="245"/>
                  </a:lnTo>
                  <a:lnTo>
                    <a:pt x="2178" y="215"/>
                  </a:lnTo>
                  <a:lnTo>
                    <a:pt x="2148" y="185"/>
                  </a:lnTo>
                  <a:lnTo>
                    <a:pt x="2118" y="156"/>
                  </a:lnTo>
                  <a:lnTo>
                    <a:pt x="2088" y="127"/>
                  </a:lnTo>
                  <a:lnTo>
                    <a:pt x="2058" y="100"/>
                  </a:lnTo>
                  <a:lnTo>
                    <a:pt x="2026" y="74"/>
                  </a:lnTo>
                  <a:lnTo>
                    <a:pt x="1995" y="48"/>
                  </a:lnTo>
                  <a:lnTo>
                    <a:pt x="1964" y="23"/>
                  </a:lnTo>
                  <a:lnTo>
                    <a:pt x="1931" y="0"/>
                  </a:lnTo>
                  <a:lnTo>
                    <a:pt x="1817" y="18"/>
                  </a:lnTo>
                  <a:lnTo>
                    <a:pt x="1700" y="36"/>
                  </a:lnTo>
                  <a:lnTo>
                    <a:pt x="1581" y="50"/>
                  </a:lnTo>
                  <a:lnTo>
                    <a:pt x="1460" y="65"/>
                  </a:lnTo>
                  <a:lnTo>
                    <a:pt x="1338" y="78"/>
                  </a:lnTo>
                  <a:lnTo>
                    <a:pt x="1215" y="91"/>
                  </a:lnTo>
                  <a:lnTo>
                    <a:pt x="1091" y="102"/>
                  </a:lnTo>
                  <a:lnTo>
                    <a:pt x="967" y="114"/>
                  </a:lnTo>
                  <a:lnTo>
                    <a:pt x="843" y="125"/>
                  </a:lnTo>
                  <a:lnTo>
                    <a:pt x="719" y="137"/>
                  </a:lnTo>
                  <a:lnTo>
                    <a:pt x="596" y="149"/>
                  </a:lnTo>
                  <a:lnTo>
                    <a:pt x="473" y="161"/>
                  </a:lnTo>
                  <a:lnTo>
                    <a:pt x="352" y="174"/>
                  </a:lnTo>
                  <a:lnTo>
                    <a:pt x="233" y="188"/>
                  </a:lnTo>
                  <a:lnTo>
                    <a:pt x="115" y="203"/>
                  </a:lnTo>
                  <a:lnTo>
                    <a:pt x="0" y="219"/>
                  </a:lnTo>
                  <a:lnTo>
                    <a:pt x="56" y="287"/>
                  </a:lnTo>
                  <a:lnTo>
                    <a:pt x="113" y="356"/>
                  </a:lnTo>
                  <a:lnTo>
                    <a:pt x="171" y="425"/>
                  </a:lnTo>
                  <a:lnTo>
                    <a:pt x="230" y="494"/>
                  </a:lnTo>
                  <a:lnTo>
                    <a:pt x="288" y="565"/>
                  </a:lnTo>
                  <a:lnTo>
                    <a:pt x="345" y="636"/>
                  </a:lnTo>
                  <a:lnTo>
                    <a:pt x="403" y="708"/>
                  </a:lnTo>
                  <a:lnTo>
                    <a:pt x="460" y="781"/>
                  </a:lnTo>
                  <a:lnTo>
                    <a:pt x="515" y="855"/>
                  </a:lnTo>
                  <a:lnTo>
                    <a:pt x="570" y="930"/>
                  </a:lnTo>
                  <a:lnTo>
                    <a:pt x="596" y="968"/>
                  </a:lnTo>
                  <a:lnTo>
                    <a:pt x="621" y="1006"/>
                  </a:lnTo>
                  <a:lnTo>
                    <a:pt x="646" y="1044"/>
                  </a:lnTo>
                  <a:lnTo>
                    <a:pt x="671" y="1083"/>
                  </a:lnTo>
                  <a:lnTo>
                    <a:pt x="695" y="1122"/>
                  </a:lnTo>
                  <a:lnTo>
                    <a:pt x="718" y="1161"/>
                  </a:lnTo>
                  <a:lnTo>
                    <a:pt x="741" y="1200"/>
                  </a:lnTo>
                  <a:lnTo>
                    <a:pt x="762" y="1240"/>
                  </a:lnTo>
                  <a:lnTo>
                    <a:pt x="783" y="1281"/>
                  </a:lnTo>
                  <a:lnTo>
                    <a:pt x="803" y="1321"/>
                  </a:lnTo>
                  <a:lnTo>
                    <a:pt x="822" y="1362"/>
                  </a:lnTo>
                  <a:lnTo>
                    <a:pt x="841" y="1403"/>
                  </a:lnTo>
                  <a:lnTo>
                    <a:pt x="904" y="1399"/>
                  </a:lnTo>
                  <a:lnTo>
                    <a:pt x="968" y="1394"/>
                  </a:lnTo>
                  <a:lnTo>
                    <a:pt x="1031" y="1389"/>
                  </a:lnTo>
                  <a:lnTo>
                    <a:pt x="1094" y="1384"/>
                  </a:lnTo>
                  <a:lnTo>
                    <a:pt x="1218" y="1371"/>
                  </a:lnTo>
                  <a:lnTo>
                    <a:pt x="1341" y="1358"/>
                  </a:lnTo>
                  <a:lnTo>
                    <a:pt x="1464" y="1343"/>
                  </a:lnTo>
                  <a:lnTo>
                    <a:pt x="1586" y="1328"/>
                  </a:lnTo>
                  <a:lnTo>
                    <a:pt x="1709" y="1312"/>
                  </a:lnTo>
                  <a:lnTo>
                    <a:pt x="1831" y="1297"/>
                  </a:lnTo>
                  <a:lnTo>
                    <a:pt x="1954" y="1282"/>
                  </a:lnTo>
                  <a:lnTo>
                    <a:pt x="2078" y="1267"/>
                  </a:lnTo>
                  <a:lnTo>
                    <a:pt x="2204" y="1255"/>
                  </a:lnTo>
                  <a:lnTo>
                    <a:pt x="2330" y="1243"/>
                  </a:lnTo>
                  <a:lnTo>
                    <a:pt x="2394" y="1238"/>
                  </a:lnTo>
                  <a:lnTo>
                    <a:pt x="2459" y="1233"/>
                  </a:lnTo>
                  <a:lnTo>
                    <a:pt x="2524" y="1230"/>
                  </a:lnTo>
                  <a:lnTo>
                    <a:pt x="2589" y="1225"/>
                  </a:lnTo>
                  <a:lnTo>
                    <a:pt x="2655" y="1223"/>
                  </a:lnTo>
                  <a:lnTo>
                    <a:pt x="2723" y="1221"/>
                  </a:lnTo>
                  <a:lnTo>
                    <a:pt x="2790" y="1220"/>
                  </a:lnTo>
                  <a:lnTo>
                    <a:pt x="2859" y="1219"/>
                  </a:lnTo>
                  <a:lnTo>
                    <a:pt x="2867" y="1208"/>
                  </a:lnTo>
                  <a:lnTo>
                    <a:pt x="2875" y="1193"/>
                  </a:lnTo>
                  <a:lnTo>
                    <a:pt x="2878" y="1186"/>
                  </a:lnTo>
                  <a:lnTo>
                    <a:pt x="2882" y="1179"/>
                  </a:lnTo>
                  <a:lnTo>
                    <a:pt x="2885" y="1170"/>
                  </a:lnTo>
                  <a:lnTo>
                    <a:pt x="2887" y="1162"/>
                  </a:lnTo>
                  <a:lnTo>
                    <a:pt x="2889" y="1153"/>
                  </a:lnTo>
                  <a:lnTo>
                    <a:pt x="2889" y="1145"/>
                  </a:lnTo>
                  <a:lnTo>
                    <a:pt x="2889" y="1137"/>
                  </a:lnTo>
                  <a:lnTo>
                    <a:pt x="2888" y="1129"/>
                  </a:lnTo>
                  <a:lnTo>
                    <a:pt x="2885" y="1121"/>
                  </a:lnTo>
                  <a:lnTo>
                    <a:pt x="2880" y="1114"/>
                  </a:lnTo>
                  <a:lnTo>
                    <a:pt x="2874" y="1107"/>
                  </a:lnTo>
                  <a:lnTo>
                    <a:pt x="2867" y="1099"/>
                  </a:lnTo>
                  <a:lnTo>
                    <a:pt x="2863" y="1094"/>
                  </a:lnTo>
                  <a:lnTo>
                    <a:pt x="2857" y="1090"/>
                  </a:lnTo>
                  <a:lnTo>
                    <a:pt x="2852" y="1088"/>
                  </a:lnTo>
                  <a:lnTo>
                    <a:pt x="2846" y="1087"/>
                  </a:lnTo>
                  <a:lnTo>
                    <a:pt x="2835" y="1087"/>
                  </a:lnTo>
                  <a:lnTo>
                    <a:pt x="2821" y="1090"/>
                  </a:lnTo>
                  <a:lnTo>
                    <a:pt x="2815" y="1091"/>
                  </a:lnTo>
                  <a:lnTo>
                    <a:pt x="2807" y="1092"/>
                  </a:lnTo>
                  <a:lnTo>
                    <a:pt x="2801" y="1092"/>
                  </a:lnTo>
                  <a:lnTo>
                    <a:pt x="2794" y="1092"/>
                  </a:lnTo>
                  <a:lnTo>
                    <a:pt x="2788" y="1090"/>
                  </a:lnTo>
                  <a:lnTo>
                    <a:pt x="2781" y="1088"/>
                  </a:lnTo>
                  <a:lnTo>
                    <a:pt x="2774" y="1083"/>
                  </a:lnTo>
                  <a:lnTo>
                    <a:pt x="2768" y="1076"/>
                  </a:lnTo>
                  <a:close/>
                </a:path>
              </a:pathLst>
            </a:custGeom>
            <a:solidFill>
              <a:srgbClr val="E0A8C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6"/>
            <p:cNvSpPr>
              <a:spLocks noChangeAspect="1"/>
            </p:cNvSpPr>
            <p:nvPr/>
          </p:nvSpPr>
          <p:spPr bwMode="auto">
            <a:xfrm>
              <a:off x="3467" y="3546"/>
              <a:ext cx="447" cy="58"/>
            </a:xfrm>
            <a:custGeom>
              <a:avLst/>
              <a:gdLst/>
              <a:ahLst/>
              <a:cxnLst>
                <a:cxn ang="0">
                  <a:pos x="2228" y="230"/>
                </a:cxn>
                <a:cxn ang="0">
                  <a:pos x="2201" y="285"/>
                </a:cxn>
                <a:cxn ang="0">
                  <a:pos x="2073" y="268"/>
                </a:cxn>
                <a:cxn ang="0">
                  <a:pos x="1942" y="252"/>
                </a:cxn>
                <a:cxn ang="0">
                  <a:pos x="1807" y="238"/>
                </a:cxn>
                <a:cxn ang="0">
                  <a:pos x="1671" y="224"/>
                </a:cxn>
                <a:cxn ang="0">
                  <a:pos x="1533" y="212"/>
                </a:cxn>
                <a:cxn ang="0">
                  <a:pos x="1393" y="199"/>
                </a:cxn>
                <a:cxn ang="0">
                  <a:pos x="1253" y="188"/>
                </a:cxn>
                <a:cxn ang="0">
                  <a:pos x="1113" y="177"/>
                </a:cxn>
                <a:cxn ang="0">
                  <a:pos x="972" y="167"/>
                </a:cxn>
                <a:cxn ang="0">
                  <a:pos x="831" y="156"/>
                </a:cxn>
                <a:cxn ang="0">
                  <a:pos x="690" y="147"/>
                </a:cxn>
                <a:cxn ang="0">
                  <a:pos x="551" y="136"/>
                </a:cxn>
                <a:cxn ang="0">
                  <a:pos x="415" y="126"/>
                </a:cxn>
                <a:cxn ang="0">
                  <a:pos x="279" y="117"/>
                </a:cxn>
                <a:cxn ang="0">
                  <a:pos x="147" y="106"/>
                </a:cxn>
                <a:cxn ang="0">
                  <a:pos x="17" y="95"/>
                </a:cxn>
                <a:cxn ang="0">
                  <a:pos x="0" y="0"/>
                </a:cxn>
                <a:cxn ang="0">
                  <a:pos x="72" y="3"/>
                </a:cxn>
                <a:cxn ang="0">
                  <a:pos x="175" y="8"/>
                </a:cxn>
                <a:cxn ang="0">
                  <a:pos x="306" y="16"/>
                </a:cxn>
                <a:cxn ang="0">
                  <a:pos x="460" y="25"/>
                </a:cxn>
                <a:cxn ang="0">
                  <a:pos x="631" y="36"/>
                </a:cxn>
                <a:cxn ang="0">
                  <a:pos x="814" y="49"/>
                </a:cxn>
                <a:cxn ang="0">
                  <a:pos x="1005" y="63"/>
                </a:cxn>
                <a:cxn ang="0">
                  <a:pos x="1198" y="79"/>
                </a:cxn>
                <a:cxn ang="0">
                  <a:pos x="1389" y="96"/>
                </a:cxn>
                <a:cxn ang="0">
                  <a:pos x="1571" y="114"/>
                </a:cxn>
                <a:cxn ang="0">
                  <a:pos x="1659" y="123"/>
                </a:cxn>
                <a:cxn ang="0">
                  <a:pos x="1742" y="132"/>
                </a:cxn>
                <a:cxn ang="0">
                  <a:pos x="1821" y="142"/>
                </a:cxn>
                <a:cxn ang="0">
                  <a:pos x="1895" y="152"/>
                </a:cxn>
                <a:cxn ang="0">
                  <a:pos x="1962" y="161"/>
                </a:cxn>
                <a:cxn ang="0">
                  <a:pos x="2025" y="171"/>
                </a:cxn>
                <a:cxn ang="0">
                  <a:pos x="2079" y="181"/>
                </a:cxn>
                <a:cxn ang="0">
                  <a:pos x="2127" y="191"/>
                </a:cxn>
                <a:cxn ang="0">
                  <a:pos x="2166" y="200"/>
                </a:cxn>
                <a:cxn ang="0">
                  <a:pos x="2197" y="211"/>
                </a:cxn>
                <a:cxn ang="0">
                  <a:pos x="2218" y="220"/>
                </a:cxn>
                <a:cxn ang="0">
                  <a:pos x="2228" y="230"/>
                </a:cxn>
              </a:cxnLst>
              <a:rect l="0" t="0" r="r" b="b"/>
              <a:pathLst>
                <a:path w="2228" h="285">
                  <a:moveTo>
                    <a:pt x="2228" y="230"/>
                  </a:moveTo>
                  <a:lnTo>
                    <a:pt x="2201" y="285"/>
                  </a:lnTo>
                  <a:lnTo>
                    <a:pt x="2073" y="268"/>
                  </a:lnTo>
                  <a:lnTo>
                    <a:pt x="1942" y="252"/>
                  </a:lnTo>
                  <a:lnTo>
                    <a:pt x="1807" y="238"/>
                  </a:lnTo>
                  <a:lnTo>
                    <a:pt x="1671" y="224"/>
                  </a:lnTo>
                  <a:lnTo>
                    <a:pt x="1533" y="212"/>
                  </a:lnTo>
                  <a:lnTo>
                    <a:pt x="1393" y="199"/>
                  </a:lnTo>
                  <a:lnTo>
                    <a:pt x="1253" y="188"/>
                  </a:lnTo>
                  <a:lnTo>
                    <a:pt x="1113" y="177"/>
                  </a:lnTo>
                  <a:lnTo>
                    <a:pt x="972" y="167"/>
                  </a:lnTo>
                  <a:lnTo>
                    <a:pt x="831" y="156"/>
                  </a:lnTo>
                  <a:lnTo>
                    <a:pt x="690" y="147"/>
                  </a:lnTo>
                  <a:lnTo>
                    <a:pt x="551" y="136"/>
                  </a:lnTo>
                  <a:lnTo>
                    <a:pt x="415" y="126"/>
                  </a:lnTo>
                  <a:lnTo>
                    <a:pt x="279" y="117"/>
                  </a:lnTo>
                  <a:lnTo>
                    <a:pt x="147" y="106"/>
                  </a:lnTo>
                  <a:lnTo>
                    <a:pt x="17" y="95"/>
                  </a:lnTo>
                  <a:lnTo>
                    <a:pt x="0" y="0"/>
                  </a:lnTo>
                  <a:lnTo>
                    <a:pt x="72" y="3"/>
                  </a:lnTo>
                  <a:lnTo>
                    <a:pt x="175" y="8"/>
                  </a:lnTo>
                  <a:lnTo>
                    <a:pt x="306" y="16"/>
                  </a:lnTo>
                  <a:lnTo>
                    <a:pt x="460" y="25"/>
                  </a:lnTo>
                  <a:lnTo>
                    <a:pt x="631" y="36"/>
                  </a:lnTo>
                  <a:lnTo>
                    <a:pt x="814" y="49"/>
                  </a:lnTo>
                  <a:lnTo>
                    <a:pt x="1005" y="63"/>
                  </a:lnTo>
                  <a:lnTo>
                    <a:pt x="1198" y="79"/>
                  </a:lnTo>
                  <a:lnTo>
                    <a:pt x="1389" y="96"/>
                  </a:lnTo>
                  <a:lnTo>
                    <a:pt x="1571" y="114"/>
                  </a:lnTo>
                  <a:lnTo>
                    <a:pt x="1659" y="123"/>
                  </a:lnTo>
                  <a:lnTo>
                    <a:pt x="1742" y="132"/>
                  </a:lnTo>
                  <a:lnTo>
                    <a:pt x="1821" y="142"/>
                  </a:lnTo>
                  <a:lnTo>
                    <a:pt x="1895" y="152"/>
                  </a:lnTo>
                  <a:lnTo>
                    <a:pt x="1962" y="161"/>
                  </a:lnTo>
                  <a:lnTo>
                    <a:pt x="2025" y="171"/>
                  </a:lnTo>
                  <a:lnTo>
                    <a:pt x="2079" y="181"/>
                  </a:lnTo>
                  <a:lnTo>
                    <a:pt x="2127" y="191"/>
                  </a:lnTo>
                  <a:lnTo>
                    <a:pt x="2166" y="200"/>
                  </a:lnTo>
                  <a:lnTo>
                    <a:pt x="2197" y="211"/>
                  </a:lnTo>
                  <a:lnTo>
                    <a:pt x="2218" y="220"/>
                  </a:lnTo>
                  <a:lnTo>
                    <a:pt x="2228" y="230"/>
                  </a:lnTo>
                  <a:close/>
                </a:path>
              </a:pathLst>
            </a:custGeom>
            <a:solidFill>
              <a:srgbClr val="BBDFC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7"/>
            <p:cNvSpPr>
              <a:spLocks noChangeAspect="1"/>
            </p:cNvSpPr>
            <p:nvPr/>
          </p:nvSpPr>
          <p:spPr bwMode="auto">
            <a:xfrm>
              <a:off x="5548" y="3387"/>
              <a:ext cx="408" cy="58"/>
            </a:xfrm>
            <a:custGeom>
              <a:avLst/>
              <a:gdLst/>
              <a:ahLst/>
              <a:cxnLst>
                <a:cxn ang="0">
                  <a:pos x="0" y="228"/>
                </a:cxn>
                <a:cxn ang="0">
                  <a:pos x="25" y="282"/>
                </a:cxn>
                <a:cxn ang="0">
                  <a:pos x="142" y="266"/>
                </a:cxn>
                <a:cxn ang="0">
                  <a:pos x="262" y="251"/>
                </a:cxn>
                <a:cxn ang="0">
                  <a:pos x="385" y="237"/>
                </a:cxn>
                <a:cxn ang="0">
                  <a:pos x="509" y="224"/>
                </a:cxn>
                <a:cxn ang="0">
                  <a:pos x="635" y="211"/>
                </a:cxn>
                <a:cxn ang="0">
                  <a:pos x="763" y="199"/>
                </a:cxn>
                <a:cxn ang="0">
                  <a:pos x="891" y="187"/>
                </a:cxn>
                <a:cxn ang="0">
                  <a:pos x="1021" y="177"/>
                </a:cxn>
                <a:cxn ang="0">
                  <a:pos x="1149" y="166"/>
                </a:cxn>
                <a:cxn ang="0">
                  <a:pos x="1278" y="156"/>
                </a:cxn>
                <a:cxn ang="0">
                  <a:pos x="1407" y="145"/>
                </a:cxn>
                <a:cxn ang="0">
                  <a:pos x="1534" y="136"/>
                </a:cxn>
                <a:cxn ang="0">
                  <a:pos x="1659" y="126"/>
                </a:cxn>
                <a:cxn ang="0">
                  <a:pos x="1783" y="115"/>
                </a:cxn>
                <a:cxn ang="0">
                  <a:pos x="1905" y="104"/>
                </a:cxn>
                <a:cxn ang="0">
                  <a:pos x="2024" y="93"/>
                </a:cxn>
                <a:cxn ang="0">
                  <a:pos x="2041" y="0"/>
                </a:cxn>
                <a:cxn ang="0">
                  <a:pos x="1975" y="4"/>
                </a:cxn>
                <a:cxn ang="0">
                  <a:pos x="1880" y="8"/>
                </a:cxn>
                <a:cxn ang="0">
                  <a:pos x="1759" y="15"/>
                </a:cxn>
                <a:cxn ang="0">
                  <a:pos x="1618" y="24"/>
                </a:cxn>
                <a:cxn ang="0">
                  <a:pos x="1462" y="36"/>
                </a:cxn>
                <a:cxn ang="0">
                  <a:pos x="1294" y="48"/>
                </a:cxn>
                <a:cxn ang="0">
                  <a:pos x="1119" y="63"/>
                </a:cxn>
                <a:cxn ang="0">
                  <a:pos x="941" y="79"/>
                </a:cxn>
                <a:cxn ang="0">
                  <a:pos x="767" y="95"/>
                </a:cxn>
                <a:cxn ang="0">
                  <a:pos x="599" y="113"/>
                </a:cxn>
                <a:cxn ang="0">
                  <a:pos x="520" y="121"/>
                </a:cxn>
                <a:cxn ang="0">
                  <a:pos x="444" y="131"/>
                </a:cxn>
                <a:cxn ang="0">
                  <a:pos x="372" y="140"/>
                </a:cxn>
                <a:cxn ang="0">
                  <a:pos x="304" y="150"/>
                </a:cxn>
                <a:cxn ang="0">
                  <a:pos x="242" y="160"/>
                </a:cxn>
                <a:cxn ang="0">
                  <a:pos x="185" y="169"/>
                </a:cxn>
                <a:cxn ang="0">
                  <a:pos x="135" y="179"/>
                </a:cxn>
                <a:cxn ang="0">
                  <a:pos x="92" y="189"/>
                </a:cxn>
                <a:cxn ang="0">
                  <a:pos x="56" y="199"/>
                </a:cxn>
                <a:cxn ang="0">
                  <a:pos x="29" y="208"/>
                </a:cxn>
                <a:cxn ang="0">
                  <a:pos x="9" y="218"/>
                </a:cxn>
                <a:cxn ang="0">
                  <a:pos x="0" y="228"/>
                </a:cxn>
              </a:cxnLst>
              <a:rect l="0" t="0" r="r" b="b"/>
              <a:pathLst>
                <a:path w="2041" h="282">
                  <a:moveTo>
                    <a:pt x="0" y="228"/>
                  </a:moveTo>
                  <a:lnTo>
                    <a:pt x="25" y="282"/>
                  </a:lnTo>
                  <a:lnTo>
                    <a:pt x="142" y="266"/>
                  </a:lnTo>
                  <a:lnTo>
                    <a:pt x="262" y="251"/>
                  </a:lnTo>
                  <a:lnTo>
                    <a:pt x="385" y="237"/>
                  </a:lnTo>
                  <a:lnTo>
                    <a:pt x="509" y="224"/>
                  </a:lnTo>
                  <a:lnTo>
                    <a:pt x="635" y="211"/>
                  </a:lnTo>
                  <a:lnTo>
                    <a:pt x="763" y="199"/>
                  </a:lnTo>
                  <a:lnTo>
                    <a:pt x="891" y="187"/>
                  </a:lnTo>
                  <a:lnTo>
                    <a:pt x="1021" y="177"/>
                  </a:lnTo>
                  <a:lnTo>
                    <a:pt x="1149" y="166"/>
                  </a:lnTo>
                  <a:lnTo>
                    <a:pt x="1278" y="156"/>
                  </a:lnTo>
                  <a:lnTo>
                    <a:pt x="1407" y="145"/>
                  </a:lnTo>
                  <a:lnTo>
                    <a:pt x="1534" y="136"/>
                  </a:lnTo>
                  <a:lnTo>
                    <a:pt x="1659" y="126"/>
                  </a:lnTo>
                  <a:lnTo>
                    <a:pt x="1783" y="115"/>
                  </a:lnTo>
                  <a:lnTo>
                    <a:pt x="1905" y="104"/>
                  </a:lnTo>
                  <a:lnTo>
                    <a:pt x="2024" y="93"/>
                  </a:lnTo>
                  <a:lnTo>
                    <a:pt x="2041" y="0"/>
                  </a:lnTo>
                  <a:lnTo>
                    <a:pt x="1975" y="4"/>
                  </a:lnTo>
                  <a:lnTo>
                    <a:pt x="1880" y="8"/>
                  </a:lnTo>
                  <a:lnTo>
                    <a:pt x="1759" y="15"/>
                  </a:lnTo>
                  <a:lnTo>
                    <a:pt x="1618" y="24"/>
                  </a:lnTo>
                  <a:lnTo>
                    <a:pt x="1462" y="36"/>
                  </a:lnTo>
                  <a:lnTo>
                    <a:pt x="1294" y="48"/>
                  </a:lnTo>
                  <a:lnTo>
                    <a:pt x="1119" y="63"/>
                  </a:lnTo>
                  <a:lnTo>
                    <a:pt x="941" y="79"/>
                  </a:lnTo>
                  <a:lnTo>
                    <a:pt x="767" y="95"/>
                  </a:lnTo>
                  <a:lnTo>
                    <a:pt x="599" y="113"/>
                  </a:lnTo>
                  <a:lnTo>
                    <a:pt x="520" y="121"/>
                  </a:lnTo>
                  <a:lnTo>
                    <a:pt x="444" y="131"/>
                  </a:lnTo>
                  <a:lnTo>
                    <a:pt x="372" y="140"/>
                  </a:lnTo>
                  <a:lnTo>
                    <a:pt x="304" y="150"/>
                  </a:lnTo>
                  <a:lnTo>
                    <a:pt x="242" y="160"/>
                  </a:lnTo>
                  <a:lnTo>
                    <a:pt x="185" y="169"/>
                  </a:lnTo>
                  <a:lnTo>
                    <a:pt x="135" y="179"/>
                  </a:lnTo>
                  <a:lnTo>
                    <a:pt x="92" y="189"/>
                  </a:lnTo>
                  <a:lnTo>
                    <a:pt x="56" y="199"/>
                  </a:lnTo>
                  <a:lnTo>
                    <a:pt x="29" y="208"/>
                  </a:lnTo>
                  <a:lnTo>
                    <a:pt x="9" y="218"/>
                  </a:lnTo>
                  <a:lnTo>
                    <a:pt x="0" y="228"/>
                  </a:lnTo>
                  <a:close/>
                </a:path>
              </a:pathLst>
            </a:custGeom>
            <a:solidFill>
              <a:srgbClr val="BBDFC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8"/>
            <p:cNvSpPr>
              <a:spLocks noChangeAspect="1"/>
            </p:cNvSpPr>
            <p:nvPr/>
          </p:nvSpPr>
          <p:spPr bwMode="auto">
            <a:xfrm>
              <a:off x="3510" y="3310"/>
              <a:ext cx="445" cy="237"/>
            </a:xfrm>
            <a:custGeom>
              <a:avLst/>
              <a:gdLst/>
              <a:ahLst/>
              <a:cxnLst>
                <a:cxn ang="0">
                  <a:pos x="223" y="645"/>
                </a:cxn>
                <a:cxn ang="0">
                  <a:pos x="305" y="557"/>
                </a:cxn>
                <a:cxn ang="0">
                  <a:pos x="388" y="471"/>
                </a:cxn>
                <a:cxn ang="0">
                  <a:pos x="475" y="386"/>
                </a:cxn>
                <a:cxn ang="0">
                  <a:pos x="562" y="303"/>
                </a:cxn>
                <a:cxn ang="0">
                  <a:pos x="653" y="222"/>
                </a:cxn>
                <a:cxn ang="0">
                  <a:pos x="745" y="143"/>
                </a:cxn>
                <a:cxn ang="0">
                  <a:pos x="840" y="66"/>
                </a:cxn>
                <a:cxn ang="0">
                  <a:pos x="890" y="0"/>
                </a:cxn>
                <a:cxn ang="0">
                  <a:pos x="967" y="24"/>
                </a:cxn>
                <a:cxn ang="0">
                  <a:pos x="1045" y="44"/>
                </a:cxn>
                <a:cxn ang="0">
                  <a:pos x="1123" y="62"/>
                </a:cxn>
                <a:cxn ang="0">
                  <a:pos x="1202" y="75"/>
                </a:cxn>
                <a:cxn ang="0">
                  <a:pos x="1280" y="87"/>
                </a:cxn>
                <a:cxn ang="0">
                  <a:pos x="1359" y="96"/>
                </a:cxn>
                <a:cxn ang="0">
                  <a:pos x="1518" y="110"/>
                </a:cxn>
                <a:cxn ang="0">
                  <a:pos x="1679" y="119"/>
                </a:cxn>
                <a:cxn ang="0">
                  <a:pos x="1844" y="126"/>
                </a:cxn>
                <a:cxn ang="0">
                  <a:pos x="2011" y="134"/>
                </a:cxn>
                <a:cxn ang="0">
                  <a:pos x="2183" y="145"/>
                </a:cxn>
                <a:cxn ang="0">
                  <a:pos x="2202" y="165"/>
                </a:cxn>
                <a:cxn ang="0">
                  <a:pos x="2215" y="186"/>
                </a:cxn>
                <a:cxn ang="0">
                  <a:pos x="2219" y="196"/>
                </a:cxn>
                <a:cxn ang="0">
                  <a:pos x="2221" y="209"/>
                </a:cxn>
                <a:cxn ang="0">
                  <a:pos x="2221" y="222"/>
                </a:cxn>
                <a:cxn ang="0">
                  <a:pos x="2218" y="236"/>
                </a:cxn>
                <a:cxn ang="0">
                  <a:pos x="2108" y="339"/>
                </a:cxn>
                <a:cxn ang="0">
                  <a:pos x="2000" y="446"/>
                </a:cxn>
                <a:cxn ang="0">
                  <a:pos x="1895" y="555"/>
                </a:cxn>
                <a:cxn ang="0">
                  <a:pos x="1792" y="669"/>
                </a:cxn>
                <a:cxn ang="0">
                  <a:pos x="1693" y="784"/>
                </a:cxn>
                <a:cxn ang="0">
                  <a:pos x="1596" y="903"/>
                </a:cxn>
                <a:cxn ang="0">
                  <a:pos x="1502" y="1024"/>
                </a:cxn>
                <a:cxn ang="0">
                  <a:pos x="1412" y="1146"/>
                </a:cxn>
                <a:cxn ang="0">
                  <a:pos x="1342" y="1168"/>
                </a:cxn>
                <a:cxn ang="0">
                  <a:pos x="1271" y="1184"/>
                </a:cxn>
                <a:cxn ang="0">
                  <a:pos x="1198" y="1194"/>
                </a:cxn>
                <a:cxn ang="0">
                  <a:pos x="1125" y="1198"/>
                </a:cxn>
                <a:cxn ang="0">
                  <a:pos x="1051" y="1199"/>
                </a:cxn>
                <a:cxn ang="0">
                  <a:pos x="975" y="1196"/>
                </a:cxn>
                <a:cxn ang="0">
                  <a:pos x="900" y="1190"/>
                </a:cxn>
                <a:cxn ang="0">
                  <a:pos x="823" y="1182"/>
                </a:cxn>
                <a:cxn ang="0">
                  <a:pos x="670" y="1162"/>
                </a:cxn>
                <a:cxn ang="0">
                  <a:pos x="515" y="1141"/>
                </a:cxn>
                <a:cxn ang="0">
                  <a:pos x="438" y="1134"/>
                </a:cxn>
                <a:cxn ang="0">
                  <a:pos x="362" y="1127"/>
                </a:cxn>
                <a:cxn ang="0">
                  <a:pos x="286" y="1124"/>
                </a:cxn>
                <a:cxn ang="0">
                  <a:pos x="211" y="1125"/>
                </a:cxn>
                <a:cxn ang="0">
                  <a:pos x="183" y="1115"/>
                </a:cxn>
                <a:cxn ang="0">
                  <a:pos x="152" y="1107"/>
                </a:cxn>
                <a:cxn ang="0">
                  <a:pos x="91" y="1090"/>
                </a:cxn>
                <a:cxn ang="0">
                  <a:pos x="62" y="1078"/>
                </a:cxn>
                <a:cxn ang="0">
                  <a:pos x="37" y="1064"/>
                </a:cxn>
                <a:cxn ang="0">
                  <a:pos x="16" y="1043"/>
                </a:cxn>
                <a:cxn ang="0">
                  <a:pos x="8" y="1031"/>
                </a:cxn>
                <a:cxn ang="0">
                  <a:pos x="0" y="1016"/>
                </a:cxn>
                <a:cxn ang="0">
                  <a:pos x="10" y="969"/>
                </a:cxn>
                <a:cxn ang="0">
                  <a:pos x="24" y="924"/>
                </a:cxn>
                <a:cxn ang="0">
                  <a:pos x="43" y="882"/>
                </a:cxn>
                <a:cxn ang="0">
                  <a:pos x="65" y="842"/>
                </a:cxn>
                <a:cxn ang="0">
                  <a:pos x="91" y="802"/>
                </a:cxn>
                <a:cxn ang="0">
                  <a:pos x="119" y="764"/>
                </a:cxn>
                <a:cxn ang="0">
                  <a:pos x="184" y="690"/>
                </a:cxn>
              </a:cxnLst>
              <a:rect l="0" t="0" r="r" b="b"/>
              <a:pathLst>
                <a:path w="2221" h="1199">
                  <a:moveTo>
                    <a:pt x="184" y="690"/>
                  </a:moveTo>
                  <a:lnTo>
                    <a:pt x="223" y="645"/>
                  </a:lnTo>
                  <a:lnTo>
                    <a:pt x="264" y="601"/>
                  </a:lnTo>
                  <a:lnTo>
                    <a:pt x="305" y="557"/>
                  </a:lnTo>
                  <a:lnTo>
                    <a:pt x="346" y="513"/>
                  </a:lnTo>
                  <a:lnTo>
                    <a:pt x="388" y="471"/>
                  </a:lnTo>
                  <a:lnTo>
                    <a:pt x="431" y="428"/>
                  </a:lnTo>
                  <a:lnTo>
                    <a:pt x="475" y="386"/>
                  </a:lnTo>
                  <a:lnTo>
                    <a:pt x="519" y="344"/>
                  </a:lnTo>
                  <a:lnTo>
                    <a:pt x="562" y="303"/>
                  </a:lnTo>
                  <a:lnTo>
                    <a:pt x="607" y="262"/>
                  </a:lnTo>
                  <a:lnTo>
                    <a:pt x="653" y="222"/>
                  </a:lnTo>
                  <a:lnTo>
                    <a:pt x="699" y="182"/>
                  </a:lnTo>
                  <a:lnTo>
                    <a:pt x="745" y="143"/>
                  </a:lnTo>
                  <a:lnTo>
                    <a:pt x="792" y="104"/>
                  </a:lnTo>
                  <a:lnTo>
                    <a:pt x="840" y="66"/>
                  </a:lnTo>
                  <a:lnTo>
                    <a:pt x="888" y="27"/>
                  </a:lnTo>
                  <a:lnTo>
                    <a:pt x="890" y="0"/>
                  </a:lnTo>
                  <a:lnTo>
                    <a:pt x="928" y="13"/>
                  </a:lnTo>
                  <a:lnTo>
                    <a:pt x="967" y="24"/>
                  </a:lnTo>
                  <a:lnTo>
                    <a:pt x="1007" y="35"/>
                  </a:lnTo>
                  <a:lnTo>
                    <a:pt x="1045" y="44"/>
                  </a:lnTo>
                  <a:lnTo>
                    <a:pt x="1084" y="53"/>
                  </a:lnTo>
                  <a:lnTo>
                    <a:pt x="1123" y="62"/>
                  </a:lnTo>
                  <a:lnTo>
                    <a:pt x="1162" y="69"/>
                  </a:lnTo>
                  <a:lnTo>
                    <a:pt x="1202" y="75"/>
                  </a:lnTo>
                  <a:lnTo>
                    <a:pt x="1240" y="82"/>
                  </a:lnTo>
                  <a:lnTo>
                    <a:pt x="1280" y="87"/>
                  </a:lnTo>
                  <a:lnTo>
                    <a:pt x="1319" y="92"/>
                  </a:lnTo>
                  <a:lnTo>
                    <a:pt x="1359" y="96"/>
                  </a:lnTo>
                  <a:lnTo>
                    <a:pt x="1438" y="105"/>
                  </a:lnTo>
                  <a:lnTo>
                    <a:pt x="1518" y="110"/>
                  </a:lnTo>
                  <a:lnTo>
                    <a:pt x="1598" y="115"/>
                  </a:lnTo>
                  <a:lnTo>
                    <a:pt x="1679" y="119"/>
                  </a:lnTo>
                  <a:lnTo>
                    <a:pt x="1760" y="122"/>
                  </a:lnTo>
                  <a:lnTo>
                    <a:pt x="1844" y="126"/>
                  </a:lnTo>
                  <a:lnTo>
                    <a:pt x="1926" y="130"/>
                  </a:lnTo>
                  <a:lnTo>
                    <a:pt x="2011" y="134"/>
                  </a:lnTo>
                  <a:lnTo>
                    <a:pt x="2096" y="139"/>
                  </a:lnTo>
                  <a:lnTo>
                    <a:pt x="2183" y="145"/>
                  </a:lnTo>
                  <a:lnTo>
                    <a:pt x="2192" y="156"/>
                  </a:lnTo>
                  <a:lnTo>
                    <a:pt x="2202" y="165"/>
                  </a:lnTo>
                  <a:lnTo>
                    <a:pt x="2209" y="174"/>
                  </a:lnTo>
                  <a:lnTo>
                    <a:pt x="2215" y="186"/>
                  </a:lnTo>
                  <a:lnTo>
                    <a:pt x="2217" y="191"/>
                  </a:lnTo>
                  <a:lnTo>
                    <a:pt x="2219" y="196"/>
                  </a:lnTo>
                  <a:lnTo>
                    <a:pt x="2220" y="203"/>
                  </a:lnTo>
                  <a:lnTo>
                    <a:pt x="2221" y="209"/>
                  </a:lnTo>
                  <a:lnTo>
                    <a:pt x="2221" y="215"/>
                  </a:lnTo>
                  <a:lnTo>
                    <a:pt x="2221" y="222"/>
                  </a:lnTo>
                  <a:lnTo>
                    <a:pt x="2220" y="229"/>
                  </a:lnTo>
                  <a:lnTo>
                    <a:pt x="2218" y="236"/>
                  </a:lnTo>
                  <a:lnTo>
                    <a:pt x="2163" y="287"/>
                  </a:lnTo>
                  <a:lnTo>
                    <a:pt x="2108" y="339"/>
                  </a:lnTo>
                  <a:lnTo>
                    <a:pt x="2054" y="391"/>
                  </a:lnTo>
                  <a:lnTo>
                    <a:pt x="2000" y="446"/>
                  </a:lnTo>
                  <a:lnTo>
                    <a:pt x="1947" y="500"/>
                  </a:lnTo>
                  <a:lnTo>
                    <a:pt x="1895" y="555"/>
                  </a:lnTo>
                  <a:lnTo>
                    <a:pt x="1843" y="611"/>
                  </a:lnTo>
                  <a:lnTo>
                    <a:pt x="1792" y="669"/>
                  </a:lnTo>
                  <a:lnTo>
                    <a:pt x="1742" y="726"/>
                  </a:lnTo>
                  <a:lnTo>
                    <a:pt x="1693" y="784"/>
                  </a:lnTo>
                  <a:lnTo>
                    <a:pt x="1644" y="844"/>
                  </a:lnTo>
                  <a:lnTo>
                    <a:pt x="1596" y="903"/>
                  </a:lnTo>
                  <a:lnTo>
                    <a:pt x="1548" y="963"/>
                  </a:lnTo>
                  <a:lnTo>
                    <a:pt x="1502" y="1024"/>
                  </a:lnTo>
                  <a:lnTo>
                    <a:pt x="1456" y="1085"/>
                  </a:lnTo>
                  <a:lnTo>
                    <a:pt x="1412" y="1146"/>
                  </a:lnTo>
                  <a:lnTo>
                    <a:pt x="1377" y="1158"/>
                  </a:lnTo>
                  <a:lnTo>
                    <a:pt x="1342" y="1168"/>
                  </a:lnTo>
                  <a:lnTo>
                    <a:pt x="1307" y="1176"/>
                  </a:lnTo>
                  <a:lnTo>
                    <a:pt x="1271" y="1184"/>
                  </a:lnTo>
                  <a:lnTo>
                    <a:pt x="1235" y="1190"/>
                  </a:lnTo>
                  <a:lnTo>
                    <a:pt x="1198" y="1194"/>
                  </a:lnTo>
                  <a:lnTo>
                    <a:pt x="1162" y="1197"/>
                  </a:lnTo>
                  <a:lnTo>
                    <a:pt x="1125" y="1198"/>
                  </a:lnTo>
                  <a:lnTo>
                    <a:pt x="1088" y="1199"/>
                  </a:lnTo>
                  <a:lnTo>
                    <a:pt x="1051" y="1199"/>
                  </a:lnTo>
                  <a:lnTo>
                    <a:pt x="1014" y="1197"/>
                  </a:lnTo>
                  <a:lnTo>
                    <a:pt x="975" y="1196"/>
                  </a:lnTo>
                  <a:lnTo>
                    <a:pt x="938" y="1193"/>
                  </a:lnTo>
                  <a:lnTo>
                    <a:pt x="900" y="1190"/>
                  </a:lnTo>
                  <a:lnTo>
                    <a:pt x="862" y="1186"/>
                  </a:lnTo>
                  <a:lnTo>
                    <a:pt x="823" y="1182"/>
                  </a:lnTo>
                  <a:lnTo>
                    <a:pt x="746" y="1172"/>
                  </a:lnTo>
                  <a:lnTo>
                    <a:pt x="670" y="1162"/>
                  </a:lnTo>
                  <a:lnTo>
                    <a:pt x="593" y="1151"/>
                  </a:lnTo>
                  <a:lnTo>
                    <a:pt x="515" y="1141"/>
                  </a:lnTo>
                  <a:lnTo>
                    <a:pt x="477" y="1137"/>
                  </a:lnTo>
                  <a:lnTo>
                    <a:pt x="438" y="1134"/>
                  </a:lnTo>
                  <a:lnTo>
                    <a:pt x="400" y="1131"/>
                  </a:lnTo>
                  <a:lnTo>
                    <a:pt x="362" y="1127"/>
                  </a:lnTo>
                  <a:lnTo>
                    <a:pt x="324" y="1125"/>
                  </a:lnTo>
                  <a:lnTo>
                    <a:pt x="286" y="1124"/>
                  </a:lnTo>
                  <a:lnTo>
                    <a:pt x="248" y="1124"/>
                  </a:lnTo>
                  <a:lnTo>
                    <a:pt x="211" y="1125"/>
                  </a:lnTo>
                  <a:lnTo>
                    <a:pt x="197" y="1119"/>
                  </a:lnTo>
                  <a:lnTo>
                    <a:pt x="183" y="1115"/>
                  </a:lnTo>
                  <a:lnTo>
                    <a:pt x="168" y="1111"/>
                  </a:lnTo>
                  <a:lnTo>
                    <a:pt x="152" y="1107"/>
                  </a:lnTo>
                  <a:lnTo>
                    <a:pt x="121" y="1099"/>
                  </a:lnTo>
                  <a:lnTo>
                    <a:pt x="91" y="1090"/>
                  </a:lnTo>
                  <a:lnTo>
                    <a:pt x="76" y="1085"/>
                  </a:lnTo>
                  <a:lnTo>
                    <a:pt x="62" y="1078"/>
                  </a:lnTo>
                  <a:lnTo>
                    <a:pt x="49" y="1072"/>
                  </a:lnTo>
                  <a:lnTo>
                    <a:pt x="37" y="1064"/>
                  </a:lnTo>
                  <a:lnTo>
                    <a:pt x="25" y="1054"/>
                  </a:lnTo>
                  <a:lnTo>
                    <a:pt x="16" y="1043"/>
                  </a:lnTo>
                  <a:lnTo>
                    <a:pt x="11" y="1037"/>
                  </a:lnTo>
                  <a:lnTo>
                    <a:pt x="8" y="1031"/>
                  </a:lnTo>
                  <a:lnTo>
                    <a:pt x="3" y="1023"/>
                  </a:lnTo>
                  <a:lnTo>
                    <a:pt x="0" y="1016"/>
                  </a:lnTo>
                  <a:lnTo>
                    <a:pt x="4" y="992"/>
                  </a:lnTo>
                  <a:lnTo>
                    <a:pt x="10" y="969"/>
                  </a:lnTo>
                  <a:lnTo>
                    <a:pt x="17" y="946"/>
                  </a:lnTo>
                  <a:lnTo>
                    <a:pt x="24" y="924"/>
                  </a:lnTo>
                  <a:lnTo>
                    <a:pt x="33" y="903"/>
                  </a:lnTo>
                  <a:lnTo>
                    <a:pt x="43" y="882"/>
                  </a:lnTo>
                  <a:lnTo>
                    <a:pt x="53" y="862"/>
                  </a:lnTo>
                  <a:lnTo>
                    <a:pt x="65" y="842"/>
                  </a:lnTo>
                  <a:lnTo>
                    <a:pt x="77" y="822"/>
                  </a:lnTo>
                  <a:lnTo>
                    <a:pt x="91" y="802"/>
                  </a:lnTo>
                  <a:lnTo>
                    <a:pt x="105" y="783"/>
                  </a:lnTo>
                  <a:lnTo>
                    <a:pt x="119" y="764"/>
                  </a:lnTo>
                  <a:lnTo>
                    <a:pt x="150" y="726"/>
                  </a:lnTo>
                  <a:lnTo>
                    <a:pt x="184" y="69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9"/>
            <p:cNvSpPr>
              <a:spLocks noChangeAspect="1"/>
            </p:cNvSpPr>
            <p:nvPr/>
          </p:nvSpPr>
          <p:spPr bwMode="auto">
            <a:xfrm>
              <a:off x="5511" y="3151"/>
              <a:ext cx="407" cy="240"/>
            </a:xfrm>
            <a:custGeom>
              <a:avLst/>
              <a:gdLst/>
              <a:ahLst/>
              <a:cxnLst>
                <a:cxn ang="0">
                  <a:pos x="1826" y="643"/>
                </a:cxn>
                <a:cxn ang="0">
                  <a:pos x="1752" y="556"/>
                </a:cxn>
                <a:cxn ang="0">
                  <a:pos x="1675" y="470"/>
                </a:cxn>
                <a:cxn ang="0">
                  <a:pos x="1597" y="386"/>
                </a:cxn>
                <a:cxn ang="0">
                  <a:pos x="1517" y="303"/>
                </a:cxn>
                <a:cxn ang="0">
                  <a:pos x="1434" y="223"/>
                </a:cxn>
                <a:cxn ang="0">
                  <a:pos x="1350" y="144"/>
                </a:cxn>
                <a:cxn ang="0">
                  <a:pos x="1263" y="67"/>
                </a:cxn>
                <a:cxn ang="0">
                  <a:pos x="1217" y="0"/>
                </a:cxn>
                <a:cxn ang="0">
                  <a:pos x="1146" y="23"/>
                </a:cxn>
                <a:cxn ang="0">
                  <a:pos x="1076" y="44"/>
                </a:cxn>
                <a:cxn ang="0">
                  <a:pos x="1005" y="60"/>
                </a:cxn>
                <a:cxn ang="0">
                  <a:pos x="933" y="75"/>
                </a:cxn>
                <a:cxn ang="0">
                  <a:pos x="861" y="86"/>
                </a:cxn>
                <a:cxn ang="0">
                  <a:pos x="789" y="96"/>
                </a:cxn>
                <a:cxn ang="0">
                  <a:pos x="643" y="109"/>
                </a:cxn>
                <a:cxn ang="0">
                  <a:pos x="496" y="118"/>
                </a:cxn>
                <a:cxn ang="0">
                  <a:pos x="346" y="125"/>
                </a:cxn>
                <a:cxn ang="0">
                  <a:pos x="192" y="133"/>
                </a:cxn>
                <a:cxn ang="0">
                  <a:pos x="36" y="145"/>
                </a:cxn>
                <a:cxn ang="0">
                  <a:pos x="19" y="163"/>
                </a:cxn>
                <a:cxn ang="0">
                  <a:pos x="7" y="184"/>
                </a:cxn>
                <a:cxn ang="0">
                  <a:pos x="0" y="207"/>
                </a:cxn>
                <a:cxn ang="0">
                  <a:pos x="0" y="221"/>
                </a:cxn>
                <a:cxn ang="0">
                  <a:pos x="3" y="235"/>
                </a:cxn>
                <a:cxn ang="0">
                  <a:pos x="104" y="338"/>
                </a:cxn>
                <a:cxn ang="0">
                  <a:pos x="202" y="444"/>
                </a:cxn>
                <a:cxn ang="0">
                  <a:pos x="299" y="554"/>
                </a:cxn>
                <a:cxn ang="0">
                  <a:pos x="393" y="667"/>
                </a:cxn>
                <a:cxn ang="0">
                  <a:pos x="483" y="783"/>
                </a:cxn>
                <a:cxn ang="0">
                  <a:pos x="572" y="902"/>
                </a:cxn>
                <a:cxn ang="0">
                  <a:pos x="657" y="1023"/>
                </a:cxn>
                <a:cxn ang="0">
                  <a:pos x="740" y="1145"/>
                </a:cxn>
                <a:cxn ang="0">
                  <a:pos x="803" y="1168"/>
                </a:cxn>
                <a:cxn ang="0">
                  <a:pos x="869" y="1183"/>
                </a:cxn>
                <a:cxn ang="0">
                  <a:pos x="935" y="1193"/>
                </a:cxn>
                <a:cxn ang="0">
                  <a:pos x="1003" y="1198"/>
                </a:cxn>
                <a:cxn ang="0">
                  <a:pos x="1070" y="1198"/>
                </a:cxn>
                <a:cxn ang="0">
                  <a:pos x="1139" y="1195"/>
                </a:cxn>
                <a:cxn ang="0">
                  <a:pos x="1209" y="1188"/>
                </a:cxn>
                <a:cxn ang="0">
                  <a:pos x="1279" y="1180"/>
                </a:cxn>
                <a:cxn ang="0">
                  <a:pos x="1420" y="1160"/>
                </a:cxn>
                <a:cxn ang="0">
                  <a:pos x="1562" y="1141"/>
                </a:cxn>
                <a:cxn ang="0">
                  <a:pos x="1631" y="1132"/>
                </a:cxn>
                <a:cxn ang="0">
                  <a:pos x="1701" y="1126"/>
                </a:cxn>
                <a:cxn ang="0">
                  <a:pos x="1770" y="1124"/>
                </a:cxn>
                <a:cxn ang="0">
                  <a:pos x="1839" y="1124"/>
                </a:cxn>
                <a:cxn ang="0">
                  <a:pos x="1865" y="1113"/>
                </a:cxn>
                <a:cxn ang="0">
                  <a:pos x="1893" y="1105"/>
                </a:cxn>
                <a:cxn ang="0">
                  <a:pos x="1949" y="1089"/>
                </a:cxn>
                <a:cxn ang="0">
                  <a:pos x="1976" y="1078"/>
                </a:cxn>
                <a:cxn ang="0">
                  <a:pos x="2000" y="1063"/>
                </a:cxn>
                <a:cxn ang="0">
                  <a:pos x="2019" y="1044"/>
                </a:cxn>
                <a:cxn ang="0">
                  <a:pos x="2027" y="1031"/>
                </a:cxn>
                <a:cxn ang="0">
                  <a:pos x="2033" y="1016"/>
                </a:cxn>
                <a:cxn ang="0">
                  <a:pos x="2023" y="970"/>
                </a:cxn>
                <a:cxn ang="0">
                  <a:pos x="2010" y="924"/>
                </a:cxn>
                <a:cxn ang="0">
                  <a:pos x="1993" y="882"/>
                </a:cxn>
                <a:cxn ang="0">
                  <a:pos x="1972" y="840"/>
                </a:cxn>
                <a:cxn ang="0">
                  <a:pos x="1948" y="801"/>
                </a:cxn>
                <a:cxn ang="0">
                  <a:pos x="1922" y="763"/>
                </a:cxn>
                <a:cxn ang="0">
                  <a:pos x="1863" y="688"/>
                </a:cxn>
              </a:cxnLst>
              <a:rect l="0" t="0" r="r" b="b"/>
              <a:pathLst>
                <a:path w="2033" h="1198">
                  <a:moveTo>
                    <a:pt x="1863" y="688"/>
                  </a:moveTo>
                  <a:lnTo>
                    <a:pt x="1826" y="643"/>
                  </a:lnTo>
                  <a:lnTo>
                    <a:pt x="1790" y="599"/>
                  </a:lnTo>
                  <a:lnTo>
                    <a:pt x="1752" y="556"/>
                  </a:lnTo>
                  <a:lnTo>
                    <a:pt x="1714" y="513"/>
                  </a:lnTo>
                  <a:lnTo>
                    <a:pt x="1675" y="470"/>
                  </a:lnTo>
                  <a:lnTo>
                    <a:pt x="1637" y="427"/>
                  </a:lnTo>
                  <a:lnTo>
                    <a:pt x="1597" y="386"/>
                  </a:lnTo>
                  <a:lnTo>
                    <a:pt x="1557" y="344"/>
                  </a:lnTo>
                  <a:lnTo>
                    <a:pt x="1517" y="303"/>
                  </a:lnTo>
                  <a:lnTo>
                    <a:pt x="1476" y="263"/>
                  </a:lnTo>
                  <a:lnTo>
                    <a:pt x="1434" y="223"/>
                  </a:lnTo>
                  <a:lnTo>
                    <a:pt x="1393" y="182"/>
                  </a:lnTo>
                  <a:lnTo>
                    <a:pt x="1350" y="144"/>
                  </a:lnTo>
                  <a:lnTo>
                    <a:pt x="1307" y="105"/>
                  </a:lnTo>
                  <a:lnTo>
                    <a:pt x="1263" y="67"/>
                  </a:lnTo>
                  <a:lnTo>
                    <a:pt x="1221" y="29"/>
                  </a:lnTo>
                  <a:lnTo>
                    <a:pt x="1217" y="0"/>
                  </a:lnTo>
                  <a:lnTo>
                    <a:pt x="1182" y="11"/>
                  </a:lnTo>
                  <a:lnTo>
                    <a:pt x="1146" y="23"/>
                  </a:lnTo>
                  <a:lnTo>
                    <a:pt x="1111" y="33"/>
                  </a:lnTo>
                  <a:lnTo>
                    <a:pt x="1076" y="44"/>
                  </a:lnTo>
                  <a:lnTo>
                    <a:pt x="1040" y="52"/>
                  </a:lnTo>
                  <a:lnTo>
                    <a:pt x="1005" y="60"/>
                  </a:lnTo>
                  <a:lnTo>
                    <a:pt x="968" y="68"/>
                  </a:lnTo>
                  <a:lnTo>
                    <a:pt x="933" y="75"/>
                  </a:lnTo>
                  <a:lnTo>
                    <a:pt x="896" y="80"/>
                  </a:lnTo>
                  <a:lnTo>
                    <a:pt x="861" y="86"/>
                  </a:lnTo>
                  <a:lnTo>
                    <a:pt x="824" y="90"/>
                  </a:lnTo>
                  <a:lnTo>
                    <a:pt x="789" y="96"/>
                  </a:lnTo>
                  <a:lnTo>
                    <a:pt x="716" y="103"/>
                  </a:lnTo>
                  <a:lnTo>
                    <a:pt x="643" y="109"/>
                  </a:lnTo>
                  <a:lnTo>
                    <a:pt x="570" y="114"/>
                  </a:lnTo>
                  <a:lnTo>
                    <a:pt x="496" y="118"/>
                  </a:lnTo>
                  <a:lnTo>
                    <a:pt x="421" y="122"/>
                  </a:lnTo>
                  <a:lnTo>
                    <a:pt x="346" y="125"/>
                  </a:lnTo>
                  <a:lnTo>
                    <a:pt x="269" y="129"/>
                  </a:lnTo>
                  <a:lnTo>
                    <a:pt x="192" y="133"/>
                  </a:lnTo>
                  <a:lnTo>
                    <a:pt x="115" y="138"/>
                  </a:lnTo>
                  <a:lnTo>
                    <a:pt x="36" y="145"/>
                  </a:lnTo>
                  <a:lnTo>
                    <a:pt x="28" y="154"/>
                  </a:lnTo>
                  <a:lnTo>
                    <a:pt x="19" y="163"/>
                  </a:lnTo>
                  <a:lnTo>
                    <a:pt x="12" y="174"/>
                  </a:lnTo>
                  <a:lnTo>
                    <a:pt x="7" y="184"/>
                  </a:lnTo>
                  <a:lnTo>
                    <a:pt x="3" y="196"/>
                  </a:lnTo>
                  <a:lnTo>
                    <a:pt x="0" y="207"/>
                  </a:lnTo>
                  <a:lnTo>
                    <a:pt x="0" y="215"/>
                  </a:lnTo>
                  <a:lnTo>
                    <a:pt x="0" y="221"/>
                  </a:lnTo>
                  <a:lnTo>
                    <a:pt x="1" y="228"/>
                  </a:lnTo>
                  <a:lnTo>
                    <a:pt x="3" y="235"/>
                  </a:lnTo>
                  <a:lnTo>
                    <a:pt x="54" y="285"/>
                  </a:lnTo>
                  <a:lnTo>
                    <a:pt x="104" y="338"/>
                  </a:lnTo>
                  <a:lnTo>
                    <a:pt x="153" y="391"/>
                  </a:lnTo>
                  <a:lnTo>
                    <a:pt x="202" y="444"/>
                  </a:lnTo>
                  <a:lnTo>
                    <a:pt x="251" y="498"/>
                  </a:lnTo>
                  <a:lnTo>
                    <a:pt x="299" y="554"/>
                  </a:lnTo>
                  <a:lnTo>
                    <a:pt x="346" y="610"/>
                  </a:lnTo>
                  <a:lnTo>
                    <a:pt x="393" y="667"/>
                  </a:lnTo>
                  <a:lnTo>
                    <a:pt x="438" y="724"/>
                  </a:lnTo>
                  <a:lnTo>
                    <a:pt x="483" y="783"/>
                  </a:lnTo>
                  <a:lnTo>
                    <a:pt x="528" y="842"/>
                  </a:lnTo>
                  <a:lnTo>
                    <a:pt x="572" y="902"/>
                  </a:lnTo>
                  <a:lnTo>
                    <a:pt x="616" y="962"/>
                  </a:lnTo>
                  <a:lnTo>
                    <a:pt x="657" y="1023"/>
                  </a:lnTo>
                  <a:lnTo>
                    <a:pt x="699" y="1084"/>
                  </a:lnTo>
                  <a:lnTo>
                    <a:pt x="740" y="1145"/>
                  </a:lnTo>
                  <a:lnTo>
                    <a:pt x="771" y="1157"/>
                  </a:lnTo>
                  <a:lnTo>
                    <a:pt x="803" y="1168"/>
                  </a:lnTo>
                  <a:lnTo>
                    <a:pt x="836" y="1176"/>
                  </a:lnTo>
                  <a:lnTo>
                    <a:pt x="869" y="1183"/>
                  </a:lnTo>
                  <a:lnTo>
                    <a:pt x="901" y="1188"/>
                  </a:lnTo>
                  <a:lnTo>
                    <a:pt x="935" y="1193"/>
                  </a:lnTo>
                  <a:lnTo>
                    <a:pt x="969" y="1196"/>
                  </a:lnTo>
                  <a:lnTo>
                    <a:pt x="1003" y="1198"/>
                  </a:lnTo>
                  <a:lnTo>
                    <a:pt x="1037" y="1198"/>
                  </a:lnTo>
                  <a:lnTo>
                    <a:pt x="1070" y="1198"/>
                  </a:lnTo>
                  <a:lnTo>
                    <a:pt x="1105" y="1197"/>
                  </a:lnTo>
                  <a:lnTo>
                    <a:pt x="1139" y="1195"/>
                  </a:lnTo>
                  <a:lnTo>
                    <a:pt x="1175" y="1192"/>
                  </a:lnTo>
                  <a:lnTo>
                    <a:pt x="1209" y="1188"/>
                  </a:lnTo>
                  <a:lnTo>
                    <a:pt x="1245" y="1184"/>
                  </a:lnTo>
                  <a:lnTo>
                    <a:pt x="1279" y="1180"/>
                  </a:lnTo>
                  <a:lnTo>
                    <a:pt x="1350" y="1171"/>
                  </a:lnTo>
                  <a:lnTo>
                    <a:pt x="1420" y="1160"/>
                  </a:lnTo>
                  <a:lnTo>
                    <a:pt x="1491" y="1150"/>
                  </a:lnTo>
                  <a:lnTo>
                    <a:pt x="1562" y="1141"/>
                  </a:lnTo>
                  <a:lnTo>
                    <a:pt x="1596" y="1136"/>
                  </a:lnTo>
                  <a:lnTo>
                    <a:pt x="1631" y="1132"/>
                  </a:lnTo>
                  <a:lnTo>
                    <a:pt x="1667" y="1129"/>
                  </a:lnTo>
                  <a:lnTo>
                    <a:pt x="1701" y="1126"/>
                  </a:lnTo>
                  <a:lnTo>
                    <a:pt x="1736" y="1125"/>
                  </a:lnTo>
                  <a:lnTo>
                    <a:pt x="1770" y="1124"/>
                  </a:lnTo>
                  <a:lnTo>
                    <a:pt x="1806" y="1123"/>
                  </a:lnTo>
                  <a:lnTo>
                    <a:pt x="1839" y="1124"/>
                  </a:lnTo>
                  <a:lnTo>
                    <a:pt x="1851" y="1119"/>
                  </a:lnTo>
                  <a:lnTo>
                    <a:pt x="1865" y="1113"/>
                  </a:lnTo>
                  <a:lnTo>
                    <a:pt x="1879" y="1109"/>
                  </a:lnTo>
                  <a:lnTo>
                    <a:pt x="1893" y="1105"/>
                  </a:lnTo>
                  <a:lnTo>
                    <a:pt x="1921" y="1098"/>
                  </a:lnTo>
                  <a:lnTo>
                    <a:pt x="1949" y="1089"/>
                  </a:lnTo>
                  <a:lnTo>
                    <a:pt x="1963" y="1084"/>
                  </a:lnTo>
                  <a:lnTo>
                    <a:pt x="1976" y="1078"/>
                  </a:lnTo>
                  <a:lnTo>
                    <a:pt x="1988" y="1072"/>
                  </a:lnTo>
                  <a:lnTo>
                    <a:pt x="2000" y="1063"/>
                  </a:lnTo>
                  <a:lnTo>
                    <a:pt x="2010" y="1054"/>
                  </a:lnTo>
                  <a:lnTo>
                    <a:pt x="2019" y="1044"/>
                  </a:lnTo>
                  <a:lnTo>
                    <a:pt x="2023" y="1037"/>
                  </a:lnTo>
                  <a:lnTo>
                    <a:pt x="2027" y="1031"/>
                  </a:lnTo>
                  <a:lnTo>
                    <a:pt x="2030" y="1024"/>
                  </a:lnTo>
                  <a:lnTo>
                    <a:pt x="2033" y="1016"/>
                  </a:lnTo>
                  <a:lnTo>
                    <a:pt x="2029" y="992"/>
                  </a:lnTo>
                  <a:lnTo>
                    <a:pt x="2023" y="970"/>
                  </a:lnTo>
                  <a:lnTo>
                    <a:pt x="2017" y="947"/>
                  </a:lnTo>
                  <a:lnTo>
                    <a:pt x="2010" y="924"/>
                  </a:lnTo>
                  <a:lnTo>
                    <a:pt x="2002" y="903"/>
                  </a:lnTo>
                  <a:lnTo>
                    <a:pt x="1993" y="882"/>
                  </a:lnTo>
                  <a:lnTo>
                    <a:pt x="1983" y="861"/>
                  </a:lnTo>
                  <a:lnTo>
                    <a:pt x="1972" y="840"/>
                  </a:lnTo>
                  <a:lnTo>
                    <a:pt x="1961" y="820"/>
                  </a:lnTo>
                  <a:lnTo>
                    <a:pt x="1948" y="801"/>
                  </a:lnTo>
                  <a:lnTo>
                    <a:pt x="1936" y="782"/>
                  </a:lnTo>
                  <a:lnTo>
                    <a:pt x="1922" y="763"/>
                  </a:lnTo>
                  <a:lnTo>
                    <a:pt x="1893" y="726"/>
                  </a:lnTo>
                  <a:lnTo>
                    <a:pt x="1863" y="68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30"/>
            <p:cNvSpPr>
              <a:spLocks noChangeAspect="1"/>
            </p:cNvSpPr>
            <p:nvPr/>
          </p:nvSpPr>
          <p:spPr bwMode="auto">
            <a:xfrm>
              <a:off x="3619" y="1512"/>
              <a:ext cx="537" cy="392"/>
            </a:xfrm>
            <a:custGeom>
              <a:avLst/>
              <a:gdLst/>
              <a:ahLst/>
              <a:cxnLst>
                <a:cxn ang="0">
                  <a:pos x="150" y="109"/>
                </a:cxn>
                <a:cxn ang="0">
                  <a:pos x="195" y="246"/>
                </a:cxn>
                <a:cxn ang="0">
                  <a:pos x="275" y="380"/>
                </a:cxn>
                <a:cxn ang="0">
                  <a:pos x="378" y="505"/>
                </a:cxn>
                <a:cxn ang="0">
                  <a:pos x="495" y="617"/>
                </a:cxn>
                <a:cxn ang="0">
                  <a:pos x="616" y="712"/>
                </a:cxn>
                <a:cxn ang="0">
                  <a:pos x="699" y="790"/>
                </a:cxn>
                <a:cxn ang="0">
                  <a:pos x="741" y="866"/>
                </a:cxn>
                <a:cxn ang="0">
                  <a:pos x="797" y="931"/>
                </a:cxn>
                <a:cxn ang="0">
                  <a:pos x="862" y="988"/>
                </a:cxn>
                <a:cxn ang="0">
                  <a:pos x="938" y="1031"/>
                </a:cxn>
                <a:cxn ang="0">
                  <a:pos x="1021" y="1062"/>
                </a:cxn>
                <a:cxn ang="0">
                  <a:pos x="1110" y="1076"/>
                </a:cxn>
                <a:cxn ang="0">
                  <a:pos x="1144" y="1173"/>
                </a:cxn>
                <a:cxn ang="0">
                  <a:pos x="1182" y="1248"/>
                </a:cxn>
                <a:cxn ang="0">
                  <a:pos x="1215" y="1274"/>
                </a:cxn>
                <a:cxn ang="0">
                  <a:pos x="1260" y="1289"/>
                </a:cxn>
                <a:cxn ang="0">
                  <a:pos x="1387" y="1294"/>
                </a:cxn>
                <a:cxn ang="0">
                  <a:pos x="1473" y="1273"/>
                </a:cxn>
                <a:cxn ang="0">
                  <a:pos x="1509" y="1247"/>
                </a:cxn>
                <a:cxn ang="0">
                  <a:pos x="1547" y="1202"/>
                </a:cxn>
                <a:cxn ang="0">
                  <a:pos x="1683" y="1264"/>
                </a:cxn>
                <a:cxn ang="0">
                  <a:pos x="1930" y="1409"/>
                </a:cxn>
                <a:cxn ang="0">
                  <a:pos x="2032" y="1447"/>
                </a:cxn>
                <a:cxn ang="0">
                  <a:pos x="2143" y="1462"/>
                </a:cxn>
                <a:cxn ang="0">
                  <a:pos x="2194" y="1487"/>
                </a:cxn>
                <a:cxn ang="0">
                  <a:pos x="2278" y="1522"/>
                </a:cxn>
                <a:cxn ang="0">
                  <a:pos x="2457" y="1539"/>
                </a:cxn>
                <a:cxn ang="0">
                  <a:pos x="2527" y="1491"/>
                </a:cxn>
                <a:cxn ang="0">
                  <a:pos x="2605" y="1461"/>
                </a:cxn>
                <a:cxn ang="0">
                  <a:pos x="2675" y="1457"/>
                </a:cxn>
                <a:cxn ang="0">
                  <a:pos x="2637" y="1538"/>
                </a:cxn>
                <a:cxn ang="0">
                  <a:pos x="2535" y="1635"/>
                </a:cxn>
                <a:cxn ang="0">
                  <a:pos x="2385" y="1691"/>
                </a:cxn>
                <a:cxn ang="0">
                  <a:pos x="2269" y="1636"/>
                </a:cxn>
                <a:cxn ang="0">
                  <a:pos x="2139" y="1605"/>
                </a:cxn>
                <a:cxn ang="0">
                  <a:pos x="1859" y="1575"/>
                </a:cxn>
                <a:cxn ang="0">
                  <a:pos x="1694" y="1551"/>
                </a:cxn>
                <a:cxn ang="0">
                  <a:pos x="1579" y="1534"/>
                </a:cxn>
                <a:cxn ang="0">
                  <a:pos x="1556" y="1569"/>
                </a:cxn>
                <a:cxn ang="0">
                  <a:pos x="1693" y="1612"/>
                </a:cxn>
                <a:cxn ang="0">
                  <a:pos x="1920" y="1647"/>
                </a:cxn>
                <a:cxn ang="0">
                  <a:pos x="2235" y="1702"/>
                </a:cxn>
                <a:cxn ang="0">
                  <a:pos x="2360" y="1795"/>
                </a:cxn>
                <a:cxn ang="0">
                  <a:pos x="2399" y="1860"/>
                </a:cxn>
                <a:cxn ang="0">
                  <a:pos x="2400" y="1902"/>
                </a:cxn>
                <a:cxn ang="0">
                  <a:pos x="2382" y="1947"/>
                </a:cxn>
                <a:cxn ang="0">
                  <a:pos x="2196" y="1930"/>
                </a:cxn>
                <a:cxn ang="0">
                  <a:pos x="1761" y="1840"/>
                </a:cxn>
                <a:cxn ang="0">
                  <a:pos x="1434" y="1705"/>
                </a:cxn>
                <a:cxn ang="0">
                  <a:pos x="1133" y="1556"/>
                </a:cxn>
                <a:cxn ang="0">
                  <a:pos x="962" y="1449"/>
                </a:cxn>
                <a:cxn ang="0">
                  <a:pos x="830" y="1343"/>
                </a:cxn>
                <a:cxn ang="0">
                  <a:pos x="652" y="1156"/>
                </a:cxn>
                <a:cxn ang="0">
                  <a:pos x="390" y="857"/>
                </a:cxn>
                <a:cxn ang="0">
                  <a:pos x="196" y="603"/>
                </a:cxn>
                <a:cxn ang="0">
                  <a:pos x="90" y="437"/>
                </a:cxn>
                <a:cxn ang="0">
                  <a:pos x="0" y="267"/>
                </a:cxn>
                <a:cxn ang="0">
                  <a:pos x="24" y="174"/>
                </a:cxn>
                <a:cxn ang="0">
                  <a:pos x="69" y="91"/>
                </a:cxn>
                <a:cxn ang="0">
                  <a:pos x="131" y="15"/>
                </a:cxn>
              </a:cxnLst>
              <a:rect l="0" t="0" r="r" b="b"/>
              <a:pathLst>
                <a:path w="2686" h="1956">
                  <a:moveTo>
                    <a:pt x="146" y="0"/>
                  </a:moveTo>
                  <a:lnTo>
                    <a:pt x="144" y="27"/>
                  </a:lnTo>
                  <a:lnTo>
                    <a:pt x="144" y="54"/>
                  </a:lnTo>
                  <a:lnTo>
                    <a:pt x="146" y="81"/>
                  </a:lnTo>
                  <a:lnTo>
                    <a:pt x="150" y="109"/>
                  </a:lnTo>
                  <a:lnTo>
                    <a:pt x="155" y="136"/>
                  </a:lnTo>
                  <a:lnTo>
                    <a:pt x="164" y="164"/>
                  </a:lnTo>
                  <a:lnTo>
                    <a:pt x="172" y="191"/>
                  </a:lnTo>
                  <a:lnTo>
                    <a:pt x="183" y="218"/>
                  </a:lnTo>
                  <a:lnTo>
                    <a:pt x="195" y="246"/>
                  </a:lnTo>
                  <a:lnTo>
                    <a:pt x="208" y="273"/>
                  </a:lnTo>
                  <a:lnTo>
                    <a:pt x="223" y="300"/>
                  </a:lnTo>
                  <a:lnTo>
                    <a:pt x="240" y="326"/>
                  </a:lnTo>
                  <a:lnTo>
                    <a:pt x="256" y="354"/>
                  </a:lnTo>
                  <a:lnTo>
                    <a:pt x="275" y="380"/>
                  </a:lnTo>
                  <a:lnTo>
                    <a:pt x="294" y="406"/>
                  </a:lnTo>
                  <a:lnTo>
                    <a:pt x="314" y="431"/>
                  </a:lnTo>
                  <a:lnTo>
                    <a:pt x="335" y="456"/>
                  </a:lnTo>
                  <a:lnTo>
                    <a:pt x="357" y="481"/>
                  </a:lnTo>
                  <a:lnTo>
                    <a:pt x="378" y="505"/>
                  </a:lnTo>
                  <a:lnTo>
                    <a:pt x="401" y="529"/>
                  </a:lnTo>
                  <a:lnTo>
                    <a:pt x="424" y="552"/>
                  </a:lnTo>
                  <a:lnTo>
                    <a:pt x="448" y="575"/>
                  </a:lnTo>
                  <a:lnTo>
                    <a:pt x="471" y="596"/>
                  </a:lnTo>
                  <a:lnTo>
                    <a:pt x="495" y="617"/>
                  </a:lnTo>
                  <a:lnTo>
                    <a:pt x="520" y="638"/>
                  </a:lnTo>
                  <a:lnTo>
                    <a:pt x="544" y="658"/>
                  </a:lnTo>
                  <a:lnTo>
                    <a:pt x="568" y="677"/>
                  </a:lnTo>
                  <a:lnTo>
                    <a:pt x="592" y="695"/>
                  </a:lnTo>
                  <a:lnTo>
                    <a:pt x="616" y="712"/>
                  </a:lnTo>
                  <a:lnTo>
                    <a:pt x="639" y="729"/>
                  </a:lnTo>
                  <a:lnTo>
                    <a:pt x="662" y="744"/>
                  </a:lnTo>
                  <a:lnTo>
                    <a:pt x="685" y="758"/>
                  </a:lnTo>
                  <a:lnTo>
                    <a:pt x="691" y="775"/>
                  </a:lnTo>
                  <a:lnTo>
                    <a:pt x="699" y="790"/>
                  </a:lnTo>
                  <a:lnTo>
                    <a:pt x="706" y="806"/>
                  </a:lnTo>
                  <a:lnTo>
                    <a:pt x="714" y="822"/>
                  </a:lnTo>
                  <a:lnTo>
                    <a:pt x="723" y="836"/>
                  </a:lnTo>
                  <a:lnTo>
                    <a:pt x="732" y="851"/>
                  </a:lnTo>
                  <a:lnTo>
                    <a:pt x="741" y="866"/>
                  </a:lnTo>
                  <a:lnTo>
                    <a:pt x="752" y="879"/>
                  </a:lnTo>
                  <a:lnTo>
                    <a:pt x="762" y="893"/>
                  </a:lnTo>
                  <a:lnTo>
                    <a:pt x="773" y="906"/>
                  </a:lnTo>
                  <a:lnTo>
                    <a:pt x="784" y="919"/>
                  </a:lnTo>
                  <a:lnTo>
                    <a:pt x="797" y="931"/>
                  </a:lnTo>
                  <a:lnTo>
                    <a:pt x="809" y="944"/>
                  </a:lnTo>
                  <a:lnTo>
                    <a:pt x="822" y="955"/>
                  </a:lnTo>
                  <a:lnTo>
                    <a:pt x="835" y="967"/>
                  </a:lnTo>
                  <a:lnTo>
                    <a:pt x="849" y="977"/>
                  </a:lnTo>
                  <a:lnTo>
                    <a:pt x="862" y="988"/>
                  </a:lnTo>
                  <a:lnTo>
                    <a:pt x="877" y="997"/>
                  </a:lnTo>
                  <a:lnTo>
                    <a:pt x="891" y="1006"/>
                  </a:lnTo>
                  <a:lnTo>
                    <a:pt x="907" y="1015"/>
                  </a:lnTo>
                  <a:lnTo>
                    <a:pt x="923" y="1023"/>
                  </a:lnTo>
                  <a:lnTo>
                    <a:pt x="938" y="1031"/>
                  </a:lnTo>
                  <a:lnTo>
                    <a:pt x="954" y="1039"/>
                  </a:lnTo>
                  <a:lnTo>
                    <a:pt x="971" y="1045"/>
                  </a:lnTo>
                  <a:lnTo>
                    <a:pt x="987" y="1051"/>
                  </a:lnTo>
                  <a:lnTo>
                    <a:pt x="1004" y="1056"/>
                  </a:lnTo>
                  <a:lnTo>
                    <a:pt x="1021" y="1062"/>
                  </a:lnTo>
                  <a:lnTo>
                    <a:pt x="1039" y="1066"/>
                  </a:lnTo>
                  <a:lnTo>
                    <a:pt x="1056" y="1069"/>
                  </a:lnTo>
                  <a:lnTo>
                    <a:pt x="1074" y="1072"/>
                  </a:lnTo>
                  <a:lnTo>
                    <a:pt x="1092" y="1074"/>
                  </a:lnTo>
                  <a:lnTo>
                    <a:pt x="1110" y="1076"/>
                  </a:lnTo>
                  <a:lnTo>
                    <a:pt x="1117" y="1091"/>
                  </a:lnTo>
                  <a:lnTo>
                    <a:pt x="1123" y="1106"/>
                  </a:lnTo>
                  <a:lnTo>
                    <a:pt x="1128" y="1123"/>
                  </a:lnTo>
                  <a:lnTo>
                    <a:pt x="1133" y="1140"/>
                  </a:lnTo>
                  <a:lnTo>
                    <a:pt x="1144" y="1173"/>
                  </a:lnTo>
                  <a:lnTo>
                    <a:pt x="1156" y="1205"/>
                  </a:lnTo>
                  <a:lnTo>
                    <a:pt x="1164" y="1221"/>
                  </a:lnTo>
                  <a:lnTo>
                    <a:pt x="1173" y="1235"/>
                  </a:lnTo>
                  <a:lnTo>
                    <a:pt x="1177" y="1242"/>
                  </a:lnTo>
                  <a:lnTo>
                    <a:pt x="1182" y="1248"/>
                  </a:lnTo>
                  <a:lnTo>
                    <a:pt x="1188" y="1254"/>
                  </a:lnTo>
                  <a:lnTo>
                    <a:pt x="1194" y="1260"/>
                  </a:lnTo>
                  <a:lnTo>
                    <a:pt x="1200" y="1265"/>
                  </a:lnTo>
                  <a:lnTo>
                    <a:pt x="1207" y="1270"/>
                  </a:lnTo>
                  <a:lnTo>
                    <a:pt x="1215" y="1274"/>
                  </a:lnTo>
                  <a:lnTo>
                    <a:pt x="1222" y="1278"/>
                  </a:lnTo>
                  <a:lnTo>
                    <a:pt x="1230" y="1282"/>
                  </a:lnTo>
                  <a:lnTo>
                    <a:pt x="1240" y="1285"/>
                  </a:lnTo>
                  <a:lnTo>
                    <a:pt x="1249" y="1287"/>
                  </a:lnTo>
                  <a:lnTo>
                    <a:pt x="1260" y="1289"/>
                  </a:lnTo>
                  <a:lnTo>
                    <a:pt x="1294" y="1291"/>
                  </a:lnTo>
                  <a:lnTo>
                    <a:pt x="1331" y="1293"/>
                  </a:lnTo>
                  <a:lnTo>
                    <a:pt x="1349" y="1294"/>
                  </a:lnTo>
                  <a:lnTo>
                    <a:pt x="1368" y="1294"/>
                  </a:lnTo>
                  <a:lnTo>
                    <a:pt x="1387" y="1294"/>
                  </a:lnTo>
                  <a:lnTo>
                    <a:pt x="1406" y="1293"/>
                  </a:lnTo>
                  <a:lnTo>
                    <a:pt x="1423" y="1290"/>
                  </a:lnTo>
                  <a:lnTo>
                    <a:pt x="1441" y="1286"/>
                  </a:lnTo>
                  <a:lnTo>
                    <a:pt x="1458" y="1281"/>
                  </a:lnTo>
                  <a:lnTo>
                    <a:pt x="1473" y="1273"/>
                  </a:lnTo>
                  <a:lnTo>
                    <a:pt x="1482" y="1269"/>
                  </a:lnTo>
                  <a:lnTo>
                    <a:pt x="1489" y="1265"/>
                  </a:lnTo>
                  <a:lnTo>
                    <a:pt x="1495" y="1259"/>
                  </a:lnTo>
                  <a:lnTo>
                    <a:pt x="1503" y="1253"/>
                  </a:lnTo>
                  <a:lnTo>
                    <a:pt x="1509" y="1247"/>
                  </a:lnTo>
                  <a:lnTo>
                    <a:pt x="1515" y="1240"/>
                  </a:lnTo>
                  <a:lnTo>
                    <a:pt x="1520" y="1232"/>
                  </a:lnTo>
                  <a:lnTo>
                    <a:pt x="1526" y="1223"/>
                  </a:lnTo>
                  <a:lnTo>
                    <a:pt x="1528" y="1196"/>
                  </a:lnTo>
                  <a:lnTo>
                    <a:pt x="1547" y="1202"/>
                  </a:lnTo>
                  <a:lnTo>
                    <a:pt x="1567" y="1209"/>
                  </a:lnTo>
                  <a:lnTo>
                    <a:pt x="1587" y="1217"/>
                  </a:lnTo>
                  <a:lnTo>
                    <a:pt x="1606" y="1225"/>
                  </a:lnTo>
                  <a:lnTo>
                    <a:pt x="1644" y="1244"/>
                  </a:lnTo>
                  <a:lnTo>
                    <a:pt x="1683" y="1264"/>
                  </a:lnTo>
                  <a:lnTo>
                    <a:pt x="1758" y="1310"/>
                  </a:lnTo>
                  <a:lnTo>
                    <a:pt x="1833" y="1356"/>
                  </a:lnTo>
                  <a:lnTo>
                    <a:pt x="1872" y="1378"/>
                  </a:lnTo>
                  <a:lnTo>
                    <a:pt x="1910" y="1398"/>
                  </a:lnTo>
                  <a:lnTo>
                    <a:pt x="1930" y="1409"/>
                  </a:lnTo>
                  <a:lnTo>
                    <a:pt x="1950" y="1417"/>
                  </a:lnTo>
                  <a:lnTo>
                    <a:pt x="1970" y="1427"/>
                  </a:lnTo>
                  <a:lnTo>
                    <a:pt x="1991" y="1434"/>
                  </a:lnTo>
                  <a:lnTo>
                    <a:pt x="2011" y="1441"/>
                  </a:lnTo>
                  <a:lnTo>
                    <a:pt x="2032" y="1447"/>
                  </a:lnTo>
                  <a:lnTo>
                    <a:pt x="2053" y="1452"/>
                  </a:lnTo>
                  <a:lnTo>
                    <a:pt x="2075" y="1456"/>
                  </a:lnTo>
                  <a:lnTo>
                    <a:pt x="2097" y="1459"/>
                  </a:lnTo>
                  <a:lnTo>
                    <a:pt x="2120" y="1461"/>
                  </a:lnTo>
                  <a:lnTo>
                    <a:pt x="2143" y="1462"/>
                  </a:lnTo>
                  <a:lnTo>
                    <a:pt x="2166" y="1462"/>
                  </a:lnTo>
                  <a:lnTo>
                    <a:pt x="2172" y="1468"/>
                  </a:lnTo>
                  <a:lnTo>
                    <a:pt x="2179" y="1476"/>
                  </a:lnTo>
                  <a:lnTo>
                    <a:pt x="2187" y="1482"/>
                  </a:lnTo>
                  <a:lnTo>
                    <a:pt x="2194" y="1487"/>
                  </a:lnTo>
                  <a:lnTo>
                    <a:pt x="2210" y="1496"/>
                  </a:lnTo>
                  <a:lnTo>
                    <a:pt x="2225" y="1505"/>
                  </a:lnTo>
                  <a:lnTo>
                    <a:pt x="2243" y="1512"/>
                  </a:lnTo>
                  <a:lnTo>
                    <a:pt x="2261" y="1517"/>
                  </a:lnTo>
                  <a:lnTo>
                    <a:pt x="2278" y="1522"/>
                  </a:lnTo>
                  <a:lnTo>
                    <a:pt x="2297" y="1526"/>
                  </a:lnTo>
                  <a:lnTo>
                    <a:pt x="2337" y="1531"/>
                  </a:lnTo>
                  <a:lnTo>
                    <a:pt x="2376" y="1534"/>
                  </a:lnTo>
                  <a:lnTo>
                    <a:pt x="2416" y="1536"/>
                  </a:lnTo>
                  <a:lnTo>
                    <a:pt x="2457" y="1539"/>
                  </a:lnTo>
                  <a:lnTo>
                    <a:pt x="2469" y="1529"/>
                  </a:lnTo>
                  <a:lnTo>
                    <a:pt x="2483" y="1518"/>
                  </a:lnTo>
                  <a:lnTo>
                    <a:pt x="2496" y="1509"/>
                  </a:lnTo>
                  <a:lnTo>
                    <a:pt x="2511" y="1500"/>
                  </a:lnTo>
                  <a:lnTo>
                    <a:pt x="2527" y="1491"/>
                  </a:lnTo>
                  <a:lnTo>
                    <a:pt x="2542" y="1483"/>
                  </a:lnTo>
                  <a:lnTo>
                    <a:pt x="2558" y="1477"/>
                  </a:lnTo>
                  <a:lnTo>
                    <a:pt x="2574" y="1470"/>
                  </a:lnTo>
                  <a:lnTo>
                    <a:pt x="2589" y="1465"/>
                  </a:lnTo>
                  <a:lnTo>
                    <a:pt x="2605" y="1461"/>
                  </a:lnTo>
                  <a:lnTo>
                    <a:pt x="2619" y="1458"/>
                  </a:lnTo>
                  <a:lnTo>
                    <a:pt x="2634" y="1456"/>
                  </a:lnTo>
                  <a:lnTo>
                    <a:pt x="2649" y="1455"/>
                  </a:lnTo>
                  <a:lnTo>
                    <a:pt x="2662" y="1455"/>
                  </a:lnTo>
                  <a:lnTo>
                    <a:pt x="2675" y="1457"/>
                  </a:lnTo>
                  <a:lnTo>
                    <a:pt x="2686" y="1460"/>
                  </a:lnTo>
                  <a:lnTo>
                    <a:pt x="2676" y="1481"/>
                  </a:lnTo>
                  <a:lnTo>
                    <a:pt x="2664" y="1501"/>
                  </a:lnTo>
                  <a:lnTo>
                    <a:pt x="2651" y="1519"/>
                  </a:lnTo>
                  <a:lnTo>
                    <a:pt x="2637" y="1538"/>
                  </a:lnTo>
                  <a:lnTo>
                    <a:pt x="2622" y="1555"/>
                  </a:lnTo>
                  <a:lnTo>
                    <a:pt x="2606" y="1572"/>
                  </a:lnTo>
                  <a:lnTo>
                    <a:pt x="2589" y="1588"/>
                  </a:lnTo>
                  <a:lnTo>
                    <a:pt x="2571" y="1605"/>
                  </a:lnTo>
                  <a:lnTo>
                    <a:pt x="2535" y="1635"/>
                  </a:lnTo>
                  <a:lnTo>
                    <a:pt x="2498" y="1664"/>
                  </a:lnTo>
                  <a:lnTo>
                    <a:pt x="2462" y="1693"/>
                  </a:lnTo>
                  <a:lnTo>
                    <a:pt x="2427" y="1723"/>
                  </a:lnTo>
                  <a:lnTo>
                    <a:pt x="2407" y="1707"/>
                  </a:lnTo>
                  <a:lnTo>
                    <a:pt x="2385" y="1691"/>
                  </a:lnTo>
                  <a:lnTo>
                    <a:pt x="2363" y="1678"/>
                  </a:lnTo>
                  <a:lnTo>
                    <a:pt x="2341" y="1666"/>
                  </a:lnTo>
                  <a:lnTo>
                    <a:pt x="2317" y="1655"/>
                  </a:lnTo>
                  <a:lnTo>
                    <a:pt x="2293" y="1645"/>
                  </a:lnTo>
                  <a:lnTo>
                    <a:pt x="2269" y="1636"/>
                  </a:lnTo>
                  <a:lnTo>
                    <a:pt x="2244" y="1629"/>
                  </a:lnTo>
                  <a:lnTo>
                    <a:pt x="2218" y="1622"/>
                  </a:lnTo>
                  <a:lnTo>
                    <a:pt x="2192" y="1615"/>
                  </a:lnTo>
                  <a:lnTo>
                    <a:pt x="2165" y="1610"/>
                  </a:lnTo>
                  <a:lnTo>
                    <a:pt x="2139" y="1605"/>
                  </a:lnTo>
                  <a:lnTo>
                    <a:pt x="2083" y="1596"/>
                  </a:lnTo>
                  <a:lnTo>
                    <a:pt x="2028" y="1590"/>
                  </a:lnTo>
                  <a:lnTo>
                    <a:pt x="1972" y="1585"/>
                  </a:lnTo>
                  <a:lnTo>
                    <a:pt x="1916" y="1580"/>
                  </a:lnTo>
                  <a:lnTo>
                    <a:pt x="1859" y="1575"/>
                  </a:lnTo>
                  <a:lnTo>
                    <a:pt x="1803" y="1568"/>
                  </a:lnTo>
                  <a:lnTo>
                    <a:pt x="1776" y="1565"/>
                  </a:lnTo>
                  <a:lnTo>
                    <a:pt x="1749" y="1561"/>
                  </a:lnTo>
                  <a:lnTo>
                    <a:pt x="1722" y="1556"/>
                  </a:lnTo>
                  <a:lnTo>
                    <a:pt x="1694" y="1551"/>
                  </a:lnTo>
                  <a:lnTo>
                    <a:pt x="1668" y="1545"/>
                  </a:lnTo>
                  <a:lnTo>
                    <a:pt x="1642" y="1538"/>
                  </a:lnTo>
                  <a:lnTo>
                    <a:pt x="1617" y="1531"/>
                  </a:lnTo>
                  <a:lnTo>
                    <a:pt x="1592" y="1522"/>
                  </a:lnTo>
                  <a:lnTo>
                    <a:pt x="1579" y="1534"/>
                  </a:lnTo>
                  <a:lnTo>
                    <a:pt x="1566" y="1546"/>
                  </a:lnTo>
                  <a:lnTo>
                    <a:pt x="1561" y="1554"/>
                  </a:lnTo>
                  <a:lnTo>
                    <a:pt x="1558" y="1561"/>
                  </a:lnTo>
                  <a:lnTo>
                    <a:pt x="1557" y="1565"/>
                  </a:lnTo>
                  <a:lnTo>
                    <a:pt x="1556" y="1569"/>
                  </a:lnTo>
                  <a:lnTo>
                    <a:pt x="1556" y="1574"/>
                  </a:lnTo>
                  <a:lnTo>
                    <a:pt x="1557" y="1578"/>
                  </a:lnTo>
                  <a:lnTo>
                    <a:pt x="1603" y="1590"/>
                  </a:lnTo>
                  <a:lnTo>
                    <a:pt x="1648" y="1602"/>
                  </a:lnTo>
                  <a:lnTo>
                    <a:pt x="1693" y="1612"/>
                  </a:lnTo>
                  <a:lnTo>
                    <a:pt x="1738" y="1620"/>
                  </a:lnTo>
                  <a:lnTo>
                    <a:pt x="1784" y="1628"/>
                  </a:lnTo>
                  <a:lnTo>
                    <a:pt x="1829" y="1635"/>
                  </a:lnTo>
                  <a:lnTo>
                    <a:pt x="1875" y="1641"/>
                  </a:lnTo>
                  <a:lnTo>
                    <a:pt x="1920" y="1647"/>
                  </a:lnTo>
                  <a:lnTo>
                    <a:pt x="2010" y="1659"/>
                  </a:lnTo>
                  <a:lnTo>
                    <a:pt x="2100" y="1673"/>
                  </a:lnTo>
                  <a:lnTo>
                    <a:pt x="2145" y="1681"/>
                  </a:lnTo>
                  <a:lnTo>
                    <a:pt x="2190" y="1690"/>
                  </a:lnTo>
                  <a:lnTo>
                    <a:pt x="2235" y="1702"/>
                  </a:lnTo>
                  <a:lnTo>
                    <a:pt x="2279" y="1714"/>
                  </a:lnTo>
                  <a:lnTo>
                    <a:pt x="2307" y="1740"/>
                  </a:lnTo>
                  <a:lnTo>
                    <a:pt x="2334" y="1767"/>
                  </a:lnTo>
                  <a:lnTo>
                    <a:pt x="2347" y="1781"/>
                  </a:lnTo>
                  <a:lnTo>
                    <a:pt x="2360" y="1795"/>
                  </a:lnTo>
                  <a:lnTo>
                    <a:pt x="2372" y="1808"/>
                  </a:lnTo>
                  <a:lnTo>
                    <a:pt x="2382" y="1823"/>
                  </a:lnTo>
                  <a:lnTo>
                    <a:pt x="2391" y="1837"/>
                  </a:lnTo>
                  <a:lnTo>
                    <a:pt x="2397" y="1853"/>
                  </a:lnTo>
                  <a:lnTo>
                    <a:pt x="2399" y="1860"/>
                  </a:lnTo>
                  <a:lnTo>
                    <a:pt x="2401" y="1869"/>
                  </a:lnTo>
                  <a:lnTo>
                    <a:pt x="2403" y="1877"/>
                  </a:lnTo>
                  <a:lnTo>
                    <a:pt x="2403" y="1885"/>
                  </a:lnTo>
                  <a:lnTo>
                    <a:pt x="2403" y="1894"/>
                  </a:lnTo>
                  <a:lnTo>
                    <a:pt x="2400" y="1902"/>
                  </a:lnTo>
                  <a:lnTo>
                    <a:pt x="2398" y="1910"/>
                  </a:lnTo>
                  <a:lnTo>
                    <a:pt x="2396" y="1920"/>
                  </a:lnTo>
                  <a:lnTo>
                    <a:pt x="2392" y="1928"/>
                  </a:lnTo>
                  <a:lnTo>
                    <a:pt x="2387" y="1937"/>
                  </a:lnTo>
                  <a:lnTo>
                    <a:pt x="2382" y="1947"/>
                  </a:lnTo>
                  <a:lnTo>
                    <a:pt x="2374" y="1956"/>
                  </a:lnTo>
                  <a:lnTo>
                    <a:pt x="2330" y="1951"/>
                  </a:lnTo>
                  <a:lnTo>
                    <a:pt x="2285" y="1945"/>
                  </a:lnTo>
                  <a:lnTo>
                    <a:pt x="2240" y="1937"/>
                  </a:lnTo>
                  <a:lnTo>
                    <a:pt x="2196" y="1930"/>
                  </a:lnTo>
                  <a:lnTo>
                    <a:pt x="2108" y="1915"/>
                  </a:lnTo>
                  <a:lnTo>
                    <a:pt x="2022" y="1897"/>
                  </a:lnTo>
                  <a:lnTo>
                    <a:pt x="1934" y="1879"/>
                  </a:lnTo>
                  <a:lnTo>
                    <a:pt x="1848" y="1860"/>
                  </a:lnTo>
                  <a:lnTo>
                    <a:pt x="1761" y="1840"/>
                  </a:lnTo>
                  <a:lnTo>
                    <a:pt x="1675" y="1822"/>
                  </a:lnTo>
                  <a:lnTo>
                    <a:pt x="1615" y="1791"/>
                  </a:lnTo>
                  <a:lnTo>
                    <a:pt x="1555" y="1762"/>
                  </a:lnTo>
                  <a:lnTo>
                    <a:pt x="1494" y="1733"/>
                  </a:lnTo>
                  <a:lnTo>
                    <a:pt x="1434" y="1705"/>
                  </a:lnTo>
                  <a:lnTo>
                    <a:pt x="1373" y="1677"/>
                  </a:lnTo>
                  <a:lnTo>
                    <a:pt x="1312" y="1648"/>
                  </a:lnTo>
                  <a:lnTo>
                    <a:pt x="1251" y="1618"/>
                  </a:lnTo>
                  <a:lnTo>
                    <a:pt x="1192" y="1588"/>
                  </a:lnTo>
                  <a:lnTo>
                    <a:pt x="1133" y="1556"/>
                  </a:lnTo>
                  <a:lnTo>
                    <a:pt x="1075" y="1522"/>
                  </a:lnTo>
                  <a:lnTo>
                    <a:pt x="1046" y="1505"/>
                  </a:lnTo>
                  <a:lnTo>
                    <a:pt x="1018" y="1487"/>
                  </a:lnTo>
                  <a:lnTo>
                    <a:pt x="990" y="1468"/>
                  </a:lnTo>
                  <a:lnTo>
                    <a:pt x="962" y="1449"/>
                  </a:lnTo>
                  <a:lnTo>
                    <a:pt x="935" y="1430"/>
                  </a:lnTo>
                  <a:lnTo>
                    <a:pt x="908" y="1409"/>
                  </a:lnTo>
                  <a:lnTo>
                    <a:pt x="881" y="1388"/>
                  </a:lnTo>
                  <a:lnTo>
                    <a:pt x="856" y="1366"/>
                  </a:lnTo>
                  <a:lnTo>
                    <a:pt x="830" y="1343"/>
                  </a:lnTo>
                  <a:lnTo>
                    <a:pt x="805" y="1320"/>
                  </a:lnTo>
                  <a:lnTo>
                    <a:pt x="781" y="1295"/>
                  </a:lnTo>
                  <a:lnTo>
                    <a:pt x="757" y="1270"/>
                  </a:lnTo>
                  <a:lnTo>
                    <a:pt x="705" y="1214"/>
                  </a:lnTo>
                  <a:lnTo>
                    <a:pt x="652" y="1156"/>
                  </a:lnTo>
                  <a:lnTo>
                    <a:pt x="598" y="1098"/>
                  </a:lnTo>
                  <a:lnTo>
                    <a:pt x="546" y="1040"/>
                  </a:lnTo>
                  <a:lnTo>
                    <a:pt x="493" y="979"/>
                  </a:lnTo>
                  <a:lnTo>
                    <a:pt x="441" y="919"/>
                  </a:lnTo>
                  <a:lnTo>
                    <a:pt x="390" y="857"/>
                  </a:lnTo>
                  <a:lnTo>
                    <a:pt x="339" y="795"/>
                  </a:lnTo>
                  <a:lnTo>
                    <a:pt x="290" y="731"/>
                  </a:lnTo>
                  <a:lnTo>
                    <a:pt x="242" y="667"/>
                  </a:lnTo>
                  <a:lnTo>
                    <a:pt x="219" y="635"/>
                  </a:lnTo>
                  <a:lnTo>
                    <a:pt x="196" y="603"/>
                  </a:lnTo>
                  <a:lnTo>
                    <a:pt x="173" y="569"/>
                  </a:lnTo>
                  <a:lnTo>
                    <a:pt x="151" y="537"/>
                  </a:lnTo>
                  <a:lnTo>
                    <a:pt x="130" y="504"/>
                  </a:lnTo>
                  <a:lnTo>
                    <a:pt x="109" y="470"/>
                  </a:lnTo>
                  <a:lnTo>
                    <a:pt x="90" y="437"/>
                  </a:lnTo>
                  <a:lnTo>
                    <a:pt x="71" y="404"/>
                  </a:lnTo>
                  <a:lnTo>
                    <a:pt x="52" y="369"/>
                  </a:lnTo>
                  <a:lnTo>
                    <a:pt x="34" y="336"/>
                  </a:lnTo>
                  <a:lnTo>
                    <a:pt x="17" y="301"/>
                  </a:lnTo>
                  <a:lnTo>
                    <a:pt x="0" y="267"/>
                  </a:lnTo>
                  <a:lnTo>
                    <a:pt x="3" y="248"/>
                  </a:lnTo>
                  <a:lnTo>
                    <a:pt x="7" y="228"/>
                  </a:lnTo>
                  <a:lnTo>
                    <a:pt x="11" y="211"/>
                  </a:lnTo>
                  <a:lnTo>
                    <a:pt x="18" y="192"/>
                  </a:lnTo>
                  <a:lnTo>
                    <a:pt x="24" y="174"/>
                  </a:lnTo>
                  <a:lnTo>
                    <a:pt x="31" y="156"/>
                  </a:lnTo>
                  <a:lnTo>
                    <a:pt x="40" y="140"/>
                  </a:lnTo>
                  <a:lnTo>
                    <a:pt x="49" y="123"/>
                  </a:lnTo>
                  <a:lnTo>
                    <a:pt x="58" y="107"/>
                  </a:lnTo>
                  <a:lnTo>
                    <a:pt x="69" y="91"/>
                  </a:lnTo>
                  <a:lnTo>
                    <a:pt x="80" y="75"/>
                  </a:lnTo>
                  <a:lnTo>
                    <a:pt x="92" y="59"/>
                  </a:lnTo>
                  <a:lnTo>
                    <a:pt x="104" y="45"/>
                  </a:lnTo>
                  <a:lnTo>
                    <a:pt x="118" y="29"/>
                  </a:lnTo>
                  <a:lnTo>
                    <a:pt x="131" y="15"/>
                  </a:lnTo>
                  <a:lnTo>
                    <a:pt x="146" y="0"/>
                  </a:lnTo>
                  <a:close/>
                </a:path>
              </a:pathLst>
            </a:custGeom>
            <a:solidFill>
              <a:srgbClr val="5E529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31"/>
            <p:cNvSpPr>
              <a:spLocks noChangeAspect="1"/>
            </p:cNvSpPr>
            <p:nvPr/>
          </p:nvSpPr>
          <p:spPr bwMode="auto">
            <a:xfrm>
              <a:off x="3524" y="3325"/>
              <a:ext cx="414" cy="208"/>
            </a:xfrm>
            <a:custGeom>
              <a:avLst/>
              <a:gdLst/>
              <a:ahLst/>
              <a:cxnLst>
                <a:cxn ang="0">
                  <a:pos x="872" y="9"/>
                </a:cxn>
                <a:cxn ang="0">
                  <a:pos x="946" y="26"/>
                </a:cxn>
                <a:cxn ang="0">
                  <a:pos x="1060" y="47"/>
                </a:cxn>
                <a:cxn ang="0">
                  <a:pos x="1212" y="68"/>
                </a:cxn>
                <a:cxn ang="0">
                  <a:pos x="1365" y="83"/>
                </a:cxn>
                <a:cxn ang="0">
                  <a:pos x="1521" y="95"/>
                </a:cxn>
                <a:cxn ang="0">
                  <a:pos x="1676" y="104"/>
                </a:cxn>
                <a:cxn ang="0">
                  <a:pos x="1833" y="115"/>
                </a:cxn>
                <a:cxn ang="0">
                  <a:pos x="1991" y="127"/>
                </a:cxn>
                <a:cxn ang="0">
                  <a:pos x="2021" y="180"/>
                </a:cxn>
                <a:cxn ang="0">
                  <a:pos x="1919" y="277"/>
                </a:cxn>
                <a:cxn ang="0">
                  <a:pos x="1816" y="383"/>
                </a:cxn>
                <a:cxn ang="0">
                  <a:pos x="1711" y="493"/>
                </a:cxn>
                <a:cxn ang="0">
                  <a:pos x="1608" y="607"/>
                </a:cxn>
                <a:cxn ang="0">
                  <a:pos x="1508" y="721"/>
                </a:cxn>
                <a:cxn ang="0">
                  <a:pos x="1413" y="835"/>
                </a:cxn>
                <a:cxn ang="0">
                  <a:pos x="1324" y="947"/>
                </a:cxn>
                <a:cxn ang="0">
                  <a:pos x="1245" y="1010"/>
                </a:cxn>
                <a:cxn ang="0">
                  <a:pos x="1169" y="1027"/>
                </a:cxn>
                <a:cxn ang="0">
                  <a:pos x="1091" y="1036"/>
                </a:cxn>
                <a:cxn ang="0">
                  <a:pos x="1012" y="1042"/>
                </a:cxn>
                <a:cxn ang="0">
                  <a:pos x="931" y="1043"/>
                </a:cxn>
                <a:cxn ang="0">
                  <a:pos x="849" y="1039"/>
                </a:cxn>
                <a:cxn ang="0">
                  <a:pos x="767" y="1032"/>
                </a:cxn>
                <a:cxn ang="0">
                  <a:pos x="684" y="1023"/>
                </a:cxn>
                <a:cxn ang="0">
                  <a:pos x="560" y="1004"/>
                </a:cxn>
                <a:cxn ang="0">
                  <a:pos x="395" y="975"/>
                </a:cxn>
                <a:cxn ang="0">
                  <a:pos x="233" y="944"/>
                </a:cxn>
                <a:cxn ang="0">
                  <a:pos x="76" y="916"/>
                </a:cxn>
                <a:cxn ang="0">
                  <a:pos x="17" y="874"/>
                </a:cxn>
                <a:cxn ang="0">
                  <a:pos x="52" y="809"/>
                </a:cxn>
                <a:cxn ang="0">
                  <a:pos x="92" y="746"/>
                </a:cxn>
                <a:cxn ang="0">
                  <a:pos x="135" y="685"/>
                </a:cxn>
                <a:cxn ang="0">
                  <a:pos x="181" y="623"/>
                </a:cxn>
                <a:cxn ang="0">
                  <a:pos x="230" y="564"/>
                </a:cxn>
                <a:cxn ang="0">
                  <a:pos x="281" y="505"/>
                </a:cxn>
                <a:cxn ang="0">
                  <a:pos x="334" y="447"/>
                </a:cxn>
                <a:cxn ang="0">
                  <a:pos x="417" y="363"/>
                </a:cxn>
                <a:cxn ang="0">
                  <a:pos x="533" y="253"/>
                </a:cxn>
                <a:cxn ang="0">
                  <a:pos x="653" y="148"/>
                </a:cxn>
                <a:cxn ang="0">
                  <a:pos x="774" y="48"/>
                </a:cxn>
              </a:cxnLst>
              <a:rect l="0" t="0" r="r" b="b"/>
              <a:pathLst>
                <a:path w="2070" h="1043">
                  <a:moveTo>
                    <a:pt x="834" y="0"/>
                  </a:moveTo>
                  <a:lnTo>
                    <a:pt x="872" y="9"/>
                  </a:lnTo>
                  <a:lnTo>
                    <a:pt x="908" y="18"/>
                  </a:lnTo>
                  <a:lnTo>
                    <a:pt x="946" y="26"/>
                  </a:lnTo>
                  <a:lnTo>
                    <a:pt x="985" y="33"/>
                  </a:lnTo>
                  <a:lnTo>
                    <a:pt x="1060" y="47"/>
                  </a:lnTo>
                  <a:lnTo>
                    <a:pt x="1136" y="58"/>
                  </a:lnTo>
                  <a:lnTo>
                    <a:pt x="1212" y="68"/>
                  </a:lnTo>
                  <a:lnTo>
                    <a:pt x="1289" y="76"/>
                  </a:lnTo>
                  <a:lnTo>
                    <a:pt x="1365" y="83"/>
                  </a:lnTo>
                  <a:lnTo>
                    <a:pt x="1442" y="90"/>
                  </a:lnTo>
                  <a:lnTo>
                    <a:pt x="1521" y="95"/>
                  </a:lnTo>
                  <a:lnTo>
                    <a:pt x="1598" y="100"/>
                  </a:lnTo>
                  <a:lnTo>
                    <a:pt x="1676" y="104"/>
                  </a:lnTo>
                  <a:lnTo>
                    <a:pt x="1755" y="109"/>
                  </a:lnTo>
                  <a:lnTo>
                    <a:pt x="1833" y="115"/>
                  </a:lnTo>
                  <a:lnTo>
                    <a:pt x="1913" y="121"/>
                  </a:lnTo>
                  <a:lnTo>
                    <a:pt x="1991" y="127"/>
                  </a:lnTo>
                  <a:lnTo>
                    <a:pt x="2070" y="134"/>
                  </a:lnTo>
                  <a:lnTo>
                    <a:pt x="2021" y="180"/>
                  </a:lnTo>
                  <a:lnTo>
                    <a:pt x="1970" y="228"/>
                  </a:lnTo>
                  <a:lnTo>
                    <a:pt x="1919" y="277"/>
                  </a:lnTo>
                  <a:lnTo>
                    <a:pt x="1868" y="329"/>
                  </a:lnTo>
                  <a:lnTo>
                    <a:pt x="1816" y="383"/>
                  </a:lnTo>
                  <a:lnTo>
                    <a:pt x="1763" y="437"/>
                  </a:lnTo>
                  <a:lnTo>
                    <a:pt x="1711" y="493"/>
                  </a:lnTo>
                  <a:lnTo>
                    <a:pt x="1659" y="549"/>
                  </a:lnTo>
                  <a:lnTo>
                    <a:pt x="1608" y="607"/>
                  </a:lnTo>
                  <a:lnTo>
                    <a:pt x="1557" y="664"/>
                  </a:lnTo>
                  <a:lnTo>
                    <a:pt x="1508" y="721"/>
                  </a:lnTo>
                  <a:lnTo>
                    <a:pt x="1460" y="778"/>
                  </a:lnTo>
                  <a:lnTo>
                    <a:pt x="1413" y="835"/>
                  </a:lnTo>
                  <a:lnTo>
                    <a:pt x="1367" y="891"/>
                  </a:lnTo>
                  <a:lnTo>
                    <a:pt x="1324" y="947"/>
                  </a:lnTo>
                  <a:lnTo>
                    <a:pt x="1283" y="1000"/>
                  </a:lnTo>
                  <a:lnTo>
                    <a:pt x="1245" y="1010"/>
                  </a:lnTo>
                  <a:lnTo>
                    <a:pt x="1208" y="1020"/>
                  </a:lnTo>
                  <a:lnTo>
                    <a:pt x="1169" y="1027"/>
                  </a:lnTo>
                  <a:lnTo>
                    <a:pt x="1131" y="1032"/>
                  </a:lnTo>
                  <a:lnTo>
                    <a:pt x="1091" y="1036"/>
                  </a:lnTo>
                  <a:lnTo>
                    <a:pt x="1051" y="1039"/>
                  </a:lnTo>
                  <a:lnTo>
                    <a:pt x="1012" y="1042"/>
                  </a:lnTo>
                  <a:lnTo>
                    <a:pt x="972" y="1043"/>
                  </a:lnTo>
                  <a:lnTo>
                    <a:pt x="931" y="1043"/>
                  </a:lnTo>
                  <a:lnTo>
                    <a:pt x="891" y="1042"/>
                  </a:lnTo>
                  <a:lnTo>
                    <a:pt x="849" y="1039"/>
                  </a:lnTo>
                  <a:lnTo>
                    <a:pt x="808" y="1036"/>
                  </a:lnTo>
                  <a:lnTo>
                    <a:pt x="767" y="1032"/>
                  </a:lnTo>
                  <a:lnTo>
                    <a:pt x="726" y="1028"/>
                  </a:lnTo>
                  <a:lnTo>
                    <a:pt x="684" y="1023"/>
                  </a:lnTo>
                  <a:lnTo>
                    <a:pt x="642" y="1016"/>
                  </a:lnTo>
                  <a:lnTo>
                    <a:pt x="560" y="1004"/>
                  </a:lnTo>
                  <a:lnTo>
                    <a:pt x="478" y="989"/>
                  </a:lnTo>
                  <a:lnTo>
                    <a:pt x="395" y="975"/>
                  </a:lnTo>
                  <a:lnTo>
                    <a:pt x="314" y="959"/>
                  </a:lnTo>
                  <a:lnTo>
                    <a:pt x="233" y="944"/>
                  </a:lnTo>
                  <a:lnTo>
                    <a:pt x="153" y="930"/>
                  </a:lnTo>
                  <a:lnTo>
                    <a:pt x="76" y="916"/>
                  </a:lnTo>
                  <a:lnTo>
                    <a:pt x="0" y="905"/>
                  </a:lnTo>
                  <a:lnTo>
                    <a:pt x="17" y="874"/>
                  </a:lnTo>
                  <a:lnTo>
                    <a:pt x="33" y="841"/>
                  </a:lnTo>
                  <a:lnTo>
                    <a:pt x="52" y="809"/>
                  </a:lnTo>
                  <a:lnTo>
                    <a:pt x="72" y="778"/>
                  </a:lnTo>
                  <a:lnTo>
                    <a:pt x="92" y="746"/>
                  </a:lnTo>
                  <a:lnTo>
                    <a:pt x="113" y="715"/>
                  </a:lnTo>
                  <a:lnTo>
                    <a:pt x="135" y="685"/>
                  </a:lnTo>
                  <a:lnTo>
                    <a:pt x="158" y="654"/>
                  </a:lnTo>
                  <a:lnTo>
                    <a:pt x="181" y="623"/>
                  </a:lnTo>
                  <a:lnTo>
                    <a:pt x="204" y="593"/>
                  </a:lnTo>
                  <a:lnTo>
                    <a:pt x="230" y="564"/>
                  </a:lnTo>
                  <a:lnTo>
                    <a:pt x="255" y="535"/>
                  </a:lnTo>
                  <a:lnTo>
                    <a:pt x="281" y="505"/>
                  </a:lnTo>
                  <a:lnTo>
                    <a:pt x="307" y="476"/>
                  </a:lnTo>
                  <a:lnTo>
                    <a:pt x="334" y="447"/>
                  </a:lnTo>
                  <a:lnTo>
                    <a:pt x="361" y="419"/>
                  </a:lnTo>
                  <a:lnTo>
                    <a:pt x="417" y="363"/>
                  </a:lnTo>
                  <a:lnTo>
                    <a:pt x="475" y="307"/>
                  </a:lnTo>
                  <a:lnTo>
                    <a:pt x="533" y="253"/>
                  </a:lnTo>
                  <a:lnTo>
                    <a:pt x="592" y="200"/>
                  </a:lnTo>
                  <a:lnTo>
                    <a:pt x="653" y="148"/>
                  </a:lnTo>
                  <a:lnTo>
                    <a:pt x="713" y="98"/>
                  </a:lnTo>
                  <a:lnTo>
                    <a:pt x="774" y="48"/>
                  </a:lnTo>
                  <a:lnTo>
                    <a:pt x="834" y="0"/>
                  </a:lnTo>
                  <a:close/>
                </a:path>
              </a:pathLst>
            </a:custGeom>
            <a:solidFill>
              <a:srgbClr val="90CCC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32"/>
            <p:cNvSpPr>
              <a:spLocks noChangeAspect="1"/>
            </p:cNvSpPr>
            <p:nvPr/>
          </p:nvSpPr>
          <p:spPr bwMode="auto">
            <a:xfrm>
              <a:off x="5528" y="3167"/>
              <a:ext cx="379" cy="208"/>
            </a:xfrm>
            <a:custGeom>
              <a:avLst/>
              <a:gdLst/>
              <a:ahLst/>
              <a:cxnLst>
                <a:cxn ang="0">
                  <a:pos x="1095" y="10"/>
                </a:cxn>
                <a:cxn ang="0">
                  <a:pos x="1027" y="26"/>
                </a:cxn>
                <a:cxn ang="0">
                  <a:pos x="923" y="48"/>
                </a:cxn>
                <a:cxn ang="0">
                  <a:pos x="785" y="69"/>
                </a:cxn>
                <a:cxn ang="0">
                  <a:pos x="645" y="85"/>
                </a:cxn>
                <a:cxn ang="0">
                  <a:pos x="503" y="96"/>
                </a:cxn>
                <a:cxn ang="0">
                  <a:pos x="360" y="107"/>
                </a:cxn>
                <a:cxn ang="0">
                  <a:pos x="217" y="116"/>
                </a:cxn>
                <a:cxn ang="0">
                  <a:pos x="72" y="129"/>
                </a:cxn>
                <a:cxn ang="0">
                  <a:pos x="45" y="181"/>
                </a:cxn>
                <a:cxn ang="0">
                  <a:pos x="139" y="279"/>
                </a:cxn>
                <a:cxn ang="0">
                  <a:pos x="234" y="384"/>
                </a:cxn>
                <a:cxn ang="0">
                  <a:pos x="330" y="493"/>
                </a:cxn>
                <a:cxn ang="0">
                  <a:pos x="424" y="607"/>
                </a:cxn>
                <a:cxn ang="0">
                  <a:pos x="515" y="722"/>
                </a:cxn>
                <a:cxn ang="0">
                  <a:pos x="602" y="835"/>
                </a:cxn>
                <a:cxn ang="0">
                  <a:pos x="682" y="947"/>
                </a:cxn>
                <a:cxn ang="0">
                  <a:pos x="754" y="1012"/>
                </a:cxn>
                <a:cxn ang="0">
                  <a:pos x="824" y="1027"/>
                </a:cxn>
                <a:cxn ang="0">
                  <a:pos x="896" y="1038"/>
                </a:cxn>
                <a:cxn ang="0">
                  <a:pos x="968" y="1043"/>
                </a:cxn>
                <a:cxn ang="0">
                  <a:pos x="1042" y="1043"/>
                </a:cxn>
                <a:cxn ang="0">
                  <a:pos x="1116" y="1040"/>
                </a:cxn>
                <a:cxn ang="0">
                  <a:pos x="1192" y="1034"/>
                </a:cxn>
                <a:cxn ang="0">
                  <a:pos x="1267" y="1023"/>
                </a:cxn>
                <a:cxn ang="0">
                  <a:pos x="1381" y="1004"/>
                </a:cxn>
                <a:cxn ang="0">
                  <a:pos x="1532" y="975"/>
                </a:cxn>
                <a:cxn ang="0">
                  <a:pos x="1680" y="945"/>
                </a:cxn>
                <a:cxn ang="0">
                  <a:pos x="1824" y="918"/>
                </a:cxn>
                <a:cxn ang="0">
                  <a:pos x="1879" y="874"/>
                </a:cxn>
                <a:cxn ang="0">
                  <a:pos x="1846" y="810"/>
                </a:cxn>
                <a:cxn ang="0">
                  <a:pos x="1810" y="748"/>
                </a:cxn>
                <a:cxn ang="0">
                  <a:pos x="1771" y="685"/>
                </a:cxn>
                <a:cxn ang="0">
                  <a:pos x="1728" y="625"/>
                </a:cxn>
                <a:cxn ang="0">
                  <a:pos x="1685" y="564"/>
                </a:cxn>
                <a:cxn ang="0">
                  <a:pos x="1638" y="506"/>
                </a:cxn>
                <a:cxn ang="0">
                  <a:pos x="1589" y="448"/>
                </a:cxn>
                <a:cxn ang="0">
                  <a:pos x="1513" y="363"/>
                </a:cxn>
                <a:cxn ang="0">
                  <a:pos x="1406" y="254"/>
                </a:cxn>
                <a:cxn ang="0">
                  <a:pos x="1296" y="149"/>
                </a:cxn>
                <a:cxn ang="0">
                  <a:pos x="1185" y="49"/>
                </a:cxn>
              </a:cxnLst>
              <a:rect l="0" t="0" r="r" b="b"/>
              <a:pathLst>
                <a:path w="1894" h="1043">
                  <a:moveTo>
                    <a:pt x="1129" y="0"/>
                  </a:moveTo>
                  <a:lnTo>
                    <a:pt x="1095" y="10"/>
                  </a:lnTo>
                  <a:lnTo>
                    <a:pt x="1061" y="19"/>
                  </a:lnTo>
                  <a:lnTo>
                    <a:pt x="1027" y="26"/>
                  </a:lnTo>
                  <a:lnTo>
                    <a:pt x="992" y="35"/>
                  </a:lnTo>
                  <a:lnTo>
                    <a:pt x="923" y="48"/>
                  </a:lnTo>
                  <a:lnTo>
                    <a:pt x="855" y="60"/>
                  </a:lnTo>
                  <a:lnTo>
                    <a:pt x="785" y="69"/>
                  </a:lnTo>
                  <a:lnTo>
                    <a:pt x="715" y="77"/>
                  </a:lnTo>
                  <a:lnTo>
                    <a:pt x="645" y="85"/>
                  </a:lnTo>
                  <a:lnTo>
                    <a:pt x="574" y="91"/>
                  </a:lnTo>
                  <a:lnTo>
                    <a:pt x="503" y="96"/>
                  </a:lnTo>
                  <a:lnTo>
                    <a:pt x="432" y="101"/>
                  </a:lnTo>
                  <a:lnTo>
                    <a:pt x="360" y="107"/>
                  </a:lnTo>
                  <a:lnTo>
                    <a:pt x="289" y="111"/>
                  </a:lnTo>
                  <a:lnTo>
                    <a:pt x="217" y="116"/>
                  </a:lnTo>
                  <a:lnTo>
                    <a:pt x="145" y="122"/>
                  </a:lnTo>
                  <a:lnTo>
                    <a:pt x="72" y="129"/>
                  </a:lnTo>
                  <a:lnTo>
                    <a:pt x="0" y="136"/>
                  </a:lnTo>
                  <a:lnTo>
                    <a:pt x="45" y="181"/>
                  </a:lnTo>
                  <a:lnTo>
                    <a:pt x="92" y="229"/>
                  </a:lnTo>
                  <a:lnTo>
                    <a:pt x="139" y="279"/>
                  </a:lnTo>
                  <a:lnTo>
                    <a:pt x="186" y="330"/>
                  </a:lnTo>
                  <a:lnTo>
                    <a:pt x="234" y="384"/>
                  </a:lnTo>
                  <a:lnTo>
                    <a:pt x="282" y="438"/>
                  </a:lnTo>
                  <a:lnTo>
                    <a:pt x="330" y="493"/>
                  </a:lnTo>
                  <a:lnTo>
                    <a:pt x="377" y="550"/>
                  </a:lnTo>
                  <a:lnTo>
                    <a:pt x="424" y="607"/>
                  </a:lnTo>
                  <a:lnTo>
                    <a:pt x="470" y="664"/>
                  </a:lnTo>
                  <a:lnTo>
                    <a:pt x="515" y="722"/>
                  </a:lnTo>
                  <a:lnTo>
                    <a:pt x="559" y="779"/>
                  </a:lnTo>
                  <a:lnTo>
                    <a:pt x="602" y="835"/>
                  </a:lnTo>
                  <a:lnTo>
                    <a:pt x="643" y="892"/>
                  </a:lnTo>
                  <a:lnTo>
                    <a:pt x="682" y="947"/>
                  </a:lnTo>
                  <a:lnTo>
                    <a:pt x="720" y="1001"/>
                  </a:lnTo>
                  <a:lnTo>
                    <a:pt x="754" y="1012"/>
                  </a:lnTo>
                  <a:lnTo>
                    <a:pt x="790" y="1020"/>
                  </a:lnTo>
                  <a:lnTo>
                    <a:pt x="824" y="1027"/>
                  </a:lnTo>
                  <a:lnTo>
                    <a:pt x="860" y="1034"/>
                  </a:lnTo>
                  <a:lnTo>
                    <a:pt x="896" y="1038"/>
                  </a:lnTo>
                  <a:lnTo>
                    <a:pt x="932" y="1041"/>
                  </a:lnTo>
                  <a:lnTo>
                    <a:pt x="968" y="1043"/>
                  </a:lnTo>
                  <a:lnTo>
                    <a:pt x="1005" y="1043"/>
                  </a:lnTo>
                  <a:lnTo>
                    <a:pt x="1042" y="1043"/>
                  </a:lnTo>
                  <a:lnTo>
                    <a:pt x="1080" y="1042"/>
                  </a:lnTo>
                  <a:lnTo>
                    <a:pt x="1116" y="1040"/>
                  </a:lnTo>
                  <a:lnTo>
                    <a:pt x="1154" y="1037"/>
                  </a:lnTo>
                  <a:lnTo>
                    <a:pt x="1192" y="1034"/>
                  </a:lnTo>
                  <a:lnTo>
                    <a:pt x="1230" y="1028"/>
                  </a:lnTo>
                  <a:lnTo>
                    <a:pt x="1267" y="1023"/>
                  </a:lnTo>
                  <a:lnTo>
                    <a:pt x="1306" y="1018"/>
                  </a:lnTo>
                  <a:lnTo>
                    <a:pt x="1381" y="1004"/>
                  </a:lnTo>
                  <a:lnTo>
                    <a:pt x="1457" y="991"/>
                  </a:lnTo>
                  <a:lnTo>
                    <a:pt x="1532" y="975"/>
                  </a:lnTo>
                  <a:lnTo>
                    <a:pt x="1606" y="960"/>
                  </a:lnTo>
                  <a:lnTo>
                    <a:pt x="1680" y="945"/>
                  </a:lnTo>
                  <a:lnTo>
                    <a:pt x="1753" y="930"/>
                  </a:lnTo>
                  <a:lnTo>
                    <a:pt x="1824" y="918"/>
                  </a:lnTo>
                  <a:lnTo>
                    <a:pt x="1894" y="906"/>
                  </a:lnTo>
                  <a:lnTo>
                    <a:pt x="1879" y="874"/>
                  </a:lnTo>
                  <a:lnTo>
                    <a:pt x="1863" y="842"/>
                  </a:lnTo>
                  <a:lnTo>
                    <a:pt x="1846" y="810"/>
                  </a:lnTo>
                  <a:lnTo>
                    <a:pt x="1829" y="779"/>
                  </a:lnTo>
                  <a:lnTo>
                    <a:pt x="1810" y="748"/>
                  </a:lnTo>
                  <a:lnTo>
                    <a:pt x="1791" y="717"/>
                  </a:lnTo>
                  <a:lnTo>
                    <a:pt x="1771" y="685"/>
                  </a:lnTo>
                  <a:lnTo>
                    <a:pt x="1750" y="655"/>
                  </a:lnTo>
                  <a:lnTo>
                    <a:pt x="1728" y="625"/>
                  </a:lnTo>
                  <a:lnTo>
                    <a:pt x="1707" y="595"/>
                  </a:lnTo>
                  <a:lnTo>
                    <a:pt x="1685" y="564"/>
                  </a:lnTo>
                  <a:lnTo>
                    <a:pt x="1661" y="535"/>
                  </a:lnTo>
                  <a:lnTo>
                    <a:pt x="1638" y="506"/>
                  </a:lnTo>
                  <a:lnTo>
                    <a:pt x="1614" y="477"/>
                  </a:lnTo>
                  <a:lnTo>
                    <a:pt x="1589" y="448"/>
                  </a:lnTo>
                  <a:lnTo>
                    <a:pt x="1564" y="419"/>
                  </a:lnTo>
                  <a:lnTo>
                    <a:pt x="1513" y="363"/>
                  </a:lnTo>
                  <a:lnTo>
                    <a:pt x="1459" y="308"/>
                  </a:lnTo>
                  <a:lnTo>
                    <a:pt x="1406" y="254"/>
                  </a:lnTo>
                  <a:lnTo>
                    <a:pt x="1351" y="202"/>
                  </a:lnTo>
                  <a:lnTo>
                    <a:pt x="1296" y="149"/>
                  </a:lnTo>
                  <a:lnTo>
                    <a:pt x="1240" y="98"/>
                  </a:lnTo>
                  <a:lnTo>
                    <a:pt x="1185" y="49"/>
                  </a:lnTo>
                  <a:lnTo>
                    <a:pt x="1129" y="0"/>
                  </a:lnTo>
                  <a:close/>
                </a:path>
              </a:pathLst>
            </a:custGeom>
            <a:solidFill>
              <a:srgbClr val="EDC1D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33"/>
            <p:cNvSpPr>
              <a:spLocks noChangeAspect="1"/>
            </p:cNvSpPr>
            <p:nvPr/>
          </p:nvSpPr>
          <p:spPr bwMode="auto">
            <a:xfrm>
              <a:off x="3623" y="1272"/>
              <a:ext cx="248" cy="166"/>
            </a:xfrm>
            <a:custGeom>
              <a:avLst/>
              <a:gdLst/>
              <a:ahLst/>
              <a:cxnLst>
                <a:cxn ang="0">
                  <a:pos x="178" y="396"/>
                </a:cxn>
                <a:cxn ang="0">
                  <a:pos x="212" y="351"/>
                </a:cxn>
                <a:cxn ang="0">
                  <a:pos x="252" y="312"/>
                </a:cxn>
                <a:cxn ang="0">
                  <a:pos x="322" y="249"/>
                </a:cxn>
                <a:cxn ang="0">
                  <a:pos x="360" y="212"/>
                </a:cxn>
                <a:cxn ang="0">
                  <a:pos x="363" y="194"/>
                </a:cxn>
                <a:cxn ang="0">
                  <a:pos x="340" y="193"/>
                </a:cxn>
                <a:cxn ang="0">
                  <a:pos x="287" y="210"/>
                </a:cxn>
                <a:cxn ang="0">
                  <a:pos x="203" y="247"/>
                </a:cxn>
                <a:cxn ang="0">
                  <a:pos x="116" y="289"/>
                </a:cxn>
                <a:cxn ang="0">
                  <a:pos x="231" y="206"/>
                </a:cxn>
                <a:cxn ang="0">
                  <a:pos x="345" y="139"/>
                </a:cxn>
                <a:cxn ang="0">
                  <a:pos x="458" y="83"/>
                </a:cxn>
                <a:cxn ang="0">
                  <a:pos x="569" y="42"/>
                </a:cxn>
                <a:cxn ang="0">
                  <a:pos x="678" y="15"/>
                </a:cxn>
                <a:cxn ang="0">
                  <a:pos x="784" y="1"/>
                </a:cxn>
                <a:cxn ang="0">
                  <a:pos x="887" y="2"/>
                </a:cxn>
                <a:cxn ang="0">
                  <a:pos x="988" y="16"/>
                </a:cxn>
                <a:cxn ang="0">
                  <a:pos x="1085" y="45"/>
                </a:cxn>
                <a:cxn ang="0">
                  <a:pos x="1179" y="88"/>
                </a:cxn>
                <a:cxn ang="0">
                  <a:pos x="1188" y="128"/>
                </a:cxn>
                <a:cxn ang="0">
                  <a:pos x="1018" y="143"/>
                </a:cxn>
                <a:cxn ang="0">
                  <a:pos x="872" y="164"/>
                </a:cxn>
                <a:cxn ang="0">
                  <a:pos x="783" y="183"/>
                </a:cxn>
                <a:cxn ang="0">
                  <a:pos x="698" y="212"/>
                </a:cxn>
                <a:cxn ang="0">
                  <a:pos x="614" y="248"/>
                </a:cxn>
                <a:cxn ang="0">
                  <a:pos x="536" y="295"/>
                </a:cxn>
                <a:cxn ang="0">
                  <a:pos x="464" y="353"/>
                </a:cxn>
                <a:cxn ang="0">
                  <a:pos x="398" y="425"/>
                </a:cxn>
                <a:cxn ang="0">
                  <a:pos x="354" y="458"/>
                </a:cxn>
                <a:cxn ang="0">
                  <a:pos x="319" y="474"/>
                </a:cxn>
                <a:cxn ang="0">
                  <a:pos x="284" y="501"/>
                </a:cxn>
                <a:cxn ang="0">
                  <a:pos x="249" y="537"/>
                </a:cxn>
                <a:cxn ang="0">
                  <a:pos x="193" y="609"/>
                </a:cxn>
                <a:cxn ang="0">
                  <a:pos x="131" y="702"/>
                </a:cxn>
                <a:cxn ang="0">
                  <a:pos x="50" y="830"/>
                </a:cxn>
                <a:cxn ang="0">
                  <a:pos x="56" y="805"/>
                </a:cxn>
                <a:cxn ang="0">
                  <a:pos x="84" y="753"/>
                </a:cxn>
                <a:cxn ang="0">
                  <a:pos x="169" y="628"/>
                </a:cxn>
                <a:cxn ang="0">
                  <a:pos x="207" y="557"/>
                </a:cxn>
                <a:cxn ang="0">
                  <a:pos x="217" y="526"/>
                </a:cxn>
                <a:cxn ang="0">
                  <a:pos x="215" y="503"/>
                </a:cxn>
                <a:cxn ang="0">
                  <a:pos x="0" y="695"/>
                </a:cxn>
              </a:cxnLst>
              <a:rect l="0" t="0" r="r" b="b"/>
              <a:pathLst>
                <a:path w="1240" h="830">
                  <a:moveTo>
                    <a:pt x="0" y="695"/>
                  </a:moveTo>
                  <a:lnTo>
                    <a:pt x="170" y="413"/>
                  </a:lnTo>
                  <a:lnTo>
                    <a:pt x="178" y="396"/>
                  </a:lnTo>
                  <a:lnTo>
                    <a:pt x="189" y="381"/>
                  </a:lnTo>
                  <a:lnTo>
                    <a:pt x="200" y="366"/>
                  </a:lnTo>
                  <a:lnTo>
                    <a:pt x="212" y="351"/>
                  </a:lnTo>
                  <a:lnTo>
                    <a:pt x="224" y="338"/>
                  </a:lnTo>
                  <a:lnTo>
                    <a:pt x="238" y="324"/>
                  </a:lnTo>
                  <a:lnTo>
                    <a:pt x="252" y="312"/>
                  </a:lnTo>
                  <a:lnTo>
                    <a:pt x="266" y="298"/>
                  </a:lnTo>
                  <a:lnTo>
                    <a:pt x="295" y="274"/>
                  </a:lnTo>
                  <a:lnTo>
                    <a:pt x="322" y="249"/>
                  </a:lnTo>
                  <a:lnTo>
                    <a:pt x="336" y="237"/>
                  </a:lnTo>
                  <a:lnTo>
                    <a:pt x="348" y="224"/>
                  </a:lnTo>
                  <a:lnTo>
                    <a:pt x="360" y="212"/>
                  </a:lnTo>
                  <a:lnTo>
                    <a:pt x="370" y="198"/>
                  </a:lnTo>
                  <a:lnTo>
                    <a:pt x="367" y="196"/>
                  </a:lnTo>
                  <a:lnTo>
                    <a:pt x="363" y="194"/>
                  </a:lnTo>
                  <a:lnTo>
                    <a:pt x="359" y="193"/>
                  </a:lnTo>
                  <a:lnTo>
                    <a:pt x="352" y="192"/>
                  </a:lnTo>
                  <a:lnTo>
                    <a:pt x="340" y="193"/>
                  </a:lnTo>
                  <a:lnTo>
                    <a:pt x="323" y="197"/>
                  </a:lnTo>
                  <a:lnTo>
                    <a:pt x="305" y="202"/>
                  </a:lnTo>
                  <a:lnTo>
                    <a:pt x="287" y="210"/>
                  </a:lnTo>
                  <a:lnTo>
                    <a:pt x="266" y="218"/>
                  </a:lnTo>
                  <a:lnTo>
                    <a:pt x="245" y="227"/>
                  </a:lnTo>
                  <a:lnTo>
                    <a:pt x="203" y="247"/>
                  </a:lnTo>
                  <a:lnTo>
                    <a:pt x="166" y="266"/>
                  </a:lnTo>
                  <a:lnTo>
                    <a:pt x="134" y="280"/>
                  </a:lnTo>
                  <a:lnTo>
                    <a:pt x="116" y="289"/>
                  </a:lnTo>
                  <a:lnTo>
                    <a:pt x="154" y="260"/>
                  </a:lnTo>
                  <a:lnTo>
                    <a:pt x="193" y="232"/>
                  </a:lnTo>
                  <a:lnTo>
                    <a:pt x="231" y="206"/>
                  </a:lnTo>
                  <a:lnTo>
                    <a:pt x="269" y="182"/>
                  </a:lnTo>
                  <a:lnTo>
                    <a:pt x="307" y="159"/>
                  </a:lnTo>
                  <a:lnTo>
                    <a:pt x="345" y="139"/>
                  </a:lnTo>
                  <a:lnTo>
                    <a:pt x="383" y="119"/>
                  </a:lnTo>
                  <a:lnTo>
                    <a:pt x="420" y="100"/>
                  </a:lnTo>
                  <a:lnTo>
                    <a:pt x="458" y="83"/>
                  </a:lnTo>
                  <a:lnTo>
                    <a:pt x="495" y="68"/>
                  </a:lnTo>
                  <a:lnTo>
                    <a:pt x="532" y="54"/>
                  </a:lnTo>
                  <a:lnTo>
                    <a:pt x="569" y="42"/>
                  </a:lnTo>
                  <a:lnTo>
                    <a:pt x="606" y="31"/>
                  </a:lnTo>
                  <a:lnTo>
                    <a:pt x="641" y="22"/>
                  </a:lnTo>
                  <a:lnTo>
                    <a:pt x="678" y="15"/>
                  </a:lnTo>
                  <a:lnTo>
                    <a:pt x="713" y="8"/>
                  </a:lnTo>
                  <a:lnTo>
                    <a:pt x="749" y="4"/>
                  </a:lnTo>
                  <a:lnTo>
                    <a:pt x="784" y="1"/>
                  </a:lnTo>
                  <a:lnTo>
                    <a:pt x="818" y="0"/>
                  </a:lnTo>
                  <a:lnTo>
                    <a:pt x="853" y="0"/>
                  </a:lnTo>
                  <a:lnTo>
                    <a:pt x="887" y="2"/>
                  </a:lnTo>
                  <a:lnTo>
                    <a:pt x="922" y="5"/>
                  </a:lnTo>
                  <a:lnTo>
                    <a:pt x="955" y="9"/>
                  </a:lnTo>
                  <a:lnTo>
                    <a:pt x="988" y="16"/>
                  </a:lnTo>
                  <a:lnTo>
                    <a:pt x="1021" y="24"/>
                  </a:lnTo>
                  <a:lnTo>
                    <a:pt x="1053" y="33"/>
                  </a:lnTo>
                  <a:lnTo>
                    <a:pt x="1085" y="45"/>
                  </a:lnTo>
                  <a:lnTo>
                    <a:pt x="1118" y="57"/>
                  </a:lnTo>
                  <a:lnTo>
                    <a:pt x="1149" y="72"/>
                  </a:lnTo>
                  <a:lnTo>
                    <a:pt x="1179" y="88"/>
                  </a:lnTo>
                  <a:lnTo>
                    <a:pt x="1211" y="105"/>
                  </a:lnTo>
                  <a:lnTo>
                    <a:pt x="1240" y="125"/>
                  </a:lnTo>
                  <a:lnTo>
                    <a:pt x="1188" y="128"/>
                  </a:lnTo>
                  <a:lnTo>
                    <a:pt x="1132" y="132"/>
                  </a:lnTo>
                  <a:lnTo>
                    <a:pt x="1076" y="137"/>
                  </a:lnTo>
                  <a:lnTo>
                    <a:pt x="1018" y="143"/>
                  </a:lnTo>
                  <a:lnTo>
                    <a:pt x="959" y="149"/>
                  </a:lnTo>
                  <a:lnTo>
                    <a:pt x="901" y="158"/>
                  </a:lnTo>
                  <a:lnTo>
                    <a:pt x="872" y="164"/>
                  </a:lnTo>
                  <a:lnTo>
                    <a:pt x="841" y="170"/>
                  </a:lnTo>
                  <a:lnTo>
                    <a:pt x="812" y="176"/>
                  </a:lnTo>
                  <a:lnTo>
                    <a:pt x="783" y="183"/>
                  </a:lnTo>
                  <a:lnTo>
                    <a:pt x="754" y="192"/>
                  </a:lnTo>
                  <a:lnTo>
                    <a:pt x="726" y="201"/>
                  </a:lnTo>
                  <a:lnTo>
                    <a:pt x="698" y="212"/>
                  </a:lnTo>
                  <a:lnTo>
                    <a:pt x="669" y="222"/>
                  </a:lnTo>
                  <a:lnTo>
                    <a:pt x="641" y="235"/>
                  </a:lnTo>
                  <a:lnTo>
                    <a:pt x="614" y="248"/>
                  </a:lnTo>
                  <a:lnTo>
                    <a:pt x="588" y="262"/>
                  </a:lnTo>
                  <a:lnTo>
                    <a:pt x="562" y="277"/>
                  </a:lnTo>
                  <a:lnTo>
                    <a:pt x="536" y="295"/>
                  </a:lnTo>
                  <a:lnTo>
                    <a:pt x="511" y="313"/>
                  </a:lnTo>
                  <a:lnTo>
                    <a:pt x="487" y="333"/>
                  </a:lnTo>
                  <a:lnTo>
                    <a:pt x="464" y="353"/>
                  </a:lnTo>
                  <a:lnTo>
                    <a:pt x="441" y="376"/>
                  </a:lnTo>
                  <a:lnTo>
                    <a:pt x="419" y="400"/>
                  </a:lnTo>
                  <a:lnTo>
                    <a:pt x="398" y="425"/>
                  </a:lnTo>
                  <a:lnTo>
                    <a:pt x="378" y="454"/>
                  </a:lnTo>
                  <a:lnTo>
                    <a:pt x="367" y="455"/>
                  </a:lnTo>
                  <a:lnTo>
                    <a:pt x="354" y="458"/>
                  </a:lnTo>
                  <a:lnTo>
                    <a:pt x="343" y="462"/>
                  </a:lnTo>
                  <a:lnTo>
                    <a:pt x="331" y="467"/>
                  </a:lnTo>
                  <a:lnTo>
                    <a:pt x="319" y="474"/>
                  </a:lnTo>
                  <a:lnTo>
                    <a:pt x="307" y="483"/>
                  </a:lnTo>
                  <a:lnTo>
                    <a:pt x="295" y="491"/>
                  </a:lnTo>
                  <a:lnTo>
                    <a:pt x="284" y="501"/>
                  </a:lnTo>
                  <a:lnTo>
                    <a:pt x="272" y="513"/>
                  </a:lnTo>
                  <a:lnTo>
                    <a:pt x="261" y="524"/>
                  </a:lnTo>
                  <a:lnTo>
                    <a:pt x="249" y="537"/>
                  </a:lnTo>
                  <a:lnTo>
                    <a:pt x="238" y="550"/>
                  </a:lnTo>
                  <a:lnTo>
                    <a:pt x="215" y="579"/>
                  </a:lnTo>
                  <a:lnTo>
                    <a:pt x="193" y="609"/>
                  </a:lnTo>
                  <a:lnTo>
                    <a:pt x="172" y="639"/>
                  </a:lnTo>
                  <a:lnTo>
                    <a:pt x="151" y="671"/>
                  </a:lnTo>
                  <a:lnTo>
                    <a:pt x="131" y="702"/>
                  </a:lnTo>
                  <a:lnTo>
                    <a:pt x="112" y="732"/>
                  </a:lnTo>
                  <a:lnTo>
                    <a:pt x="79" y="787"/>
                  </a:lnTo>
                  <a:lnTo>
                    <a:pt x="50" y="830"/>
                  </a:lnTo>
                  <a:lnTo>
                    <a:pt x="51" y="823"/>
                  </a:lnTo>
                  <a:lnTo>
                    <a:pt x="53" y="814"/>
                  </a:lnTo>
                  <a:lnTo>
                    <a:pt x="56" y="805"/>
                  </a:lnTo>
                  <a:lnTo>
                    <a:pt x="60" y="796"/>
                  </a:lnTo>
                  <a:lnTo>
                    <a:pt x="71" y="775"/>
                  </a:lnTo>
                  <a:lnTo>
                    <a:pt x="84" y="753"/>
                  </a:lnTo>
                  <a:lnTo>
                    <a:pt x="118" y="704"/>
                  </a:lnTo>
                  <a:lnTo>
                    <a:pt x="152" y="654"/>
                  </a:lnTo>
                  <a:lnTo>
                    <a:pt x="169" y="628"/>
                  </a:lnTo>
                  <a:lnTo>
                    <a:pt x="184" y="604"/>
                  </a:lnTo>
                  <a:lnTo>
                    <a:pt x="198" y="580"/>
                  </a:lnTo>
                  <a:lnTo>
                    <a:pt x="207" y="557"/>
                  </a:lnTo>
                  <a:lnTo>
                    <a:pt x="212" y="546"/>
                  </a:lnTo>
                  <a:lnTo>
                    <a:pt x="215" y="537"/>
                  </a:lnTo>
                  <a:lnTo>
                    <a:pt x="217" y="526"/>
                  </a:lnTo>
                  <a:lnTo>
                    <a:pt x="217" y="518"/>
                  </a:lnTo>
                  <a:lnTo>
                    <a:pt x="216" y="510"/>
                  </a:lnTo>
                  <a:lnTo>
                    <a:pt x="215" y="503"/>
                  </a:lnTo>
                  <a:lnTo>
                    <a:pt x="211" y="495"/>
                  </a:lnTo>
                  <a:lnTo>
                    <a:pt x="206" y="489"/>
                  </a:lnTo>
                  <a:lnTo>
                    <a:pt x="0" y="695"/>
                  </a:lnTo>
                  <a:close/>
                </a:path>
              </a:pathLst>
            </a:custGeom>
            <a:solidFill>
              <a:srgbClr val="8F6B5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34"/>
            <p:cNvSpPr>
              <a:spLocks noChangeAspect="1"/>
            </p:cNvSpPr>
            <p:nvPr/>
          </p:nvSpPr>
          <p:spPr bwMode="auto">
            <a:xfrm>
              <a:off x="3546" y="3460"/>
              <a:ext cx="48" cy="47"/>
            </a:xfrm>
            <a:custGeom>
              <a:avLst/>
              <a:gdLst/>
              <a:ahLst/>
              <a:cxnLst>
                <a:cxn ang="0">
                  <a:pos x="238" y="0"/>
                </a:cxn>
                <a:cxn ang="0">
                  <a:pos x="240" y="7"/>
                </a:cxn>
                <a:cxn ang="0">
                  <a:pos x="240" y="14"/>
                </a:cxn>
                <a:cxn ang="0">
                  <a:pos x="240" y="20"/>
                </a:cxn>
                <a:cxn ang="0">
                  <a:pos x="240" y="25"/>
                </a:cxn>
                <a:cxn ang="0">
                  <a:pos x="239" y="31"/>
                </a:cxn>
                <a:cxn ang="0">
                  <a:pos x="237" y="37"/>
                </a:cxn>
                <a:cxn ang="0">
                  <a:pos x="234" y="42"/>
                </a:cxn>
                <a:cxn ang="0">
                  <a:pos x="230" y="47"/>
                </a:cxn>
                <a:cxn ang="0">
                  <a:pos x="223" y="56"/>
                </a:cxn>
                <a:cxn ang="0">
                  <a:pos x="215" y="66"/>
                </a:cxn>
                <a:cxn ang="0">
                  <a:pos x="204" y="74"/>
                </a:cxn>
                <a:cxn ang="0">
                  <a:pos x="193" y="82"/>
                </a:cxn>
                <a:cxn ang="0">
                  <a:pos x="169" y="99"/>
                </a:cxn>
                <a:cxn ang="0">
                  <a:pos x="145" y="117"/>
                </a:cxn>
                <a:cxn ang="0">
                  <a:pos x="135" y="127"/>
                </a:cxn>
                <a:cxn ang="0">
                  <a:pos x="124" y="137"/>
                </a:cxn>
                <a:cxn ang="0">
                  <a:pos x="116" y="148"/>
                </a:cxn>
                <a:cxn ang="0">
                  <a:pos x="110" y="161"/>
                </a:cxn>
                <a:cxn ang="0">
                  <a:pos x="117" y="165"/>
                </a:cxn>
                <a:cxn ang="0">
                  <a:pos x="123" y="168"/>
                </a:cxn>
                <a:cxn ang="0">
                  <a:pos x="131" y="170"/>
                </a:cxn>
                <a:cxn ang="0">
                  <a:pos x="139" y="172"/>
                </a:cxn>
                <a:cxn ang="0">
                  <a:pos x="155" y="175"/>
                </a:cxn>
                <a:cxn ang="0">
                  <a:pos x="172" y="176"/>
                </a:cxn>
                <a:cxn ang="0">
                  <a:pos x="206" y="177"/>
                </a:cxn>
                <a:cxn ang="0">
                  <a:pos x="240" y="179"/>
                </a:cxn>
                <a:cxn ang="0">
                  <a:pos x="238" y="229"/>
                </a:cxn>
                <a:cxn ang="0">
                  <a:pos x="208" y="231"/>
                </a:cxn>
                <a:cxn ang="0">
                  <a:pos x="177" y="233"/>
                </a:cxn>
                <a:cxn ang="0">
                  <a:pos x="146" y="235"/>
                </a:cxn>
                <a:cxn ang="0">
                  <a:pos x="115" y="236"/>
                </a:cxn>
                <a:cxn ang="0">
                  <a:pos x="99" y="236"/>
                </a:cxn>
                <a:cxn ang="0">
                  <a:pos x="83" y="235"/>
                </a:cxn>
                <a:cxn ang="0">
                  <a:pos x="69" y="235"/>
                </a:cxn>
                <a:cxn ang="0">
                  <a:pos x="54" y="233"/>
                </a:cxn>
                <a:cxn ang="0">
                  <a:pos x="40" y="231"/>
                </a:cxn>
                <a:cxn ang="0">
                  <a:pos x="26" y="227"/>
                </a:cxn>
                <a:cxn ang="0">
                  <a:pos x="13" y="222"/>
                </a:cxn>
                <a:cxn ang="0">
                  <a:pos x="0" y="217"/>
                </a:cxn>
                <a:cxn ang="0">
                  <a:pos x="8" y="196"/>
                </a:cxn>
                <a:cxn ang="0">
                  <a:pos x="18" y="177"/>
                </a:cxn>
                <a:cxn ang="0">
                  <a:pos x="28" y="159"/>
                </a:cxn>
                <a:cxn ang="0">
                  <a:pos x="41" y="142"/>
                </a:cxn>
                <a:cxn ang="0">
                  <a:pos x="53" y="125"/>
                </a:cxn>
                <a:cxn ang="0">
                  <a:pos x="68" y="111"/>
                </a:cxn>
                <a:cxn ang="0">
                  <a:pos x="82" y="96"/>
                </a:cxn>
                <a:cxn ang="0">
                  <a:pos x="98" y="82"/>
                </a:cxn>
                <a:cxn ang="0">
                  <a:pos x="114" y="70"/>
                </a:cxn>
                <a:cxn ang="0">
                  <a:pos x="130" y="58"/>
                </a:cxn>
                <a:cxn ang="0">
                  <a:pos x="148" y="47"/>
                </a:cxn>
                <a:cxn ang="0">
                  <a:pos x="166" y="37"/>
                </a:cxn>
                <a:cxn ang="0">
                  <a:pos x="201" y="18"/>
                </a:cxn>
                <a:cxn ang="0">
                  <a:pos x="238" y="0"/>
                </a:cxn>
              </a:cxnLst>
              <a:rect l="0" t="0" r="r" b="b"/>
              <a:pathLst>
                <a:path w="240" h="236">
                  <a:moveTo>
                    <a:pt x="238" y="0"/>
                  </a:moveTo>
                  <a:lnTo>
                    <a:pt x="240" y="7"/>
                  </a:lnTo>
                  <a:lnTo>
                    <a:pt x="240" y="14"/>
                  </a:lnTo>
                  <a:lnTo>
                    <a:pt x="240" y="20"/>
                  </a:lnTo>
                  <a:lnTo>
                    <a:pt x="240" y="25"/>
                  </a:lnTo>
                  <a:lnTo>
                    <a:pt x="239" y="31"/>
                  </a:lnTo>
                  <a:lnTo>
                    <a:pt x="237" y="37"/>
                  </a:lnTo>
                  <a:lnTo>
                    <a:pt x="234" y="42"/>
                  </a:lnTo>
                  <a:lnTo>
                    <a:pt x="230" y="47"/>
                  </a:lnTo>
                  <a:lnTo>
                    <a:pt x="223" y="56"/>
                  </a:lnTo>
                  <a:lnTo>
                    <a:pt x="215" y="66"/>
                  </a:lnTo>
                  <a:lnTo>
                    <a:pt x="204" y="74"/>
                  </a:lnTo>
                  <a:lnTo>
                    <a:pt x="193" y="82"/>
                  </a:lnTo>
                  <a:lnTo>
                    <a:pt x="169" y="99"/>
                  </a:lnTo>
                  <a:lnTo>
                    <a:pt x="145" y="117"/>
                  </a:lnTo>
                  <a:lnTo>
                    <a:pt x="135" y="127"/>
                  </a:lnTo>
                  <a:lnTo>
                    <a:pt x="124" y="137"/>
                  </a:lnTo>
                  <a:lnTo>
                    <a:pt x="116" y="148"/>
                  </a:lnTo>
                  <a:lnTo>
                    <a:pt x="110" y="161"/>
                  </a:lnTo>
                  <a:lnTo>
                    <a:pt x="117" y="165"/>
                  </a:lnTo>
                  <a:lnTo>
                    <a:pt x="123" y="168"/>
                  </a:lnTo>
                  <a:lnTo>
                    <a:pt x="131" y="170"/>
                  </a:lnTo>
                  <a:lnTo>
                    <a:pt x="139" y="172"/>
                  </a:lnTo>
                  <a:lnTo>
                    <a:pt x="155" y="175"/>
                  </a:lnTo>
                  <a:lnTo>
                    <a:pt x="172" y="176"/>
                  </a:lnTo>
                  <a:lnTo>
                    <a:pt x="206" y="177"/>
                  </a:lnTo>
                  <a:lnTo>
                    <a:pt x="240" y="179"/>
                  </a:lnTo>
                  <a:lnTo>
                    <a:pt x="238" y="229"/>
                  </a:lnTo>
                  <a:lnTo>
                    <a:pt x="208" y="231"/>
                  </a:lnTo>
                  <a:lnTo>
                    <a:pt x="177" y="233"/>
                  </a:lnTo>
                  <a:lnTo>
                    <a:pt x="146" y="235"/>
                  </a:lnTo>
                  <a:lnTo>
                    <a:pt x="115" y="236"/>
                  </a:lnTo>
                  <a:lnTo>
                    <a:pt x="99" y="236"/>
                  </a:lnTo>
                  <a:lnTo>
                    <a:pt x="83" y="235"/>
                  </a:lnTo>
                  <a:lnTo>
                    <a:pt x="69" y="235"/>
                  </a:lnTo>
                  <a:lnTo>
                    <a:pt x="54" y="233"/>
                  </a:lnTo>
                  <a:lnTo>
                    <a:pt x="40" y="231"/>
                  </a:lnTo>
                  <a:lnTo>
                    <a:pt x="26" y="227"/>
                  </a:lnTo>
                  <a:lnTo>
                    <a:pt x="13" y="222"/>
                  </a:lnTo>
                  <a:lnTo>
                    <a:pt x="0" y="217"/>
                  </a:lnTo>
                  <a:lnTo>
                    <a:pt x="8" y="196"/>
                  </a:lnTo>
                  <a:lnTo>
                    <a:pt x="18" y="177"/>
                  </a:lnTo>
                  <a:lnTo>
                    <a:pt x="28" y="159"/>
                  </a:lnTo>
                  <a:lnTo>
                    <a:pt x="41" y="142"/>
                  </a:lnTo>
                  <a:lnTo>
                    <a:pt x="53" y="125"/>
                  </a:lnTo>
                  <a:lnTo>
                    <a:pt x="68" y="111"/>
                  </a:lnTo>
                  <a:lnTo>
                    <a:pt x="82" y="96"/>
                  </a:lnTo>
                  <a:lnTo>
                    <a:pt x="98" y="82"/>
                  </a:lnTo>
                  <a:lnTo>
                    <a:pt x="114" y="70"/>
                  </a:lnTo>
                  <a:lnTo>
                    <a:pt x="130" y="58"/>
                  </a:lnTo>
                  <a:lnTo>
                    <a:pt x="148" y="47"/>
                  </a:lnTo>
                  <a:lnTo>
                    <a:pt x="166" y="37"/>
                  </a:lnTo>
                  <a:lnTo>
                    <a:pt x="201" y="18"/>
                  </a:lnTo>
                  <a:lnTo>
                    <a:pt x="238"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5"/>
            <p:cNvSpPr>
              <a:spLocks noChangeAspect="1"/>
            </p:cNvSpPr>
            <p:nvPr/>
          </p:nvSpPr>
          <p:spPr bwMode="auto">
            <a:xfrm>
              <a:off x="5839" y="3301"/>
              <a:ext cx="44" cy="47"/>
            </a:xfrm>
            <a:custGeom>
              <a:avLst/>
              <a:gdLst/>
              <a:ahLst/>
              <a:cxnLst>
                <a:cxn ang="0">
                  <a:pos x="2" y="0"/>
                </a:cxn>
                <a:cxn ang="0">
                  <a:pos x="1" y="6"/>
                </a:cxn>
                <a:cxn ang="0">
                  <a:pos x="0" y="12"/>
                </a:cxn>
                <a:cxn ang="0">
                  <a:pos x="0" y="18"/>
                </a:cxn>
                <a:cxn ang="0">
                  <a:pos x="1" y="25"/>
                </a:cxn>
                <a:cxn ang="0">
                  <a:pos x="2" y="30"/>
                </a:cxn>
                <a:cxn ang="0">
                  <a:pos x="4" y="36"/>
                </a:cxn>
                <a:cxn ang="0">
                  <a:pos x="6" y="41"/>
                </a:cxn>
                <a:cxn ang="0">
                  <a:pos x="9" y="45"/>
                </a:cxn>
                <a:cxn ang="0">
                  <a:pos x="15" y="56"/>
                </a:cxn>
                <a:cxn ang="0">
                  <a:pos x="24" y="64"/>
                </a:cxn>
                <a:cxn ang="0">
                  <a:pos x="33" y="74"/>
                </a:cxn>
                <a:cxn ang="0">
                  <a:pos x="43" y="82"/>
                </a:cxn>
                <a:cxn ang="0">
                  <a:pos x="65" y="99"/>
                </a:cxn>
                <a:cxn ang="0">
                  <a:pos x="86" y="116"/>
                </a:cxn>
                <a:cxn ang="0">
                  <a:pos x="97" y="126"/>
                </a:cxn>
                <a:cxn ang="0">
                  <a:pos x="105" y="136"/>
                </a:cxn>
                <a:cxn ang="0">
                  <a:pos x="112" y="148"/>
                </a:cxn>
                <a:cxn ang="0">
                  <a:pos x="119" y="159"/>
                </a:cxn>
                <a:cxn ang="0">
                  <a:pos x="112" y="163"/>
                </a:cxn>
                <a:cxn ang="0">
                  <a:pos x="106" y="166"/>
                </a:cxn>
                <a:cxn ang="0">
                  <a:pos x="99" y="170"/>
                </a:cxn>
                <a:cxn ang="0">
                  <a:pos x="93" y="172"/>
                </a:cxn>
                <a:cxn ang="0">
                  <a:pos x="78" y="174"/>
                </a:cxn>
                <a:cxn ang="0">
                  <a:pos x="62" y="175"/>
                </a:cxn>
                <a:cxn ang="0">
                  <a:pos x="31" y="176"/>
                </a:cxn>
                <a:cxn ang="0">
                  <a:pos x="0" y="178"/>
                </a:cxn>
                <a:cxn ang="0">
                  <a:pos x="2" y="229"/>
                </a:cxn>
                <a:cxn ang="0">
                  <a:pos x="29" y="230"/>
                </a:cxn>
                <a:cxn ang="0">
                  <a:pos x="57" y="231"/>
                </a:cxn>
                <a:cxn ang="0">
                  <a:pos x="86" y="233"/>
                </a:cxn>
                <a:cxn ang="0">
                  <a:pos x="114" y="234"/>
                </a:cxn>
                <a:cxn ang="0">
                  <a:pos x="129" y="234"/>
                </a:cxn>
                <a:cxn ang="0">
                  <a:pos x="143" y="234"/>
                </a:cxn>
                <a:cxn ang="0">
                  <a:pos x="157" y="233"/>
                </a:cxn>
                <a:cxn ang="0">
                  <a:pos x="171" y="231"/>
                </a:cxn>
                <a:cxn ang="0">
                  <a:pos x="183" y="229"/>
                </a:cxn>
                <a:cxn ang="0">
                  <a:pos x="196" y="226"/>
                </a:cxn>
                <a:cxn ang="0">
                  <a:pos x="208" y="222"/>
                </a:cxn>
                <a:cxn ang="0">
                  <a:pos x="220" y="216"/>
                </a:cxn>
                <a:cxn ang="0">
                  <a:pos x="211" y="196"/>
                </a:cxn>
                <a:cxn ang="0">
                  <a:pos x="203" y="176"/>
                </a:cxn>
                <a:cxn ang="0">
                  <a:pos x="194" y="158"/>
                </a:cxn>
                <a:cxn ang="0">
                  <a:pos x="182" y="140"/>
                </a:cxn>
                <a:cxn ang="0">
                  <a:pos x="171" y="125"/>
                </a:cxn>
                <a:cxn ang="0">
                  <a:pos x="158" y="109"/>
                </a:cxn>
                <a:cxn ang="0">
                  <a:pos x="145" y="96"/>
                </a:cxn>
                <a:cxn ang="0">
                  <a:pos x="130" y="82"/>
                </a:cxn>
                <a:cxn ang="0">
                  <a:pos x="115" y="69"/>
                </a:cxn>
                <a:cxn ang="0">
                  <a:pos x="101" y="57"/>
                </a:cxn>
                <a:cxn ang="0">
                  <a:pos x="84" y="46"/>
                </a:cxn>
                <a:cxn ang="0">
                  <a:pos x="69" y="36"/>
                </a:cxn>
                <a:cxn ang="0">
                  <a:pos x="35" y="16"/>
                </a:cxn>
                <a:cxn ang="0">
                  <a:pos x="2" y="0"/>
                </a:cxn>
              </a:cxnLst>
              <a:rect l="0" t="0" r="r" b="b"/>
              <a:pathLst>
                <a:path w="220" h="234">
                  <a:moveTo>
                    <a:pt x="2" y="0"/>
                  </a:moveTo>
                  <a:lnTo>
                    <a:pt x="1" y="6"/>
                  </a:lnTo>
                  <a:lnTo>
                    <a:pt x="0" y="12"/>
                  </a:lnTo>
                  <a:lnTo>
                    <a:pt x="0" y="18"/>
                  </a:lnTo>
                  <a:lnTo>
                    <a:pt x="1" y="25"/>
                  </a:lnTo>
                  <a:lnTo>
                    <a:pt x="2" y="30"/>
                  </a:lnTo>
                  <a:lnTo>
                    <a:pt x="4" y="36"/>
                  </a:lnTo>
                  <a:lnTo>
                    <a:pt x="6" y="41"/>
                  </a:lnTo>
                  <a:lnTo>
                    <a:pt x="9" y="45"/>
                  </a:lnTo>
                  <a:lnTo>
                    <a:pt x="15" y="56"/>
                  </a:lnTo>
                  <a:lnTo>
                    <a:pt x="24" y="64"/>
                  </a:lnTo>
                  <a:lnTo>
                    <a:pt x="33" y="74"/>
                  </a:lnTo>
                  <a:lnTo>
                    <a:pt x="43" y="82"/>
                  </a:lnTo>
                  <a:lnTo>
                    <a:pt x="65" y="99"/>
                  </a:lnTo>
                  <a:lnTo>
                    <a:pt x="86" y="116"/>
                  </a:lnTo>
                  <a:lnTo>
                    <a:pt x="97" y="126"/>
                  </a:lnTo>
                  <a:lnTo>
                    <a:pt x="105" y="136"/>
                  </a:lnTo>
                  <a:lnTo>
                    <a:pt x="112" y="148"/>
                  </a:lnTo>
                  <a:lnTo>
                    <a:pt x="119" y="159"/>
                  </a:lnTo>
                  <a:lnTo>
                    <a:pt x="112" y="163"/>
                  </a:lnTo>
                  <a:lnTo>
                    <a:pt x="106" y="166"/>
                  </a:lnTo>
                  <a:lnTo>
                    <a:pt x="99" y="170"/>
                  </a:lnTo>
                  <a:lnTo>
                    <a:pt x="93" y="172"/>
                  </a:lnTo>
                  <a:lnTo>
                    <a:pt x="78" y="174"/>
                  </a:lnTo>
                  <a:lnTo>
                    <a:pt x="62" y="175"/>
                  </a:lnTo>
                  <a:lnTo>
                    <a:pt x="31" y="176"/>
                  </a:lnTo>
                  <a:lnTo>
                    <a:pt x="0" y="178"/>
                  </a:lnTo>
                  <a:lnTo>
                    <a:pt x="2" y="229"/>
                  </a:lnTo>
                  <a:lnTo>
                    <a:pt x="29" y="230"/>
                  </a:lnTo>
                  <a:lnTo>
                    <a:pt x="57" y="231"/>
                  </a:lnTo>
                  <a:lnTo>
                    <a:pt x="86" y="233"/>
                  </a:lnTo>
                  <a:lnTo>
                    <a:pt x="114" y="234"/>
                  </a:lnTo>
                  <a:lnTo>
                    <a:pt x="129" y="234"/>
                  </a:lnTo>
                  <a:lnTo>
                    <a:pt x="143" y="234"/>
                  </a:lnTo>
                  <a:lnTo>
                    <a:pt x="157" y="233"/>
                  </a:lnTo>
                  <a:lnTo>
                    <a:pt x="171" y="231"/>
                  </a:lnTo>
                  <a:lnTo>
                    <a:pt x="183" y="229"/>
                  </a:lnTo>
                  <a:lnTo>
                    <a:pt x="196" y="226"/>
                  </a:lnTo>
                  <a:lnTo>
                    <a:pt x="208" y="222"/>
                  </a:lnTo>
                  <a:lnTo>
                    <a:pt x="220" y="216"/>
                  </a:lnTo>
                  <a:lnTo>
                    <a:pt x="211" y="196"/>
                  </a:lnTo>
                  <a:lnTo>
                    <a:pt x="203" y="176"/>
                  </a:lnTo>
                  <a:lnTo>
                    <a:pt x="194" y="158"/>
                  </a:lnTo>
                  <a:lnTo>
                    <a:pt x="182" y="140"/>
                  </a:lnTo>
                  <a:lnTo>
                    <a:pt x="171" y="125"/>
                  </a:lnTo>
                  <a:lnTo>
                    <a:pt x="158" y="109"/>
                  </a:lnTo>
                  <a:lnTo>
                    <a:pt x="145" y="96"/>
                  </a:lnTo>
                  <a:lnTo>
                    <a:pt x="130" y="82"/>
                  </a:lnTo>
                  <a:lnTo>
                    <a:pt x="115" y="69"/>
                  </a:lnTo>
                  <a:lnTo>
                    <a:pt x="101" y="57"/>
                  </a:lnTo>
                  <a:lnTo>
                    <a:pt x="84" y="46"/>
                  </a:lnTo>
                  <a:lnTo>
                    <a:pt x="69" y="36"/>
                  </a:lnTo>
                  <a:lnTo>
                    <a:pt x="35" y="16"/>
                  </a:lnTo>
                  <a:lnTo>
                    <a:pt x="2"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6"/>
            <p:cNvSpPr>
              <a:spLocks noChangeAspect="1"/>
            </p:cNvSpPr>
            <p:nvPr/>
          </p:nvSpPr>
          <p:spPr bwMode="auto">
            <a:xfrm>
              <a:off x="3663" y="1504"/>
              <a:ext cx="98" cy="140"/>
            </a:xfrm>
            <a:custGeom>
              <a:avLst/>
              <a:gdLst/>
              <a:ahLst/>
              <a:cxnLst>
                <a:cxn ang="0">
                  <a:pos x="42" y="0"/>
                </a:cxn>
                <a:cxn ang="0">
                  <a:pos x="89" y="70"/>
                </a:cxn>
                <a:cxn ang="0">
                  <a:pos x="137" y="143"/>
                </a:cxn>
                <a:cxn ang="0">
                  <a:pos x="162" y="181"/>
                </a:cxn>
                <a:cxn ang="0">
                  <a:pos x="188" y="217"/>
                </a:cxn>
                <a:cxn ang="0">
                  <a:pos x="214" y="254"/>
                </a:cxn>
                <a:cxn ang="0">
                  <a:pos x="241" y="290"/>
                </a:cxn>
                <a:cxn ang="0">
                  <a:pos x="268" y="327"/>
                </a:cxn>
                <a:cxn ang="0">
                  <a:pos x="297" y="361"/>
                </a:cxn>
                <a:cxn ang="0">
                  <a:pos x="326" y="396"/>
                </a:cxn>
                <a:cxn ang="0">
                  <a:pos x="358" y="429"/>
                </a:cxn>
                <a:cxn ang="0">
                  <a:pos x="389" y="460"/>
                </a:cxn>
                <a:cxn ang="0">
                  <a:pos x="421" y="490"/>
                </a:cxn>
                <a:cxn ang="0">
                  <a:pos x="438" y="504"/>
                </a:cxn>
                <a:cxn ang="0">
                  <a:pos x="456" y="519"/>
                </a:cxn>
                <a:cxn ang="0">
                  <a:pos x="472" y="531"/>
                </a:cxn>
                <a:cxn ang="0">
                  <a:pos x="490" y="545"/>
                </a:cxn>
                <a:cxn ang="0">
                  <a:pos x="478" y="547"/>
                </a:cxn>
                <a:cxn ang="0">
                  <a:pos x="466" y="551"/>
                </a:cxn>
                <a:cxn ang="0">
                  <a:pos x="456" y="555"/>
                </a:cxn>
                <a:cxn ang="0">
                  <a:pos x="445" y="560"/>
                </a:cxn>
                <a:cxn ang="0">
                  <a:pos x="435" y="565"/>
                </a:cxn>
                <a:cxn ang="0">
                  <a:pos x="425" y="573"/>
                </a:cxn>
                <a:cxn ang="0">
                  <a:pos x="415" y="580"/>
                </a:cxn>
                <a:cxn ang="0">
                  <a:pos x="406" y="588"/>
                </a:cxn>
                <a:cxn ang="0">
                  <a:pos x="412" y="700"/>
                </a:cxn>
                <a:cxn ang="0">
                  <a:pos x="324" y="645"/>
                </a:cxn>
                <a:cxn ang="0">
                  <a:pos x="313" y="627"/>
                </a:cxn>
                <a:cxn ang="0">
                  <a:pos x="301" y="609"/>
                </a:cxn>
                <a:cxn ang="0">
                  <a:pos x="288" y="590"/>
                </a:cxn>
                <a:cxn ang="0">
                  <a:pos x="274" y="573"/>
                </a:cxn>
                <a:cxn ang="0">
                  <a:pos x="244" y="536"/>
                </a:cxn>
                <a:cxn ang="0">
                  <a:pos x="213" y="499"/>
                </a:cxn>
                <a:cxn ang="0">
                  <a:pos x="179" y="461"/>
                </a:cxn>
                <a:cxn ang="0">
                  <a:pos x="146" y="424"/>
                </a:cxn>
                <a:cxn ang="0">
                  <a:pos x="114" y="385"/>
                </a:cxn>
                <a:cxn ang="0">
                  <a:pos x="83" y="346"/>
                </a:cxn>
                <a:cxn ang="0">
                  <a:pos x="70" y="327"/>
                </a:cxn>
                <a:cxn ang="0">
                  <a:pos x="57" y="307"/>
                </a:cxn>
                <a:cxn ang="0">
                  <a:pos x="45" y="287"/>
                </a:cxn>
                <a:cxn ang="0">
                  <a:pos x="34" y="266"/>
                </a:cxn>
                <a:cxn ang="0">
                  <a:pos x="24" y="245"/>
                </a:cxn>
                <a:cxn ang="0">
                  <a:pos x="17" y="224"/>
                </a:cxn>
                <a:cxn ang="0">
                  <a:pos x="9" y="204"/>
                </a:cxn>
                <a:cxn ang="0">
                  <a:pos x="5" y="183"/>
                </a:cxn>
                <a:cxn ang="0">
                  <a:pos x="2" y="161"/>
                </a:cxn>
                <a:cxn ang="0">
                  <a:pos x="0" y="139"/>
                </a:cxn>
                <a:cxn ang="0">
                  <a:pos x="1" y="117"/>
                </a:cxn>
                <a:cxn ang="0">
                  <a:pos x="4" y="94"/>
                </a:cxn>
                <a:cxn ang="0">
                  <a:pos x="10" y="71"/>
                </a:cxn>
                <a:cxn ang="0">
                  <a:pos x="18" y="48"/>
                </a:cxn>
                <a:cxn ang="0">
                  <a:pos x="28" y="24"/>
                </a:cxn>
                <a:cxn ang="0">
                  <a:pos x="42" y="0"/>
                </a:cxn>
              </a:cxnLst>
              <a:rect l="0" t="0" r="r" b="b"/>
              <a:pathLst>
                <a:path w="490" h="700">
                  <a:moveTo>
                    <a:pt x="42" y="0"/>
                  </a:moveTo>
                  <a:lnTo>
                    <a:pt x="89" y="70"/>
                  </a:lnTo>
                  <a:lnTo>
                    <a:pt x="137" y="143"/>
                  </a:lnTo>
                  <a:lnTo>
                    <a:pt x="162" y="181"/>
                  </a:lnTo>
                  <a:lnTo>
                    <a:pt x="188" y="217"/>
                  </a:lnTo>
                  <a:lnTo>
                    <a:pt x="214" y="254"/>
                  </a:lnTo>
                  <a:lnTo>
                    <a:pt x="241" y="290"/>
                  </a:lnTo>
                  <a:lnTo>
                    <a:pt x="268" y="327"/>
                  </a:lnTo>
                  <a:lnTo>
                    <a:pt x="297" y="361"/>
                  </a:lnTo>
                  <a:lnTo>
                    <a:pt x="326" y="396"/>
                  </a:lnTo>
                  <a:lnTo>
                    <a:pt x="358" y="429"/>
                  </a:lnTo>
                  <a:lnTo>
                    <a:pt x="389" y="460"/>
                  </a:lnTo>
                  <a:lnTo>
                    <a:pt x="421" y="490"/>
                  </a:lnTo>
                  <a:lnTo>
                    <a:pt x="438" y="504"/>
                  </a:lnTo>
                  <a:lnTo>
                    <a:pt x="456" y="519"/>
                  </a:lnTo>
                  <a:lnTo>
                    <a:pt x="472" y="531"/>
                  </a:lnTo>
                  <a:lnTo>
                    <a:pt x="490" y="545"/>
                  </a:lnTo>
                  <a:lnTo>
                    <a:pt x="478" y="547"/>
                  </a:lnTo>
                  <a:lnTo>
                    <a:pt x="466" y="551"/>
                  </a:lnTo>
                  <a:lnTo>
                    <a:pt x="456" y="555"/>
                  </a:lnTo>
                  <a:lnTo>
                    <a:pt x="445" y="560"/>
                  </a:lnTo>
                  <a:lnTo>
                    <a:pt x="435" y="565"/>
                  </a:lnTo>
                  <a:lnTo>
                    <a:pt x="425" y="573"/>
                  </a:lnTo>
                  <a:lnTo>
                    <a:pt x="415" y="580"/>
                  </a:lnTo>
                  <a:lnTo>
                    <a:pt x="406" y="588"/>
                  </a:lnTo>
                  <a:lnTo>
                    <a:pt x="412" y="700"/>
                  </a:lnTo>
                  <a:lnTo>
                    <a:pt x="324" y="645"/>
                  </a:lnTo>
                  <a:lnTo>
                    <a:pt x="313" y="627"/>
                  </a:lnTo>
                  <a:lnTo>
                    <a:pt x="301" y="609"/>
                  </a:lnTo>
                  <a:lnTo>
                    <a:pt x="288" y="590"/>
                  </a:lnTo>
                  <a:lnTo>
                    <a:pt x="274" y="573"/>
                  </a:lnTo>
                  <a:lnTo>
                    <a:pt x="244" y="536"/>
                  </a:lnTo>
                  <a:lnTo>
                    <a:pt x="213" y="499"/>
                  </a:lnTo>
                  <a:lnTo>
                    <a:pt x="179" y="461"/>
                  </a:lnTo>
                  <a:lnTo>
                    <a:pt x="146" y="424"/>
                  </a:lnTo>
                  <a:lnTo>
                    <a:pt x="114" y="385"/>
                  </a:lnTo>
                  <a:lnTo>
                    <a:pt x="83" y="346"/>
                  </a:lnTo>
                  <a:lnTo>
                    <a:pt x="70" y="327"/>
                  </a:lnTo>
                  <a:lnTo>
                    <a:pt x="57" y="307"/>
                  </a:lnTo>
                  <a:lnTo>
                    <a:pt x="45" y="287"/>
                  </a:lnTo>
                  <a:lnTo>
                    <a:pt x="34" y="266"/>
                  </a:lnTo>
                  <a:lnTo>
                    <a:pt x="24" y="245"/>
                  </a:lnTo>
                  <a:lnTo>
                    <a:pt x="17" y="224"/>
                  </a:lnTo>
                  <a:lnTo>
                    <a:pt x="9" y="204"/>
                  </a:lnTo>
                  <a:lnTo>
                    <a:pt x="5" y="183"/>
                  </a:lnTo>
                  <a:lnTo>
                    <a:pt x="2" y="161"/>
                  </a:lnTo>
                  <a:lnTo>
                    <a:pt x="0" y="139"/>
                  </a:lnTo>
                  <a:lnTo>
                    <a:pt x="1" y="117"/>
                  </a:lnTo>
                  <a:lnTo>
                    <a:pt x="4" y="94"/>
                  </a:lnTo>
                  <a:lnTo>
                    <a:pt x="10" y="71"/>
                  </a:lnTo>
                  <a:lnTo>
                    <a:pt x="18" y="48"/>
                  </a:lnTo>
                  <a:lnTo>
                    <a:pt x="28" y="24"/>
                  </a:lnTo>
                  <a:lnTo>
                    <a:pt x="42" y="0"/>
                  </a:lnTo>
                  <a:close/>
                </a:path>
              </a:pathLst>
            </a:custGeom>
            <a:solidFill>
              <a:srgbClr val="AEA6C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7"/>
            <p:cNvSpPr>
              <a:spLocks noChangeAspect="1"/>
            </p:cNvSpPr>
            <p:nvPr/>
          </p:nvSpPr>
          <p:spPr bwMode="auto">
            <a:xfrm>
              <a:off x="3589" y="3399"/>
              <a:ext cx="53" cy="56"/>
            </a:xfrm>
            <a:custGeom>
              <a:avLst/>
              <a:gdLst/>
              <a:ahLst/>
              <a:cxnLst>
                <a:cxn ang="0">
                  <a:pos x="266" y="8"/>
                </a:cxn>
                <a:cxn ang="0">
                  <a:pos x="266" y="23"/>
                </a:cxn>
                <a:cxn ang="0">
                  <a:pos x="263" y="37"/>
                </a:cxn>
                <a:cxn ang="0">
                  <a:pos x="258" y="48"/>
                </a:cxn>
                <a:cxn ang="0">
                  <a:pos x="245" y="65"/>
                </a:cxn>
                <a:cxn ang="0">
                  <a:pos x="224" y="85"/>
                </a:cxn>
                <a:cxn ang="0">
                  <a:pos x="186" y="112"/>
                </a:cxn>
                <a:cxn ang="0">
                  <a:pos x="151" y="143"/>
                </a:cxn>
                <a:cxn ang="0">
                  <a:pos x="137" y="161"/>
                </a:cxn>
                <a:cxn ang="0">
                  <a:pos x="131" y="174"/>
                </a:cxn>
                <a:cxn ang="0">
                  <a:pos x="131" y="186"/>
                </a:cxn>
                <a:cxn ang="0">
                  <a:pos x="136" y="192"/>
                </a:cxn>
                <a:cxn ang="0">
                  <a:pos x="147" y="198"/>
                </a:cxn>
                <a:cxn ang="0">
                  <a:pos x="176" y="204"/>
                </a:cxn>
                <a:cxn ang="0">
                  <a:pos x="203" y="210"/>
                </a:cxn>
                <a:cxn ang="0">
                  <a:pos x="213" y="215"/>
                </a:cxn>
                <a:cxn ang="0">
                  <a:pos x="218" y="219"/>
                </a:cxn>
                <a:cxn ang="0">
                  <a:pos x="221" y="225"/>
                </a:cxn>
                <a:cxn ang="0">
                  <a:pos x="223" y="234"/>
                </a:cxn>
                <a:cxn ang="0">
                  <a:pos x="218" y="250"/>
                </a:cxn>
                <a:cxn ang="0">
                  <a:pos x="207" y="271"/>
                </a:cxn>
                <a:cxn ang="0">
                  <a:pos x="198" y="278"/>
                </a:cxn>
                <a:cxn ang="0">
                  <a:pos x="188" y="280"/>
                </a:cxn>
                <a:cxn ang="0">
                  <a:pos x="180" y="275"/>
                </a:cxn>
                <a:cxn ang="0">
                  <a:pos x="165" y="264"/>
                </a:cxn>
                <a:cxn ang="0">
                  <a:pos x="151" y="252"/>
                </a:cxn>
                <a:cxn ang="0">
                  <a:pos x="140" y="249"/>
                </a:cxn>
                <a:cxn ang="0">
                  <a:pos x="102" y="249"/>
                </a:cxn>
                <a:cxn ang="0">
                  <a:pos x="55" y="248"/>
                </a:cxn>
                <a:cxn ang="0">
                  <a:pos x="36" y="244"/>
                </a:cxn>
                <a:cxn ang="0">
                  <a:pos x="19" y="235"/>
                </a:cxn>
                <a:cxn ang="0">
                  <a:pos x="6" y="222"/>
                </a:cxn>
                <a:cxn ang="0">
                  <a:pos x="19" y="201"/>
                </a:cxn>
                <a:cxn ang="0">
                  <a:pos x="54" y="175"/>
                </a:cxn>
                <a:cxn ang="0">
                  <a:pos x="102" y="128"/>
                </a:cxn>
                <a:cxn ang="0">
                  <a:pos x="147" y="80"/>
                </a:cxn>
                <a:cxn ang="0">
                  <a:pos x="179" y="50"/>
                </a:cxn>
                <a:cxn ang="0">
                  <a:pos x="211" y="25"/>
                </a:cxn>
                <a:cxn ang="0">
                  <a:pos x="238" y="11"/>
                </a:cxn>
                <a:cxn ang="0">
                  <a:pos x="256" y="3"/>
                </a:cxn>
              </a:cxnLst>
              <a:rect l="0" t="0" r="r" b="b"/>
              <a:pathLst>
                <a:path w="267" h="280">
                  <a:moveTo>
                    <a:pt x="265" y="0"/>
                  </a:moveTo>
                  <a:lnTo>
                    <a:pt x="266" y="8"/>
                  </a:lnTo>
                  <a:lnTo>
                    <a:pt x="267" y="16"/>
                  </a:lnTo>
                  <a:lnTo>
                    <a:pt x="266" y="23"/>
                  </a:lnTo>
                  <a:lnTo>
                    <a:pt x="265" y="30"/>
                  </a:lnTo>
                  <a:lnTo>
                    <a:pt x="263" y="37"/>
                  </a:lnTo>
                  <a:lnTo>
                    <a:pt x="261" y="43"/>
                  </a:lnTo>
                  <a:lnTo>
                    <a:pt x="258" y="48"/>
                  </a:lnTo>
                  <a:lnTo>
                    <a:pt x="255" y="54"/>
                  </a:lnTo>
                  <a:lnTo>
                    <a:pt x="245" y="65"/>
                  </a:lnTo>
                  <a:lnTo>
                    <a:pt x="235" y="75"/>
                  </a:lnTo>
                  <a:lnTo>
                    <a:pt x="224" y="85"/>
                  </a:lnTo>
                  <a:lnTo>
                    <a:pt x="211" y="94"/>
                  </a:lnTo>
                  <a:lnTo>
                    <a:pt x="186" y="112"/>
                  </a:lnTo>
                  <a:lnTo>
                    <a:pt x="161" y="131"/>
                  </a:lnTo>
                  <a:lnTo>
                    <a:pt x="151" y="143"/>
                  </a:lnTo>
                  <a:lnTo>
                    <a:pt x="141" y="154"/>
                  </a:lnTo>
                  <a:lnTo>
                    <a:pt x="137" y="161"/>
                  </a:lnTo>
                  <a:lnTo>
                    <a:pt x="134" y="167"/>
                  </a:lnTo>
                  <a:lnTo>
                    <a:pt x="131" y="174"/>
                  </a:lnTo>
                  <a:lnTo>
                    <a:pt x="129" y="182"/>
                  </a:lnTo>
                  <a:lnTo>
                    <a:pt x="131" y="186"/>
                  </a:lnTo>
                  <a:lnTo>
                    <a:pt x="133" y="189"/>
                  </a:lnTo>
                  <a:lnTo>
                    <a:pt x="136" y="192"/>
                  </a:lnTo>
                  <a:lnTo>
                    <a:pt x="140" y="194"/>
                  </a:lnTo>
                  <a:lnTo>
                    <a:pt x="147" y="198"/>
                  </a:lnTo>
                  <a:lnTo>
                    <a:pt x="156" y="200"/>
                  </a:lnTo>
                  <a:lnTo>
                    <a:pt x="176" y="204"/>
                  </a:lnTo>
                  <a:lnTo>
                    <a:pt x="194" y="208"/>
                  </a:lnTo>
                  <a:lnTo>
                    <a:pt x="203" y="210"/>
                  </a:lnTo>
                  <a:lnTo>
                    <a:pt x="210" y="213"/>
                  </a:lnTo>
                  <a:lnTo>
                    <a:pt x="213" y="215"/>
                  </a:lnTo>
                  <a:lnTo>
                    <a:pt x="216" y="217"/>
                  </a:lnTo>
                  <a:lnTo>
                    <a:pt x="218" y="219"/>
                  </a:lnTo>
                  <a:lnTo>
                    <a:pt x="220" y="222"/>
                  </a:lnTo>
                  <a:lnTo>
                    <a:pt x="221" y="225"/>
                  </a:lnTo>
                  <a:lnTo>
                    <a:pt x="223" y="229"/>
                  </a:lnTo>
                  <a:lnTo>
                    <a:pt x="223" y="234"/>
                  </a:lnTo>
                  <a:lnTo>
                    <a:pt x="221" y="239"/>
                  </a:lnTo>
                  <a:lnTo>
                    <a:pt x="218" y="250"/>
                  </a:lnTo>
                  <a:lnTo>
                    <a:pt x="211" y="264"/>
                  </a:lnTo>
                  <a:lnTo>
                    <a:pt x="207" y="271"/>
                  </a:lnTo>
                  <a:lnTo>
                    <a:pt x="202" y="275"/>
                  </a:lnTo>
                  <a:lnTo>
                    <a:pt x="198" y="278"/>
                  </a:lnTo>
                  <a:lnTo>
                    <a:pt x="193" y="280"/>
                  </a:lnTo>
                  <a:lnTo>
                    <a:pt x="188" y="280"/>
                  </a:lnTo>
                  <a:lnTo>
                    <a:pt x="184" y="277"/>
                  </a:lnTo>
                  <a:lnTo>
                    <a:pt x="180" y="275"/>
                  </a:lnTo>
                  <a:lnTo>
                    <a:pt x="175" y="271"/>
                  </a:lnTo>
                  <a:lnTo>
                    <a:pt x="165" y="264"/>
                  </a:lnTo>
                  <a:lnTo>
                    <a:pt x="155" y="256"/>
                  </a:lnTo>
                  <a:lnTo>
                    <a:pt x="151" y="252"/>
                  </a:lnTo>
                  <a:lnTo>
                    <a:pt x="145" y="250"/>
                  </a:lnTo>
                  <a:lnTo>
                    <a:pt x="140" y="249"/>
                  </a:lnTo>
                  <a:lnTo>
                    <a:pt x="135" y="249"/>
                  </a:lnTo>
                  <a:lnTo>
                    <a:pt x="102" y="249"/>
                  </a:lnTo>
                  <a:lnTo>
                    <a:pt x="64" y="249"/>
                  </a:lnTo>
                  <a:lnTo>
                    <a:pt x="55" y="248"/>
                  </a:lnTo>
                  <a:lnTo>
                    <a:pt x="45" y="246"/>
                  </a:lnTo>
                  <a:lnTo>
                    <a:pt x="36" y="244"/>
                  </a:lnTo>
                  <a:lnTo>
                    <a:pt x="28" y="240"/>
                  </a:lnTo>
                  <a:lnTo>
                    <a:pt x="19" y="235"/>
                  </a:lnTo>
                  <a:lnTo>
                    <a:pt x="12" y="229"/>
                  </a:lnTo>
                  <a:lnTo>
                    <a:pt x="6" y="222"/>
                  </a:lnTo>
                  <a:lnTo>
                    <a:pt x="0" y="213"/>
                  </a:lnTo>
                  <a:lnTo>
                    <a:pt x="19" y="201"/>
                  </a:lnTo>
                  <a:lnTo>
                    <a:pt x="37" y="189"/>
                  </a:lnTo>
                  <a:lnTo>
                    <a:pt x="54" y="175"/>
                  </a:lnTo>
                  <a:lnTo>
                    <a:pt x="70" y="160"/>
                  </a:lnTo>
                  <a:lnTo>
                    <a:pt x="102" y="128"/>
                  </a:lnTo>
                  <a:lnTo>
                    <a:pt x="132" y="96"/>
                  </a:lnTo>
                  <a:lnTo>
                    <a:pt x="147" y="80"/>
                  </a:lnTo>
                  <a:lnTo>
                    <a:pt x="163" y="65"/>
                  </a:lnTo>
                  <a:lnTo>
                    <a:pt x="179" y="50"/>
                  </a:lnTo>
                  <a:lnTo>
                    <a:pt x="195" y="38"/>
                  </a:lnTo>
                  <a:lnTo>
                    <a:pt x="211" y="25"/>
                  </a:lnTo>
                  <a:lnTo>
                    <a:pt x="229" y="16"/>
                  </a:lnTo>
                  <a:lnTo>
                    <a:pt x="238" y="11"/>
                  </a:lnTo>
                  <a:lnTo>
                    <a:pt x="247" y="6"/>
                  </a:lnTo>
                  <a:lnTo>
                    <a:pt x="256" y="3"/>
                  </a:lnTo>
                  <a:lnTo>
                    <a:pt x="265"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8"/>
            <p:cNvSpPr>
              <a:spLocks noChangeAspect="1"/>
            </p:cNvSpPr>
            <p:nvPr/>
          </p:nvSpPr>
          <p:spPr bwMode="auto">
            <a:xfrm>
              <a:off x="5797" y="3241"/>
              <a:ext cx="49" cy="56"/>
            </a:xfrm>
            <a:custGeom>
              <a:avLst/>
              <a:gdLst/>
              <a:ahLst/>
              <a:cxnLst>
                <a:cxn ang="0">
                  <a:pos x="1" y="8"/>
                </a:cxn>
                <a:cxn ang="0">
                  <a:pos x="1" y="23"/>
                </a:cxn>
                <a:cxn ang="0">
                  <a:pos x="3" y="36"/>
                </a:cxn>
                <a:cxn ang="0">
                  <a:pos x="8" y="49"/>
                </a:cxn>
                <a:cxn ang="0">
                  <a:pos x="20" y="64"/>
                </a:cxn>
                <a:cxn ang="0">
                  <a:pos x="40" y="84"/>
                </a:cxn>
                <a:cxn ang="0">
                  <a:pos x="74" y="112"/>
                </a:cxn>
                <a:cxn ang="0">
                  <a:pos x="106" y="142"/>
                </a:cxn>
                <a:cxn ang="0">
                  <a:pos x="118" y="161"/>
                </a:cxn>
                <a:cxn ang="0">
                  <a:pos x="124" y="175"/>
                </a:cxn>
                <a:cxn ang="0">
                  <a:pos x="124" y="186"/>
                </a:cxn>
                <a:cxn ang="0">
                  <a:pos x="119" y="192"/>
                </a:cxn>
                <a:cxn ang="0">
                  <a:pos x="110" y="198"/>
                </a:cxn>
                <a:cxn ang="0">
                  <a:pos x="84" y="204"/>
                </a:cxn>
                <a:cxn ang="0">
                  <a:pos x="59" y="209"/>
                </a:cxn>
                <a:cxn ang="0">
                  <a:pos x="50" y="214"/>
                </a:cxn>
                <a:cxn ang="0">
                  <a:pos x="45" y="220"/>
                </a:cxn>
                <a:cxn ang="0">
                  <a:pos x="43" y="226"/>
                </a:cxn>
                <a:cxn ang="0">
                  <a:pos x="42" y="234"/>
                </a:cxn>
                <a:cxn ang="0">
                  <a:pos x="46" y="251"/>
                </a:cxn>
                <a:cxn ang="0">
                  <a:pos x="55" y="272"/>
                </a:cxn>
                <a:cxn ang="0">
                  <a:pos x="64" y="279"/>
                </a:cxn>
                <a:cxn ang="0">
                  <a:pos x="72" y="279"/>
                </a:cxn>
                <a:cxn ang="0">
                  <a:pos x="80" y="275"/>
                </a:cxn>
                <a:cxn ang="0">
                  <a:pos x="94" y="263"/>
                </a:cxn>
                <a:cxn ang="0">
                  <a:pos x="107" y="252"/>
                </a:cxn>
                <a:cxn ang="0">
                  <a:pos x="117" y="249"/>
                </a:cxn>
                <a:cxn ang="0">
                  <a:pos x="151" y="249"/>
                </a:cxn>
                <a:cxn ang="0">
                  <a:pos x="195" y="247"/>
                </a:cxn>
                <a:cxn ang="0">
                  <a:pos x="212" y="243"/>
                </a:cxn>
                <a:cxn ang="0">
                  <a:pos x="226" y="234"/>
                </a:cxn>
                <a:cxn ang="0">
                  <a:pos x="239" y="221"/>
                </a:cxn>
                <a:cxn ang="0">
                  <a:pos x="227" y="201"/>
                </a:cxn>
                <a:cxn ang="0">
                  <a:pos x="195" y="174"/>
                </a:cxn>
                <a:cxn ang="0">
                  <a:pos x="151" y="127"/>
                </a:cxn>
                <a:cxn ang="0">
                  <a:pos x="110" y="79"/>
                </a:cxn>
                <a:cxn ang="0">
                  <a:pos x="81" y="50"/>
                </a:cxn>
                <a:cxn ang="0">
                  <a:pos x="51" y="25"/>
                </a:cxn>
                <a:cxn ang="0">
                  <a:pos x="27" y="10"/>
                </a:cxn>
                <a:cxn ang="0">
                  <a:pos x="10" y="3"/>
                </a:cxn>
              </a:cxnLst>
              <a:rect l="0" t="0" r="r" b="b"/>
              <a:pathLst>
                <a:path w="244" h="280">
                  <a:moveTo>
                    <a:pt x="1" y="0"/>
                  </a:moveTo>
                  <a:lnTo>
                    <a:pt x="1" y="8"/>
                  </a:lnTo>
                  <a:lnTo>
                    <a:pt x="0" y="15"/>
                  </a:lnTo>
                  <a:lnTo>
                    <a:pt x="1" y="23"/>
                  </a:lnTo>
                  <a:lnTo>
                    <a:pt x="2" y="30"/>
                  </a:lnTo>
                  <a:lnTo>
                    <a:pt x="3" y="36"/>
                  </a:lnTo>
                  <a:lnTo>
                    <a:pt x="6" y="42"/>
                  </a:lnTo>
                  <a:lnTo>
                    <a:pt x="8" y="49"/>
                  </a:lnTo>
                  <a:lnTo>
                    <a:pt x="13" y="54"/>
                  </a:lnTo>
                  <a:lnTo>
                    <a:pt x="20" y="64"/>
                  </a:lnTo>
                  <a:lnTo>
                    <a:pt x="29" y="75"/>
                  </a:lnTo>
                  <a:lnTo>
                    <a:pt x="40" y="84"/>
                  </a:lnTo>
                  <a:lnTo>
                    <a:pt x="51" y="93"/>
                  </a:lnTo>
                  <a:lnTo>
                    <a:pt x="74" y="112"/>
                  </a:lnTo>
                  <a:lnTo>
                    <a:pt x="96" y="132"/>
                  </a:lnTo>
                  <a:lnTo>
                    <a:pt x="106" y="142"/>
                  </a:lnTo>
                  <a:lnTo>
                    <a:pt x="115" y="155"/>
                  </a:lnTo>
                  <a:lnTo>
                    <a:pt x="118" y="161"/>
                  </a:lnTo>
                  <a:lnTo>
                    <a:pt x="121" y="168"/>
                  </a:lnTo>
                  <a:lnTo>
                    <a:pt x="124" y="175"/>
                  </a:lnTo>
                  <a:lnTo>
                    <a:pt x="126" y="183"/>
                  </a:lnTo>
                  <a:lnTo>
                    <a:pt x="124" y="186"/>
                  </a:lnTo>
                  <a:lnTo>
                    <a:pt x="122" y="189"/>
                  </a:lnTo>
                  <a:lnTo>
                    <a:pt x="119" y="192"/>
                  </a:lnTo>
                  <a:lnTo>
                    <a:pt x="116" y="195"/>
                  </a:lnTo>
                  <a:lnTo>
                    <a:pt x="110" y="198"/>
                  </a:lnTo>
                  <a:lnTo>
                    <a:pt x="101" y="201"/>
                  </a:lnTo>
                  <a:lnTo>
                    <a:pt x="84" y="204"/>
                  </a:lnTo>
                  <a:lnTo>
                    <a:pt x="67" y="207"/>
                  </a:lnTo>
                  <a:lnTo>
                    <a:pt x="59" y="209"/>
                  </a:lnTo>
                  <a:lnTo>
                    <a:pt x="52" y="212"/>
                  </a:lnTo>
                  <a:lnTo>
                    <a:pt x="50" y="214"/>
                  </a:lnTo>
                  <a:lnTo>
                    <a:pt x="47" y="216"/>
                  </a:lnTo>
                  <a:lnTo>
                    <a:pt x="45" y="220"/>
                  </a:lnTo>
                  <a:lnTo>
                    <a:pt x="44" y="222"/>
                  </a:lnTo>
                  <a:lnTo>
                    <a:pt x="43" y="226"/>
                  </a:lnTo>
                  <a:lnTo>
                    <a:pt x="42" y="229"/>
                  </a:lnTo>
                  <a:lnTo>
                    <a:pt x="42" y="234"/>
                  </a:lnTo>
                  <a:lnTo>
                    <a:pt x="43" y="238"/>
                  </a:lnTo>
                  <a:lnTo>
                    <a:pt x="46" y="251"/>
                  </a:lnTo>
                  <a:lnTo>
                    <a:pt x="52" y="264"/>
                  </a:lnTo>
                  <a:lnTo>
                    <a:pt x="55" y="272"/>
                  </a:lnTo>
                  <a:lnTo>
                    <a:pt x="59" y="276"/>
                  </a:lnTo>
                  <a:lnTo>
                    <a:pt x="64" y="279"/>
                  </a:lnTo>
                  <a:lnTo>
                    <a:pt x="68" y="280"/>
                  </a:lnTo>
                  <a:lnTo>
                    <a:pt x="72" y="279"/>
                  </a:lnTo>
                  <a:lnTo>
                    <a:pt x="76" y="278"/>
                  </a:lnTo>
                  <a:lnTo>
                    <a:pt x="80" y="275"/>
                  </a:lnTo>
                  <a:lnTo>
                    <a:pt x="84" y="272"/>
                  </a:lnTo>
                  <a:lnTo>
                    <a:pt x="94" y="263"/>
                  </a:lnTo>
                  <a:lnTo>
                    <a:pt x="103" y="256"/>
                  </a:lnTo>
                  <a:lnTo>
                    <a:pt x="107" y="252"/>
                  </a:lnTo>
                  <a:lnTo>
                    <a:pt x="113" y="250"/>
                  </a:lnTo>
                  <a:lnTo>
                    <a:pt x="117" y="249"/>
                  </a:lnTo>
                  <a:lnTo>
                    <a:pt x="122" y="248"/>
                  </a:lnTo>
                  <a:lnTo>
                    <a:pt x="151" y="249"/>
                  </a:lnTo>
                  <a:lnTo>
                    <a:pt x="187" y="249"/>
                  </a:lnTo>
                  <a:lnTo>
                    <a:pt x="195" y="247"/>
                  </a:lnTo>
                  <a:lnTo>
                    <a:pt x="203" y="246"/>
                  </a:lnTo>
                  <a:lnTo>
                    <a:pt x="212" y="243"/>
                  </a:lnTo>
                  <a:lnTo>
                    <a:pt x="220" y="238"/>
                  </a:lnTo>
                  <a:lnTo>
                    <a:pt x="226" y="234"/>
                  </a:lnTo>
                  <a:lnTo>
                    <a:pt x="234" y="228"/>
                  </a:lnTo>
                  <a:lnTo>
                    <a:pt x="239" y="221"/>
                  </a:lnTo>
                  <a:lnTo>
                    <a:pt x="244" y="212"/>
                  </a:lnTo>
                  <a:lnTo>
                    <a:pt x="227" y="201"/>
                  </a:lnTo>
                  <a:lnTo>
                    <a:pt x="211" y="188"/>
                  </a:lnTo>
                  <a:lnTo>
                    <a:pt x="195" y="174"/>
                  </a:lnTo>
                  <a:lnTo>
                    <a:pt x="180" y="159"/>
                  </a:lnTo>
                  <a:lnTo>
                    <a:pt x="151" y="127"/>
                  </a:lnTo>
                  <a:lnTo>
                    <a:pt x="123" y="94"/>
                  </a:lnTo>
                  <a:lnTo>
                    <a:pt x="110" y="79"/>
                  </a:lnTo>
                  <a:lnTo>
                    <a:pt x="95" y="64"/>
                  </a:lnTo>
                  <a:lnTo>
                    <a:pt x="81" y="50"/>
                  </a:lnTo>
                  <a:lnTo>
                    <a:pt x="67" y="36"/>
                  </a:lnTo>
                  <a:lnTo>
                    <a:pt x="51" y="25"/>
                  </a:lnTo>
                  <a:lnTo>
                    <a:pt x="35" y="14"/>
                  </a:lnTo>
                  <a:lnTo>
                    <a:pt x="27" y="10"/>
                  </a:lnTo>
                  <a:lnTo>
                    <a:pt x="19" y="6"/>
                  </a:lnTo>
                  <a:lnTo>
                    <a:pt x="10" y="3"/>
                  </a:lnTo>
                  <a:lnTo>
                    <a:pt x="1"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9"/>
            <p:cNvSpPr>
              <a:spLocks noChangeAspect="1"/>
            </p:cNvSpPr>
            <p:nvPr/>
          </p:nvSpPr>
          <p:spPr bwMode="auto">
            <a:xfrm>
              <a:off x="3707" y="1274"/>
              <a:ext cx="484" cy="511"/>
            </a:xfrm>
            <a:custGeom>
              <a:avLst/>
              <a:gdLst/>
              <a:ahLst/>
              <a:cxnLst>
                <a:cxn ang="0">
                  <a:pos x="428" y="292"/>
                </a:cxn>
                <a:cxn ang="0">
                  <a:pos x="438" y="415"/>
                </a:cxn>
                <a:cxn ang="0">
                  <a:pos x="555" y="466"/>
                </a:cxn>
                <a:cxn ang="0">
                  <a:pos x="833" y="460"/>
                </a:cxn>
                <a:cxn ang="0">
                  <a:pos x="890" y="409"/>
                </a:cxn>
                <a:cxn ang="0">
                  <a:pos x="732" y="185"/>
                </a:cxn>
                <a:cxn ang="0">
                  <a:pos x="942" y="173"/>
                </a:cxn>
                <a:cxn ang="0">
                  <a:pos x="1184" y="278"/>
                </a:cxn>
                <a:cxn ang="0">
                  <a:pos x="1378" y="468"/>
                </a:cxn>
                <a:cxn ang="0">
                  <a:pos x="1510" y="594"/>
                </a:cxn>
                <a:cxn ang="0">
                  <a:pos x="1601" y="666"/>
                </a:cxn>
                <a:cxn ang="0">
                  <a:pos x="1688" y="659"/>
                </a:cxn>
                <a:cxn ang="0">
                  <a:pos x="1737" y="592"/>
                </a:cxn>
                <a:cxn ang="0">
                  <a:pos x="1715" y="528"/>
                </a:cxn>
                <a:cxn ang="0">
                  <a:pos x="1649" y="445"/>
                </a:cxn>
                <a:cxn ang="0">
                  <a:pos x="1614" y="174"/>
                </a:cxn>
                <a:cxn ang="0">
                  <a:pos x="1661" y="70"/>
                </a:cxn>
                <a:cxn ang="0">
                  <a:pos x="1855" y="6"/>
                </a:cxn>
                <a:cxn ang="0">
                  <a:pos x="2032" y="163"/>
                </a:cxn>
                <a:cxn ang="0">
                  <a:pos x="2146" y="417"/>
                </a:cxn>
                <a:cxn ang="0">
                  <a:pos x="2206" y="596"/>
                </a:cxn>
                <a:cxn ang="0">
                  <a:pos x="2279" y="675"/>
                </a:cxn>
                <a:cxn ang="0">
                  <a:pos x="2311" y="822"/>
                </a:cxn>
                <a:cxn ang="0">
                  <a:pos x="2242" y="999"/>
                </a:cxn>
                <a:cxn ang="0">
                  <a:pos x="2173" y="997"/>
                </a:cxn>
                <a:cxn ang="0">
                  <a:pos x="2106" y="995"/>
                </a:cxn>
                <a:cxn ang="0">
                  <a:pos x="2152" y="1165"/>
                </a:cxn>
                <a:cxn ang="0">
                  <a:pos x="2291" y="1536"/>
                </a:cxn>
                <a:cxn ang="0">
                  <a:pos x="2417" y="2003"/>
                </a:cxn>
                <a:cxn ang="0">
                  <a:pos x="2358" y="2331"/>
                </a:cxn>
                <a:cxn ang="0">
                  <a:pos x="2168" y="2481"/>
                </a:cxn>
                <a:cxn ang="0">
                  <a:pos x="1967" y="2540"/>
                </a:cxn>
                <a:cxn ang="0">
                  <a:pos x="1779" y="2535"/>
                </a:cxn>
                <a:cxn ang="0">
                  <a:pos x="1491" y="2434"/>
                </a:cxn>
                <a:cxn ang="0">
                  <a:pos x="1221" y="2287"/>
                </a:cxn>
                <a:cxn ang="0">
                  <a:pos x="880" y="2031"/>
                </a:cxn>
                <a:cxn ang="0">
                  <a:pos x="759" y="2028"/>
                </a:cxn>
                <a:cxn ang="0">
                  <a:pos x="731" y="2083"/>
                </a:cxn>
                <a:cxn ang="0">
                  <a:pos x="783" y="2172"/>
                </a:cxn>
                <a:cxn ang="0">
                  <a:pos x="993" y="2306"/>
                </a:cxn>
                <a:cxn ang="0">
                  <a:pos x="909" y="2403"/>
                </a:cxn>
                <a:cxn ang="0">
                  <a:pos x="783" y="2368"/>
                </a:cxn>
                <a:cxn ang="0">
                  <a:pos x="738" y="2215"/>
                </a:cxn>
                <a:cxn ang="0">
                  <a:pos x="562" y="2154"/>
                </a:cxn>
                <a:cxn ang="0">
                  <a:pos x="417" y="2092"/>
                </a:cxn>
                <a:cxn ang="0">
                  <a:pos x="293" y="1879"/>
                </a:cxn>
                <a:cxn ang="0">
                  <a:pos x="284" y="1766"/>
                </a:cxn>
                <a:cxn ang="0">
                  <a:pos x="368" y="1858"/>
                </a:cxn>
                <a:cxn ang="0">
                  <a:pos x="454" y="1924"/>
                </a:cxn>
                <a:cxn ang="0">
                  <a:pos x="584" y="1988"/>
                </a:cxn>
                <a:cxn ang="0">
                  <a:pos x="658" y="1956"/>
                </a:cxn>
                <a:cxn ang="0">
                  <a:pos x="639" y="1888"/>
                </a:cxn>
                <a:cxn ang="0">
                  <a:pos x="492" y="1769"/>
                </a:cxn>
                <a:cxn ang="0">
                  <a:pos x="336" y="1662"/>
                </a:cxn>
                <a:cxn ang="0">
                  <a:pos x="103" y="1262"/>
                </a:cxn>
                <a:cxn ang="0">
                  <a:pos x="129" y="987"/>
                </a:cxn>
                <a:cxn ang="0">
                  <a:pos x="181" y="818"/>
                </a:cxn>
                <a:cxn ang="0">
                  <a:pos x="181" y="644"/>
                </a:cxn>
                <a:cxn ang="0">
                  <a:pos x="136" y="516"/>
                </a:cxn>
                <a:cxn ang="0">
                  <a:pos x="79" y="492"/>
                </a:cxn>
                <a:cxn ang="0">
                  <a:pos x="50" y="470"/>
                </a:cxn>
                <a:cxn ang="0">
                  <a:pos x="192" y="282"/>
                </a:cxn>
              </a:cxnLst>
              <a:rect l="0" t="0" r="r" b="b"/>
              <a:pathLst>
                <a:path w="2421" h="2551">
                  <a:moveTo>
                    <a:pt x="252" y="253"/>
                  </a:moveTo>
                  <a:lnTo>
                    <a:pt x="521" y="209"/>
                  </a:lnTo>
                  <a:lnTo>
                    <a:pt x="498" y="224"/>
                  </a:lnTo>
                  <a:lnTo>
                    <a:pt x="474" y="241"/>
                  </a:lnTo>
                  <a:lnTo>
                    <a:pt x="464" y="250"/>
                  </a:lnTo>
                  <a:lnTo>
                    <a:pt x="454" y="259"/>
                  </a:lnTo>
                  <a:lnTo>
                    <a:pt x="444" y="270"/>
                  </a:lnTo>
                  <a:lnTo>
                    <a:pt x="435" y="280"/>
                  </a:lnTo>
                  <a:lnTo>
                    <a:pt x="428" y="292"/>
                  </a:lnTo>
                  <a:lnTo>
                    <a:pt x="420" y="304"/>
                  </a:lnTo>
                  <a:lnTo>
                    <a:pt x="415" y="317"/>
                  </a:lnTo>
                  <a:lnTo>
                    <a:pt x="412" y="330"/>
                  </a:lnTo>
                  <a:lnTo>
                    <a:pt x="410" y="345"/>
                  </a:lnTo>
                  <a:lnTo>
                    <a:pt x="409" y="359"/>
                  </a:lnTo>
                  <a:lnTo>
                    <a:pt x="411" y="375"/>
                  </a:lnTo>
                  <a:lnTo>
                    <a:pt x="414" y="392"/>
                  </a:lnTo>
                  <a:lnTo>
                    <a:pt x="425" y="404"/>
                  </a:lnTo>
                  <a:lnTo>
                    <a:pt x="438" y="415"/>
                  </a:lnTo>
                  <a:lnTo>
                    <a:pt x="449" y="425"/>
                  </a:lnTo>
                  <a:lnTo>
                    <a:pt x="462" y="433"/>
                  </a:lnTo>
                  <a:lnTo>
                    <a:pt x="474" y="441"/>
                  </a:lnTo>
                  <a:lnTo>
                    <a:pt x="487" y="447"/>
                  </a:lnTo>
                  <a:lnTo>
                    <a:pt x="501" y="452"/>
                  </a:lnTo>
                  <a:lnTo>
                    <a:pt x="514" y="457"/>
                  </a:lnTo>
                  <a:lnTo>
                    <a:pt x="528" y="461"/>
                  </a:lnTo>
                  <a:lnTo>
                    <a:pt x="541" y="464"/>
                  </a:lnTo>
                  <a:lnTo>
                    <a:pt x="555" y="466"/>
                  </a:lnTo>
                  <a:lnTo>
                    <a:pt x="569" y="468"/>
                  </a:lnTo>
                  <a:lnTo>
                    <a:pt x="598" y="469"/>
                  </a:lnTo>
                  <a:lnTo>
                    <a:pt x="627" y="469"/>
                  </a:lnTo>
                  <a:lnTo>
                    <a:pt x="686" y="465"/>
                  </a:lnTo>
                  <a:lnTo>
                    <a:pt x="745" y="461"/>
                  </a:lnTo>
                  <a:lnTo>
                    <a:pt x="775" y="458"/>
                  </a:lnTo>
                  <a:lnTo>
                    <a:pt x="804" y="458"/>
                  </a:lnTo>
                  <a:lnTo>
                    <a:pt x="819" y="458"/>
                  </a:lnTo>
                  <a:lnTo>
                    <a:pt x="833" y="460"/>
                  </a:lnTo>
                  <a:lnTo>
                    <a:pt x="847" y="462"/>
                  </a:lnTo>
                  <a:lnTo>
                    <a:pt x="861" y="464"/>
                  </a:lnTo>
                  <a:lnTo>
                    <a:pt x="868" y="456"/>
                  </a:lnTo>
                  <a:lnTo>
                    <a:pt x="873" y="449"/>
                  </a:lnTo>
                  <a:lnTo>
                    <a:pt x="878" y="442"/>
                  </a:lnTo>
                  <a:lnTo>
                    <a:pt x="882" y="433"/>
                  </a:lnTo>
                  <a:lnTo>
                    <a:pt x="885" y="426"/>
                  </a:lnTo>
                  <a:lnTo>
                    <a:pt x="887" y="418"/>
                  </a:lnTo>
                  <a:lnTo>
                    <a:pt x="890" y="409"/>
                  </a:lnTo>
                  <a:lnTo>
                    <a:pt x="891" y="402"/>
                  </a:lnTo>
                  <a:lnTo>
                    <a:pt x="892" y="394"/>
                  </a:lnTo>
                  <a:lnTo>
                    <a:pt x="892" y="385"/>
                  </a:lnTo>
                  <a:lnTo>
                    <a:pt x="892" y="377"/>
                  </a:lnTo>
                  <a:lnTo>
                    <a:pt x="891" y="369"/>
                  </a:lnTo>
                  <a:lnTo>
                    <a:pt x="886" y="352"/>
                  </a:lnTo>
                  <a:lnTo>
                    <a:pt x="880" y="335"/>
                  </a:lnTo>
                  <a:lnTo>
                    <a:pt x="720" y="189"/>
                  </a:lnTo>
                  <a:lnTo>
                    <a:pt x="732" y="185"/>
                  </a:lnTo>
                  <a:lnTo>
                    <a:pt x="746" y="181"/>
                  </a:lnTo>
                  <a:lnTo>
                    <a:pt x="758" y="178"/>
                  </a:lnTo>
                  <a:lnTo>
                    <a:pt x="772" y="175"/>
                  </a:lnTo>
                  <a:lnTo>
                    <a:pt x="799" y="171"/>
                  </a:lnTo>
                  <a:lnTo>
                    <a:pt x="827" y="168"/>
                  </a:lnTo>
                  <a:lnTo>
                    <a:pt x="855" y="168"/>
                  </a:lnTo>
                  <a:lnTo>
                    <a:pt x="884" y="168"/>
                  </a:lnTo>
                  <a:lnTo>
                    <a:pt x="912" y="170"/>
                  </a:lnTo>
                  <a:lnTo>
                    <a:pt x="942" y="173"/>
                  </a:lnTo>
                  <a:lnTo>
                    <a:pt x="970" y="178"/>
                  </a:lnTo>
                  <a:lnTo>
                    <a:pt x="998" y="183"/>
                  </a:lnTo>
                  <a:lnTo>
                    <a:pt x="1025" y="191"/>
                  </a:lnTo>
                  <a:lnTo>
                    <a:pt x="1052" y="198"/>
                  </a:lnTo>
                  <a:lnTo>
                    <a:pt x="1078" y="206"/>
                  </a:lnTo>
                  <a:lnTo>
                    <a:pt x="1102" y="214"/>
                  </a:lnTo>
                  <a:lnTo>
                    <a:pt x="1126" y="224"/>
                  </a:lnTo>
                  <a:lnTo>
                    <a:pt x="1147" y="234"/>
                  </a:lnTo>
                  <a:lnTo>
                    <a:pt x="1184" y="278"/>
                  </a:lnTo>
                  <a:lnTo>
                    <a:pt x="1220" y="321"/>
                  </a:lnTo>
                  <a:lnTo>
                    <a:pt x="1239" y="342"/>
                  </a:lnTo>
                  <a:lnTo>
                    <a:pt x="1257" y="363"/>
                  </a:lnTo>
                  <a:lnTo>
                    <a:pt x="1276" y="382"/>
                  </a:lnTo>
                  <a:lnTo>
                    <a:pt x="1295" y="401"/>
                  </a:lnTo>
                  <a:lnTo>
                    <a:pt x="1315" y="420"/>
                  </a:lnTo>
                  <a:lnTo>
                    <a:pt x="1335" y="437"/>
                  </a:lnTo>
                  <a:lnTo>
                    <a:pt x="1356" y="453"/>
                  </a:lnTo>
                  <a:lnTo>
                    <a:pt x="1378" y="468"/>
                  </a:lnTo>
                  <a:lnTo>
                    <a:pt x="1399" y="481"/>
                  </a:lnTo>
                  <a:lnTo>
                    <a:pt x="1421" y="493"/>
                  </a:lnTo>
                  <a:lnTo>
                    <a:pt x="1445" y="503"/>
                  </a:lnTo>
                  <a:lnTo>
                    <a:pt x="1469" y="512"/>
                  </a:lnTo>
                  <a:lnTo>
                    <a:pt x="1479" y="535"/>
                  </a:lnTo>
                  <a:lnTo>
                    <a:pt x="1489" y="559"/>
                  </a:lnTo>
                  <a:lnTo>
                    <a:pt x="1495" y="571"/>
                  </a:lnTo>
                  <a:lnTo>
                    <a:pt x="1503" y="583"/>
                  </a:lnTo>
                  <a:lnTo>
                    <a:pt x="1510" y="594"/>
                  </a:lnTo>
                  <a:lnTo>
                    <a:pt x="1517" y="606"/>
                  </a:lnTo>
                  <a:lnTo>
                    <a:pt x="1526" y="616"/>
                  </a:lnTo>
                  <a:lnTo>
                    <a:pt x="1535" y="626"/>
                  </a:lnTo>
                  <a:lnTo>
                    <a:pt x="1544" y="636"/>
                  </a:lnTo>
                  <a:lnTo>
                    <a:pt x="1555" y="644"/>
                  </a:lnTo>
                  <a:lnTo>
                    <a:pt x="1565" y="651"/>
                  </a:lnTo>
                  <a:lnTo>
                    <a:pt x="1577" y="658"/>
                  </a:lnTo>
                  <a:lnTo>
                    <a:pt x="1588" y="663"/>
                  </a:lnTo>
                  <a:lnTo>
                    <a:pt x="1601" y="666"/>
                  </a:lnTo>
                  <a:lnTo>
                    <a:pt x="1610" y="668"/>
                  </a:lnTo>
                  <a:lnTo>
                    <a:pt x="1621" y="670"/>
                  </a:lnTo>
                  <a:lnTo>
                    <a:pt x="1631" y="671"/>
                  </a:lnTo>
                  <a:lnTo>
                    <a:pt x="1641" y="671"/>
                  </a:lnTo>
                  <a:lnTo>
                    <a:pt x="1651" y="670"/>
                  </a:lnTo>
                  <a:lnTo>
                    <a:pt x="1661" y="668"/>
                  </a:lnTo>
                  <a:lnTo>
                    <a:pt x="1671" y="666"/>
                  </a:lnTo>
                  <a:lnTo>
                    <a:pt x="1680" y="663"/>
                  </a:lnTo>
                  <a:lnTo>
                    <a:pt x="1688" y="659"/>
                  </a:lnTo>
                  <a:lnTo>
                    <a:pt x="1697" y="653"/>
                  </a:lnTo>
                  <a:lnTo>
                    <a:pt x="1705" y="647"/>
                  </a:lnTo>
                  <a:lnTo>
                    <a:pt x="1711" y="641"/>
                  </a:lnTo>
                  <a:lnTo>
                    <a:pt x="1717" y="634"/>
                  </a:lnTo>
                  <a:lnTo>
                    <a:pt x="1724" y="625"/>
                  </a:lnTo>
                  <a:lnTo>
                    <a:pt x="1728" y="616"/>
                  </a:lnTo>
                  <a:lnTo>
                    <a:pt x="1731" y="607"/>
                  </a:lnTo>
                  <a:lnTo>
                    <a:pt x="1734" y="599"/>
                  </a:lnTo>
                  <a:lnTo>
                    <a:pt x="1737" y="592"/>
                  </a:lnTo>
                  <a:lnTo>
                    <a:pt x="1738" y="585"/>
                  </a:lnTo>
                  <a:lnTo>
                    <a:pt x="1739" y="578"/>
                  </a:lnTo>
                  <a:lnTo>
                    <a:pt x="1739" y="572"/>
                  </a:lnTo>
                  <a:lnTo>
                    <a:pt x="1739" y="566"/>
                  </a:lnTo>
                  <a:lnTo>
                    <a:pt x="1738" y="561"/>
                  </a:lnTo>
                  <a:lnTo>
                    <a:pt x="1736" y="555"/>
                  </a:lnTo>
                  <a:lnTo>
                    <a:pt x="1731" y="546"/>
                  </a:lnTo>
                  <a:lnTo>
                    <a:pt x="1724" y="537"/>
                  </a:lnTo>
                  <a:lnTo>
                    <a:pt x="1715" y="528"/>
                  </a:lnTo>
                  <a:lnTo>
                    <a:pt x="1706" y="521"/>
                  </a:lnTo>
                  <a:lnTo>
                    <a:pt x="1687" y="505"/>
                  </a:lnTo>
                  <a:lnTo>
                    <a:pt x="1668" y="489"/>
                  </a:lnTo>
                  <a:lnTo>
                    <a:pt x="1661" y="479"/>
                  </a:lnTo>
                  <a:lnTo>
                    <a:pt x="1655" y="469"/>
                  </a:lnTo>
                  <a:lnTo>
                    <a:pt x="1653" y="464"/>
                  </a:lnTo>
                  <a:lnTo>
                    <a:pt x="1651" y="457"/>
                  </a:lnTo>
                  <a:lnTo>
                    <a:pt x="1650" y="451"/>
                  </a:lnTo>
                  <a:lnTo>
                    <a:pt x="1649" y="445"/>
                  </a:lnTo>
                  <a:lnTo>
                    <a:pt x="1640" y="397"/>
                  </a:lnTo>
                  <a:lnTo>
                    <a:pt x="1630" y="346"/>
                  </a:lnTo>
                  <a:lnTo>
                    <a:pt x="1624" y="320"/>
                  </a:lnTo>
                  <a:lnTo>
                    <a:pt x="1619" y="293"/>
                  </a:lnTo>
                  <a:lnTo>
                    <a:pt x="1615" y="266"/>
                  </a:lnTo>
                  <a:lnTo>
                    <a:pt x="1613" y="240"/>
                  </a:lnTo>
                  <a:lnTo>
                    <a:pt x="1612" y="212"/>
                  </a:lnTo>
                  <a:lnTo>
                    <a:pt x="1613" y="186"/>
                  </a:lnTo>
                  <a:lnTo>
                    <a:pt x="1614" y="174"/>
                  </a:lnTo>
                  <a:lnTo>
                    <a:pt x="1616" y="161"/>
                  </a:lnTo>
                  <a:lnTo>
                    <a:pt x="1619" y="149"/>
                  </a:lnTo>
                  <a:lnTo>
                    <a:pt x="1623" y="136"/>
                  </a:lnTo>
                  <a:lnTo>
                    <a:pt x="1627" y="125"/>
                  </a:lnTo>
                  <a:lnTo>
                    <a:pt x="1632" y="113"/>
                  </a:lnTo>
                  <a:lnTo>
                    <a:pt x="1638" y="102"/>
                  </a:lnTo>
                  <a:lnTo>
                    <a:pt x="1645" y="90"/>
                  </a:lnTo>
                  <a:lnTo>
                    <a:pt x="1653" y="80"/>
                  </a:lnTo>
                  <a:lnTo>
                    <a:pt x="1661" y="70"/>
                  </a:lnTo>
                  <a:lnTo>
                    <a:pt x="1672" y="60"/>
                  </a:lnTo>
                  <a:lnTo>
                    <a:pt x="1682" y="51"/>
                  </a:lnTo>
                  <a:lnTo>
                    <a:pt x="1709" y="32"/>
                  </a:lnTo>
                  <a:lnTo>
                    <a:pt x="1735" y="18"/>
                  </a:lnTo>
                  <a:lnTo>
                    <a:pt x="1760" y="8"/>
                  </a:lnTo>
                  <a:lnTo>
                    <a:pt x="1785" y="2"/>
                  </a:lnTo>
                  <a:lnTo>
                    <a:pt x="1809" y="0"/>
                  </a:lnTo>
                  <a:lnTo>
                    <a:pt x="1832" y="1"/>
                  </a:lnTo>
                  <a:lnTo>
                    <a:pt x="1855" y="6"/>
                  </a:lnTo>
                  <a:lnTo>
                    <a:pt x="1878" y="13"/>
                  </a:lnTo>
                  <a:lnTo>
                    <a:pt x="1900" y="25"/>
                  </a:lnTo>
                  <a:lnTo>
                    <a:pt x="1921" y="37"/>
                  </a:lnTo>
                  <a:lnTo>
                    <a:pt x="1941" y="54"/>
                  </a:lnTo>
                  <a:lnTo>
                    <a:pt x="1960" y="72"/>
                  </a:lnTo>
                  <a:lnTo>
                    <a:pt x="1979" y="92"/>
                  </a:lnTo>
                  <a:lnTo>
                    <a:pt x="1998" y="114"/>
                  </a:lnTo>
                  <a:lnTo>
                    <a:pt x="2015" y="138"/>
                  </a:lnTo>
                  <a:lnTo>
                    <a:pt x="2032" y="163"/>
                  </a:lnTo>
                  <a:lnTo>
                    <a:pt x="2048" y="189"/>
                  </a:lnTo>
                  <a:lnTo>
                    <a:pt x="2063" y="217"/>
                  </a:lnTo>
                  <a:lnTo>
                    <a:pt x="2077" y="245"/>
                  </a:lnTo>
                  <a:lnTo>
                    <a:pt x="2091" y="273"/>
                  </a:lnTo>
                  <a:lnTo>
                    <a:pt x="2103" y="302"/>
                  </a:lnTo>
                  <a:lnTo>
                    <a:pt x="2116" y="331"/>
                  </a:lnTo>
                  <a:lnTo>
                    <a:pt x="2126" y="360"/>
                  </a:lnTo>
                  <a:lnTo>
                    <a:pt x="2137" y="389"/>
                  </a:lnTo>
                  <a:lnTo>
                    <a:pt x="2146" y="417"/>
                  </a:lnTo>
                  <a:lnTo>
                    <a:pt x="2154" y="445"/>
                  </a:lnTo>
                  <a:lnTo>
                    <a:pt x="2162" y="471"/>
                  </a:lnTo>
                  <a:lnTo>
                    <a:pt x="2168" y="496"/>
                  </a:lnTo>
                  <a:lnTo>
                    <a:pt x="2173" y="520"/>
                  </a:lnTo>
                  <a:lnTo>
                    <a:pt x="2177" y="543"/>
                  </a:lnTo>
                  <a:lnTo>
                    <a:pt x="2182" y="563"/>
                  </a:lnTo>
                  <a:lnTo>
                    <a:pt x="2184" y="582"/>
                  </a:lnTo>
                  <a:lnTo>
                    <a:pt x="2195" y="589"/>
                  </a:lnTo>
                  <a:lnTo>
                    <a:pt x="2206" y="596"/>
                  </a:lnTo>
                  <a:lnTo>
                    <a:pt x="2216" y="603"/>
                  </a:lnTo>
                  <a:lnTo>
                    <a:pt x="2226" y="612"/>
                  </a:lnTo>
                  <a:lnTo>
                    <a:pt x="2235" y="620"/>
                  </a:lnTo>
                  <a:lnTo>
                    <a:pt x="2243" y="628"/>
                  </a:lnTo>
                  <a:lnTo>
                    <a:pt x="2251" y="637"/>
                  </a:lnTo>
                  <a:lnTo>
                    <a:pt x="2259" y="646"/>
                  </a:lnTo>
                  <a:lnTo>
                    <a:pt x="2266" y="656"/>
                  </a:lnTo>
                  <a:lnTo>
                    <a:pt x="2272" y="666"/>
                  </a:lnTo>
                  <a:lnTo>
                    <a:pt x="2279" y="675"/>
                  </a:lnTo>
                  <a:lnTo>
                    <a:pt x="2284" y="686"/>
                  </a:lnTo>
                  <a:lnTo>
                    <a:pt x="2289" y="696"/>
                  </a:lnTo>
                  <a:lnTo>
                    <a:pt x="2293" y="707"/>
                  </a:lnTo>
                  <a:lnTo>
                    <a:pt x="2297" y="718"/>
                  </a:lnTo>
                  <a:lnTo>
                    <a:pt x="2300" y="729"/>
                  </a:lnTo>
                  <a:lnTo>
                    <a:pt x="2306" y="751"/>
                  </a:lnTo>
                  <a:lnTo>
                    <a:pt x="2309" y="774"/>
                  </a:lnTo>
                  <a:lnTo>
                    <a:pt x="2311" y="798"/>
                  </a:lnTo>
                  <a:lnTo>
                    <a:pt x="2311" y="822"/>
                  </a:lnTo>
                  <a:lnTo>
                    <a:pt x="2309" y="847"/>
                  </a:lnTo>
                  <a:lnTo>
                    <a:pt x="2306" y="871"/>
                  </a:lnTo>
                  <a:lnTo>
                    <a:pt x="2300" y="896"/>
                  </a:lnTo>
                  <a:lnTo>
                    <a:pt x="2293" y="920"/>
                  </a:lnTo>
                  <a:lnTo>
                    <a:pt x="2276" y="952"/>
                  </a:lnTo>
                  <a:lnTo>
                    <a:pt x="2259" y="981"/>
                  </a:lnTo>
                  <a:lnTo>
                    <a:pt x="2255" y="987"/>
                  </a:lnTo>
                  <a:lnTo>
                    <a:pt x="2248" y="992"/>
                  </a:lnTo>
                  <a:lnTo>
                    <a:pt x="2242" y="999"/>
                  </a:lnTo>
                  <a:lnTo>
                    <a:pt x="2236" y="1003"/>
                  </a:lnTo>
                  <a:lnTo>
                    <a:pt x="2228" y="1007"/>
                  </a:lnTo>
                  <a:lnTo>
                    <a:pt x="2221" y="1010"/>
                  </a:lnTo>
                  <a:lnTo>
                    <a:pt x="2212" y="1012"/>
                  </a:lnTo>
                  <a:lnTo>
                    <a:pt x="2202" y="1013"/>
                  </a:lnTo>
                  <a:lnTo>
                    <a:pt x="2195" y="1008"/>
                  </a:lnTo>
                  <a:lnTo>
                    <a:pt x="2188" y="1004"/>
                  </a:lnTo>
                  <a:lnTo>
                    <a:pt x="2181" y="1000"/>
                  </a:lnTo>
                  <a:lnTo>
                    <a:pt x="2173" y="997"/>
                  </a:lnTo>
                  <a:lnTo>
                    <a:pt x="2165" y="993"/>
                  </a:lnTo>
                  <a:lnTo>
                    <a:pt x="2158" y="991"/>
                  </a:lnTo>
                  <a:lnTo>
                    <a:pt x="2150" y="990"/>
                  </a:lnTo>
                  <a:lnTo>
                    <a:pt x="2143" y="989"/>
                  </a:lnTo>
                  <a:lnTo>
                    <a:pt x="2136" y="989"/>
                  </a:lnTo>
                  <a:lnTo>
                    <a:pt x="2128" y="990"/>
                  </a:lnTo>
                  <a:lnTo>
                    <a:pt x="2121" y="991"/>
                  </a:lnTo>
                  <a:lnTo>
                    <a:pt x="2114" y="993"/>
                  </a:lnTo>
                  <a:lnTo>
                    <a:pt x="2106" y="995"/>
                  </a:lnTo>
                  <a:lnTo>
                    <a:pt x="2099" y="999"/>
                  </a:lnTo>
                  <a:lnTo>
                    <a:pt x="2092" y="1003"/>
                  </a:lnTo>
                  <a:lnTo>
                    <a:pt x="2085" y="1007"/>
                  </a:lnTo>
                  <a:lnTo>
                    <a:pt x="2092" y="1028"/>
                  </a:lnTo>
                  <a:lnTo>
                    <a:pt x="2099" y="1048"/>
                  </a:lnTo>
                  <a:lnTo>
                    <a:pt x="2106" y="1067"/>
                  </a:lnTo>
                  <a:lnTo>
                    <a:pt x="2115" y="1087"/>
                  </a:lnTo>
                  <a:lnTo>
                    <a:pt x="2134" y="1126"/>
                  </a:lnTo>
                  <a:lnTo>
                    <a:pt x="2152" y="1165"/>
                  </a:lnTo>
                  <a:lnTo>
                    <a:pt x="2171" y="1204"/>
                  </a:lnTo>
                  <a:lnTo>
                    <a:pt x="2190" y="1243"/>
                  </a:lnTo>
                  <a:lnTo>
                    <a:pt x="2208" y="1282"/>
                  </a:lnTo>
                  <a:lnTo>
                    <a:pt x="2224" y="1323"/>
                  </a:lnTo>
                  <a:lnTo>
                    <a:pt x="2233" y="1356"/>
                  </a:lnTo>
                  <a:lnTo>
                    <a:pt x="2243" y="1391"/>
                  </a:lnTo>
                  <a:lnTo>
                    <a:pt x="2254" y="1426"/>
                  </a:lnTo>
                  <a:lnTo>
                    <a:pt x="2266" y="1462"/>
                  </a:lnTo>
                  <a:lnTo>
                    <a:pt x="2291" y="1536"/>
                  </a:lnTo>
                  <a:lnTo>
                    <a:pt x="2317" y="1612"/>
                  </a:lnTo>
                  <a:lnTo>
                    <a:pt x="2344" y="1689"/>
                  </a:lnTo>
                  <a:lnTo>
                    <a:pt x="2368" y="1767"/>
                  </a:lnTo>
                  <a:lnTo>
                    <a:pt x="2380" y="1807"/>
                  </a:lnTo>
                  <a:lnTo>
                    <a:pt x="2390" y="1846"/>
                  </a:lnTo>
                  <a:lnTo>
                    <a:pt x="2398" y="1885"/>
                  </a:lnTo>
                  <a:lnTo>
                    <a:pt x="2407" y="1925"/>
                  </a:lnTo>
                  <a:lnTo>
                    <a:pt x="2413" y="1964"/>
                  </a:lnTo>
                  <a:lnTo>
                    <a:pt x="2417" y="2003"/>
                  </a:lnTo>
                  <a:lnTo>
                    <a:pt x="2420" y="2041"/>
                  </a:lnTo>
                  <a:lnTo>
                    <a:pt x="2421" y="2080"/>
                  </a:lnTo>
                  <a:lnTo>
                    <a:pt x="2420" y="2117"/>
                  </a:lnTo>
                  <a:lnTo>
                    <a:pt x="2416" y="2155"/>
                  </a:lnTo>
                  <a:lnTo>
                    <a:pt x="2410" y="2192"/>
                  </a:lnTo>
                  <a:lnTo>
                    <a:pt x="2402" y="2227"/>
                  </a:lnTo>
                  <a:lnTo>
                    <a:pt x="2390" y="2262"/>
                  </a:lnTo>
                  <a:lnTo>
                    <a:pt x="2376" y="2297"/>
                  </a:lnTo>
                  <a:lnTo>
                    <a:pt x="2358" y="2331"/>
                  </a:lnTo>
                  <a:lnTo>
                    <a:pt x="2336" y="2364"/>
                  </a:lnTo>
                  <a:lnTo>
                    <a:pt x="2311" y="2395"/>
                  </a:lnTo>
                  <a:lnTo>
                    <a:pt x="2283" y="2426"/>
                  </a:lnTo>
                  <a:lnTo>
                    <a:pt x="2250" y="2455"/>
                  </a:lnTo>
                  <a:lnTo>
                    <a:pt x="2214" y="2483"/>
                  </a:lnTo>
                  <a:lnTo>
                    <a:pt x="2202" y="2482"/>
                  </a:lnTo>
                  <a:lnTo>
                    <a:pt x="2191" y="2481"/>
                  </a:lnTo>
                  <a:lnTo>
                    <a:pt x="2179" y="2481"/>
                  </a:lnTo>
                  <a:lnTo>
                    <a:pt x="2168" y="2481"/>
                  </a:lnTo>
                  <a:lnTo>
                    <a:pt x="2146" y="2485"/>
                  </a:lnTo>
                  <a:lnTo>
                    <a:pt x="2124" y="2489"/>
                  </a:lnTo>
                  <a:lnTo>
                    <a:pt x="2101" y="2495"/>
                  </a:lnTo>
                  <a:lnTo>
                    <a:pt x="2079" y="2501"/>
                  </a:lnTo>
                  <a:lnTo>
                    <a:pt x="2057" y="2510"/>
                  </a:lnTo>
                  <a:lnTo>
                    <a:pt x="2036" y="2517"/>
                  </a:lnTo>
                  <a:lnTo>
                    <a:pt x="2013" y="2525"/>
                  </a:lnTo>
                  <a:lnTo>
                    <a:pt x="1991" y="2532"/>
                  </a:lnTo>
                  <a:lnTo>
                    <a:pt x="1967" y="2540"/>
                  </a:lnTo>
                  <a:lnTo>
                    <a:pt x="1944" y="2545"/>
                  </a:lnTo>
                  <a:lnTo>
                    <a:pt x="1920" y="2549"/>
                  </a:lnTo>
                  <a:lnTo>
                    <a:pt x="1896" y="2551"/>
                  </a:lnTo>
                  <a:lnTo>
                    <a:pt x="1883" y="2551"/>
                  </a:lnTo>
                  <a:lnTo>
                    <a:pt x="1871" y="2551"/>
                  </a:lnTo>
                  <a:lnTo>
                    <a:pt x="1857" y="2550"/>
                  </a:lnTo>
                  <a:lnTo>
                    <a:pt x="1845" y="2549"/>
                  </a:lnTo>
                  <a:lnTo>
                    <a:pt x="1811" y="2542"/>
                  </a:lnTo>
                  <a:lnTo>
                    <a:pt x="1779" y="2535"/>
                  </a:lnTo>
                  <a:lnTo>
                    <a:pt x="1746" y="2525"/>
                  </a:lnTo>
                  <a:lnTo>
                    <a:pt x="1713" y="2517"/>
                  </a:lnTo>
                  <a:lnTo>
                    <a:pt x="1681" y="2506"/>
                  </a:lnTo>
                  <a:lnTo>
                    <a:pt x="1649" y="2496"/>
                  </a:lnTo>
                  <a:lnTo>
                    <a:pt x="1617" y="2486"/>
                  </a:lnTo>
                  <a:lnTo>
                    <a:pt x="1585" y="2473"/>
                  </a:lnTo>
                  <a:lnTo>
                    <a:pt x="1554" y="2462"/>
                  </a:lnTo>
                  <a:lnTo>
                    <a:pt x="1522" y="2448"/>
                  </a:lnTo>
                  <a:lnTo>
                    <a:pt x="1491" y="2434"/>
                  </a:lnTo>
                  <a:lnTo>
                    <a:pt x="1461" y="2421"/>
                  </a:lnTo>
                  <a:lnTo>
                    <a:pt x="1430" y="2406"/>
                  </a:lnTo>
                  <a:lnTo>
                    <a:pt x="1399" y="2391"/>
                  </a:lnTo>
                  <a:lnTo>
                    <a:pt x="1369" y="2375"/>
                  </a:lnTo>
                  <a:lnTo>
                    <a:pt x="1339" y="2358"/>
                  </a:lnTo>
                  <a:lnTo>
                    <a:pt x="1310" y="2342"/>
                  </a:lnTo>
                  <a:lnTo>
                    <a:pt x="1280" y="2324"/>
                  </a:lnTo>
                  <a:lnTo>
                    <a:pt x="1250" y="2306"/>
                  </a:lnTo>
                  <a:lnTo>
                    <a:pt x="1221" y="2287"/>
                  </a:lnTo>
                  <a:lnTo>
                    <a:pt x="1192" y="2269"/>
                  </a:lnTo>
                  <a:lnTo>
                    <a:pt x="1164" y="2249"/>
                  </a:lnTo>
                  <a:lnTo>
                    <a:pt x="1136" y="2229"/>
                  </a:lnTo>
                  <a:lnTo>
                    <a:pt x="1107" y="2208"/>
                  </a:lnTo>
                  <a:lnTo>
                    <a:pt x="1051" y="2165"/>
                  </a:lnTo>
                  <a:lnTo>
                    <a:pt x="997" y="2122"/>
                  </a:lnTo>
                  <a:lnTo>
                    <a:pt x="943" y="2076"/>
                  </a:lnTo>
                  <a:lnTo>
                    <a:pt x="891" y="2029"/>
                  </a:lnTo>
                  <a:lnTo>
                    <a:pt x="880" y="2031"/>
                  </a:lnTo>
                  <a:lnTo>
                    <a:pt x="870" y="2031"/>
                  </a:lnTo>
                  <a:lnTo>
                    <a:pt x="858" y="2030"/>
                  </a:lnTo>
                  <a:lnTo>
                    <a:pt x="847" y="2029"/>
                  </a:lnTo>
                  <a:lnTo>
                    <a:pt x="824" y="2025"/>
                  </a:lnTo>
                  <a:lnTo>
                    <a:pt x="801" y="2022"/>
                  </a:lnTo>
                  <a:lnTo>
                    <a:pt x="789" y="2020"/>
                  </a:lnTo>
                  <a:lnTo>
                    <a:pt x="779" y="2022"/>
                  </a:lnTo>
                  <a:lnTo>
                    <a:pt x="769" y="2024"/>
                  </a:lnTo>
                  <a:lnTo>
                    <a:pt x="759" y="2028"/>
                  </a:lnTo>
                  <a:lnTo>
                    <a:pt x="754" y="2031"/>
                  </a:lnTo>
                  <a:lnTo>
                    <a:pt x="750" y="2034"/>
                  </a:lnTo>
                  <a:lnTo>
                    <a:pt x="746" y="2038"/>
                  </a:lnTo>
                  <a:lnTo>
                    <a:pt x="741" y="2043"/>
                  </a:lnTo>
                  <a:lnTo>
                    <a:pt x="738" y="2049"/>
                  </a:lnTo>
                  <a:lnTo>
                    <a:pt x="734" y="2056"/>
                  </a:lnTo>
                  <a:lnTo>
                    <a:pt x="731" y="2063"/>
                  </a:lnTo>
                  <a:lnTo>
                    <a:pt x="728" y="2071"/>
                  </a:lnTo>
                  <a:lnTo>
                    <a:pt x="731" y="2083"/>
                  </a:lnTo>
                  <a:lnTo>
                    <a:pt x="733" y="2095"/>
                  </a:lnTo>
                  <a:lnTo>
                    <a:pt x="737" y="2106"/>
                  </a:lnTo>
                  <a:lnTo>
                    <a:pt x="742" y="2116"/>
                  </a:lnTo>
                  <a:lnTo>
                    <a:pt x="748" y="2127"/>
                  </a:lnTo>
                  <a:lnTo>
                    <a:pt x="754" y="2136"/>
                  </a:lnTo>
                  <a:lnTo>
                    <a:pt x="760" y="2146"/>
                  </a:lnTo>
                  <a:lnTo>
                    <a:pt x="767" y="2155"/>
                  </a:lnTo>
                  <a:lnTo>
                    <a:pt x="775" y="2163"/>
                  </a:lnTo>
                  <a:lnTo>
                    <a:pt x="783" y="2172"/>
                  </a:lnTo>
                  <a:lnTo>
                    <a:pt x="793" y="2179"/>
                  </a:lnTo>
                  <a:lnTo>
                    <a:pt x="802" y="2186"/>
                  </a:lnTo>
                  <a:lnTo>
                    <a:pt x="821" y="2201"/>
                  </a:lnTo>
                  <a:lnTo>
                    <a:pt x="842" y="2214"/>
                  </a:lnTo>
                  <a:lnTo>
                    <a:pt x="885" y="2239"/>
                  </a:lnTo>
                  <a:lnTo>
                    <a:pt x="930" y="2264"/>
                  </a:lnTo>
                  <a:lnTo>
                    <a:pt x="952" y="2278"/>
                  </a:lnTo>
                  <a:lnTo>
                    <a:pt x="973" y="2292"/>
                  </a:lnTo>
                  <a:lnTo>
                    <a:pt x="993" y="2306"/>
                  </a:lnTo>
                  <a:lnTo>
                    <a:pt x="1010" y="2322"/>
                  </a:lnTo>
                  <a:lnTo>
                    <a:pt x="1008" y="2386"/>
                  </a:lnTo>
                  <a:lnTo>
                    <a:pt x="996" y="2393"/>
                  </a:lnTo>
                  <a:lnTo>
                    <a:pt x="982" y="2397"/>
                  </a:lnTo>
                  <a:lnTo>
                    <a:pt x="968" y="2400"/>
                  </a:lnTo>
                  <a:lnTo>
                    <a:pt x="954" y="2402"/>
                  </a:lnTo>
                  <a:lnTo>
                    <a:pt x="940" y="2403"/>
                  </a:lnTo>
                  <a:lnTo>
                    <a:pt x="924" y="2404"/>
                  </a:lnTo>
                  <a:lnTo>
                    <a:pt x="909" y="2403"/>
                  </a:lnTo>
                  <a:lnTo>
                    <a:pt x="895" y="2402"/>
                  </a:lnTo>
                  <a:lnTo>
                    <a:pt x="879" y="2399"/>
                  </a:lnTo>
                  <a:lnTo>
                    <a:pt x="864" y="2397"/>
                  </a:lnTo>
                  <a:lnTo>
                    <a:pt x="850" y="2393"/>
                  </a:lnTo>
                  <a:lnTo>
                    <a:pt x="835" y="2389"/>
                  </a:lnTo>
                  <a:lnTo>
                    <a:pt x="822" y="2384"/>
                  </a:lnTo>
                  <a:lnTo>
                    <a:pt x="808" y="2379"/>
                  </a:lnTo>
                  <a:lnTo>
                    <a:pt x="796" y="2374"/>
                  </a:lnTo>
                  <a:lnTo>
                    <a:pt x="783" y="2368"/>
                  </a:lnTo>
                  <a:lnTo>
                    <a:pt x="785" y="2343"/>
                  </a:lnTo>
                  <a:lnTo>
                    <a:pt x="785" y="2321"/>
                  </a:lnTo>
                  <a:lnTo>
                    <a:pt x="784" y="2300"/>
                  </a:lnTo>
                  <a:lnTo>
                    <a:pt x="780" y="2281"/>
                  </a:lnTo>
                  <a:lnTo>
                    <a:pt x="775" y="2264"/>
                  </a:lnTo>
                  <a:lnTo>
                    <a:pt x="767" y="2250"/>
                  </a:lnTo>
                  <a:lnTo>
                    <a:pt x="759" y="2237"/>
                  </a:lnTo>
                  <a:lnTo>
                    <a:pt x="750" y="2225"/>
                  </a:lnTo>
                  <a:lnTo>
                    <a:pt x="738" y="2215"/>
                  </a:lnTo>
                  <a:lnTo>
                    <a:pt x="726" y="2206"/>
                  </a:lnTo>
                  <a:lnTo>
                    <a:pt x="712" y="2198"/>
                  </a:lnTo>
                  <a:lnTo>
                    <a:pt x="698" y="2192"/>
                  </a:lnTo>
                  <a:lnTo>
                    <a:pt x="683" y="2185"/>
                  </a:lnTo>
                  <a:lnTo>
                    <a:pt x="666" y="2180"/>
                  </a:lnTo>
                  <a:lnTo>
                    <a:pt x="650" y="2175"/>
                  </a:lnTo>
                  <a:lnTo>
                    <a:pt x="633" y="2171"/>
                  </a:lnTo>
                  <a:lnTo>
                    <a:pt x="598" y="2162"/>
                  </a:lnTo>
                  <a:lnTo>
                    <a:pt x="562" y="2154"/>
                  </a:lnTo>
                  <a:lnTo>
                    <a:pt x="544" y="2150"/>
                  </a:lnTo>
                  <a:lnTo>
                    <a:pt x="527" y="2146"/>
                  </a:lnTo>
                  <a:lnTo>
                    <a:pt x="509" y="2140"/>
                  </a:lnTo>
                  <a:lnTo>
                    <a:pt x="492" y="2135"/>
                  </a:lnTo>
                  <a:lnTo>
                    <a:pt x="476" y="2129"/>
                  </a:lnTo>
                  <a:lnTo>
                    <a:pt x="460" y="2122"/>
                  </a:lnTo>
                  <a:lnTo>
                    <a:pt x="445" y="2113"/>
                  </a:lnTo>
                  <a:lnTo>
                    <a:pt x="431" y="2104"/>
                  </a:lnTo>
                  <a:lnTo>
                    <a:pt x="417" y="2092"/>
                  </a:lnTo>
                  <a:lnTo>
                    <a:pt x="406" y="2081"/>
                  </a:lnTo>
                  <a:lnTo>
                    <a:pt x="394" y="2067"/>
                  </a:lnTo>
                  <a:lnTo>
                    <a:pt x="385" y="2052"/>
                  </a:lnTo>
                  <a:lnTo>
                    <a:pt x="364" y="2018"/>
                  </a:lnTo>
                  <a:lnTo>
                    <a:pt x="344" y="1984"/>
                  </a:lnTo>
                  <a:lnTo>
                    <a:pt x="324" y="1950"/>
                  </a:lnTo>
                  <a:lnTo>
                    <a:pt x="308" y="1914"/>
                  </a:lnTo>
                  <a:lnTo>
                    <a:pt x="299" y="1896"/>
                  </a:lnTo>
                  <a:lnTo>
                    <a:pt x="293" y="1879"/>
                  </a:lnTo>
                  <a:lnTo>
                    <a:pt x="286" y="1860"/>
                  </a:lnTo>
                  <a:lnTo>
                    <a:pt x="281" y="1841"/>
                  </a:lnTo>
                  <a:lnTo>
                    <a:pt x="275" y="1822"/>
                  </a:lnTo>
                  <a:lnTo>
                    <a:pt x="271" y="1803"/>
                  </a:lnTo>
                  <a:lnTo>
                    <a:pt x="267" y="1783"/>
                  </a:lnTo>
                  <a:lnTo>
                    <a:pt x="265" y="1763"/>
                  </a:lnTo>
                  <a:lnTo>
                    <a:pt x="271" y="1764"/>
                  </a:lnTo>
                  <a:lnTo>
                    <a:pt x="277" y="1765"/>
                  </a:lnTo>
                  <a:lnTo>
                    <a:pt x="284" y="1766"/>
                  </a:lnTo>
                  <a:lnTo>
                    <a:pt x="289" y="1769"/>
                  </a:lnTo>
                  <a:lnTo>
                    <a:pt x="300" y="1775"/>
                  </a:lnTo>
                  <a:lnTo>
                    <a:pt x="311" y="1784"/>
                  </a:lnTo>
                  <a:lnTo>
                    <a:pt x="320" y="1794"/>
                  </a:lnTo>
                  <a:lnTo>
                    <a:pt x="330" y="1806"/>
                  </a:lnTo>
                  <a:lnTo>
                    <a:pt x="339" y="1818"/>
                  </a:lnTo>
                  <a:lnTo>
                    <a:pt x="348" y="1831"/>
                  </a:lnTo>
                  <a:lnTo>
                    <a:pt x="359" y="1844"/>
                  </a:lnTo>
                  <a:lnTo>
                    <a:pt x="368" y="1858"/>
                  </a:lnTo>
                  <a:lnTo>
                    <a:pt x="379" y="1870"/>
                  </a:lnTo>
                  <a:lnTo>
                    <a:pt x="389" y="1883"/>
                  </a:lnTo>
                  <a:lnTo>
                    <a:pt x="401" y="1894"/>
                  </a:lnTo>
                  <a:lnTo>
                    <a:pt x="414" y="1905"/>
                  </a:lnTo>
                  <a:lnTo>
                    <a:pt x="420" y="1909"/>
                  </a:lnTo>
                  <a:lnTo>
                    <a:pt x="428" y="1913"/>
                  </a:lnTo>
                  <a:lnTo>
                    <a:pt x="434" y="1916"/>
                  </a:lnTo>
                  <a:lnTo>
                    <a:pt x="442" y="1919"/>
                  </a:lnTo>
                  <a:lnTo>
                    <a:pt x="454" y="1924"/>
                  </a:lnTo>
                  <a:lnTo>
                    <a:pt x="465" y="1929"/>
                  </a:lnTo>
                  <a:lnTo>
                    <a:pt x="477" y="1935"/>
                  </a:lnTo>
                  <a:lnTo>
                    <a:pt x="489" y="1941"/>
                  </a:lnTo>
                  <a:lnTo>
                    <a:pt x="512" y="1955"/>
                  </a:lnTo>
                  <a:lnTo>
                    <a:pt x="536" y="1968"/>
                  </a:lnTo>
                  <a:lnTo>
                    <a:pt x="547" y="1975"/>
                  </a:lnTo>
                  <a:lnTo>
                    <a:pt x="560" y="1980"/>
                  </a:lnTo>
                  <a:lnTo>
                    <a:pt x="571" y="1984"/>
                  </a:lnTo>
                  <a:lnTo>
                    <a:pt x="584" y="1988"/>
                  </a:lnTo>
                  <a:lnTo>
                    <a:pt x="596" y="1990"/>
                  </a:lnTo>
                  <a:lnTo>
                    <a:pt x="609" y="1990"/>
                  </a:lnTo>
                  <a:lnTo>
                    <a:pt x="623" y="1989"/>
                  </a:lnTo>
                  <a:lnTo>
                    <a:pt x="636" y="1986"/>
                  </a:lnTo>
                  <a:lnTo>
                    <a:pt x="642" y="1981"/>
                  </a:lnTo>
                  <a:lnTo>
                    <a:pt x="648" y="1975"/>
                  </a:lnTo>
                  <a:lnTo>
                    <a:pt x="652" y="1968"/>
                  </a:lnTo>
                  <a:lnTo>
                    <a:pt x="656" y="1962"/>
                  </a:lnTo>
                  <a:lnTo>
                    <a:pt x="658" y="1956"/>
                  </a:lnTo>
                  <a:lnTo>
                    <a:pt x="660" y="1950"/>
                  </a:lnTo>
                  <a:lnTo>
                    <a:pt x="661" y="1943"/>
                  </a:lnTo>
                  <a:lnTo>
                    <a:pt x="661" y="1937"/>
                  </a:lnTo>
                  <a:lnTo>
                    <a:pt x="660" y="1931"/>
                  </a:lnTo>
                  <a:lnTo>
                    <a:pt x="659" y="1925"/>
                  </a:lnTo>
                  <a:lnTo>
                    <a:pt x="657" y="1919"/>
                  </a:lnTo>
                  <a:lnTo>
                    <a:pt x="654" y="1913"/>
                  </a:lnTo>
                  <a:lnTo>
                    <a:pt x="648" y="1901"/>
                  </a:lnTo>
                  <a:lnTo>
                    <a:pt x="639" y="1888"/>
                  </a:lnTo>
                  <a:lnTo>
                    <a:pt x="619" y="1864"/>
                  </a:lnTo>
                  <a:lnTo>
                    <a:pt x="596" y="1840"/>
                  </a:lnTo>
                  <a:lnTo>
                    <a:pt x="585" y="1829"/>
                  </a:lnTo>
                  <a:lnTo>
                    <a:pt x="575" y="1817"/>
                  </a:lnTo>
                  <a:lnTo>
                    <a:pt x="565" y="1806"/>
                  </a:lnTo>
                  <a:lnTo>
                    <a:pt x="558" y="1795"/>
                  </a:lnTo>
                  <a:lnTo>
                    <a:pt x="535" y="1787"/>
                  </a:lnTo>
                  <a:lnTo>
                    <a:pt x="513" y="1779"/>
                  </a:lnTo>
                  <a:lnTo>
                    <a:pt x="492" y="1769"/>
                  </a:lnTo>
                  <a:lnTo>
                    <a:pt x="472" y="1759"/>
                  </a:lnTo>
                  <a:lnTo>
                    <a:pt x="453" y="1748"/>
                  </a:lnTo>
                  <a:lnTo>
                    <a:pt x="434" y="1738"/>
                  </a:lnTo>
                  <a:lnTo>
                    <a:pt x="416" y="1726"/>
                  </a:lnTo>
                  <a:lnTo>
                    <a:pt x="399" y="1714"/>
                  </a:lnTo>
                  <a:lnTo>
                    <a:pt x="383" y="1701"/>
                  </a:lnTo>
                  <a:lnTo>
                    <a:pt x="367" y="1689"/>
                  </a:lnTo>
                  <a:lnTo>
                    <a:pt x="351" y="1675"/>
                  </a:lnTo>
                  <a:lnTo>
                    <a:pt x="336" y="1662"/>
                  </a:lnTo>
                  <a:lnTo>
                    <a:pt x="308" y="1634"/>
                  </a:lnTo>
                  <a:lnTo>
                    <a:pt x="279" y="1604"/>
                  </a:lnTo>
                  <a:lnTo>
                    <a:pt x="227" y="1542"/>
                  </a:lnTo>
                  <a:lnTo>
                    <a:pt x="174" y="1477"/>
                  </a:lnTo>
                  <a:lnTo>
                    <a:pt x="147" y="1445"/>
                  </a:lnTo>
                  <a:lnTo>
                    <a:pt x="119" y="1413"/>
                  </a:lnTo>
                  <a:lnTo>
                    <a:pt x="90" y="1380"/>
                  </a:lnTo>
                  <a:lnTo>
                    <a:pt x="58" y="1348"/>
                  </a:lnTo>
                  <a:lnTo>
                    <a:pt x="103" y="1262"/>
                  </a:lnTo>
                  <a:lnTo>
                    <a:pt x="52" y="1112"/>
                  </a:lnTo>
                  <a:lnTo>
                    <a:pt x="63" y="1099"/>
                  </a:lnTo>
                  <a:lnTo>
                    <a:pt x="74" y="1084"/>
                  </a:lnTo>
                  <a:lnTo>
                    <a:pt x="83" y="1068"/>
                  </a:lnTo>
                  <a:lnTo>
                    <a:pt x="94" y="1054"/>
                  </a:lnTo>
                  <a:lnTo>
                    <a:pt x="103" y="1037"/>
                  </a:lnTo>
                  <a:lnTo>
                    <a:pt x="113" y="1021"/>
                  </a:lnTo>
                  <a:lnTo>
                    <a:pt x="121" y="1004"/>
                  </a:lnTo>
                  <a:lnTo>
                    <a:pt x="129" y="987"/>
                  </a:lnTo>
                  <a:lnTo>
                    <a:pt x="138" y="969"/>
                  </a:lnTo>
                  <a:lnTo>
                    <a:pt x="145" y="951"/>
                  </a:lnTo>
                  <a:lnTo>
                    <a:pt x="151" y="933"/>
                  </a:lnTo>
                  <a:lnTo>
                    <a:pt x="157" y="914"/>
                  </a:lnTo>
                  <a:lnTo>
                    <a:pt x="164" y="895"/>
                  </a:lnTo>
                  <a:lnTo>
                    <a:pt x="169" y="877"/>
                  </a:lnTo>
                  <a:lnTo>
                    <a:pt x="174" y="858"/>
                  </a:lnTo>
                  <a:lnTo>
                    <a:pt x="177" y="838"/>
                  </a:lnTo>
                  <a:lnTo>
                    <a:pt x="181" y="818"/>
                  </a:lnTo>
                  <a:lnTo>
                    <a:pt x="185" y="799"/>
                  </a:lnTo>
                  <a:lnTo>
                    <a:pt x="187" y="780"/>
                  </a:lnTo>
                  <a:lnTo>
                    <a:pt x="188" y="760"/>
                  </a:lnTo>
                  <a:lnTo>
                    <a:pt x="189" y="741"/>
                  </a:lnTo>
                  <a:lnTo>
                    <a:pt x="189" y="721"/>
                  </a:lnTo>
                  <a:lnTo>
                    <a:pt x="189" y="701"/>
                  </a:lnTo>
                  <a:lnTo>
                    <a:pt x="187" y="683"/>
                  </a:lnTo>
                  <a:lnTo>
                    <a:pt x="185" y="663"/>
                  </a:lnTo>
                  <a:lnTo>
                    <a:pt x="181" y="644"/>
                  </a:lnTo>
                  <a:lnTo>
                    <a:pt x="178" y="625"/>
                  </a:lnTo>
                  <a:lnTo>
                    <a:pt x="174" y="607"/>
                  </a:lnTo>
                  <a:lnTo>
                    <a:pt x="168" y="589"/>
                  </a:lnTo>
                  <a:lnTo>
                    <a:pt x="162" y="570"/>
                  </a:lnTo>
                  <a:lnTo>
                    <a:pt x="155" y="552"/>
                  </a:lnTo>
                  <a:lnTo>
                    <a:pt x="147" y="536"/>
                  </a:lnTo>
                  <a:lnTo>
                    <a:pt x="144" y="528"/>
                  </a:lnTo>
                  <a:lnTo>
                    <a:pt x="140" y="522"/>
                  </a:lnTo>
                  <a:lnTo>
                    <a:pt x="136" y="516"/>
                  </a:lnTo>
                  <a:lnTo>
                    <a:pt x="130" y="511"/>
                  </a:lnTo>
                  <a:lnTo>
                    <a:pt x="125" y="506"/>
                  </a:lnTo>
                  <a:lnTo>
                    <a:pt x="120" y="502"/>
                  </a:lnTo>
                  <a:lnTo>
                    <a:pt x="114" y="498"/>
                  </a:lnTo>
                  <a:lnTo>
                    <a:pt x="107" y="496"/>
                  </a:lnTo>
                  <a:lnTo>
                    <a:pt x="101" y="493"/>
                  </a:lnTo>
                  <a:lnTo>
                    <a:pt x="94" y="492"/>
                  </a:lnTo>
                  <a:lnTo>
                    <a:pt x="87" y="492"/>
                  </a:lnTo>
                  <a:lnTo>
                    <a:pt x="79" y="492"/>
                  </a:lnTo>
                  <a:lnTo>
                    <a:pt x="72" y="493"/>
                  </a:lnTo>
                  <a:lnTo>
                    <a:pt x="65" y="495"/>
                  </a:lnTo>
                  <a:lnTo>
                    <a:pt x="57" y="498"/>
                  </a:lnTo>
                  <a:lnTo>
                    <a:pt x="50" y="501"/>
                  </a:lnTo>
                  <a:lnTo>
                    <a:pt x="0" y="557"/>
                  </a:lnTo>
                  <a:lnTo>
                    <a:pt x="12" y="536"/>
                  </a:lnTo>
                  <a:lnTo>
                    <a:pt x="26" y="515"/>
                  </a:lnTo>
                  <a:lnTo>
                    <a:pt x="38" y="493"/>
                  </a:lnTo>
                  <a:lnTo>
                    <a:pt x="50" y="470"/>
                  </a:lnTo>
                  <a:lnTo>
                    <a:pt x="74" y="425"/>
                  </a:lnTo>
                  <a:lnTo>
                    <a:pt x="99" y="381"/>
                  </a:lnTo>
                  <a:lnTo>
                    <a:pt x="113" y="360"/>
                  </a:lnTo>
                  <a:lnTo>
                    <a:pt x="128" y="341"/>
                  </a:lnTo>
                  <a:lnTo>
                    <a:pt x="144" y="322"/>
                  </a:lnTo>
                  <a:lnTo>
                    <a:pt x="162" y="305"/>
                  </a:lnTo>
                  <a:lnTo>
                    <a:pt x="171" y="297"/>
                  </a:lnTo>
                  <a:lnTo>
                    <a:pt x="181" y="289"/>
                  </a:lnTo>
                  <a:lnTo>
                    <a:pt x="192" y="282"/>
                  </a:lnTo>
                  <a:lnTo>
                    <a:pt x="202" y="275"/>
                  </a:lnTo>
                  <a:lnTo>
                    <a:pt x="214" y="269"/>
                  </a:lnTo>
                  <a:lnTo>
                    <a:pt x="226" y="262"/>
                  </a:lnTo>
                  <a:lnTo>
                    <a:pt x="239" y="257"/>
                  </a:lnTo>
                  <a:lnTo>
                    <a:pt x="252" y="253"/>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40"/>
            <p:cNvSpPr>
              <a:spLocks noChangeAspect="1"/>
            </p:cNvSpPr>
            <p:nvPr/>
          </p:nvSpPr>
          <p:spPr bwMode="auto">
            <a:xfrm>
              <a:off x="3707" y="1389"/>
              <a:ext cx="28" cy="93"/>
            </a:xfrm>
            <a:custGeom>
              <a:avLst/>
              <a:gdLst/>
              <a:ahLst/>
              <a:cxnLst>
                <a:cxn ang="0">
                  <a:pos x="78" y="0"/>
                </a:cxn>
                <a:cxn ang="0">
                  <a:pos x="90" y="14"/>
                </a:cxn>
                <a:cxn ang="0">
                  <a:pos x="99" y="29"/>
                </a:cxn>
                <a:cxn ang="0">
                  <a:pos x="108" y="43"/>
                </a:cxn>
                <a:cxn ang="0">
                  <a:pos x="115" y="59"/>
                </a:cxn>
                <a:cxn ang="0">
                  <a:pos x="121" y="74"/>
                </a:cxn>
                <a:cxn ang="0">
                  <a:pos x="126" y="89"/>
                </a:cxn>
                <a:cxn ang="0">
                  <a:pos x="130" y="104"/>
                </a:cxn>
                <a:cxn ang="0">
                  <a:pos x="134" y="120"/>
                </a:cxn>
                <a:cxn ang="0">
                  <a:pos x="135" y="134"/>
                </a:cxn>
                <a:cxn ang="0">
                  <a:pos x="137" y="150"/>
                </a:cxn>
                <a:cxn ang="0">
                  <a:pos x="137" y="164"/>
                </a:cxn>
                <a:cxn ang="0">
                  <a:pos x="136" y="180"/>
                </a:cxn>
                <a:cxn ang="0">
                  <a:pos x="135" y="195"/>
                </a:cxn>
                <a:cxn ang="0">
                  <a:pos x="133" y="210"/>
                </a:cxn>
                <a:cxn ang="0">
                  <a:pos x="129" y="225"/>
                </a:cxn>
                <a:cxn ang="0">
                  <a:pos x="126" y="241"/>
                </a:cxn>
                <a:cxn ang="0">
                  <a:pos x="117" y="271"/>
                </a:cxn>
                <a:cxn ang="0">
                  <a:pos x="106" y="300"/>
                </a:cxn>
                <a:cxn ang="0">
                  <a:pos x="95" y="329"/>
                </a:cxn>
                <a:cxn ang="0">
                  <a:pos x="81" y="358"/>
                </a:cxn>
                <a:cxn ang="0">
                  <a:pos x="51" y="414"/>
                </a:cxn>
                <a:cxn ang="0">
                  <a:pos x="22" y="467"/>
                </a:cxn>
                <a:cxn ang="0">
                  <a:pos x="15" y="442"/>
                </a:cxn>
                <a:cxn ang="0">
                  <a:pos x="8" y="415"/>
                </a:cxn>
                <a:cxn ang="0">
                  <a:pos x="4" y="385"/>
                </a:cxn>
                <a:cxn ang="0">
                  <a:pos x="1" y="356"/>
                </a:cxn>
                <a:cxn ang="0">
                  <a:pos x="0" y="326"/>
                </a:cxn>
                <a:cxn ang="0">
                  <a:pos x="0" y="296"/>
                </a:cxn>
                <a:cxn ang="0">
                  <a:pos x="1" y="265"/>
                </a:cxn>
                <a:cxn ang="0">
                  <a:pos x="4" y="232"/>
                </a:cxn>
                <a:cxn ang="0">
                  <a:pos x="8" y="201"/>
                </a:cxn>
                <a:cxn ang="0">
                  <a:pos x="15" y="170"/>
                </a:cxn>
                <a:cxn ang="0">
                  <a:pos x="22" y="139"/>
                </a:cxn>
                <a:cxn ang="0">
                  <a:pos x="30" y="109"/>
                </a:cxn>
                <a:cxn ang="0">
                  <a:pos x="41" y="80"/>
                </a:cxn>
                <a:cxn ang="0">
                  <a:pos x="52" y="52"/>
                </a:cxn>
                <a:cxn ang="0">
                  <a:pos x="65" y="25"/>
                </a:cxn>
                <a:cxn ang="0">
                  <a:pos x="78" y="0"/>
                </a:cxn>
              </a:cxnLst>
              <a:rect l="0" t="0" r="r" b="b"/>
              <a:pathLst>
                <a:path w="137" h="467">
                  <a:moveTo>
                    <a:pt x="78" y="0"/>
                  </a:moveTo>
                  <a:lnTo>
                    <a:pt x="90" y="14"/>
                  </a:lnTo>
                  <a:lnTo>
                    <a:pt x="99" y="29"/>
                  </a:lnTo>
                  <a:lnTo>
                    <a:pt x="108" y="43"/>
                  </a:lnTo>
                  <a:lnTo>
                    <a:pt x="115" y="59"/>
                  </a:lnTo>
                  <a:lnTo>
                    <a:pt x="121" y="74"/>
                  </a:lnTo>
                  <a:lnTo>
                    <a:pt x="126" y="89"/>
                  </a:lnTo>
                  <a:lnTo>
                    <a:pt x="130" y="104"/>
                  </a:lnTo>
                  <a:lnTo>
                    <a:pt x="134" y="120"/>
                  </a:lnTo>
                  <a:lnTo>
                    <a:pt x="135" y="134"/>
                  </a:lnTo>
                  <a:lnTo>
                    <a:pt x="137" y="150"/>
                  </a:lnTo>
                  <a:lnTo>
                    <a:pt x="137" y="164"/>
                  </a:lnTo>
                  <a:lnTo>
                    <a:pt x="136" y="180"/>
                  </a:lnTo>
                  <a:lnTo>
                    <a:pt x="135" y="195"/>
                  </a:lnTo>
                  <a:lnTo>
                    <a:pt x="133" y="210"/>
                  </a:lnTo>
                  <a:lnTo>
                    <a:pt x="129" y="225"/>
                  </a:lnTo>
                  <a:lnTo>
                    <a:pt x="126" y="241"/>
                  </a:lnTo>
                  <a:lnTo>
                    <a:pt x="117" y="271"/>
                  </a:lnTo>
                  <a:lnTo>
                    <a:pt x="106" y="300"/>
                  </a:lnTo>
                  <a:lnTo>
                    <a:pt x="95" y="329"/>
                  </a:lnTo>
                  <a:lnTo>
                    <a:pt x="81" y="358"/>
                  </a:lnTo>
                  <a:lnTo>
                    <a:pt x="51" y="414"/>
                  </a:lnTo>
                  <a:lnTo>
                    <a:pt x="22" y="467"/>
                  </a:lnTo>
                  <a:lnTo>
                    <a:pt x="15" y="442"/>
                  </a:lnTo>
                  <a:lnTo>
                    <a:pt x="8" y="415"/>
                  </a:lnTo>
                  <a:lnTo>
                    <a:pt x="4" y="385"/>
                  </a:lnTo>
                  <a:lnTo>
                    <a:pt x="1" y="356"/>
                  </a:lnTo>
                  <a:lnTo>
                    <a:pt x="0" y="326"/>
                  </a:lnTo>
                  <a:lnTo>
                    <a:pt x="0" y="296"/>
                  </a:lnTo>
                  <a:lnTo>
                    <a:pt x="1" y="265"/>
                  </a:lnTo>
                  <a:lnTo>
                    <a:pt x="4" y="232"/>
                  </a:lnTo>
                  <a:lnTo>
                    <a:pt x="8" y="201"/>
                  </a:lnTo>
                  <a:lnTo>
                    <a:pt x="15" y="170"/>
                  </a:lnTo>
                  <a:lnTo>
                    <a:pt x="22" y="139"/>
                  </a:lnTo>
                  <a:lnTo>
                    <a:pt x="30" y="109"/>
                  </a:lnTo>
                  <a:lnTo>
                    <a:pt x="41" y="80"/>
                  </a:lnTo>
                  <a:lnTo>
                    <a:pt x="52" y="52"/>
                  </a:lnTo>
                  <a:lnTo>
                    <a:pt x="65" y="25"/>
                  </a:lnTo>
                  <a:lnTo>
                    <a:pt x="78" y="0"/>
                  </a:lnTo>
                  <a:close/>
                </a:path>
              </a:pathLst>
            </a:custGeom>
            <a:solidFill>
              <a:srgbClr val="AA9E9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41"/>
            <p:cNvSpPr>
              <a:spLocks noChangeAspect="1"/>
            </p:cNvSpPr>
            <p:nvPr/>
          </p:nvSpPr>
          <p:spPr bwMode="auto">
            <a:xfrm>
              <a:off x="3648" y="3337"/>
              <a:ext cx="52" cy="56"/>
            </a:xfrm>
            <a:custGeom>
              <a:avLst/>
              <a:gdLst/>
              <a:ahLst/>
              <a:cxnLst>
                <a:cxn ang="0">
                  <a:pos x="232" y="0"/>
                </a:cxn>
                <a:cxn ang="0">
                  <a:pos x="236" y="1"/>
                </a:cxn>
                <a:cxn ang="0">
                  <a:pos x="241" y="4"/>
                </a:cxn>
                <a:cxn ang="0">
                  <a:pos x="245" y="7"/>
                </a:cxn>
                <a:cxn ang="0">
                  <a:pos x="250" y="11"/>
                </a:cxn>
                <a:cxn ang="0">
                  <a:pos x="254" y="16"/>
                </a:cxn>
                <a:cxn ang="0">
                  <a:pos x="257" y="20"/>
                </a:cxn>
                <a:cxn ang="0">
                  <a:pos x="258" y="25"/>
                </a:cxn>
                <a:cxn ang="0">
                  <a:pos x="259" y="31"/>
                </a:cxn>
                <a:cxn ang="0">
                  <a:pos x="90" y="196"/>
                </a:cxn>
                <a:cxn ang="0">
                  <a:pos x="228" y="233"/>
                </a:cxn>
                <a:cxn ang="0">
                  <a:pos x="222" y="238"/>
                </a:cxn>
                <a:cxn ang="0">
                  <a:pos x="218" y="243"/>
                </a:cxn>
                <a:cxn ang="0">
                  <a:pos x="216" y="250"/>
                </a:cxn>
                <a:cxn ang="0">
                  <a:pos x="216" y="256"/>
                </a:cxn>
                <a:cxn ang="0">
                  <a:pos x="216" y="270"/>
                </a:cxn>
                <a:cxn ang="0">
                  <a:pos x="217" y="283"/>
                </a:cxn>
                <a:cxn ang="0">
                  <a:pos x="211" y="278"/>
                </a:cxn>
                <a:cxn ang="0">
                  <a:pos x="206" y="273"/>
                </a:cxn>
                <a:cxn ang="0">
                  <a:pos x="199" y="268"/>
                </a:cxn>
                <a:cxn ang="0">
                  <a:pos x="193" y="264"/>
                </a:cxn>
                <a:cxn ang="0">
                  <a:pos x="181" y="258"/>
                </a:cxn>
                <a:cxn ang="0">
                  <a:pos x="167" y="255"/>
                </a:cxn>
                <a:cxn ang="0">
                  <a:pos x="154" y="253"/>
                </a:cxn>
                <a:cxn ang="0">
                  <a:pos x="139" y="252"/>
                </a:cxn>
                <a:cxn ang="0">
                  <a:pos x="125" y="253"/>
                </a:cxn>
                <a:cxn ang="0">
                  <a:pos x="111" y="254"/>
                </a:cxn>
                <a:cxn ang="0">
                  <a:pos x="82" y="257"/>
                </a:cxn>
                <a:cxn ang="0">
                  <a:pos x="53" y="260"/>
                </a:cxn>
                <a:cxn ang="0">
                  <a:pos x="39" y="260"/>
                </a:cxn>
                <a:cxn ang="0">
                  <a:pos x="25" y="260"/>
                </a:cxn>
                <a:cxn ang="0">
                  <a:pos x="13" y="258"/>
                </a:cxn>
                <a:cxn ang="0">
                  <a:pos x="0" y="254"/>
                </a:cxn>
                <a:cxn ang="0">
                  <a:pos x="2" y="243"/>
                </a:cxn>
                <a:cxn ang="0">
                  <a:pos x="7" y="234"/>
                </a:cxn>
                <a:cxn ang="0">
                  <a:pos x="10" y="225"/>
                </a:cxn>
                <a:cxn ang="0">
                  <a:pos x="15" y="215"/>
                </a:cxn>
                <a:cxn ang="0">
                  <a:pos x="24" y="197"/>
                </a:cxn>
                <a:cxn ang="0">
                  <a:pos x="37" y="181"/>
                </a:cxn>
                <a:cxn ang="0">
                  <a:pos x="50" y="164"/>
                </a:cxn>
                <a:cxn ang="0">
                  <a:pos x="65" y="148"/>
                </a:cxn>
                <a:cxn ang="0">
                  <a:pos x="81" y="133"/>
                </a:cxn>
                <a:cxn ang="0">
                  <a:pos x="97" y="118"/>
                </a:cxn>
                <a:cxn ang="0">
                  <a:pos x="132" y="89"/>
                </a:cxn>
                <a:cxn ang="0">
                  <a:pos x="166" y="60"/>
                </a:cxn>
                <a:cxn ang="0">
                  <a:pos x="184" y="45"/>
                </a:cxn>
                <a:cxn ang="0">
                  <a:pos x="200" y="31"/>
                </a:cxn>
                <a:cxn ang="0">
                  <a:pos x="216" y="16"/>
                </a:cxn>
                <a:cxn ang="0">
                  <a:pos x="232" y="0"/>
                </a:cxn>
              </a:cxnLst>
              <a:rect l="0" t="0" r="r" b="b"/>
              <a:pathLst>
                <a:path w="259" h="283">
                  <a:moveTo>
                    <a:pt x="232" y="0"/>
                  </a:moveTo>
                  <a:lnTo>
                    <a:pt x="236" y="1"/>
                  </a:lnTo>
                  <a:lnTo>
                    <a:pt x="241" y="4"/>
                  </a:lnTo>
                  <a:lnTo>
                    <a:pt x="245" y="7"/>
                  </a:lnTo>
                  <a:lnTo>
                    <a:pt x="250" y="11"/>
                  </a:lnTo>
                  <a:lnTo>
                    <a:pt x="254" y="16"/>
                  </a:lnTo>
                  <a:lnTo>
                    <a:pt x="257" y="20"/>
                  </a:lnTo>
                  <a:lnTo>
                    <a:pt x="258" y="25"/>
                  </a:lnTo>
                  <a:lnTo>
                    <a:pt x="259" y="31"/>
                  </a:lnTo>
                  <a:lnTo>
                    <a:pt x="90" y="196"/>
                  </a:lnTo>
                  <a:lnTo>
                    <a:pt x="228" y="233"/>
                  </a:lnTo>
                  <a:lnTo>
                    <a:pt x="222" y="238"/>
                  </a:lnTo>
                  <a:lnTo>
                    <a:pt x="218" y="243"/>
                  </a:lnTo>
                  <a:lnTo>
                    <a:pt x="216" y="250"/>
                  </a:lnTo>
                  <a:lnTo>
                    <a:pt x="216" y="256"/>
                  </a:lnTo>
                  <a:lnTo>
                    <a:pt x="216" y="270"/>
                  </a:lnTo>
                  <a:lnTo>
                    <a:pt x="217" y="283"/>
                  </a:lnTo>
                  <a:lnTo>
                    <a:pt x="211" y="278"/>
                  </a:lnTo>
                  <a:lnTo>
                    <a:pt x="206" y="273"/>
                  </a:lnTo>
                  <a:lnTo>
                    <a:pt x="199" y="268"/>
                  </a:lnTo>
                  <a:lnTo>
                    <a:pt x="193" y="264"/>
                  </a:lnTo>
                  <a:lnTo>
                    <a:pt x="181" y="258"/>
                  </a:lnTo>
                  <a:lnTo>
                    <a:pt x="167" y="255"/>
                  </a:lnTo>
                  <a:lnTo>
                    <a:pt x="154" y="253"/>
                  </a:lnTo>
                  <a:lnTo>
                    <a:pt x="139" y="252"/>
                  </a:lnTo>
                  <a:lnTo>
                    <a:pt x="125" y="253"/>
                  </a:lnTo>
                  <a:lnTo>
                    <a:pt x="111" y="254"/>
                  </a:lnTo>
                  <a:lnTo>
                    <a:pt x="82" y="257"/>
                  </a:lnTo>
                  <a:lnTo>
                    <a:pt x="53" y="260"/>
                  </a:lnTo>
                  <a:lnTo>
                    <a:pt x="39" y="260"/>
                  </a:lnTo>
                  <a:lnTo>
                    <a:pt x="25" y="260"/>
                  </a:lnTo>
                  <a:lnTo>
                    <a:pt x="13" y="258"/>
                  </a:lnTo>
                  <a:lnTo>
                    <a:pt x="0" y="254"/>
                  </a:lnTo>
                  <a:lnTo>
                    <a:pt x="2" y="243"/>
                  </a:lnTo>
                  <a:lnTo>
                    <a:pt x="7" y="234"/>
                  </a:lnTo>
                  <a:lnTo>
                    <a:pt x="10" y="225"/>
                  </a:lnTo>
                  <a:lnTo>
                    <a:pt x="15" y="215"/>
                  </a:lnTo>
                  <a:lnTo>
                    <a:pt x="24" y="197"/>
                  </a:lnTo>
                  <a:lnTo>
                    <a:pt x="37" y="181"/>
                  </a:lnTo>
                  <a:lnTo>
                    <a:pt x="50" y="164"/>
                  </a:lnTo>
                  <a:lnTo>
                    <a:pt x="65" y="148"/>
                  </a:lnTo>
                  <a:lnTo>
                    <a:pt x="81" y="133"/>
                  </a:lnTo>
                  <a:lnTo>
                    <a:pt x="97" y="118"/>
                  </a:lnTo>
                  <a:lnTo>
                    <a:pt x="132" y="89"/>
                  </a:lnTo>
                  <a:lnTo>
                    <a:pt x="166" y="60"/>
                  </a:lnTo>
                  <a:lnTo>
                    <a:pt x="184" y="45"/>
                  </a:lnTo>
                  <a:lnTo>
                    <a:pt x="200" y="31"/>
                  </a:lnTo>
                  <a:lnTo>
                    <a:pt x="216" y="16"/>
                  </a:lnTo>
                  <a:lnTo>
                    <a:pt x="232"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42"/>
            <p:cNvSpPr>
              <a:spLocks noChangeAspect="1"/>
            </p:cNvSpPr>
            <p:nvPr/>
          </p:nvSpPr>
          <p:spPr bwMode="auto">
            <a:xfrm>
              <a:off x="5747" y="3180"/>
              <a:ext cx="48" cy="56"/>
            </a:xfrm>
            <a:custGeom>
              <a:avLst/>
              <a:gdLst/>
              <a:ahLst/>
              <a:cxnLst>
                <a:cxn ang="0">
                  <a:pos x="25" y="0"/>
                </a:cxn>
                <a:cxn ang="0">
                  <a:pos x="20" y="1"/>
                </a:cxn>
                <a:cxn ang="0">
                  <a:pos x="15" y="3"/>
                </a:cxn>
                <a:cxn ang="0">
                  <a:pos x="11" y="6"/>
                </a:cxn>
                <a:cxn ang="0">
                  <a:pos x="7" y="10"/>
                </a:cxn>
                <a:cxn ang="0">
                  <a:pos x="4" y="14"/>
                </a:cxn>
                <a:cxn ang="0">
                  <a:pos x="1" y="20"/>
                </a:cxn>
                <a:cxn ang="0">
                  <a:pos x="0" y="25"/>
                </a:cxn>
                <a:cxn ang="0">
                  <a:pos x="0" y="29"/>
                </a:cxn>
                <a:cxn ang="0">
                  <a:pos x="154" y="198"/>
                </a:cxn>
                <a:cxn ang="0">
                  <a:pos x="27" y="233"/>
                </a:cxn>
                <a:cxn ang="0">
                  <a:pos x="32" y="238"/>
                </a:cxn>
                <a:cxn ang="0">
                  <a:pos x="36" y="243"/>
                </a:cxn>
                <a:cxn ang="0">
                  <a:pos x="38" y="249"/>
                </a:cxn>
                <a:cxn ang="0">
                  <a:pos x="38" y="255"/>
                </a:cxn>
                <a:cxn ang="0">
                  <a:pos x="38" y="269"/>
                </a:cxn>
                <a:cxn ang="0">
                  <a:pos x="37" y="282"/>
                </a:cxn>
                <a:cxn ang="0">
                  <a:pos x="42" y="276"/>
                </a:cxn>
                <a:cxn ang="0">
                  <a:pos x="47" y="271"/>
                </a:cxn>
                <a:cxn ang="0">
                  <a:pos x="53" y="267"/>
                </a:cxn>
                <a:cxn ang="0">
                  <a:pos x="59" y="263"/>
                </a:cxn>
                <a:cxn ang="0">
                  <a:pos x="70" y="257"/>
                </a:cxn>
                <a:cxn ang="0">
                  <a:pos x="82" y="253"/>
                </a:cxn>
                <a:cxn ang="0">
                  <a:pos x="94" y="251"/>
                </a:cxn>
                <a:cxn ang="0">
                  <a:pos x="108" y="251"/>
                </a:cxn>
                <a:cxn ang="0">
                  <a:pos x="120" y="251"/>
                </a:cxn>
                <a:cxn ang="0">
                  <a:pos x="134" y="252"/>
                </a:cxn>
                <a:cxn ang="0">
                  <a:pos x="161" y="256"/>
                </a:cxn>
                <a:cxn ang="0">
                  <a:pos x="187" y="260"/>
                </a:cxn>
                <a:cxn ang="0">
                  <a:pos x="200" y="261"/>
                </a:cxn>
                <a:cxn ang="0">
                  <a:pos x="212" y="260"/>
                </a:cxn>
                <a:cxn ang="0">
                  <a:pos x="224" y="258"/>
                </a:cxn>
                <a:cxn ang="0">
                  <a:pos x="235" y="254"/>
                </a:cxn>
                <a:cxn ang="0">
                  <a:pos x="233" y="245"/>
                </a:cxn>
                <a:cxn ang="0">
                  <a:pos x="230" y="234"/>
                </a:cxn>
                <a:cxn ang="0">
                  <a:pos x="226" y="225"/>
                </a:cxn>
                <a:cxn ang="0">
                  <a:pos x="222" y="216"/>
                </a:cxn>
                <a:cxn ang="0">
                  <a:pos x="212" y="198"/>
                </a:cxn>
                <a:cxn ang="0">
                  <a:pos x="202" y="180"/>
                </a:cxn>
                <a:cxn ang="0">
                  <a:pos x="189" y="164"/>
                </a:cxn>
                <a:cxn ang="0">
                  <a:pos x="176" y="148"/>
                </a:cxn>
                <a:cxn ang="0">
                  <a:pos x="162" y="132"/>
                </a:cxn>
                <a:cxn ang="0">
                  <a:pos x="147" y="117"/>
                </a:cxn>
                <a:cxn ang="0">
                  <a:pos x="115" y="87"/>
                </a:cxn>
                <a:cxn ang="0">
                  <a:pos x="84" y="59"/>
                </a:cxn>
                <a:cxn ang="0">
                  <a:pos x="68" y="45"/>
                </a:cxn>
                <a:cxn ang="0">
                  <a:pos x="53" y="30"/>
                </a:cxn>
                <a:cxn ang="0">
                  <a:pos x="38" y="16"/>
                </a:cxn>
                <a:cxn ang="0">
                  <a:pos x="25" y="0"/>
                </a:cxn>
              </a:cxnLst>
              <a:rect l="0" t="0" r="r" b="b"/>
              <a:pathLst>
                <a:path w="235" h="282">
                  <a:moveTo>
                    <a:pt x="25" y="0"/>
                  </a:moveTo>
                  <a:lnTo>
                    <a:pt x="20" y="1"/>
                  </a:lnTo>
                  <a:lnTo>
                    <a:pt x="15" y="3"/>
                  </a:lnTo>
                  <a:lnTo>
                    <a:pt x="11" y="6"/>
                  </a:lnTo>
                  <a:lnTo>
                    <a:pt x="7" y="10"/>
                  </a:lnTo>
                  <a:lnTo>
                    <a:pt x="4" y="14"/>
                  </a:lnTo>
                  <a:lnTo>
                    <a:pt x="1" y="20"/>
                  </a:lnTo>
                  <a:lnTo>
                    <a:pt x="0" y="25"/>
                  </a:lnTo>
                  <a:lnTo>
                    <a:pt x="0" y="29"/>
                  </a:lnTo>
                  <a:lnTo>
                    <a:pt x="154" y="198"/>
                  </a:lnTo>
                  <a:lnTo>
                    <a:pt x="27" y="233"/>
                  </a:lnTo>
                  <a:lnTo>
                    <a:pt x="32" y="238"/>
                  </a:lnTo>
                  <a:lnTo>
                    <a:pt x="36" y="243"/>
                  </a:lnTo>
                  <a:lnTo>
                    <a:pt x="38" y="249"/>
                  </a:lnTo>
                  <a:lnTo>
                    <a:pt x="38" y="255"/>
                  </a:lnTo>
                  <a:lnTo>
                    <a:pt x="38" y="269"/>
                  </a:lnTo>
                  <a:lnTo>
                    <a:pt x="37" y="282"/>
                  </a:lnTo>
                  <a:lnTo>
                    <a:pt x="42" y="276"/>
                  </a:lnTo>
                  <a:lnTo>
                    <a:pt x="47" y="271"/>
                  </a:lnTo>
                  <a:lnTo>
                    <a:pt x="53" y="267"/>
                  </a:lnTo>
                  <a:lnTo>
                    <a:pt x="59" y="263"/>
                  </a:lnTo>
                  <a:lnTo>
                    <a:pt x="70" y="257"/>
                  </a:lnTo>
                  <a:lnTo>
                    <a:pt x="82" y="253"/>
                  </a:lnTo>
                  <a:lnTo>
                    <a:pt x="94" y="251"/>
                  </a:lnTo>
                  <a:lnTo>
                    <a:pt x="108" y="251"/>
                  </a:lnTo>
                  <a:lnTo>
                    <a:pt x="120" y="251"/>
                  </a:lnTo>
                  <a:lnTo>
                    <a:pt x="134" y="252"/>
                  </a:lnTo>
                  <a:lnTo>
                    <a:pt x="161" y="256"/>
                  </a:lnTo>
                  <a:lnTo>
                    <a:pt x="187" y="260"/>
                  </a:lnTo>
                  <a:lnTo>
                    <a:pt x="200" y="261"/>
                  </a:lnTo>
                  <a:lnTo>
                    <a:pt x="212" y="260"/>
                  </a:lnTo>
                  <a:lnTo>
                    <a:pt x="224" y="258"/>
                  </a:lnTo>
                  <a:lnTo>
                    <a:pt x="235" y="254"/>
                  </a:lnTo>
                  <a:lnTo>
                    <a:pt x="233" y="245"/>
                  </a:lnTo>
                  <a:lnTo>
                    <a:pt x="230" y="234"/>
                  </a:lnTo>
                  <a:lnTo>
                    <a:pt x="226" y="225"/>
                  </a:lnTo>
                  <a:lnTo>
                    <a:pt x="222" y="216"/>
                  </a:lnTo>
                  <a:lnTo>
                    <a:pt x="212" y="198"/>
                  </a:lnTo>
                  <a:lnTo>
                    <a:pt x="202" y="180"/>
                  </a:lnTo>
                  <a:lnTo>
                    <a:pt x="189" y="164"/>
                  </a:lnTo>
                  <a:lnTo>
                    <a:pt x="176" y="148"/>
                  </a:lnTo>
                  <a:lnTo>
                    <a:pt x="162" y="132"/>
                  </a:lnTo>
                  <a:lnTo>
                    <a:pt x="147" y="117"/>
                  </a:lnTo>
                  <a:lnTo>
                    <a:pt x="115" y="87"/>
                  </a:lnTo>
                  <a:lnTo>
                    <a:pt x="84" y="59"/>
                  </a:lnTo>
                  <a:lnTo>
                    <a:pt x="68" y="45"/>
                  </a:lnTo>
                  <a:lnTo>
                    <a:pt x="53" y="30"/>
                  </a:lnTo>
                  <a:lnTo>
                    <a:pt x="38" y="16"/>
                  </a:lnTo>
                  <a:lnTo>
                    <a:pt x="25"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43"/>
            <p:cNvSpPr>
              <a:spLocks noChangeAspect="1"/>
            </p:cNvSpPr>
            <p:nvPr/>
          </p:nvSpPr>
          <p:spPr bwMode="auto">
            <a:xfrm>
              <a:off x="3642" y="3409"/>
              <a:ext cx="82" cy="97"/>
            </a:xfrm>
            <a:custGeom>
              <a:avLst/>
              <a:gdLst/>
              <a:ahLst/>
              <a:cxnLst>
                <a:cxn ang="0">
                  <a:pos x="204" y="166"/>
                </a:cxn>
                <a:cxn ang="0">
                  <a:pos x="229" y="140"/>
                </a:cxn>
                <a:cxn ang="0">
                  <a:pos x="267" y="98"/>
                </a:cxn>
                <a:cxn ang="0">
                  <a:pos x="305" y="58"/>
                </a:cxn>
                <a:cxn ang="0">
                  <a:pos x="330" y="34"/>
                </a:cxn>
                <a:cxn ang="0">
                  <a:pos x="356" y="15"/>
                </a:cxn>
                <a:cxn ang="0">
                  <a:pos x="377" y="5"/>
                </a:cxn>
                <a:cxn ang="0">
                  <a:pos x="390" y="1"/>
                </a:cxn>
                <a:cxn ang="0">
                  <a:pos x="398" y="14"/>
                </a:cxn>
                <a:cxn ang="0">
                  <a:pos x="394" y="38"/>
                </a:cxn>
                <a:cxn ang="0">
                  <a:pos x="383" y="60"/>
                </a:cxn>
                <a:cxn ang="0">
                  <a:pos x="368" y="79"/>
                </a:cxn>
                <a:cxn ang="0">
                  <a:pos x="339" y="108"/>
                </a:cxn>
                <a:cxn ang="0">
                  <a:pos x="299" y="143"/>
                </a:cxn>
                <a:cxn ang="0">
                  <a:pos x="288" y="167"/>
                </a:cxn>
                <a:cxn ang="0">
                  <a:pos x="305" y="172"/>
                </a:cxn>
                <a:cxn ang="0">
                  <a:pos x="333" y="175"/>
                </a:cxn>
                <a:cxn ang="0">
                  <a:pos x="361" y="175"/>
                </a:cxn>
                <a:cxn ang="0">
                  <a:pos x="378" y="178"/>
                </a:cxn>
                <a:cxn ang="0">
                  <a:pos x="393" y="186"/>
                </a:cxn>
                <a:cxn ang="0">
                  <a:pos x="402" y="199"/>
                </a:cxn>
                <a:cxn ang="0">
                  <a:pos x="401" y="216"/>
                </a:cxn>
                <a:cxn ang="0">
                  <a:pos x="389" y="226"/>
                </a:cxn>
                <a:cxn ang="0">
                  <a:pos x="375" y="233"/>
                </a:cxn>
                <a:cxn ang="0">
                  <a:pos x="358" y="237"/>
                </a:cxn>
                <a:cxn ang="0">
                  <a:pos x="309" y="239"/>
                </a:cxn>
                <a:cxn ang="0">
                  <a:pos x="258" y="239"/>
                </a:cxn>
                <a:cxn ang="0">
                  <a:pos x="239" y="241"/>
                </a:cxn>
                <a:cxn ang="0">
                  <a:pos x="223" y="245"/>
                </a:cxn>
                <a:cxn ang="0">
                  <a:pos x="208" y="253"/>
                </a:cxn>
                <a:cxn ang="0">
                  <a:pos x="195" y="264"/>
                </a:cxn>
                <a:cxn ang="0">
                  <a:pos x="186" y="281"/>
                </a:cxn>
                <a:cxn ang="0">
                  <a:pos x="181" y="302"/>
                </a:cxn>
                <a:cxn ang="0">
                  <a:pos x="181" y="330"/>
                </a:cxn>
                <a:cxn ang="0">
                  <a:pos x="112" y="407"/>
                </a:cxn>
                <a:cxn ang="0">
                  <a:pos x="206" y="455"/>
                </a:cxn>
                <a:cxn ang="0">
                  <a:pos x="201" y="458"/>
                </a:cxn>
                <a:cxn ang="0">
                  <a:pos x="197" y="464"/>
                </a:cxn>
                <a:cxn ang="0">
                  <a:pos x="195" y="481"/>
                </a:cxn>
                <a:cxn ang="0">
                  <a:pos x="188" y="488"/>
                </a:cxn>
                <a:cxn ang="0">
                  <a:pos x="176" y="482"/>
                </a:cxn>
                <a:cxn ang="0">
                  <a:pos x="153" y="478"/>
                </a:cxn>
                <a:cxn ang="0">
                  <a:pos x="104" y="480"/>
                </a:cxn>
                <a:cxn ang="0">
                  <a:pos x="57" y="484"/>
                </a:cxn>
                <a:cxn ang="0">
                  <a:pos x="36" y="483"/>
                </a:cxn>
                <a:cxn ang="0">
                  <a:pos x="24" y="480"/>
                </a:cxn>
                <a:cxn ang="0">
                  <a:pos x="15" y="474"/>
                </a:cxn>
                <a:cxn ang="0">
                  <a:pos x="8" y="463"/>
                </a:cxn>
                <a:cxn ang="0">
                  <a:pos x="3" y="450"/>
                </a:cxn>
                <a:cxn ang="0">
                  <a:pos x="0" y="432"/>
                </a:cxn>
                <a:cxn ang="0">
                  <a:pos x="14" y="407"/>
                </a:cxn>
                <a:cxn ang="0">
                  <a:pos x="44" y="379"/>
                </a:cxn>
                <a:cxn ang="0">
                  <a:pos x="94" y="340"/>
                </a:cxn>
                <a:cxn ang="0">
                  <a:pos x="142" y="299"/>
                </a:cxn>
                <a:cxn ang="0">
                  <a:pos x="162" y="278"/>
                </a:cxn>
                <a:cxn ang="0">
                  <a:pos x="174" y="263"/>
                </a:cxn>
                <a:cxn ang="0">
                  <a:pos x="182" y="246"/>
                </a:cxn>
                <a:cxn ang="0">
                  <a:pos x="188" y="229"/>
                </a:cxn>
                <a:cxn ang="0">
                  <a:pos x="191" y="209"/>
                </a:cxn>
                <a:cxn ang="0">
                  <a:pos x="191" y="188"/>
                </a:cxn>
              </a:cxnLst>
              <a:rect l="0" t="0" r="r" b="b"/>
              <a:pathLst>
                <a:path w="405" h="493">
                  <a:moveTo>
                    <a:pt x="190" y="177"/>
                  </a:moveTo>
                  <a:lnTo>
                    <a:pt x="204" y="166"/>
                  </a:lnTo>
                  <a:lnTo>
                    <a:pt x="216" y="153"/>
                  </a:lnTo>
                  <a:lnTo>
                    <a:pt x="229" y="140"/>
                  </a:lnTo>
                  <a:lnTo>
                    <a:pt x="241" y="126"/>
                  </a:lnTo>
                  <a:lnTo>
                    <a:pt x="267" y="98"/>
                  </a:lnTo>
                  <a:lnTo>
                    <a:pt x="292" y="70"/>
                  </a:lnTo>
                  <a:lnTo>
                    <a:pt x="305" y="58"/>
                  </a:lnTo>
                  <a:lnTo>
                    <a:pt x="317" y="45"/>
                  </a:lnTo>
                  <a:lnTo>
                    <a:pt x="330" y="34"/>
                  </a:lnTo>
                  <a:lnTo>
                    <a:pt x="344" y="23"/>
                  </a:lnTo>
                  <a:lnTo>
                    <a:pt x="356" y="15"/>
                  </a:lnTo>
                  <a:lnTo>
                    <a:pt x="370" y="7"/>
                  </a:lnTo>
                  <a:lnTo>
                    <a:pt x="377" y="5"/>
                  </a:lnTo>
                  <a:lnTo>
                    <a:pt x="383" y="3"/>
                  </a:lnTo>
                  <a:lnTo>
                    <a:pt x="390" y="1"/>
                  </a:lnTo>
                  <a:lnTo>
                    <a:pt x="397" y="0"/>
                  </a:lnTo>
                  <a:lnTo>
                    <a:pt x="398" y="14"/>
                  </a:lnTo>
                  <a:lnTo>
                    <a:pt x="396" y="26"/>
                  </a:lnTo>
                  <a:lnTo>
                    <a:pt x="394" y="38"/>
                  </a:lnTo>
                  <a:lnTo>
                    <a:pt x="388" y="49"/>
                  </a:lnTo>
                  <a:lnTo>
                    <a:pt x="383" y="60"/>
                  </a:lnTo>
                  <a:lnTo>
                    <a:pt x="376" y="70"/>
                  </a:lnTo>
                  <a:lnTo>
                    <a:pt x="368" y="79"/>
                  </a:lnTo>
                  <a:lnTo>
                    <a:pt x="359" y="89"/>
                  </a:lnTo>
                  <a:lnTo>
                    <a:pt x="339" y="108"/>
                  </a:lnTo>
                  <a:lnTo>
                    <a:pt x="319" y="125"/>
                  </a:lnTo>
                  <a:lnTo>
                    <a:pt x="299" y="143"/>
                  </a:lnTo>
                  <a:lnTo>
                    <a:pt x="281" y="162"/>
                  </a:lnTo>
                  <a:lnTo>
                    <a:pt x="288" y="167"/>
                  </a:lnTo>
                  <a:lnTo>
                    <a:pt x="297" y="170"/>
                  </a:lnTo>
                  <a:lnTo>
                    <a:pt x="305" y="172"/>
                  </a:lnTo>
                  <a:lnTo>
                    <a:pt x="313" y="174"/>
                  </a:lnTo>
                  <a:lnTo>
                    <a:pt x="333" y="175"/>
                  </a:lnTo>
                  <a:lnTo>
                    <a:pt x="352" y="175"/>
                  </a:lnTo>
                  <a:lnTo>
                    <a:pt x="361" y="175"/>
                  </a:lnTo>
                  <a:lnTo>
                    <a:pt x="370" y="176"/>
                  </a:lnTo>
                  <a:lnTo>
                    <a:pt x="378" y="178"/>
                  </a:lnTo>
                  <a:lnTo>
                    <a:pt x="385" y="182"/>
                  </a:lnTo>
                  <a:lnTo>
                    <a:pt x="393" y="186"/>
                  </a:lnTo>
                  <a:lnTo>
                    <a:pt x="398" y="192"/>
                  </a:lnTo>
                  <a:lnTo>
                    <a:pt x="402" y="199"/>
                  </a:lnTo>
                  <a:lnTo>
                    <a:pt x="405" y="209"/>
                  </a:lnTo>
                  <a:lnTo>
                    <a:pt x="401" y="216"/>
                  </a:lnTo>
                  <a:lnTo>
                    <a:pt x="396" y="221"/>
                  </a:lnTo>
                  <a:lnTo>
                    <a:pt x="389" y="226"/>
                  </a:lnTo>
                  <a:lnTo>
                    <a:pt x="382" y="230"/>
                  </a:lnTo>
                  <a:lnTo>
                    <a:pt x="375" y="233"/>
                  </a:lnTo>
                  <a:lnTo>
                    <a:pt x="366" y="235"/>
                  </a:lnTo>
                  <a:lnTo>
                    <a:pt x="358" y="237"/>
                  </a:lnTo>
                  <a:lnTo>
                    <a:pt x="349" y="238"/>
                  </a:lnTo>
                  <a:lnTo>
                    <a:pt x="309" y="239"/>
                  </a:lnTo>
                  <a:lnTo>
                    <a:pt x="268" y="238"/>
                  </a:lnTo>
                  <a:lnTo>
                    <a:pt x="258" y="239"/>
                  </a:lnTo>
                  <a:lnTo>
                    <a:pt x="249" y="240"/>
                  </a:lnTo>
                  <a:lnTo>
                    <a:pt x="239" y="241"/>
                  </a:lnTo>
                  <a:lnTo>
                    <a:pt x="231" y="243"/>
                  </a:lnTo>
                  <a:lnTo>
                    <a:pt x="223" y="245"/>
                  </a:lnTo>
                  <a:lnTo>
                    <a:pt x="214" y="248"/>
                  </a:lnTo>
                  <a:lnTo>
                    <a:pt x="208" y="253"/>
                  </a:lnTo>
                  <a:lnTo>
                    <a:pt x="201" y="258"/>
                  </a:lnTo>
                  <a:lnTo>
                    <a:pt x="195" y="264"/>
                  </a:lnTo>
                  <a:lnTo>
                    <a:pt x="190" y="271"/>
                  </a:lnTo>
                  <a:lnTo>
                    <a:pt x="186" y="281"/>
                  </a:lnTo>
                  <a:lnTo>
                    <a:pt x="183" y="290"/>
                  </a:lnTo>
                  <a:lnTo>
                    <a:pt x="181" y="302"/>
                  </a:lnTo>
                  <a:lnTo>
                    <a:pt x="180" y="315"/>
                  </a:lnTo>
                  <a:lnTo>
                    <a:pt x="181" y="330"/>
                  </a:lnTo>
                  <a:lnTo>
                    <a:pt x="182" y="345"/>
                  </a:lnTo>
                  <a:lnTo>
                    <a:pt x="112" y="407"/>
                  </a:lnTo>
                  <a:lnTo>
                    <a:pt x="209" y="453"/>
                  </a:lnTo>
                  <a:lnTo>
                    <a:pt x="206" y="455"/>
                  </a:lnTo>
                  <a:lnTo>
                    <a:pt x="203" y="456"/>
                  </a:lnTo>
                  <a:lnTo>
                    <a:pt x="201" y="458"/>
                  </a:lnTo>
                  <a:lnTo>
                    <a:pt x="199" y="460"/>
                  </a:lnTo>
                  <a:lnTo>
                    <a:pt x="197" y="464"/>
                  </a:lnTo>
                  <a:lnTo>
                    <a:pt x="195" y="469"/>
                  </a:lnTo>
                  <a:lnTo>
                    <a:pt x="195" y="481"/>
                  </a:lnTo>
                  <a:lnTo>
                    <a:pt x="194" y="493"/>
                  </a:lnTo>
                  <a:lnTo>
                    <a:pt x="188" y="488"/>
                  </a:lnTo>
                  <a:lnTo>
                    <a:pt x="182" y="485"/>
                  </a:lnTo>
                  <a:lnTo>
                    <a:pt x="176" y="482"/>
                  </a:lnTo>
                  <a:lnTo>
                    <a:pt x="168" y="480"/>
                  </a:lnTo>
                  <a:lnTo>
                    <a:pt x="153" y="478"/>
                  </a:lnTo>
                  <a:lnTo>
                    <a:pt x="137" y="477"/>
                  </a:lnTo>
                  <a:lnTo>
                    <a:pt x="104" y="480"/>
                  </a:lnTo>
                  <a:lnTo>
                    <a:pt x="71" y="483"/>
                  </a:lnTo>
                  <a:lnTo>
                    <a:pt x="57" y="484"/>
                  </a:lnTo>
                  <a:lnTo>
                    <a:pt x="43" y="484"/>
                  </a:lnTo>
                  <a:lnTo>
                    <a:pt x="36" y="483"/>
                  </a:lnTo>
                  <a:lnTo>
                    <a:pt x="31" y="482"/>
                  </a:lnTo>
                  <a:lnTo>
                    <a:pt x="24" y="480"/>
                  </a:lnTo>
                  <a:lnTo>
                    <a:pt x="19" y="477"/>
                  </a:lnTo>
                  <a:lnTo>
                    <a:pt x="15" y="474"/>
                  </a:lnTo>
                  <a:lnTo>
                    <a:pt x="11" y="468"/>
                  </a:lnTo>
                  <a:lnTo>
                    <a:pt x="8" y="463"/>
                  </a:lnTo>
                  <a:lnTo>
                    <a:pt x="5" y="457"/>
                  </a:lnTo>
                  <a:lnTo>
                    <a:pt x="3" y="450"/>
                  </a:lnTo>
                  <a:lnTo>
                    <a:pt x="2" y="441"/>
                  </a:lnTo>
                  <a:lnTo>
                    <a:pt x="0" y="432"/>
                  </a:lnTo>
                  <a:lnTo>
                    <a:pt x="0" y="421"/>
                  </a:lnTo>
                  <a:lnTo>
                    <a:pt x="14" y="407"/>
                  </a:lnTo>
                  <a:lnTo>
                    <a:pt x="29" y="392"/>
                  </a:lnTo>
                  <a:lnTo>
                    <a:pt x="44" y="379"/>
                  </a:lnTo>
                  <a:lnTo>
                    <a:pt x="61" y="365"/>
                  </a:lnTo>
                  <a:lnTo>
                    <a:pt x="94" y="340"/>
                  </a:lnTo>
                  <a:lnTo>
                    <a:pt x="128" y="313"/>
                  </a:lnTo>
                  <a:lnTo>
                    <a:pt x="142" y="299"/>
                  </a:lnTo>
                  <a:lnTo>
                    <a:pt x="156" y="286"/>
                  </a:lnTo>
                  <a:lnTo>
                    <a:pt x="162" y="278"/>
                  </a:lnTo>
                  <a:lnTo>
                    <a:pt x="168" y="270"/>
                  </a:lnTo>
                  <a:lnTo>
                    <a:pt x="174" y="263"/>
                  </a:lnTo>
                  <a:lnTo>
                    <a:pt x="178" y="255"/>
                  </a:lnTo>
                  <a:lnTo>
                    <a:pt x="182" y="246"/>
                  </a:lnTo>
                  <a:lnTo>
                    <a:pt x="186" y="237"/>
                  </a:lnTo>
                  <a:lnTo>
                    <a:pt x="188" y="229"/>
                  </a:lnTo>
                  <a:lnTo>
                    <a:pt x="190" y="218"/>
                  </a:lnTo>
                  <a:lnTo>
                    <a:pt x="191" y="209"/>
                  </a:lnTo>
                  <a:lnTo>
                    <a:pt x="192" y="198"/>
                  </a:lnTo>
                  <a:lnTo>
                    <a:pt x="191" y="188"/>
                  </a:lnTo>
                  <a:lnTo>
                    <a:pt x="190" y="17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44"/>
            <p:cNvSpPr>
              <a:spLocks noChangeAspect="1"/>
            </p:cNvSpPr>
            <p:nvPr/>
          </p:nvSpPr>
          <p:spPr bwMode="auto">
            <a:xfrm>
              <a:off x="5723" y="3251"/>
              <a:ext cx="73" cy="97"/>
            </a:xfrm>
            <a:custGeom>
              <a:avLst/>
              <a:gdLst/>
              <a:ahLst/>
              <a:cxnLst>
                <a:cxn ang="0">
                  <a:pos x="186" y="165"/>
                </a:cxn>
                <a:cxn ang="0">
                  <a:pos x="162" y="140"/>
                </a:cxn>
                <a:cxn ang="0">
                  <a:pos x="128" y="99"/>
                </a:cxn>
                <a:cxn ang="0">
                  <a:pos x="94" y="57"/>
                </a:cxn>
                <a:cxn ang="0">
                  <a:pos x="71" y="33"/>
                </a:cxn>
                <a:cxn ang="0">
                  <a:pos x="46" y="14"/>
                </a:cxn>
                <a:cxn ang="0">
                  <a:pos x="27" y="5"/>
                </a:cxn>
                <a:cxn ang="0">
                  <a:pos x="14" y="1"/>
                </a:cxn>
                <a:cxn ang="0">
                  <a:pos x="8" y="13"/>
                </a:cxn>
                <a:cxn ang="0">
                  <a:pos x="12" y="38"/>
                </a:cxn>
                <a:cxn ang="0">
                  <a:pos x="22" y="60"/>
                </a:cxn>
                <a:cxn ang="0">
                  <a:pos x="35" y="80"/>
                </a:cxn>
                <a:cxn ang="0">
                  <a:pos x="61" y="107"/>
                </a:cxn>
                <a:cxn ang="0">
                  <a:pos x="97" y="144"/>
                </a:cxn>
                <a:cxn ang="0">
                  <a:pos x="107" y="166"/>
                </a:cxn>
                <a:cxn ang="0">
                  <a:pos x="92" y="173"/>
                </a:cxn>
                <a:cxn ang="0">
                  <a:pos x="66" y="175"/>
                </a:cxn>
                <a:cxn ang="0">
                  <a:pos x="41" y="176"/>
                </a:cxn>
                <a:cxn ang="0">
                  <a:pos x="25" y="179"/>
                </a:cxn>
                <a:cxn ang="0">
                  <a:pos x="12" y="185"/>
                </a:cxn>
                <a:cxn ang="0">
                  <a:pos x="3" y="199"/>
                </a:cxn>
                <a:cxn ang="0">
                  <a:pos x="4" y="215"/>
                </a:cxn>
                <a:cxn ang="0">
                  <a:pos x="15" y="226"/>
                </a:cxn>
                <a:cxn ang="0">
                  <a:pos x="29" y="233"/>
                </a:cxn>
                <a:cxn ang="0">
                  <a:pos x="45" y="237"/>
                </a:cxn>
                <a:cxn ang="0">
                  <a:pos x="89" y="239"/>
                </a:cxn>
                <a:cxn ang="0">
                  <a:pos x="145" y="240"/>
                </a:cxn>
                <a:cxn ang="0">
                  <a:pos x="169" y="247"/>
                </a:cxn>
                <a:cxn ang="0">
                  <a:pos x="182" y="254"/>
                </a:cxn>
                <a:cxn ang="0">
                  <a:pos x="194" y="266"/>
                </a:cxn>
                <a:cxn ang="0">
                  <a:pos x="202" y="281"/>
                </a:cxn>
                <a:cxn ang="0">
                  <a:pos x="207" y="302"/>
                </a:cxn>
                <a:cxn ang="0">
                  <a:pos x="207" y="329"/>
                </a:cxn>
                <a:cxn ang="0">
                  <a:pos x="269" y="406"/>
                </a:cxn>
                <a:cxn ang="0">
                  <a:pos x="186" y="456"/>
                </a:cxn>
                <a:cxn ang="0">
                  <a:pos x="192" y="466"/>
                </a:cxn>
                <a:cxn ang="0">
                  <a:pos x="193" y="481"/>
                </a:cxn>
                <a:cxn ang="0">
                  <a:pos x="199" y="489"/>
                </a:cxn>
                <a:cxn ang="0">
                  <a:pos x="211" y="482"/>
                </a:cxn>
                <a:cxn ang="0">
                  <a:pos x="231" y="477"/>
                </a:cxn>
                <a:cxn ang="0">
                  <a:pos x="276" y="480"/>
                </a:cxn>
                <a:cxn ang="0">
                  <a:pos x="320" y="486"/>
                </a:cxn>
                <a:cxn ang="0">
                  <a:pos x="338" y="483"/>
                </a:cxn>
                <a:cxn ang="0">
                  <a:pos x="349" y="480"/>
                </a:cxn>
                <a:cxn ang="0">
                  <a:pos x="357" y="474"/>
                </a:cxn>
                <a:cxn ang="0">
                  <a:pos x="365" y="465"/>
                </a:cxn>
                <a:cxn ang="0">
                  <a:pos x="369" y="450"/>
                </a:cxn>
                <a:cxn ang="0">
                  <a:pos x="371" y="432"/>
                </a:cxn>
                <a:cxn ang="0">
                  <a:pos x="358" y="406"/>
                </a:cxn>
                <a:cxn ang="0">
                  <a:pos x="330" y="378"/>
                </a:cxn>
                <a:cxn ang="0">
                  <a:pos x="284" y="340"/>
                </a:cxn>
                <a:cxn ang="0">
                  <a:pos x="242" y="300"/>
                </a:cxn>
                <a:cxn ang="0">
                  <a:pos x="218" y="271"/>
                </a:cxn>
                <a:cxn ang="0">
                  <a:pos x="205" y="246"/>
                </a:cxn>
                <a:cxn ang="0">
                  <a:pos x="200" y="228"/>
                </a:cxn>
                <a:cxn ang="0">
                  <a:pos x="197" y="209"/>
                </a:cxn>
                <a:cxn ang="0">
                  <a:pos x="197" y="188"/>
                </a:cxn>
              </a:cxnLst>
              <a:rect l="0" t="0" r="r" b="b"/>
              <a:pathLst>
                <a:path w="371" h="493">
                  <a:moveTo>
                    <a:pt x="198" y="177"/>
                  </a:moveTo>
                  <a:lnTo>
                    <a:pt x="186" y="165"/>
                  </a:lnTo>
                  <a:lnTo>
                    <a:pt x="174" y="153"/>
                  </a:lnTo>
                  <a:lnTo>
                    <a:pt x="162" y="140"/>
                  </a:lnTo>
                  <a:lnTo>
                    <a:pt x="151" y="127"/>
                  </a:lnTo>
                  <a:lnTo>
                    <a:pt x="128" y="99"/>
                  </a:lnTo>
                  <a:lnTo>
                    <a:pt x="105" y="71"/>
                  </a:lnTo>
                  <a:lnTo>
                    <a:pt x="94" y="57"/>
                  </a:lnTo>
                  <a:lnTo>
                    <a:pt x="82" y="44"/>
                  </a:lnTo>
                  <a:lnTo>
                    <a:pt x="71" y="33"/>
                  </a:lnTo>
                  <a:lnTo>
                    <a:pt x="58" y="24"/>
                  </a:lnTo>
                  <a:lnTo>
                    <a:pt x="46" y="14"/>
                  </a:lnTo>
                  <a:lnTo>
                    <a:pt x="33" y="8"/>
                  </a:lnTo>
                  <a:lnTo>
                    <a:pt x="27" y="5"/>
                  </a:lnTo>
                  <a:lnTo>
                    <a:pt x="21" y="3"/>
                  </a:lnTo>
                  <a:lnTo>
                    <a:pt x="14" y="1"/>
                  </a:lnTo>
                  <a:lnTo>
                    <a:pt x="8" y="0"/>
                  </a:lnTo>
                  <a:lnTo>
                    <a:pt x="8" y="13"/>
                  </a:lnTo>
                  <a:lnTo>
                    <a:pt x="9" y="26"/>
                  </a:lnTo>
                  <a:lnTo>
                    <a:pt x="12" y="38"/>
                  </a:lnTo>
                  <a:lnTo>
                    <a:pt x="16" y="49"/>
                  </a:lnTo>
                  <a:lnTo>
                    <a:pt x="22" y="60"/>
                  </a:lnTo>
                  <a:lnTo>
                    <a:pt x="28" y="69"/>
                  </a:lnTo>
                  <a:lnTo>
                    <a:pt x="35" y="80"/>
                  </a:lnTo>
                  <a:lnTo>
                    <a:pt x="43" y="89"/>
                  </a:lnTo>
                  <a:lnTo>
                    <a:pt x="61" y="107"/>
                  </a:lnTo>
                  <a:lnTo>
                    <a:pt x="79" y="125"/>
                  </a:lnTo>
                  <a:lnTo>
                    <a:pt x="97" y="144"/>
                  </a:lnTo>
                  <a:lnTo>
                    <a:pt x="113" y="162"/>
                  </a:lnTo>
                  <a:lnTo>
                    <a:pt x="107" y="166"/>
                  </a:lnTo>
                  <a:lnTo>
                    <a:pt x="100" y="171"/>
                  </a:lnTo>
                  <a:lnTo>
                    <a:pt x="92" y="173"/>
                  </a:lnTo>
                  <a:lnTo>
                    <a:pt x="84" y="174"/>
                  </a:lnTo>
                  <a:lnTo>
                    <a:pt x="66" y="175"/>
                  </a:lnTo>
                  <a:lnTo>
                    <a:pt x="50" y="175"/>
                  </a:lnTo>
                  <a:lnTo>
                    <a:pt x="41" y="176"/>
                  </a:lnTo>
                  <a:lnTo>
                    <a:pt x="33" y="177"/>
                  </a:lnTo>
                  <a:lnTo>
                    <a:pt x="25" y="179"/>
                  </a:lnTo>
                  <a:lnTo>
                    <a:pt x="18" y="181"/>
                  </a:lnTo>
                  <a:lnTo>
                    <a:pt x="12" y="185"/>
                  </a:lnTo>
                  <a:lnTo>
                    <a:pt x="7" y="191"/>
                  </a:lnTo>
                  <a:lnTo>
                    <a:pt x="3" y="199"/>
                  </a:lnTo>
                  <a:lnTo>
                    <a:pt x="0" y="208"/>
                  </a:lnTo>
                  <a:lnTo>
                    <a:pt x="4" y="215"/>
                  </a:lnTo>
                  <a:lnTo>
                    <a:pt x="9" y="222"/>
                  </a:lnTo>
                  <a:lnTo>
                    <a:pt x="15" y="226"/>
                  </a:lnTo>
                  <a:lnTo>
                    <a:pt x="22" y="230"/>
                  </a:lnTo>
                  <a:lnTo>
                    <a:pt x="29" y="233"/>
                  </a:lnTo>
                  <a:lnTo>
                    <a:pt x="36" y="235"/>
                  </a:lnTo>
                  <a:lnTo>
                    <a:pt x="45" y="237"/>
                  </a:lnTo>
                  <a:lnTo>
                    <a:pt x="53" y="238"/>
                  </a:lnTo>
                  <a:lnTo>
                    <a:pt x="89" y="239"/>
                  </a:lnTo>
                  <a:lnTo>
                    <a:pt x="127" y="239"/>
                  </a:lnTo>
                  <a:lnTo>
                    <a:pt x="145" y="240"/>
                  </a:lnTo>
                  <a:lnTo>
                    <a:pt x="161" y="244"/>
                  </a:lnTo>
                  <a:lnTo>
                    <a:pt x="169" y="247"/>
                  </a:lnTo>
                  <a:lnTo>
                    <a:pt x="176" y="250"/>
                  </a:lnTo>
                  <a:lnTo>
                    <a:pt x="182" y="254"/>
                  </a:lnTo>
                  <a:lnTo>
                    <a:pt x="188" y="259"/>
                  </a:lnTo>
                  <a:lnTo>
                    <a:pt x="194" y="266"/>
                  </a:lnTo>
                  <a:lnTo>
                    <a:pt x="199" y="273"/>
                  </a:lnTo>
                  <a:lnTo>
                    <a:pt x="202" y="281"/>
                  </a:lnTo>
                  <a:lnTo>
                    <a:pt x="205" y="291"/>
                  </a:lnTo>
                  <a:lnTo>
                    <a:pt x="207" y="302"/>
                  </a:lnTo>
                  <a:lnTo>
                    <a:pt x="207" y="315"/>
                  </a:lnTo>
                  <a:lnTo>
                    <a:pt x="207" y="329"/>
                  </a:lnTo>
                  <a:lnTo>
                    <a:pt x="206" y="346"/>
                  </a:lnTo>
                  <a:lnTo>
                    <a:pt x="269" y="406"/>
                  </a:lnTo>
                  <a:lnTo>
                    <a:pt x="181" y="453"/>
                  </a:lnTo>
                  <a:lnTo>
                    <a:pt x="186" y="456"/>
                  </a:lnTo>
                  <a:lnTo>
                    <a:pt x="191" y="461"/>
                  </a:lnTo>
                  <a:lnTo>
                    <a:pt x="192" y="466"/>
                  </a:lnTo>
                  <a:lnTo>
                    <a:pt x="193" y="471"/>
                  </a:lnTo>
                  <a:lnTo>
                    <a:pt x="193" y="481"/>
                  </a:lnTo>
                  <a:lnTo>
                    <a:pt x="194" y="493"/>
                  </a:lnTo>
                  <a:lnTo>
                    <a:pt x="199" y="489"/>
                  </a:lnTo>
                  <a:lnTo>
                    <a:pt x="205" y="484"/>
                  </a:lnTo>
                  <a:lnTo>
                    <a:pt x="211" y="482"/>
                  </a:lnTo>
                  <a:lnTo>
                    <a:pt x="218" y="480"/>
                  </a:lnTo>
                  <a:lnTo>
                    <a:pt x="231" y="477"/>
                  </a:lnTo>
                  <a:lnTo>
                    <a:pt x="246" y="477"/>
                  </a:lnTo>
                  <a:lnTo>
                    <a:pt x="276" y="480"/>
                  </a:lnTo>
                  <a:lnTo>
                    <a:pt x="305" y="483"/>
                  </a:lnTo>
                  <a:lnTo>
                    <a:pt x="320" y="486"/>
                  </a:lnTo>
                  <a:lnTo>
                    <a:pt x="332" y="484"/>
                  </a:lnTo>
                  <a:lnTo>
                    <a:pt x="338" y="483"/>
                  </a:lnTo>
                  <a:lnTo>
                    <a:pt x="344" y="482"/>
                  </a:lnTo>
                  <a:lnTo>
                    <a:pt x="349" y="480"/>
                  </a:lnTo>
                  <a:lnTo>
                    <a:pt x="353" y="477"/>
                  </a:lnTo>
                  <a:lnTo>
                    <a:pt x="357" y="474"/>
                  </a:lnTo>
                  <a:lnTo>
                    <a:pt x="362" y="470"/>
                  </a:lnTo>
                  <a:lnTo>
                    <a:pt x="365" y="465"/>
                  </a:lnTo>
                  <a:lnTo>
                    <a:pt x="367" y="457"/>
                  </a:lnTo>
                  <a:lnTo>
                    <a:pt x="369" y="450"/>
                  </a:lnTo>
                  <a:lnTo>
                    <a:pt x="370" y="442"/>
                  </a:lnTo>
                  <a:lnTo>
                    <a:pt x="371" y="432"/>
                  </a:lnTo>
                  <a:lnTo>
                    <a:pt x="370" y="421"/>
                  </a:lnTo>
                  <a:lnTo>
                    <a:pt x="358" y="406"/>
                  </a:lnTo>
                  <a:lnTo>
                    <a:pt x="345" y="392"/>
                  </a:lnTo>
                  <a:lnTo>
                    <a:pt x="330" y="378"/>
                  </a:lnTo>
                  <a:lnTo>
                    <a:pt x="316" y="366"/>
                  </a:lnTo>
                  <a:lnTo>
                    <a:pt x="284" y="340"/>
                  </a:lnTo>
                  <a:lnTo>
                    <a:pt x="255" y="313"/>
                  </a:lnTo>
                  <a:lnTo>
                    <a:pt x="242" y="300"/>
                  </a:lnTo>
                  <a:lnTo>
                    <a:pt x="229" y="285"/>
                  </a:lnTo>
                  <a:lnTo>
                    <a:pt x="218" y="271"/>
                  </a:lnTo>
                  <a:lnTo>
                    <a:pt x="209" y="254"/>
                  </a:lnTo>
                  <a:lnTo>
                    <a:pt x="205" y="246"/>
                  </a:lnTo>
                  <a:lnTo>
                    <a:pt x="202" y="237"/>
                  </a:lnTo>
                  <a:lnTo>
                    <a:pt x="200" y="228"/>
                  </a:lnTo>
                  <a:lnTo>
                    <a:pt x="198" y="219"/>
                  </a:lnTo>
                  <a:lnTo>
                    <a:pt x="197" y="209"/>
                  </a:lnTo>
                  <a:lnTo>
                    <a:pt x="196" y="199"/>
                  </a:lnTo>
                  <a:lnTo>
                    <a:pt x="197" y="188"/>
                  </a:lnTo>
                  <a:lnTo>
                    <a:pt x="198" y="17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5"/>
            <p:cNvSpPr>
              <a:spLocks noChangeAspect="1"/>
            </p:cNvSpPr>
            <p:nvPr/>
          </p:nvSpPr>
          <p:spPr bwMode="auto">
            <a:xfrm>
              <a:off x="3748" y="1463"/>
              <a:ext cx="91" cy="134"/>
            </a:xfrm>
            <a:custGeom>
              <a:avLst/>
              <a:gdLst/>
              <a:ahLst/>
              <a:cxnLst>
                <a:cxn ang="0">
                  <a:pos x="168" y="3"/>
                </a:cxn>
                <a:cxn ang="0">
                  <a:pos x="221" y="0"/>
                </a:cxn>
                <a:cxn ang="0">
                  <a:pos x="267" y="8"/>
                </a:cxn>
                <a:cxn ang="0">
                  <a:pos x="308" y="27"/>
                </a:cxn>
                <a:cxn ang="0">
                  <a:pos x="343" y="54"/>
                </a:cxn>
                <a:cxn ang="0">
                  <a:pos x="372" y="89"/>
                </a:cxn>
                <a:cxn ang="0">
                  <a:pos x="397" y="131"/>
                </a:cxn>
                <a:cxn ang="0">
                  <a:pos x="417" y="178"/>
                </a:cxn>
                <a:cxn ang="0">
                  <a:pos x="433" y="228"/>
                </a:cxn>
                <a:cxn ang="0">
                  <a:pos x="444" y="281"/>
                </a:cxn>
                <a:cxn ang="0">
                  <a:pos x="452" y="336"/>
                </a:cxn>
                <a:cxn ang="0">
                  <a:pos x="456" y="391"/>
                </a:cxn>
                <a:cxn ang="0">
                  <a:pos x="456" y="445"/>
                </a:cxn>
                <a:cxn ang="0">
                  <a:pos x="454" y="495"/>
                </a:cxn>
                <a:cxn ang="0">
                  <a:pos x="447" y="543"/>
                </a:cxn>
                <a:cxn ang="0">
                  <a:pos x="439" y="585"/>
                </a:cxn>
                <a:cxn ang="0">
                  <a:pos x="422" y="615"/>
                </a:cxn>
                <a:cxn ang="0">
                  <a:pos x="397" y="634"/>
                </a:cxn>
                <a:cxn ang="0">
                  <a:pos x="370" y="648"/>
                </a:cxn>
                <a:cxn ang="0">
                  <a:pos x="342" y="659"/>
                </a:cxn>
                <a:cxn ang="0">
                  <a:pos x="313" y="665"/>
                </a:cxn>
                <a:cxn ang="0">
                  <a:pos x="282" y="666"/>
                </a:cxn>
                <a:cxn ang="0">
                  <a:pos x="251" y="664"/>
                </a:cxn>
                <a:cxn ang="0">
                  <a:pos x="220" y="658"/>
                </a:cxn>
                <a:cxn ang="0">
                  <a:pos x="191" y="644"/>
                </a:cxn>
                <a:cxn ang="0">
                  <a:pos x="166" y="626"/>
                </a:cxn>
                <a:cxn ang="0">
                  <a:pos x="144" y="607"/>
                </a:cxn>
                <a:cxn ang="0">
                  <a:pos x="123" y="587"/>
                </a:cxn>
                <a:cxn ang="0">
                  <a:pos x="104" y="566"/>
                </a:cxn>
                <a:cxn ang="0">
                  <a:pos x="89" y="543"/>
                </a:cxn>
                <a:cxn ang="0">
                  <a:pos x="67" y="506"/>
                </a:cxn>
                <a:cxn ang="0">
                  <a:pos x="45" y="456"/>
                </a:cxn>
                <a:cxn ang="0">
                  <a:pos x="27" y="403"/>
                </a:cxn>
                <a:cxn ang="0">
                  <a:pos x="15" y="349"/>
                </a:cxn>
                <a:cxn ang="0">
                  <a:pos x="4" y="296"/>
                </a:cxn>
                <a:cxn ang="0">
                  <a:pos x="0" y="248"/>
                </a:cxn>
                <a:cxn ang="0">
                  <a:pos x="3" y="207"/>
                </a:cxn>
                <a:cxn ang="0">
                  <a:pos x="10" y="168"/>
                </a:cxn>
                <a:cxn ang="0">
                  <a:pos x="23" y="131"/>
                </a:cxn>
                <a:cxn ang="0">
                  <a:pos x="40" y="98"/>
                </a:cxn>
                <a:cxn ang="0">
                  <a:pos x="62" y="67"/>
                </a:cxn>
                <a:cxn ang="0">
                  <a:pos x="89" y="40"/>
                </a:cxn>
                <a:cxn ang="0">
                  <a:pos x="121" y="18"/>
                </a:cxn>
              </a:cxnLst>
              <a:rect l="0" t="0" r="r" b="b"/>
              <a:pathLst>
                <a:path w="457" h="666">
                  <a:moveTo>
                    <a:pt x="140" y="10"/>
                  </a:moveTo>
                  <a:lnTo>
                    <a:pt x="168" y="3"/>
                  </a:lnTo>
                  <a:lnTo>
                    <a:pt x="195" y="0"/>
                  </a:lnTo>
                  <a:lnTo>
                    <a:pt x="221" y="0"/>
                  </a:lnTo>
                  <a:lnTo>
                    <a:pt x="245" y="3"/>
                  </a:lnTo>
                  <a:lnTo>
                    <a:pt x="267" y="8"/>
                  </a:lnTo>
                  <a:lnTo>
                    <a:pt x="288" y="16"/>
                  </a:lnTo>
                  <a:lnTo>
                    <a:pt x="308" y="27"/>
                  </a:lnTo>
                  <a:lnTo>
                    <a:pt x="326" y="39"/>
                  </a:lnTo>
                  <a:lnTo>
                    <a:pt x="343" y="54"/>
                  </a:lnTo>
                  <a:lnTo>
                    <a:pt x="359" y="70"/>
                  </a:lnTo>
                  <a:lnTo>
                    <a:pt x="372" y="89"/>
                  </a:lnTo>
                  <a:lnTo>
                    <a:pt x="386" y="109"/>
                  </a:lnTo>
                  <a:lnTo>
                    <a:pt x="397" y="131"/>
                  </a:lnTo>
                  <a:lnTo>
                    <a:pt x="408" y="154"/>
                  </a:lnTo>
                  <a:lnTo>
                    <a:pt x="417" y="178"/>
                  </a:lnTo>
                  <a:lnTo>
                    <a:pt x="425" y="202"/>
                  </a:lnTo>
                  <a:lnTo>
                    <a:pt x="433" y="228"/>
                  </a:lnTo>
                  <a:lnTo>
                    <a:pt x="439" y="255"/>
                  </a:lnTo>
                  <a:lnTo>
                    <a:pt x="444" y="281"/>
                  </a:lnTo>
                  <a:lnTo>
                    <a:pt x="448" y="308"/>
                  </a:lnTo>
                  <a:lnTo>
                    <a:pt x="452" y="336"/>
                  </a:lnTo>
                  <a:lnTo>
                    <a:pt x="455" y="363"/>
                  </a:lnTo>
                  <a:lnTo>
                    <a:pt x="456" y="391"/>
                  </a:lnTo>
                  <a:lnTo>
                    <a:pt x="457" y="418"/>
                  </a:lnTo>
                  <a:lnTo>
                    <a:pt x="456" y="445"/>
                  </a:lnTo>
                  <a:lnTo>
                    <a:pt x="455" y="470"/>
                  </a:lnTo>
                  <a:lnTo>
                    <a:pt x="454" y="495"/>
                  </a:lnTo>
                  <a:lnTo>
                    <a:pt x="450" y="520"/>
                  </a:lnTo>
                  <a:lnTo>
                    <a:pt x="447" y="543"/>
                  </a:lnTo>
                  <a:lnTo>
                    <a:pt x="444" y="565"/>
                  </a:lnTo>
                  <a:lnTo>
                    <a:pt x="439" y="585"/>
                  </a:lnTo>
                  <a:lnTo>
                    <a:pt x="435" y="603"/>
                  </a:lnTo>
                  <a:lnTo>
                    <a:pt x="422" y="615"/>
                  </a:lnTo>
                  <a:lnTo>
                    <a:pt x="410" y="624"/>
                  </a:lnTo>
                  <a:lnTo>
                    <a:pt x="397" y="634"/>
                  </a:lnTo>
                  <a:lnTo>
                    <a:pt x="384" y="641"/>
                  </a:lnTo>
                  <a:lnTo>
                    <a:pt x="370" y="648"/>
                  </a:lnTo>
                  <a:lnTo>
                    <a:pt x="357" y="653"/>
                  </a:lnTo>
                  <a:lnTo>
                    <a:pt x="342" y="659"/>
                  </a:lnTo>
                  <a:lnTo>
                    <a:pt x="327" y="662"/>
                  </a:lnTo>
                  <a:lnTo>
                    <a:pt x="313" y="665"/>
                  </a:lnTo>
                  <a:lnTo>
                    <a:pt x="297" y="666"/>
                  </a:lnTo>
                  <a:lnTo>
                    <a:pt x="282" y="666"/>
                  </a:lnTo>
                  <a:lnTo>
                    <a:pt x="267" y="666"/>
                  </a:lnTo>
                  <a:lnTo>
                    <a:pt x="251" y="664"/>
                  </a:lnTo>
                  <a:lnTo>
                    <a:pt x="236" y="661"/>
                  </a:lnTo>
                  <a:lnTo>
                    <a:pt x="220" y="658"/>
                  </a:lnTo>
                  <a:lnTo>
                    <a:pt x="204" y="652"/>
                  </a:lnTo>
                  <a:lnTo>
                    <a:pt x="191" y="644"/>
                  </a:lnTo>
                  <a:lnTo>
                    <a:pt x="178" y="636"/>
                  </a:lnTo>
                  <a:lnTo>
                    <a:pt x="166" y="626"/>
                  </a:lnTo>
                  <a:lnTo>
                    <a:pt x="154" y="617"/>
                  </a:lnTo>
                  <a:lnTo>
                    <a:pt x="144" y="607"/>
                  </a:lnTo>
                  <a:lnTo>
                    <a:pt x="132" y="597"/>
                  </a:lnTo>
                  <a:lnTo>
                    <a:pt x="123" y="587"/>
                  </a:lnTo>
                  <a:lnTo>
                    <a:pt x="114" y="576"/>
                  </a:lnTo>
                  <a:lnTo>
                    <a:pt x="104" y="566"/>
                  </a:lnTo>
                  <a:lnTo>
                    <a:pt x="96" y="554"/>
                  </a:lnTo>
                  <a:lnTo>
                    <a:pt x="89" y="543"/>
                  </a:lnTo>
                  <a:lnTo>
                    <a:pt x="81" y="531"/>
                  </a:lnTo>
                  <a:lnTo>
                    <a:pt x="67" y="506"/>
                  </a:lnTo>
                  <a:lnTo>
                    <a:pt x="55" y="481"/>
                  </a:lnTo>
                  <a:lnTo>
                    <a:pt x="45" y="456"/>
                  </a:lnTo>
                  <a:lnTo>
                    <a:pt x="35" y="430"/>
                  </a:lnTo>
                  <a:lnTo>
                    <a:pt x="27" y="403"/>
                  </a:lnTo>
                  <a:lnTo>
                    <a:pt x="21" y="376"/>
                  </a:lnTo>
                  <a:lnTo>
                    <a:pt x="15" y="349"/>
                  </a:lnTo>
                  <a:lnTo>
                    <a:pt x="9" y="322"/>
                  </a:lnTo>
                  <a:lnTo>
                    <a:pt x="4" y="296"/>
                  </a:lnTo>
                  <a:lnTo>
                    <a:pt x="0" y="269"/>
                  </a:lnTo>
                  <a:lnTo>
                    <a:pt x="0" y="248"/>
                  </a:lnTo>
                  <a:lnTo>
                    <a:pt x="1" y="227"/>
                  </a:lnTo>
                  <a:lnTo>
                    <a:pt x="3" y="207"/>
                  </a:lnTo>
                  <a:lnTo>
                    <a:pt x="6" y="187"/>
                  </a:lnTo>
                  <a:lnTo>
                    <a:pt x="10" y="168"/>
                  </a:lnTo>
                  <a:lnTo>
                    <a:pt x="16" y="150"/>
                  </a:lnTo>
                  <a:lnTo>
                    <a:pt x="23" y="131"/>
                  </a:lnTo>
                  <a:lnTo>
                    <a:pt x="30" y="114"/>
                  </a:lnTo>
                  <a:lnTo>
                    <a:pt x="40" y="98"/>
                  </a:lnTo>
                  <a:lnTo>
                    <a:pt x="50" y="82"/>
                  </a:lnTo>
                  <a:lnTo>
                    <a:pt x="62" y="67"/>
                  </a:lnTo>
                  <a:lnTo>
                    <a:pt x="74" y="53"/>
                  </a:lnTo>
                  <a:lnTo>
                    <a:pt x="89" y="40"/>
                  </a:lnTo>
                  <a:lnTo>
                    <a:pt x="104" y="29"/>
                  </a:lnTo>
                  <a:lnTo>
                    <a:pt x="121" y="18"/>
                  </a:lnTo>
                  <a:lnTo>
                    <a:pt x="140" y="1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6"/>
            <p:cNvSpPr>
              <a:spLocks noChangeAspect="1"/>
            </p:cNvSpPr>
            <p:nvPr/>
          </p:nvSpPr>
          <p:spPr bwMode="auto">
            <a:xfrm>
              <a:off x="3760" y="1479"/>
              <a:ext cx="67" cy="107"/>
            </a:xfrm>
            <a:custGeom>
              <a:avLst/>
              <a:gdLst/>
              <a:ahLst/>
              <a:cxnLst>
                <a:cxn ang="0">
                  <a:pos x="124" y="4"/>
                </a:cxn>
                <a:cxn ang="0">
                  <a:pos x="156" y="14"/>
                </a:cxn>
                <a:cxn ang="0">
                  <a:pos x="186" y="31"/>
                </a:cxn>
                <a:cxn ang="0">
                  <a:pos x="215" y="53"/>
                </a:cxn>
                <a:cxn ang="0">
                  <a:pos x="241" y="80"/>
                </a:cxn>
                <a:cxn ang="0">
                  <a:pos x="265" y="111"/>
                </a:cxn>
                <a:cxn ang="0">
                  <a:pos x="284" y="145"/>
                </a:cxn>
                <a:cxn ang="0">
                  <a:pos x="302" y="183"/>
                </a:cxn>
                <a:cxn ang="0">
                  <a:pos x="317" y="222"/>
                </a:cxn>
                <a:cxn ang="0">
                  <a:pos x="327" y="263"/>
                </a:cxn>
                <a:cxn ang="0">
                  <a:pos x="334" y="306"/>
                </a:cxn>
                <a:cxn ang="0">
                  <a:pos x="337" y="348"/>
                </a:cxn>
                <a:cxn ang="0">
                  <a:pos x="335" y="389"/>
                </a:cxn>
                <a:cxn ang="0">
                  <a:pos x="329" y="430"/>
                </a:cxn>
                <a:cxn ang="0">
                  <a:pos x="318" y="470"/>
                </a:cxn>
                <a:cxn ang="0">
                  <a:pos x="301" y="506"/>
                </a:cxn>
                <a:cxn ang="0">
                  <a:pos x="278" y="530"/>
                </a:cxn>
                <a:cxn ang="0">
                  <a:pos x="254" y="538"/>
                </a:cxn>
                <a:cxn ang="0">
                  <a:pos x="229" y="539"/>
                </a:cxn>
                <a:cxn ang="0">
                  <a:pos x="204" y="535"/>
                </a:cxn>
                <a:cxn ang="0">
                  <a:pos x="179" y="526"/>
                </a:cxn>
                <a:cxn ang="0">
                  <a:pos x="156" y="513"/>
                </a:cxn>
                <a:cxn ang="0">
                  <a:pos x="134" y="498"/>
                </a:cxn>
                <a:cxn ang="0">
                  <a:pos x="114" y="481"/>
                </a:cxn>
                <a:cxn ang="0">
                  <a:pos x="88" y="448"/>
                </a:cxn>
                <a:cxn ang="0">
                  <a:pos x="56" y="390"/>
                </a:cxn>
                <a:cxn ang="0">
                  <a:pos x="35" y="342"/>
                </a:cxn>
                <a:cxn ang="0">
                  <a:pos x="23" y="309"/>
                </a:cxn>
                <a:cxn ang="0">
                  <a:pos x="12" y="275"/>
                </a:cxn>
                <a:cxn ang="0">
                  <a:pos x="5" y="240"/>
                </a:cxn>
                <a:cxn ang="0">
                  <a:pos x="1" y="206"/>
                </a:cxn>
                <a:cxn ang="0">
                  <a:pos x="0" y="172"/>
                </a:cxn>
                <a:cxn ang="0">
                  <a:pos x="3" y="140"/>
                </a:cxn>
                <a:cxn ang="0">
                  <a:pos x="10" y="109"/>
                </a:cxn>
                <a:cxn ang="0">
                  <a:pos x="22" y="80"/>
                </a:cxn>
                <a:cxn ang="0">
                  <a:pos x="39" y="54"/>
                </a:cxn>
                <a:cxn ang="0">
                  <a:pos x="61" y="30"/>
                </a:cxn>
                <a:cxn ang="0">
                  <a:pos x="90" y="10"/>
                </a:cxn>
              </a:cxnLst>
              <a:rect l="0" t="0" r="r" b="b"/>
              <a:pathLst>
                <a:path w="337" h="539">
                  <a:moveTo>
                    <a:pt x="107" y="0"/>
                  </a:moveTo>
                  <a:lnTo>
                    <a:pt x="124" y="4"/>
                  </a:lnTo>
                  <a:lnTo>
                    <a:pt x="140" y="8"/>
                  </a:lnTo>
                  <a:lnTo>
                    <a:pt x="156" y="14"/>
                  </a:lnTo>
                  <a:lnTo>
                    <a:pt x="172" y="21"/>
                  </a:lnTo>
                  <a:lnTo>
                    <a:pt x="186" y="31"/>
                  </a:lnTo>
                  <a:lnTo>
                    <a:pt x="201" y="41"/>
                  </a:lnTo>
                  <a:lnTo>
                    <a:pt x="215" y="53"/>
                  </a:lnTo>
                  <a:lnTo>
                    <a:pt x="228" y="66"/>
                  </a:lnTo>
                  <a:lnTo>
                    <a:pt x="241" y="80"/>
                  </a:lnTo>
                  <a:lnTo>
                    <a:pt x="253" y="95"/>
                  </a:lnTo>
                  <a:lnTo>
                    <a:pt x="265" y="111"/>
                  </a:lnTo>
                  <a:lnTo>
                    <a:pt x="275" y="128"/>
                  </a:lnTo>
                  <a:lnTo>
                    <a:pt x="284" y="145"/>
                  </a:lnTo>
                  <a:lnTo>
                    <a:pt x="294" y="164"/>
                  </a:lnTo>
                  <a:lnTo>
                    <a:pt x="302" y="183"/>
                  </a:lnTo>
                  <a:lnTo>
                    <a:pt x="310" y="203"/>
                  </a:lnTo>
                  <a:lnTo>
                    <a:pt x="317" y="222"/>
                  </a:lnTo>
                  <a:lnTo>
                    <a:pt x="323" y="243"/>
                  </a:lnTo>
                  <a:lnTo>
                    <a:pt x="327" y="263"/>
                  </a:lnTo>
                  <a:lnTo>
                    <a:pt x="331" y="285"/>
                  </a:lnTo>
                  <a:lnTo>
                    <a:pt x="334" y="306"/>
                  </a:lnTo>
                  <a:lnTo>
                    <a:pt x="337" y="327"/>
                  </a:lnTo>
                  <a:lnTo>
                    <a:pt x="337" y="348"/>
                  </a:lnTo>
                  <a:lnTo>
                    <a:pt x="337" y="368"/>
                  </a:lnTo>
                  <a:lnTo>
                    <a:pt x="335" y="389"/>
                  </a:lnTo>
                  <a:lnTo>
                    <a:pt x="332" y="410"/>
                  </a:lnTo>
                  <a:lnTo>
                    <a:pt x="329" y="430"/>
                  </a:lnTo>
                  <a:lnTo>
                    <a:pt x="324" y="450"/>
                  </a:lnTo>
                  <a:lnTo>
                    <a:pt x="318" y="470"/>
                  </a:lnTo>
                  <a:lnTo>
                    <a:pt x="309" y="487"/>
                  </a:lnTo>
                  <a:lnTo>
                    <a:pt x="301" y="506"/>
                  </a:lnTo>
                  <a:lnTo>
                    <a:pt x="291" y="523"/>
                  </a:lnTo>
                  <a:lnTo>
                    <a:pt x="278" y="530"/>
                  </a:lnTo>
                  <a:lnTo>
                    <a:pt x="267" y="535"/>
                  </a:lnTo>
                  <a:lnTo>
                    <a:pt x="254" y="538"/>
                  </a:lnTo>
                  <a:lnTo>
                    <a:pt x="242" y="539"/>
                  </a:lnTo>
                  <a:lnTo>
                    <a:pt x="229" y="539"/>
                  </a:lnTo>
                  <a:lnTo>
                    <a:pt x="217" y="537"/>
                  </a:lnTo>
                  <a:lnTo>
                    <a:pt x="204" y="535"/>
                  </a:lnTo>
                  <a:lnTo>
                    <a:pt x="192" y="531"/>
                  </a:lnTo>
                  <a:lnTo>
                    <a:pt x="179" y="526"/>
                  </a:lnTo>
                  <a:lnTo>
                    <a:pt x="168" y="520"/>
                  </a:lnTo>
                  <a:lnTo>
                    <a:pt x="156" y="513"/>
                  </a:lnTo>
                  <a:lnTo>
                    <a:pt x="145" y="506"/>
                  </a:lnTo>
                  <a:lnTo>
                    <a:pt x="134" y="498"/>
                  </a:lnTo>
                  <a:lnTo>
                    <a:pt x="124" y="489"/>
                  </a:lnTo>
                  <a:lnTo>
                    <a:pt x="114" y="481"/>
                  </a:lnTo>
                  <a:lnTo>
                    <a:pt x="105" y="473"/>
                  </a:lnTo>
                  <a:lnTo>
                    <a:pt x="88" y="448"/>
                  </a:lnTo>
                  <a:lnTo>
                    <a:pt x="72" y="421"/>
                  </a:lnTo>
                  <a:lnTo>
                    <a:pt x="56" y="390"/>
                  </a:lnTo>
                  <a:lnTo>
                    <a:pt x="41" y="359"/>
                  </a:lnTo>
                  <a:lnTo>
                    <a:pt x="35" y="342"/>
                  </a:lnTo>
                  <a:lnTo>
                    <a:pt x="29" y="326"/>
                  </a:lnTo>
                  <a:lnTo>
                    <a:pt x="23" y="309"/>
                  </a:lnTo>
                  <a:lnTo>
                    <a:pt x="17" y="292"/>
                  </a:lnTo>
                  <a:lnTo>
                    <a:pt x="12" y="275"/>
                  </a:lnTo>
                  <a:lnTo>
                    <a:pt x="9" y="258"/>
                  </a:lnTo>
                  <a:lnTo>
                    <a:pt x="5" y="240"/>
                  </a:lnTo>
                  <a:lnTo>
                    <a:pt x="3" y="224"/>
                  </a:lnTo>
                  <a:lnTo>
                    <a:pt x="1" y="206"/>
                  </a:lnTo>
                  <a:lnTo>
                    <a:pt x="0" y="189"/>
                  </a:lnTo>
                  <a:lnTo>
                    <a:pt x="0" y="172"/>
                  </a:lnTo>
                  <a:lnTo>
                    <a:pt x="1" y="156"/>
                  </a:lnTo>
                  <a:lnTo>
                    <a:pt x="3" y="140"/>
                  </a:lnTo>
                  <a:lnTo>
                    <a:pt x="6" y="124"/>
                  </a:lnTo>
                  <a:lnTo>
                    <a:pt x="10" y="109"/>
                  </a:lnTo>
                  <a:lnTo>
                    <a:pt x="15" y="94"/>
                  </a:lnTo>
                  <a:lnTo>
                    <a:pt x="22" y="80"/>
                  </a:lnTo>
                  <a:lnTo>
                    <a:pt x="30" y="66"/>
                  </a:lnTo>
                  <a:lnTo>
                    <a:pt x="39" y="54"/>
                  </a:lnTo>
                  <a:lnTo>
                    <a:pt x="50" y="41"/>
                  </a:lnTo>
                  <a:lnTo>
                    <a:pt x="61" y="30"/>
                  </a:lnTo>
                  <a:lnTo>
                    <a:pt x="75" y="19"/>
                  </a:lnTo>
                  <a:lnTo>
                    <a:pt x="90" y="10"/>
                  </a:lnTo>
                  <a:lnTo>
                    <a:pt x="107" y="0"/>
                  </a:lnTo>
                  <a:close/>
                </a:path>
              </a:pathLst>
            </a:custGeom>
            <a:solidFill>
              <a:srgbClr val="EAF5F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7"/>
            <p:cNvSpPr>
              <a:spLocks noChangeAspect="1"/>
            </p:cNvSpPr>
            <p:nvPr/>
          </p:nvSpPr>
          <p:spPr bwMode="auto">
            <a:xfrm>
              <a:off x="3783" y="1533"/>
              <a:ext cx="39" cy="45"/>
            </a:xfrm>
            <a:custGeom>
              <a:avLst/>
              <a:gdLst/>
              <a:ahLst/>
              <a:cxnLst>
                <a:cxn ang="0">
                  <a:pos x="83" y="0"/>
                </a:cxn>
                <a:cxn ang="0">
                  <a:pos x="93" y="2"/>
                </a:cxn>
                <a:cxn ang="0">
                  <a:pos x="103" y="5"/>
                </a:cxn>
                <a:cxn ang="0">
                  <a:pos x="113" y="10"/>
                </a:cxn>
                <a:cxn ang="0">
                  <a:pos x="121" y="15"/>
                </a:cxn>
                <a:cxn ang="0">
                  <a:pos x="129" y="22"/>
                </a:cxn>
                <a:cxn ang="0">
                  <a:pos x="137" y="30"/>
                </a:cxn>
                <a:cxn ang="0">
                  <a:pos x="144" y="38"/>
                </a:cxn>
                <a:cxn ang="0">
                  <a:pos x="151" y="46"/>
                </a:cxn>
                <a:cxn ang="0">
                  <a:pos x="175" y="82"/>
                </a:cxn>
                <a:cxn ang="0">
                  <a:pos x="196" y="111"/>
                </a:cxn>
                <a:cxn ang="0">
                  <a:pos x="192" y="127"/>
                </a:cxn>
                <a:cxn ang="0">
                  <a:pos x="187" y="142"/>
                </a:cxn>
                <a:cxn ang="0">
                  <a:pos x="182" y="158"/>
                </a:cxn>
                <a:cxn ang="0">
                  <a:pos x="174" y="173"/>
                </a:cxn>
                <a:cxn ang="0">
                  <a:pos x="167" y="186"/>
                </a:cxn>
                <a:cxn ang="0">
                  <a:pos x="158" y="200"/>
                </a:cxn>
                <a:cxn ang="0">
                  <a:pos x="152" y="205"/>
                </a:cxn>
                <a:cxn ang="0">
                  <a:pos x="146" y="210"/>
                </a:cxn>
                <a:cxn ang="0">
                  <a:pos x="140" y="214"/>
                </a:cxn>
                <a:cxn ang="0">
                  <a:pos x="133" y="219"/>
                </a:cxn>
                <a:cxn ang="0">
                  <a:pos x="119" y="221"/>
                </a:cxn>
                <a:cxn ang="0">
                  <a:pos x="104" y="222"/>
                </a:cxn>
                <a:cxn ang="0">
                  <a:pos x="92" y="221"/>
                </a:cxn>
                <a:cxn ang="0">
                  <a:pos x="79" y="219"/>
                </a:cxn>
                <a:cxn ang="0">
                  <a:pos x="68" y="214"/>
                </a:cxn>
                <a:cxn ang="0">
                  <a:pos x="56" y="210"/>
                </a:cxn>
                <a:cxn ang="0">
                  <a:pos x="47" y="204"/>
                </a:cxn>
                <a:cxn ang="0">
                  <a:pos x="38" y="197"/>
                </a:cxn>
                <a:cxn ang="0">
                  <a:pos x="29" y="188"/>
                </a:cxn>
                <a:cxn ang="0">
                  <a:pos x="22" y="180"/>
                </a:cxn>
                <a:cxn ang="0">
                  <a:pos x="16" y="170"/>
                </a:cxn>
                <a:cxn ang="0">
                  <a:pos x="10" y="159"/>
                </a:cxn>
                <a:cxn ang="0">
                  <a:pos x="5" y="149"/>
                </a:cxn>
                <a:cxn ang="0">
                  <a:pos x="2" y="137"/>
                </a:cxn>
                <a:cxn ang="0">
                  <a:pos x="1" y="126"/>
                </a:cxn>
                <a:cxn ang="0">
                  <a:pos x="0" y="113"/>
                </a:cxn>
                <a:cxn ang="0">
                  <a:pos x="5" y="93"/>
                </a:cxn>
                <a:cxn ang="0">
                  <a:pos x="10" y="73"/>
                </a:cxn>
                <a:cxn ang="0">
                  <a:pos x="15" y="53"/>
                </a:cxn>
                <a:cxn ang="0">
                  <a:pos x="21" y="35"/>
                </a:cxn>
                <a:cxn ang="0">
                  <a:pos x="25" y="27"/>
                </a:cxn>
                <a:cxn ang="0">
                  <a:pos x="29" y="19"/>
                </a:cxn>
                <a:cxn ang="0">
                  <a:pos x="36" y="13"/>
                </a:cxn>
                <a:cxn ang="0">
                  <a:pos x="42" y="8"/>
                </a:cxn>
                <a:cxn ang="0">
                  <a:pos x="50" y="4"/>
                </a:cxn>
                <a:cxn ang="0">
                  <a:pos x="60" y="1"/>
                </a:cxn>
                <a:cxn ang="0">
                  <a:pos x="70" y="0"/>
                </a:cxn>
                <a:cxn ang="0">
                  <a:pos x="83" y="0"/>
                </a:cxn>
              </a:cxnLst>
              <a:rect l="0" t="0" r="r" b="b"/>
              <a:pathLst>
                <a:path w="196" h="222">
                  <a:moveTo>
                    <a:pt x="83" y="0"/>
                  </a:moveTo>
                  <a:lnTo>
                    <a:pt x="93" y="2"/>
                  </a:lnTo>
                  <a:lnTo>
                    <a:pt x="103" y="5"/>
                  </a:lnTo>
                  <a:lnTo>
                    <a:pt x="113" y="10"/>
                  </a:lnTo>
                  <a:lnTo>
                    <a:pt x="121" y="15"/>
                  </a:lnTo>
                  <a:lnTo>
                    <a:pt x="129" y="22"/>
                  </a:lnTo>
                  <a:lnTo>
                    <a:pt x="137" y="30"/>
                  </a:lnTo>
                  <a:lnTo>
                    <a:pt x="144" y="38"/>
                  </a:lnTo>
                  <a:lnTo>
                    <a:pt x="151" y="46"/>
                  </a:lnTo>
                  <a:lnTo>
                    <a:pt x="175" y="82"/>
                  </a:lnTo>
                  <a:lnTo>
                    <a:pt x="196" y="111"/>
                  </a:lnTo>
                  <a:lnTo>
                    <a:pt x="192" y="127"/>
                  </a:lnTo>
                  <a:lnTo>
                    <a:pt x="187" y="142"/>
                  </a:lnTo>
                  <a:lnTo>
                    <a:pt x="182" y="158"/>
                  </a:lnTo>
                  <a:lnTo>
                    <a:pt x="174" y="173"/>
                  </a:lnTo>
                  <a:lnTo>
                    <a:pt x="167" y="186"/>
                  </a:lnTo>
                  <a:lnTo>
                    <a:pt x="158" y="200"/>
                  </a:lnTo>
                  <a:lnTo>
                    <a:pt x="152" y="205"/>
                  </a:lnTo>
                  <a:lnTo>
                    <a:pt x="146" y="210"/>
                  </a:lnTo>
                  <a:lnTo>
                    <a:pt x="140" y="214"/>
                  </a:lnTo>
                  <a:lnTo>
                    <a:pt x="133" y="219"/>
                  </a:lnTo>
                  <a:lnTo>
                    <a:pt x="119" y="221"/>
                  </a:lnTo>
                  <a:lnTo>
                    <a:pt x="104" y="222"/>
                  </a:lnTo>
                  <a:lnTo>
                    <a:pt x="92" y="221"/>
                  </a:lnTo>
                  <a:lnTo>
                    <a:pt x="79" y="219"/>
                  </a:lnTo>
                  <a:lnTo>
                    <a:pt x="68" y="214"/>
                  </a:lnTo>
                  <a:lnTo>
                    <a:pt x="56" y="210"/>
                  </a:lnTo>
                  <a:lnTo>
                    <a:pt x="47" y="204"/>
                  </a:lnTo>
                  <a:lnTo>
                    <a:pt x="38" y="197"/>
                  </a:lnTo>
                  <a:lnTo>
                    <a:pt x="29" y="188"/>
                  </a:lnTo>
                  <a:lnTo>
                    <a:pt x="22" y="180"/>
                  </a:lnTo>
                  <a:lnTo>
                    <a:pt x="16" y="170"/>
                  </a:lnTo>
                  <a:lnTo>
                    <a:pt x="10" y="159"/>
                  </a:lnTo>
                  <a:lnTo>
                    <a:pt x="5" y="149"/>
                  </a:lnTo>
                  <a:lnTo>
                    <a:pt x="2" y="137"/>
                  </a:lnTo>
                  <a:lnTo>
                    <a:pt x="1" y="126"/>
                  </a:lnTo>
                  <a:lnTo>
                    <a:pt x="0" y="113"/>
                  </a:lnTo>
                  <a:lnTo>
                    <a:pt x="5" y="93"/>
                  </a:lnTo>
                  <a:lnTo>
                    <a:pt x="10" y="73"/>
                  </a:lnTo>
                  <a:lnTo>
                    <a:pt x="15" y="53"/>
                  </a:lnTo>
                  <a:lnTo>
                    <a:pt x="21" y="35"/>
                  </a:lnTo>
                  <a:lnTo>
                    <a:pt x="25" y="27"/>
                  </a:lnTo>
                  <a:lnTo>
                    <a:pt x="29" y="19"/>
                  </a:lnTo>
                  <a:lnTo>
                    <a:pt x="36" y="13"/>
                  </a:lnTo>
                  <a:lnTo>
                    <a:pt x="42" y="8"/>
                  </a:lnTo>
                  <a:lnTo>
                    <a:pt x="50" y="4"/>
                  </a:lnTo>
                  <a:lnTo>
                    <a:pt x="60" y="1"/>
                  </a:lnTo>
                  <a:lnTo>
                    <a:pt x="70" y="0"/>
                  </a:lnTo>
                  <a:lnTo>
                    <a:pt x="83"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8"/>
            <p:cNvSpPr>
              <a:spLocks noChangeAspect="1"/>
            </p:cNvSpPr>
            <p:nvPr/>
          </p:nvSpPr>
          <p:spPr bwMode="auto">
            <a:xfrm>
              <a:off x="3804" y="1327"/>
              <a:ext cx="66" cy="32"/>
            </a:xfrm>
            <a:custGeom>
              <a:avLst/>
              <a:gdLst/>
              <a:ahLst/>
              <a:cxnLst>
                <a:cxn ang="0">
                  <a:pos x="105" y="0"/>
                </a:cxn>
                <a:cxn ang="0">
                  <a:pos x="140" y="5"/>
                </a:cxn>
                <a:cxn ang="0">
                  <a:pos x="175" y="14"/>
                </a:cxn>
                <a:cxn ang="0">
                  <a:pos x="192" y="18"/>
                </a:cxn>
                <a:cxn ang="0">
                  <a:pos x="209" y="23"/>
                </a:cxn>
                <a:cxn ang="0">
                  <a:pos x="226" y="30"/>
                </a:cxn>
                <a:cxn ang="0">
                  <a:pos x="243" y="38"/>
                </a:cxn>
                <a:cxn ang="0">
                  <a:pos x="258" y="46"/>
                </a:cxn>
                <a:cxn ang="0">
                  <a:pos x="272" y="55"/>
                </a:cxn>
                <a:cxn ang="0">
                  <a:pos x="286" y="66"/>
                </a:cxn>
                <a:cxn ang="0">
                  <a:pos x="298" y="77"/>
                </a:cxn>
                <a:cxn ang="0">
                  <a:pos x="303" y="83"/>
                </a:cxn>
                <a:cxn ang="0">
                  <a:pos x="309" y="91"/>
                </a:cxn>
                <a:cxn ang="0">
                  <a:pos x="314" y="98"/>
                </a:cxn>
                <a:cxn ang="0">
                  <a:pos x="318" y="105"/>
                </a:cxn>
                <a:cxn ang="0">
                  <a:pos x="322" y="113"/>
                </a:cxn>
                <a:cxn ang="0">
                  <a:pos x="325" y="121"/>
                </a:cxn>
                <a:cxn ang="0">
                  <a:pos x="328" y="130"/>
                </a:cxn>
                <a:cxn ang="0">
                  <a:pos x="330" y="139"/>
                </a:cxn>
                <a:cxn ang="0">
                  <a:pos x="290" y="143"/>
                </a:cxn>
                <a:cxn ang="0">
                  <a:pos x="248" y="148"/>
                </a:cxn>
                <a:cxn ang="0">
                  <a:pos x="204" y="153"/>
                </a:cxn>
                <a:cxn ang="0">
                  <a:pos x="161" y="156"/>
                </a:cxn>
                <a:cxn ang="0">
                  <a:pos x="140" y="158"/>
                </a:cxn>
                <a:cxn ang="0">
                  <a:pos x="119" y="156"/>
                </a:cxn>
                <a:cxn ang="0">
                  <a:pos x="98" y="155"/>
                </a:cxn>
                <a:cxn ang="0">
                  <a:pos x="77" y="152"/>
                </a:cxn>
                <a:cxn ang="0">
                  <a:pos x="56" y="148"/>
                </a:cxn>
                <a:cxn ang="0">
                  <a:pos x="37" y="141"/>
                </a:cxn>
                <a:cxn ang="0">
                  <a:pos x="28" y="138"/>
                </a:cxn>
                <a:cxn ang="0">
                  <a:pos x="19" y="132"/>
                </a:cxn>
                <a:cxn ang="0">
                  <a:pos x="9" y="128"/>
                </a:cxn>
                <a:cxn ang="0">
                  <a:pos x="0" y="122"/>
                </a:cxn>
                <a:cxn ang="0">
                  <a:pos x="0" y="111"/>
                </a:cxn>
                <a:cxn ang="0">
                  <a:pos x="1" y="99"/>
                </a:cxn>
                <a:cxn ang="0">
                  <a:pos x="3" y="89"/>
                </a:cxn>
                <a:cxn ang="0">
                  <a:pos x="7" y="77"/>
                </a:cxn>
                <a:cxn ang="0">
                  <a:pos x="11" y="67"/>
                </a:cxn>
                <a:cxn ang="0">
                  <a:pos x="17" y="57"/>
                </a:cxn>
                <a:cxn ang="0">
                  <a:pos x="23" y="48"/>
                </a:cxn>
                <a:cxn ang="0">
                  <a:pos x="30" y="39"/>
                </a:cxn>
                <a:cxn ang="0">
                  <a:pos x="37" y="31"/>
                </a:cxn>
                <a:cxn ang="0">
                  <a:pos x="46" y="23"/>
                </a:cxn>
                <a:cxn ang="0">
                  <a:pos x="55" y="17"/>
                </a:cxn>
                <a:cxn ang="0">
                  <a:pos x="65" y="12"/>
                </a:cxn>
                <a:cxn ang="0">
                  <a:pos x="74" y="6"/>
                </a:cxn>
                <a:cxn ang="0">
                  <a:pos x="84" y="3"/>
                </a:cxn>
                <a:cxn ang="0">
                  <a:pos x="95" y="1"/>
                </a:cxn>
                <a:cxn ang="0">
                  <a:pos x="105" y="0"/>
                </a:cxn>
              </a:cxnLst>
              <a:rect l="0" t="0" r="r" b="b"/>
              <a:pathLst>
                <a:path w="330" h="158">
                  <a:moveTo>
                    <a:pt x="105" y="0"/>
                  </a:moveTo>
                  <a:lnTo>
                    <a:pt x="140" y="5"/>
                  </a:lnTo>
                  <a:lnTo>
                    <a:pt x="175" y="14"/>
                  </a:lnTo>
                  <a:lnTo>
                    <a:pt x="192" y="18"/>
                  </a:lnTo>
                  <a:lnTo>
                    <a:pt x="209" y="23"/>
                  </a:lnTo>
                  <a:lnTo>
                    <a:pt x="226" y="30"/>
                  </a:lnTo>
                  <a:lnTo>
                    <a:pt x="243" y="38"/>
                  </a:lnTo>
                  <a:lnTo>
                    <a:pt x="258" y="46"/>
                  </a:lnTo>
                  <a:lnTo>
                    <a:pt x="272" y="55"/>
                  </a:lnTo>
                  <a:lnTo>
                    <a:pt x="286" y="66"/>
                  </a:lnTo>
                  <a:lnTo>
                    <a:pt x="298" y="77"/>
                  </a:lnTo>
                  <a:lnTo>
                    <a:pt x="303" y="83"/>
                  </a:lnTo>
                  <a:lnTo>
                    <a:pt x="309" y="91"/>
                  </a:lnTo>
                  <a:lnTo>
                    <a:pt x="314" y="98"/>
                  </a:lnTo>
                  <a:lnTo>
                    <a:pt x="318" y="105"/>
                  </a:lnTo>
                  <a:lnTo>
                    <a:pt x="322" y="113"/>
                  </a:lnTo>
                  <a:lnTo>
                    <a:pt x="325" y="121"/>
                  </a:lnTo>
                  <a:lnTo>
                    <a:pt x="328" y="130"/>
                  </a:lnTo>
                  <a:lnTo>
                    <a:pt x="330" y="139"/>
                  </a:lnTo>
                  <a:lnTo>
                    <a:pt x="290" y="143"/>
                  </a:lnTo>
                  <a:lnTo>
                    <a:pt x="248" y="148"/>
                  </a:lnTo>
                  <a:lnTo>
                    <a:pt x="204" y="153"/>
                  </a:lnTo>
                  <a:lnTo>
                    <a:pt x="161" y="156"/>
                  </a:lnTo>
                  <a:lnTo>
                    <a:pt x="140" y="158"/>
                  </a:lnTo>
                  <a:lnTo>
                    <a:pt x="119" y="156"/>
                  </a:lnTo>
                  <a:lnTo>
                    <a:pt x="98" y="155"/>
                  </a:lnTo>
                  <a:lnTo>
                    <a:pt x="77" y="152"/>
                  </a:lnTo>
                  <a:lnTo>
                    <a:pt x="56" y="148"/>
                  </a:lnTo>
                  <a:lnTo>
                    <a:pt x="37" y="141"/>
                  </a:lnTo>
                  <a:lnTo>
                    <a:pt x="28" y="138"/>
                  </a:lnTo>
                  <a:lnTo>
                    <a:pt x="19" y="132"/>
                  </a:lnTo>
                  <a:lnTo>
                    <a:pt x="9" y="128"/>
                  </a:lnTo>
                  <a:lnTo>
                    <a:pt x="0" y="122"/>
                  </a:lnTo>
                  <a:lnTo>
                    <a:pt x="0" y="111"/>
                  </a:lnTo>
                  <a:lnTo>
                    <a:pt x="1" y="99"/>
                  </a:lnTo>
                  <a:lnTo>
                    <a:pt x="3" y="89"/>
                  </a:lnTo>
                  <a:lnTo>
                    <a:pt x="7" y="77"/>
                  </a:lnTo>
                  <a:lnTo>
                    <a:pt x="11" y="67"/>
                  </a:lnTo>
                  <a:lnTo>
                    <a:pt x="17" y="57"/>
                  </a:lnTo>
                  <a:lnTo>
                    <a:pt x="23" y="48"/>
                  </a:lnTo>
                  <a:lnTo>
                    <a:pt x="30" y="39"/>
                  </a:lnTo>
                  <a:lnTo>
                    <a:pt x="37" y="31"/>
                  </a:lnTo>
                  <a:lnTo>
                    <a:pt x="46" y="23"/>
                  </a:lnTo>
                  <a:lnTo>
                    <a:pt x="55" y="17"/>
                  </a:lnTo>
                  <a:lnTo>
                    <a:pt x="65" y="12"/>
                  </a:lnTo>
                  <a:lnTo>
                    <a:pt x="74" y="6"/>
                  </a:lnTo>
                  <a:lnTo>
                    <a:pt x="84" y="3"/>
                  </a:lnTo>
                  <a:lnTo>
                    <a:pt x="95" y="1"/>
                  </a:lnTo>
                  <a:lnTo>
                    <a:pt x="105" y="0"/>
                  </a:lnTo>
                  <a:close/>
                </a:path>
              </a:pathLst>
            </a:custGeom>
            <a:solidFill>
              <a:srgbClr val="AA9E9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9"/>
            <p:cNvSpPr>
              <a:spLocks noChangeAspect="1"/>
            </p:cNvSpPr>
            <p:nvPr/>
          </p:nvSpPr>
          <p:spPr bwMode="auto">
            <a:xfrm>
              <a:off x="3726" y="3354"/>
              <a:ext cx="43" cy="51"/>
            </a:xfrm>
            <a:custGeom>
              <a:avLst/>
              <a:gdLst/>
              <a:ahLst/>
              <a:cxnLst>
                <a:cxn ang="0">
                  <a:pos x="202" y="3"/>
                </a:cxn>
                <a:cxn ang="0">
                  <a:pos x="215" y="15"/>
                </a:cxn>
                <a:cxn ang="0">
                  <a:pos x="86" y="174"/>
                </a:cxn>
                <a:cxn ang="0">
                  <a:pos x="102" y="180"/>
                </a:cxn>
                <a:cxn ang="0">
                  <a:pos x="119" y="185"/>
                </a:cxn>
                <a:cxn ang="0">
                  <a:pos x="134" y="189"/>
                </a:cxn>
                <a:cxn ang="0">
                  <a:pos x="151" y="193"/>
                </a:cxn>
                <a:cxn ang="0">
                  <a:pos x="168" y="198"/>
                </a:cxn>
                <a:cxn ang="0">
                  <a:pos x="183" y="204"/>
                </a:cxn>
                <a:cxn ang="0">
                  <a:pos x="191" y="207"/>
                </a:cxn>
                <a:cxn ang="0">
                  <a:pos x="198" y="211"/>
                </a:cxn>
                <a:cxn ang="0">
                  <a:pos x="204" y="216"/>
                </a:cxn>
                <a:cxn ang="0">
                  <a:pos x="211" y="221"/>
                </a:cxn>
                <a:cxn ang="0">
                  <a:pos x="206" y="228"/>
                </a:cxn>
                <a:cxn ang="0">
                  <a:pos x="202" y="233"/>
                </a:cxn>
                <a:cxn ang="0">
                  <a:pos x="197" y="237"/>
                </a:cxn>
                <a:cxn ang="0">
                  <a:pos x="193" y="241"/>
                </a:cxn>
                <a:cxn ang="0">
                  <a:pos x="188" y="244"/>
                </a:cxn>
                <a:cxn ang="0">
                  <a:pos x="181" y="247"/>
                </a:cxn>
                <a:cxn ang="0">
                  <a:pos x="176" y="249"/>
                </a:cxn>
                <a:cxn ang="0">
                  <a:pos x="170" y="251"/>
                </a:cxn>
                <a:cxn ang="0">
                  <a:pos x="158" y="252"/>
                </a:cxn>
                <a:cxn ang="0">
                  <a:pos x="145" y="253"/>
                </a:cxn>
                <a:cxn ang="0">
                  <a:pos x="132" y="252"/>
                </a:cxn>
                <a:cxn ang="0">
                  <a:pos x="119" y="250"/>
                </a:cxn>
                <a:cxn ang="0">
                  <a:pos x="91" y="243"/>
                </a:cxn>
                <a:cxn ang="0">
                  <a:pos x="61" y="238"/>
                </a:cxn>
                <a:cxn ang="0">
                  <a:pos x="48" y="237"/>
                </a:cxn>
                <a:cxn ang="0">
                  <a:pos x="33" y="236"/>
                </a:cxn>
                <a:cxn ang="0">
                  <a:pos x="20" y="236"/>
                </a:cxn>
                <a:cxn ang="0">
                  <a:pos x="7" y="238"/>
                </a:cxn>
                <a:cxn ang="0">
                  <a:pos x="3" y="230"/>
                </a:cxn>
                <a:cxn ang="0">
                  <a:pos x="1" y="220"/>
                </a:cxn>
                <a:cxn ang="0">
                  <a:pos x="0" y="212"/>
                </a:cxn>
                <a:cxn ang="0">
                  <a:pos x="0" y="204"/>
                </a:cxn>
                <a:cxn ang="0">
                  <a:pos x="1" y="195"/>
                </a:cxn>
                <a:cxn ang="0">
                  <a:pos x="2" y="187"/>
                </a:cxn>
                <a:cxn ang="0">
                  <a:pos x="4" y="180"/>
                </a:cxn>
                <a:cxn ang="0">
                  <a:pos x="7" y="171"/>
                </a:cxn>
                <a:cxn ang="0">
                  <a:pos x="10" y="164"/>
                </a:cxn>
                <a:cxn ang="0">
                  <a:pos x="16" y="157"/>
                </a:cxn>
                <a:cxn ang="0">
                  <a:pos x="20" y="150"/>
                </a:cxn>
                <a:cxn ang="0">
                  <a:pos x="25" y="142"/>
                </a:cxn>
                <a:cxn ang="0">
                  <a:pos x="37" y="128"/>
                </a:cxn>
                <a:cxn ang="0">
                  <a:pos x="51" y="113"/>
                </a:cxn>
                <a:cxn ang="0">
                  <a:pos x="81" y="86"/>
                </a:cxn>
                <a:cxn ang="0">
                  <a:pos x="113" y="58"/>
                </a:cxn>
                <a:cxn ang="0">
                  <a:pos x="128" y="44"/>
                </a:cxn>
                <a:cxn ang="0">
                  <a:pos x="143" y="30"/>
                </a:cxn>
                <a:cxn ang="0">
                  <a:pos x="155" y="15"/>
                </a:cxn>
                <a:cxn ang="0">
                  <a:pos x="167" y="0"/>
                </a:cxn>
                <a:cxn ang="0">
                  <a:pos x="202" y="3"/>
                </a:cxn>
              </a:cxnLst>
              <a:rect l="0" t="0" r="r" b="b"/>
              <a:pathLst>
                <a:path w="215" h="253">
                  <a:moveTo>
                    <a:pt x="202" y="3"/>
                  </a:moveTo>
                  <a:lnTo>
                    <a:pt x="215" y="15"/>
                  </a:lnTo>
                  <a:lnTo>
                    <a:pt x="86" y="174"/>
                  </a:lnTo>
                  <a:lnTo>
                    <a:pt x="102" y="180"/>
                  </a:lnTo>
                  <a:lnTo>
                    <a:pt x="119" y="185"/>
                  </a:lnTo>
                  <a:lnTo>
                    <a:pt x="134" y="189"/>
                  </a:lnTo>
                  <a:lnTo>
                    <a:pt x="151" y="193"/>
                  </a:lnTo>
                  <a:lnTo>
                    <a:pt x="168" y="198"/>
                  </a:lnTo>
                  <a:lnTo>
                    <a:pt x="183" y="204"/>
                  </a:lnTo>
                  <a:lnTo>
                    <a:pt x="191" y="207"/>
                  </a:lnTo>
                  <a:lnTo>
                    <a:pt x="198" y="211"/>
                  </a:lnTo>
                  <a:lnTo>
                    <a:pt x="204" y="216"/>
                  </a:lnTo>
                  <a:lnTo>
                    <a:pt x="211" y="221"/>
                  </a:lnTo>
                  <a:lnTo>
                    <a:pt x="206" y="228"/>
                  </a:lnTo>
                  <a:lnTo>
                    <a:pt x="202" y="233"/>
                  </a:lnTo>
                  <a:lnTo>
                    <a:pt x="197" y="237"/>
                  </a:lnTo>
                  <a:lnTo>
                    <a:pt x="193" y="241"/>
                  </a:lnTo>
                  <a:lnTo>
                    <a:pt x="188" y="244"/>
                  </a:lnTo>
                  <a:lnTo>
                    <a:pt x="181" y="247"/>
                  </a:lnTo>
                  <a:lnTo>
                    <a:pt x="176" y="249"/>
                  </a:lnTo>
                  <a:lnTo>
                    <a:pt x="170" y="251"/>
                  </a:lnTo>
                  <a:lnTo>
                    <a:pt x="158" y="252"/>
                  </a:lnTo>
                  <a:lnTo>
                    <a:pt x="145" y="253"/>
                  </a:lnTo>
                  <a:lnTo>
                    <a:pt x="132" y="252"/>
                  </a:lnTo>
                  <a:lnTo>
                    <a:pt x="119" y="250"/>
                  </a:lnTo>
                  <a:lnTo>
                    <a:pt x="91" y="243"/>
                  </a:lnTo>
                  <a:lnTo>
                    <a:pt x="61" y="238"/>
                  </a:lnTo>
                  <a:lnTo>
                    <a:pt x="48" y="237"/>
                  </a:lnTo>
                  <a:lnTo>
                    <a:pt x="33" y="236"/>
                  </a:lnTo>
                  <a:lnTo>
                    <a:pt x="20" y="236"/>
                  </a:lnTo>
                  <a:lnTo>
                    <a:pt x="7" y="238"/>
                  </a:lnTo>
                  <a:lnTo>
                    <a:pt x="3" y="230"/>
                  </a:lnTo>
                  <a:lnTo>
                    <a:pt x="1" y="220"/>
                  </a:lnTo>
                  <a:lnTo>
                    <a:pt x="0" y="212"/>
                  </a:lnTo>
                  <a:lnTo>
                    <a:pt x="0" y="204"/>
                  </a:lnTo>
                  <a:lnTo>
                    <a:pt x="1" y="195"/>
                  </a:lnTo>
                  <a:lnTo>
                    <a:pt x="2" y="187"/>
                  </a:lnTo>
                  <a:lnTo>
                    <a:pt x="4" y="180"/>
                  </a:lnTo>
                  <a:lnTo>
                    <a:pt x="7" y="171"/>
                  </a:lnTo>
                  <a:lnTo>
                    <a:pt x="10" y="164"/>
                  </a:lnTo>
                  <a:lnTo>
                    <a:pt x="16" y="157"/>
                  </a:lnTo>
                  <a:lnTo>
                    <a:pt x="20" y="150"/>
                  </a:lnTo>
                  <a:lnTo>
                    <a:pt x="25" y="142"/>
                  </a:lnTo>
                  <a:lnTo>
                    <a:pt x="37" y="128"/>
                  </a:lnTo>
                  <a:lnTo>
                    <a:pt x="51" y="113"/>
                  </a:lnTo>
                  <a:lnTo>
                    <a:pt x="81" y="86"/>
                  </a:lnTo>
                  <a:lnTo>
                    <a:pt x="113" y="58"/>
                  </a:lnTo>
                  <a:lnTo>
                    <a:pt x="128" y="44"/>
                  </a:lnTo>
                  <a:lnTo>
                    <a:pt x="143" y="30"/>
                  </a:lnTo>
                  <a:lnTo>
                    <a:pt x="155" y="15"/>
                  </a:lnTo>
                  <a:lnTo>
                    <a:pt x="167" y="0"/>
                  </a:lnTo>
                  <a:lnTo>
                    <a:pt x="202" y="3"/>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50"/>
            <p:cNvSpPr>
              <a:spLocks noChangeAspect="1"/>
            </p:cNvSpPr>
            <p:nvPr/>
          </p:nvSpPr>
          <p:spPr bwMode="auto">
            <a:xfrm>
              <a:off x="5682" y="3193"/>
              <a:ext cx="39" cy="51"/>
            </a:xfrm>
            <a:custGeom>
              <a:avLst/>
              <a:gdLst/>
              <a:ahLst/>
              <a:cxnLst>
                <a:cxn ang="0">
                  <a:pos x="10" y="2"/>
                </a:cxn>
                <a:cxn ang="0">
                  <a:pos x="0" y="15"/>
                </a:cxn>
                <a:cxn ang="0">
                  <a:pos x="116" y="172"/>
                </a:cxn>
                <a:cxn ang="0">
                  <a:pos x="101" y="178"/>
                </a:cxn>
                <a:cxn ang="0">
                  <a:pos x="87" y="183"/>
                </a:cxn>
                <a:cxn ang="0">
                  <a:pos x="72" y="188"/>
                </a:cxn>
                <a:cxn ang="0">
                  <a:pos x="56" y="192"/>
                </a:cxn>
                <a:cxn ang="0">
                  <a:pos x="42" y="197"/>
                </a:cxn>
                <a:cxn ang="0">
                  <a:pos x="28" y="202"/>
                </a:cxn>
                <a:cxn ang="0">
                  <a:pos x="21" y="206"/>
                </a:cxn>
                <a:cxn ang="0">
                  <a:pos x="15" y="211"/>
                </a:cxn>
                <a:cxn ang="0">
                  <a:pos x="8" y="215"/>
                </a:cxn>
                <a:cxn ang="0">
                  <a:pos x="2" y="221"/>
                </a:cxn>
                <a:cxn ang="0">
                  <a:pos x="6" y="226"/>
                </a:cxn>
                <a:cxn ang="0">
                  <a:pos x="10" y="231"/>
                </a:cxn>
                <a:cxn ang="0">
                  <a:pos x="15" y="237"/>
                </a:cxn>
                <a:cxn ang="0">
                  <a:pos x="19" y="240"/>
                </a:cxn>
                <a:cxn ang="0">
                  <a:pos x="24" y="243"/>
                </a:cxn>
                <a:cxn ang="0">
                  <a:pos x="28" y="246"/>
                </a:cxn>
                <a:cxn ang="0">
                  <a:pos x="33" y="248"/>
                </a:cxn>
                <a:cxn ang="0">
                  <a:pos x="39" y="249"/>
                </a:cxn>
                <a:cxn ang="0">
                  <a:pos x="50" y="251"/>
                </a:cxn>
                <a:cxn ang="0">
                  <a:pos x="61" y="251"/>
                </a:cxn>
                <a:cxn ang="0">
                  <a:pos x="74" y="250"/>
                </a:cxn>
                <a:cxn ang="0">
                  <a:pos x="87" y="248"/>
                </a:cxn>
                <a:cxn ang="0">
                  <a:pos x="112" y="243"/>
                </a:cxn>
                <a:cxn ang="0">
                  <a:pos x="139" y="238"/>
                </a:cxn>
                <a:cxn ang="0">
                  <a:pos x="151" y="236"/>
                </a:cxn>
                <a:cxn ang="0">
                  <a:pos x="165" y="235"/>
                </a:cxn>
                <a:cxn ang="0">
                  <a:pos x="177" y="236"/>
                </a:cxn>
                <a:cxn ang="0">
                  <a:pos x="190" y="238"/>
                </a:cxn>
                <a:cxn ang="0">
                  <a:pos x="192" y="228"/>
                </a:cxn>
                <a:cxn ang="0">
                  <a:pos x="194" y="220"/>
                </a:cxn>
                <a:cxn ang="0">
                  <a:pos x="195" y="212"/>
                </a:cxn>
                <a:cxn ang="0">
                  <a:pos x="195" y="203"/>
                </a:cxn>
                <a:cxn ang="0">
                  <a:pos x="195" y="195"/>
                </a:cxn>
                <a:cxn ang="0">
                  <a:pos x="194" y="187"/>
                </a:cxn>
                <a:cxn ang="0">
                  <a:pos x="192" y="178"/>
                </a:cxn>
                <a:cxn ang="0">
                  <a:pos x="189" y="171"/>
                </a:cxn>
                <a:cxn ang="0">
                  <a:pos x="181" y="155"/>
                </a:cxn>
                <a:cxn ang="0">
                  <a:pos x="172" y="141"/>
                </a:cxn>
                <a:cxn ang="0">
                  <a:pos x="161" y="126"/>
                </a:cxn>
                <a:cxn ang="0">
                  <a:pos x="148" y="113"/>
                </a:cxn>
                <a:cxn ang="0">
                  <a:pos x="121" y="84"/>
                </a:cxn>
                <a:cxn ang="0">
                  <a:pos x="93" y="57"/>
                </a:cxn>
                <a:cxn ang="0">
                  <a:pos x="78" y="43"/>
                </a:cxn>
                <a:cxn ang="0">
                  <a:pos x="66" y="29"/>
                </a:cxn>
                <a:cxn ang="0">
                  <a:pos x="54" y="15"/>
                </a:cxn>
                <a:cxn ang="0">
                  <a:pos x="44" y="0"/>
                </a:cxn>
                <a:cxn ang="0">
                  <a:pos x="10" y="2"/>
                </a:cxn>
              </a:cxnLst>
              <a:rect l="0" t="0" r="r" b="b"/>
              <a:pathLst>
                <a:path w="195" h="251">
                  <a:moveTo>
                    <a:pt x="10" y="2"/>
                  </a:moveTo>
                  <a:lnTo>
                    <a:pt x="0" y="15"/>
                  </a:lnTo>
                  <a:lnTo>
                    <a:pt x="116" y="172"/>
                  </a:lnTo>
                  <a:lnTo>
                    <a:pt x="101" y="178"/>
                  </a:lnTo>
                  <a:lnTo>
                    <a:pt x="87" y="183"/>
                  </a:lnTo>
                  <a:lnTo>
                    <a:pt x="72" y="188"/>
                  </a:lnTo>
                  <a:lnTo>
                    <a:pt x="56" y="192"/>
                  </a:lnTo>
                  <a:lnTo>
                    <a:pt x="42" y="197"/>
                  </a:lnTo>
                  <a:lnTo>
                    <a:pt x="28" y="202"/>
                  </a:lnTo>
                  <a:lnTo>
                    <a:pt x="21" y="206"/>
                  </a:lnTo>
                  <a:lnTo>
                    <a:pt x="15" y="211"/>
                  </a:lnTo>
                  <a:lnTo>
                    <a:pt x="8" y="215"/>
                  </a:lnTo>
                  <a:lnTo>
                    <a:pt x="2" y="221"/>
                  </a:lnTo>
                  <a:lnTo>
                    <a:pt x="6" y="226"/>
                  </a:lnTo>
                  <a:lnTo>
                    <a:pt x="10" y="231"/>
                  </a:lnTo>
                  <a:lnTo>
                    <a:pt x="15" y="237"/>
                  </a:lnTo>
                  <a:lnTo>
                    <a:pt x="19" y="240"/>
                  </a:lnTo>
                  <a:lnTo>
                    <a:pt x="24" y="243"/>
                  </a:lnTo>
                  <a:lnTo>
                    <a:pt x="28" y="246"/>
                  </a:lnTo>
                  <a:lnTo>
                    <a:pt x="33" y="248"/>
                  </a:lnTo>
                  <a:lnTo>
                    <a:pt x="39" y="249"/>
                  </a:lnTo>
                  <a:lnTo>
                    <a:pt x="50" y="251"/>
                  </a:lnTo>
                  <a:lnTo>
                    <a:pt x="61" y="251"/>
                  </a:lnTo>
                  <a:lnTo>
                    <a:pt x="74" y="250"/>
                  </a:lnTo>
                  <a:lnTo>
                    <a:pt x="87" y="248"/>
                  </a:lnTo>
                  <a:lnTo>
                    <a:pt x="112" y="243"/>
                  </a:lnTo>
                  <a:lnTo>
                    <a:pt x="139" y="238"/>
                  </a:lnTo>
                  <a:lnTo>
                    <a:pt x="151" y="236"/>
                  </a:lnTo>
                  <a:lnTo>
                    <a:pt x="165" y="235"/>
                  </a:lnTo>
                  <a:lnTo>
                    <a:pt x="177" y="236"/>
                  </a:lnTo>
                  <a:lnTo>
                    <a:pt x="190" y="238"/>
                  </a:lnTo>
                  <a:lnTo>
                    <a:pt x="192" y="228"/>
                  </a:lnTo>
                  <a:lnTo>
                    <a:pt x="194" y="220"/>
                  </a:lnTo>
                  <a:lnTo>
                    <a:pt x="195" y="212"/>
                  </a:lnTo>
                  <a:lnTo>
                    <a:pt x="195" y="203"/>
                  </a:lnTo>
                  <a:lnTo>
                    <a:pt x="195" y="195"/>
                  </a:lnTo>
                  <a:lnTo>
                    <a:pt x="194" y="187"/>
                  </a:lnTo>
                  <a:lnTo>
                    <a:pt x="192" y="178"/>
                  </a:lnTo>
                  <a:lnTo>
                    <a:pt x="189" y="171"/>
                  </a:lnTo>
                  <a:lnTo>
                    <a:pt x="181" y="155"/>
                  </a:lnTo>
                  <a:lnTo>
                    <a:pt x="172" y="141"/>
                  </a:lnTo>
                  <a:lnTo>
                    <a:pt x="161" y="126"/>
                  </a:lnTo>
                  <a:lnTo>
                    <a:pt x="148" y="113"/>
                  </a:lnTo>
                  <a:lnTo>
                    <a:pt x="121" y="84"/>
                  </a:lnTo>
                  <a:lnTo>
                    <a:pt x="93" y="57"/>
                  </a:lnTo>
                  <a:lnTo>
                    <a:pt x="78" y="43"/>
                  </a:lnTo>
                  <a:lnTo>
                    <a:pt x="66" y="29"/>
                  </a:lnTo>
                  <a:lnTo>
                    <a:pt x="54" y="15"/>
                  </a:lnTo>
                  <a:lnTo>
                    <a:pt x="44" y="0"/>
                  </a:lnTo>
                  <a:lnTo>
                    <a:pt x="10" y="2"/>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51"/>
            <p:cNvSpPr>
              <a:spLocks noChangeAspect="1"/>
            </p:cNvSpPr>
            <p:nvPr/>
          </p:nvSpPr>
          <p:spPr bwMode="auto">
            <a:xfrm>
              <a:off x="3737" y="3415"/>
              <a:ext cx="73" cy="96"/>
            </a:xfrm>
            <a:custGeom>
              <a:avLst/>
              <a:gdLst/>
              <a:ahLst/>
              <a:cxnLst>
                <a:cxn ang="0">
                  <a:pos x="129" y="191"/>
                </a:cxn>
                <a:cxn ang="0">
                  <a:pos x="148" y="163"/>
                </a:cxn>
                <a:cxn ang="0">
                  <a:pos x="182" y="121"/>
                </a:cxn>
                <a:cxn ang="0">
                  <a:pos x="234" y="68"/>
                </a:cxn>
                <a:cxn ang="0">
                  <a:pos x="285" y="21"/>
                </a:cxn>
                <a:cxn ang="0">
                  <a:pos x="315" y="6"/>
                </a:cxn>
                <a:cxn ang="0">
                  <a:pos x="321" y="16"/>
                </a:cxn>
                <a:cxn ang="0">
                  <a:pos x="325" y="27"/>
                </a:cxn>
                <a:cxn ang="0">
                  <a:pos x="325" y="37"/>
                </a:cxn>
                <a:cxn ang="0">
                  <a:pos x="321" y="53"/>
                </a:cxn>
                <a:cxn ang="0">
                  <a:pos x="307" y="72"/>
                </a:cxn>
                <a:cxn ang="0">
                  <a:pos x="278" y="102"/>
                </a:cxn>
                <a:cxn ang="0">
                  <a:pos x="246" y="132"/>
                </a:cxn>
                <a:cxn ang="0">
                  <a:pos x="229" y="151"/>
                </a:cxn>
                <a:cxn ang="0">
                  <a:pos x="227" y="165"/>
                </a:cxn>
                <a:cxn ang="0">
                  <a:pos x="235" y="174"/>
                </a:cxn>
                <a:cxn ang="0">
                  <a:pos x="251" y="180"/>
                </a:cxn>
                <a:cxn ang="0">
                  <a:pos x="288" y="184"/>
                </a:cxn>
                <a:cxn ang="0">
                  <a:pos x="324" y="185"/>
                </a:cxn>
                <a:cxn ang="0">
                  <a:pos x="341" y="187"/>
                </a:cxn>
                <a:cxn ang="0">
                  <a:pos x="349" y="191"/>
                </a:cxn>
                <a:cxn ang="0">
                  <a:pos x="357" y="196"/>
                </a:cxn>
                <a:cxn ang="0">
                  <a:pos x="363" y="204"/>
                </a:cxn>
                <a:cxn ang="0">
                  <a:pos x="366" y="214"/>
                </a:cxn>
                <a:cxn ang="0">
                  <a:pos x="367" y="229"/>
                </a:cxn>
                <a:cxn ang="0">
                  <a:pos x="170" y="248"/>
                </a:cxn>
                <a:cxn ang="0">
                  <a:pos x="178" y="260"/>
                </a:cxn>
                <a:cxn ang="0">
                  <a:pos x="182" y="272"/>
                </a:cxn>
                <a:cxn ang="0">
                  <a:pos x="183" y="283"/>
                </a:cxn>
                <a:cxn ang="0">
                  <a:pos x="180" y="295"/>
                </a:cxn>
                <a:cxn ang="0">
                  <a:pos x="170" y="314"/>
                </a:cxn>
                <a:cxn ang="0">
                  <a:pos x="153" y="334"/>
                </a:cxn>
                <a:cxn ang="0">
                  <a:pos x="116" y="372"/>
                </a:cxn>
                <a:cxn ang="0">
                  <a:pos x="103" y="390"/>
                </a:cxn>
                <a:cxn ang="0">
                  <a:pos x="99" y="401"/>
                </a:cxn>
                <a:cxn ang="0">
                  <a:pos x="99" y="411"/>
                </a:cxn>
                <a:cxn ang="0">
                  <a:pos x="153" y="420"/>
                </a:cxn>
                <a:cxn ang="0">
                  <a:pos x="177" y="427"/>
                </a:cxn>
                <a:cxn ang="0">
                  <a:pos x="187" y="434"/>
                </a:cxn>
                <a:cxn ang="0">
                  <a:pos x="196" y="445"/>
                </a:cxn>
                <a:cxn ang="0">
                  <a:pos x="187" y="457"/>
                </a:cxn>
                <a:cxn ang="0">
                  <a:pos x="179" y="467"/>
                </a:cxn>
                <a:cxn ang="0">
                  <a:pos x="170" y="473"/>
                </a:cxn>
                <a:cxn ang="0">
                  <a:pos x="159" y="477"/>
                </a:cxn>
                <a:cxn ang="0">
                  <a:pos x="136" y="480"/>
                </a:cxn>
                <a:cxn ang="0">
                  <a:pos x="111" y="477"/>
                </a:cxn>
                <a:cxn ang="0">
                  <a:pos x="57" y="464"/>
                </a:cxn>
                <a:cxn ang="0">
                  <a:pos x="29" y="458"/>
                </a:cxn>
                <a:cxn ang="0">
                  <a:pos x="0" y="456"/>
                </a:cxn>
                <a:cxn ang="0">
                  <a:pos x="2" y="437"/>
                </a:cxn>
                <a:cxn ang="0">
                  <a:pos x="7" y="421"/>
                </a:cxn>
                <a:cxn ang="0">
                  <a:pos x="15" y="404"/>
                </a:cxn>
                <a:cxn ang="0">
                  <a:pos x="27" y="388"/>
                </a:cxn>
                <a:cxn ang="0">
                  <a:pos x="53" y="360"/>
                </a:cxn>
                <a:cxn ang="0">
                  <a:pos x="82" y="332"/>
                </a:cxn>
                <a:cxn ang="0">
                  <a:pos x="108" y="304"/>
                </a:cxn>
                <a:cxn ang="0">
                  <a:pos x="119" y="289"/>
                </a:cxn>
                <a:cxn ang="0">
                  <a:pos x="127" y="275"/>
                </a:cxn>
                <a:cxn ang="0">
                  <a:pos x="131" y="259"/>
                </a:cxn>
                <a:cxn ang="0">
                  <a:pos x="133" y="242"/>
                </a:cxn>
                <a:cxn ang="0">
                  <a:pos x="130" y="224"/>
                </a:cxn>
                <a:cxn ang="0">
                  <a:pos x="122" y="205"/>
                </a:cxn>
              </a:cxnLst>
              <a:rect l="0" t="0" r="r" b="b"/>
              <a:pathLst>
                <a:path w="367" h="480">
                  <a:moveTo>
                    <a:pt x="122" y="205"/>
                  </a:moveTo>
                  <a:lnTo>
                    <a:pt x="129" y="191"/>
                  </a:lnTo>
                  <a:lnTo>
                    <a:pt x="138" y="177"/>
                  </a:lnTo>
                  <a:lnTo>
                    <a:pt x="148" y="163"/>
                  </a:lnTo>
                  <a:lnTo>
                    <a:pt x="159" y="150"/>
                  </a:lnTo>
                  <a:lnTo>
                    <a:pt x="182" y="121"/>
                  </a:lnTo>
                  <a:lnTo>
                    <a:pt x="207" y="94"/>
                  </a:lnTo>
                  <a:lnTo>
                    <a:pt x="234" y="68"/>
                  </a:lnTo>
                  <a:lnTo>
                    <a:pt x="260" y="43"/>
                  </a:lnTo>
                  <a:lnTo>
                    <a:pt x="285" y="21"/>
                  </a:lnTo>
                  <a:lnTo>
                    <a:pt x="309" y="0"/>
                  </a:lnTo>
                  <a:lnTo>
                    <a:pt x="315" y="6"/>
                  </a:lnTo>
                  <a:lnTo>
                    <a:pt x="318" y="11"/>
                  </a:lnTo>
                  <a:lnTo>
                    <a:pt x="321" y="16"/>
                  </a:lnTo>
                  <a:lnTo>
                    <a:pt x="324" y="21"/>
                  </a:lnTo>
                  <a:lnTo>
                    <a:pt x="325" y="27"/>
                  </a:lnTo>
                  <a:lnTo>
                    <a:pt x="325" y="32"/>
                  </a:lnTo>
                  <a:lnTo>
                    <a:pt x="325" y="37"/>
                  </a:lnTo>
                  <a:lnTo>
                    <a:pt x="324" y="42"/>
                  </a:lnTo>
                  <a:lnTo>
                    <a:pt x="321" y="53"/>
                  </a:lnTo>
                  <a:lnTo>
                    <a:pt x="315" y="62"/>
                  </a:lnTo>
                  <a:lnTo>
                    <a:pt x="307" y="72"/>
                  </a:lnTo>
                  <a:lnTo>
                    <a:pt x="298" y="82"/>
                  </a:lnTo>
                  <a:lnTo>
                    <a:pt x="278" y="102"/>
                  </a:lnTo>
                  <a:lnTo>
                    <a:pt x="256" y="121"/>
                  </a:lnTo>
                  <a:lnTo>
                    <a:pt x="246" y="132"/>
                  </a:lnTo>
                  <a:lnTo>
                    <a:pt x="236" y="141"/>
                  </a:lnTo>
                  <a:lnTo>
                    <a:pt x="229" y="151"/>
                  </a:lnTo>
                  <a:lnTo>
                    <a:pt x="223" y="161"/>
                  </a:lnTo>
                  <a:lnTo>
                    <a:pt x="227" y="165"/>
                  </a:lnTo>
                  <a:lnTo>
                    <a:pt x="231" y="169"/>
                  </a:lnTo>
                  <a:lnTo>
                    <a:pt x="235" y="174"/>
                  </a:lnTo>
                  <a:lnTo>
                    <a:pt x="241" y="176"/>
                  </a:lnTo>
                  <a:lnTo>
                    <a:pt x="251" y="180"/>
                  </a:lnTo>
                  <a:lnTo>
                    <a:pt x="263" y="183"/>
                  </a:lnTo>
                  <a:lnTo>
                    <a:pt x="288" y="184"/>
                  </a:lnTo>
                  <a:lnTo>
                    <a:pt x="313" y="184"/>
                  </a:lnTo>
                  <a:lnTo>
                    <a:pt x="324" y="185"/>
                  </a:lnTo>
                  <a:lnTo>
                    <a:pt x="336" y="186"/>
                  </a:lnTo>
                  <a:lnTo>
                    <a:pt x="341" y="187"/>
                  </a:lnTo>
                  <a:lnTo>
                    <a:pt x="345" y="189"/>
                  </a:lnTo>
                  <a:lnTo>
                    <a:pt x="349" y="191"/>
                  </a:lnTo>
                  <a:lnTo>
                    <a:pt x="353" y="193"/>
                  </a:lnTo>
                  <a:lnTo>
                    <a:pt x="357" y="196"/>
                  </a:lnTo>
                  <a:lnTo>
                    <a:pt x="361" y="200"/>
                  </a:lnTo>
                  <a:lnTo>
                    <a:pt x="363" y="204"/>
                  </a:lnTo>
                  <a:lnTo>
                    <a:pt x="365" y="209"/>
                  </a:lnTo>
                  <a:lnTo>
                    <a:pt x="366" y="214"/>
                  </a:lnTo>
                  <a:lnTo>
                    <a:pt x="367" y="222"/>
                  </a:lnTo>
                  <a:lnTo>
                    <a:pt x="367" y="229"/>
                  </a:lnTo>
                  <a:lnTo>
                    <a:pt x="366" y="236"/>
                  </a:lnTo>
                  <a:lnTo>
                    <a:pt x="170" y="248"/>
                  </a:lnTo>
                  <a:lnTo>
                    <a:pt x="175" y="254"/>
                  </a:lnTo>
                  <a:lnTo>
                    <a:pt x="178" y="260"/>
                  </a:lnTo>
                  <a:lnTo>
                    <a:pt x="180" y="266"/>
                  </a:lnTo>
                  <a:lnTo>
                    <a:pt x="182" y="272"/>
                  </a:lnTo>
                  <a:lnTo>
                    <a:pt x="183" y="278"/>
                  </a:lnTo>
                  <a:lnTo>
                    <a:pt x="183" y="283"/>
                  </a:lnTo>
                  <a:lnTo>
                    <a:pt x="182" y="288"/>
                  </a:lnTo>
                  <a:lnTo>
                    <a:pt x="180" y="295"/>
                  </a:lnTo>
                  <a:lnTo>
                    <a:pt x="176" y="305"/>
                  </a:lnTo>
                  <a:lnTo>
                    <a:pt x="170" y="314"/>
                  </a:lnTo>
                  <a:lnTo>
                    <a:pt x="161" y="325"/>
                  </a:lnTo>
                  <a:lnTo>
                    <a:pt x="153" y="334"/>
                  </a:lnTo>
                  <a:lnTo>
                    <a:pt x="133" y="353"/>
                  </a:lnTo>
                  <a:lnTo>
                    <a:pt x="116" y="372"/>
                  </a:lnTo>
                  <a:lnTo>
                    <a:pt x="108" y="381"/>
                  </a:lnTo>
                  <a:lnTo>
                    <a:pt x="103" y="390"/>
                  </a:lnTo>
                  <a:lnTo>
                    <a:pt x="101" y="396"/>
                  </a:lnTo>
                  <a:lnTo>
                    <a:pt x="99" y="401"/>
                  </a:lnTo>
                  <a:lnTo>
                    <a:pt x="99" y="406"/>
                  </a:lnTo>
                  <a:lnTo>
                    <a:pt x="99" y="411"/>
                  </a:lnTo>
                  <a:lnTo>
                    <a:pt x="125" y="417"/>
                  </a:lnTo>
                  <a:lnTo>
                    <a:pt x="153" y="420"/>
                  </a:lnTo>
                  <a:lnTo>
                    <a:pt x="166" y="423"/>
                  </a:lnTo>
                  <a:lnTo>
                    <a:pt x="177" y="427"/>
                  </a:lnTo>
                  <a:lnTo>
                    <a:pt x="182" y="430"/>
                  </a:lnTo>
                  <a:lnTo>
                    <a:pt x="187" y="434"/>
                  </a:lnTo>
                  <a:lnTo>
                    <a:pt x="192" y="439"/>
                  </a:lnTo>
                  <a:lnTo>
                    <a:pt x="196" y="445"/>
                  </a:lnTo>
                  <a:lnTo>
                    <a:pt x="192" y="452"/>
                  </a:lnTo>
                  <a:lnTo>
                    <a:pt x="187" y="457"/>
                  </a:lnTo>
                  <a:lnTo>
                    <a:pt x="183" y="462"/>
                  </a:lnTo>
                  <a:lnTo>
                    <a:pt x="179" y="467"/>
                  </a:lnTo>
                  <a:lnTo>
                    <a:pt x="174" y="470"/>
                  </a:lnTo>
                  <a:lnTo>
                    <a:pt x="170" y="473"/>
                  </a:lnTo>
                  <a:lnTo>
                    <a:pt x="165" y="475"/>
                  </a:lnTo>
                  <a:lnTo>
                    <a:pt x="159" y="477"/>
                  </a:lnTo>
                  <a:lnTo>
                    <a:pt x="148" y="479"/>
                  </a:lnTo>
                  <a:lnTo>
                    <a:pt x="136" y="480"/>
                  </a:lnTo>
                  <a:lnTo>
                    <a:pt x="125" y="479"/>
                  </a:lnTo>
                  <a:lnTo>
                    <a:pt x="111" y="477"/>
                  </a:lnTo>
                  <a:lnTo>
                    <a:pt x="85" y="471"/>
                  </a:lnTo>
                  <a:lnTo>
                    <a:pt x="57" y="464"/>
                  </a:lnTo>
                  <a:lnTo>
                    <a:pt x="44" y="461"/>
                  </a:lnTo>
                  <a:lnTo>
                    <a:pt x="29" y="458"/>
                  </a:lnTo>
                  <a:lnTo>
                    <a:pt x="14" y="456"/>
                  </a:lnTo>
                  <a:lnTo>
                    <a:pt x="0" y="456"/>
                  </a:lnTo>
                  <a:lnTo>
                    <a:pt x="0" y="447"/>
                  </a:lnTo>
                  <a:lnTo>
                    <a:pt x="2" y="437"/>
                  </a:lnTo>
                  <a:lnTo>
                    <a:pt x="4" y="429"/>
                  </a:lnTo>
                  <a:lnTo>
                    <a:pt x="7" y="421"/>
                  </a:lnTo>
                  <a:lnTo>
                    <a:pt x="11" y="412"/>
                  </a:lnTo>
                  <a:lnTo>
                    <a:pt x="15" y="404"/>
                  </a:lnTo>
                  <a:lnTo>
                    <a:pt x="21" y="397"/>
                  </a:lnTo>
                  <a:lnTo>
                    <a:pt x="27" y="388"/>
                  </a:lnTo>
                  <a:lnTo>
                    <a:pt x="39" y="374"/>
                  </a:lnTo>
                  <a:lnTo>
                    <a:pt x="53" y="360"/>
                  </a:lnTo>
                  <a:lnTo>
                    <a:pt x="68" y="346"/>
                  </a:lnTo>
                  <a:lnTo>
                    <a:pt x="82" y="332"/>
                  </a:lnTo>
                  <a:lnTo>
                    <a:pt x="96" y="318"/>
                  </a:lnTo>
                  <a:lnTo>
                    <a:pt x="108" y="304"/>
                  </a:lnTo>
                  <a:lnTo>
                    <a:pt x="113" y="297"/>
                  </a:lnTo>
                  <a:lnTo>
                    <a:pt x="119" y="289"/>
                  </a:lnTo>
                  <a:lnTo>
                    <a:pt x="123" y="282"/>
                  </a:lnTo>
                  <a:lnTo>
                    <a:pt x="127" y="275"/>
                  </a:lnTo>
                  <a:lnTo>
                    <a:pt x="130" y="266"/>
                  </a:lnTo>
                  <a:lnTo>
                    <a:pt x="131" y="259"/>
                  </a:lnTo>
                  <a:lnTo>
                    <a:pt x="133" y="251"/>
                  </a:lnTo>
                  <a:lnTo>
                    <a:pt x="133" y="242"/>
                  </a:lnTo>
                  <a:lnTo>
                    <a:pt x="132" y="233"/>
                  </a:lnTo>
                  <a:lnTo>
                    <a:pt x="130" y="224"/>
                  </a:lnTo>
                  <a:lnTo>
                    <a:pt x="126" y="214"/>
                  </a:lnTo>
                  <a:lnTo>
                    <a:pt x="122" y="20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52"/>
            <p:cNvSpPr>
              <a:spLocks noChangeAspect="1"/>
            </p:cNvSpPr>
            <p:nvPr/>
          </p:nvSpPr>
          <p:spPr bwMode="auto">
            <a:xfrm>
              <a:off x="5645" y="3258"/>
              <a:ext cx="68" cy="96"/>
            </a:xfrm>
            <a:custGeom>
              <a:avLst/>
              <a:gdLst/>
              <a:ahLst/>
              <a:cxnLst>
                <a:cxn ang="0">
                  <a:pos x="216" y="191"/>
                </a:cxn>
                <a:cxn ang="0">
                  <a:pos x="200" y="163"/>
                </a:cxn>
                <a:cxn ang="0">
                  <a:pos x="168" y="121"/>
                </a:cxn>
                <a:cxn ang="0">
                  <a:pos x="122" y="68"/>
                </a:cxn>
                <a:cxn ang="0">
                  <a:pos x="74" y="20"/>
                </a:cxn>
                <a:cxn ang="0">
                  <a:pos x="47" y="5"/>
                </a:cxn>
                <a:cxn ang="0">
                  <a:pos x="41" y="16"/>
                </a:cxn>
                <a:cxn ang="0">
                  <a:pos x="38" y="26"/>
                </a:cxn>
                <a:cxn ang="0">
                  <a:pos x="37" y="36"/>
                </a:cxn>
                <a:cxn ang="0">
                  <a:pos x="41" y="51"/>
                </a:cxn>
                <a:cxn ang="0">
                  <a:pos x="53" y="71"/>
                </a:cxn>
                <a:cxn ang="0">
                  <a:pos x="80" y="101"/>
                </a:cxn>
                <a:cxn ang="0">
                  <a:pos x="109" y="130"/>
                </a:cxn>
                <a:cxn ang="0">
                  <a:pos x="125" y="150"/>
                </a:cxn>
                <a:cxn ang="0">
                  <a:pos x="127" y="165"/>
                </a:cxn>
                <a:cxn ang="0">
                  <a:pos x="118" y="172"/>
                </a:cxn>
                <a:cxn ang="0">
                  <a:pos x="104" y="179"/>
                </a:cxn>
                <a:cxn ang="0">
                  <a:pos x="71" y="183"/>
                </a:cxn>
                <a:cxn ang="0">
                  <a:pos x="38" y="183"/>
                </a:cxn>
                <a:cxn ang="0">
                  <a:pos x="23" y="187"/>
                </a:cxn>
                <a:cxn ang="0">
                  <a:pos x="15" y="190"/>
                </a:cxn>
                <a:cxn ang="0">
                  <a:pos x="8" y="195"/>
                </a:cxn>
                <a:cxn ang="0">
                  <a:pos x="4" y="203"/>
                </a:cxn>
                <a:cxn ang="0">
                  <a:pos x="1" y="214"/>
                </a:cxn>
                <a:cxn ang="0">
                  <a:pos x="0" y="227"/>
                </a:cxn>
                <a:cxn ang="0">
                  <a:pos x="179" y="246"/>
                </a:cxn>
                <a:cxn ang="0">
                  <a:pos x="172" y="259"/>
                </a:cxn>
                <a:cxn ang="0">
                  <a:pos x="167" y="271"/>
                </a:cxn>
                <a:cxn ang="0">
                  <a:pos x="167" y="283"/>
                </a:cxn>
                <a:cxn ang="0">
                  <a:pos x="169" y="293"/>
                </a:cxn>
                <a:cxn ang="0">
                  <a:pos x="179" y="314"/>
                </a:cxn>
                <a:cxn ang="0">
                  <a:pos x="195" y="333"/>
                </a:cxn>
                <a:cxn ang="0">
                  <a:pos x="229" y="370"/>
                </a:cxn>
                <a:cxn ang="0">
                  <a:pos x="240" y="390"/>
                </a:cxn>
                <a:cxn ang="0">
                  <a:pos x="244" y="400"/>
                </a:cxn>
                <a:cxn ang="0">
                  <a:pos x="245" y="411"/>
                </a:cxn>
                <a:cxn ang="0">
                  <a:pos x="196" y="418"/>
                </a:cxn>
                <a:cxn ang="0">
                  <a:pos x="173" y="426"/>
                </a:cxn>
                <a:cxn ang="0">
                  <a:pos x="163" y="434"/>
                </a:cxn>
                <a:cxn ang="0">
                  <a:pos x="156" y="444"/>
                </a:cxn>
                <a:cxn ang="0">
                  <a:pos x="163" y="456"/>
                </a:cxn>
                <a:cxn ang="0">
                  <a:pos x="171" y="465"/>
                </a:cxn>
                <a:cxn ang="0">
                  <a:pos x="180" y="471"/>
                </a:cxn>
                <a:cxn ang="0">
                  <a:pos x="189" y="475"/>
                </a:cxn>
                <a:cxn ang="0">
                  <a:pos x="210" y="479"/>
                </a:cxn>
                <a:cxn ang="0">
                  <a:pos x="233" y="476"/>
                </a:cxn>
                <a:cxn ang="0">
                  <a:pos x="283" y="463"/>
                </a:cxn>
                <a:cxn ang="0">
                  <a:pos x="310" y="457"/>
                </a:cxn>
                <a:cxn ang="0">
                  <a:pos x="336" y="455"/>
                </a:cxn>
                <a:cxn ang="0">
                  <a:pos x="334" y="436"/>
                </a:cxn>
                <a:cxn ang="0">
                  <a:pos x="329" y="419"/>
                </a:cxn>
                <a:cxn ang="0">
                  <a:pos x="321" y="402"/>
                </a:cxn>
                <a:cxn ang="0">
                  <a:pos x="310" y="388"/>
                </a:cxn>
                <a:cxn ang="0">
                  <a:pos x="286" y="359"/>
                </a:cxn>
                <a:cxn ang="0">
                  <a:pos x="259" y="330"/>
                </a:cxn>
                <a:cxn ang="0">
                  <a:pos x="235" y="303"/>
                </a:cxn>
                <a:cxn ang="0">
                  <a:pos x="226" y="289"/>
                </a:cxn>
                <a:cxn ang="0">
                  <a:pos x="218" y="273"/>
                </a:cxn>
                <a:cxn ang="0">
                  <a:pos x="213" y="257"/>
                </a:cxn>
                <a:cxn ang="0">
                  <a:pos x="212" y="241"/>
                </a:cxn>
                <a:cxn ang="0">
                  <a:pos x="215" y="223"/>
                </a:cxn>
                <a:cxn ang="0">
                  <a:pos x="223" y="204"/>
                </a:cxn>
              </a:cxnLst>
              <a:rect l="0" t="0" r="r" b="b"/>
              <a:pathLst>
                <a:path w="336" h="479">
                  <a:moveTo>
                    <a:pt x="223" y="204"/>
                  </a:moveTo>
                  <a:lnTo>
                    <a:pt x="216" y="191"/>
                  </a:lnTo>
                  <a:lnTo>
                    <a:pt x="208" y="176"/>
                  </a:lnTo>
                  <a:lnTo>
                    <a:pt x="200" y="163"/>
                  </a:lnTo>
                  <a:lnTo>
                    <a:pt x="189" y="149"/>
                  </a:lnTo>
                  <a:lnTo>
                    <a:pt x="168" y="121"/>
                  </a:lnTo>
                  <a:lnTo>
                    <a:pt x="145" y="94"/>
                  </a:lnTo>
                  <a:lnTo>
                    <a:pt x="122" y="68"/>
                  </a:lnTo>
                  <a:lnTo>
                    <a:pt x="98" y="43"/>
                  </a:lnTo>
                  <a:lnTo>
                    <a:pt x="74" y="20"/>
                  </a:lnTo>
                  <a:lnTo>
                    <a:pt x="53" y="0"/>
                  </a:lnTo>
                  <a:lnTo>
                    <a:pt x="47" y="5"/>
                  </a:lnTo>
                  <a:lnTo>
                    <a:pt x="44" y="10"/>
                  </a:lnTo>
                  <a:lnTo>
                    <a:pt x="41" y="16"/>
                  </a:lnTo>
                  <a:lnTo>
                    <a:pt x="39" y="21"/>
                  </a:lnTo>
                  <a:lnTo>
                    <a:pt x="38" y="26"/>
                  </a:lnTo>
                  <a:lnTo>
                    <a:pt x="37" y="31"/>
                  </a:lnTo>
                  <a:lnTo>
                    <a:pt x="37" y="36"/>
                  </a:lnTo>
                  <a:lnTo>
                    <a:pt x="38" y="42"/>
                  </a:lnTo>
                  <a:lnTo>
                    <a:pt x="41" y="51"/>
                  </a:lnTo>
                  <a:lnTo>
                    <a:pt x="46" y="61"/>
                  </a:lnTo>
                  <a:lnTo>
                    <a:pt x="53" y="71"/>
                  </a:lnTo>
                  <a:lnTo>
                    <a:pt x="61" y="81"/>
                  </a:lnTo>
                  <a:lnTo>
                    <a:pt x="80" y="101"/>
                  </a:lnTo>
                  <a:lnTo>
                    <a:pt x="100" y="121"/>
                  </a:lnTo>
                  <a:lnTo>
                    <a:pt x="109" y="130"/>
                  </a:lnTo>
                  <a:lnTo>
                    <a:pt x="117" y="140"/>
                  </a:lnTo>
                  <a:lnTo>
                    <a:pt x="125" y="150"/>
                  </a:lnTo>
                  <a:lnTo>
                    <a:pt x="130" y="159"/>
                  </a:lnTo>
                  <a:lnTo>
                    <a:pt x="127" y="165"/>
                  </a:lnTo>
                  <a:lnTo>
                    <a:pt x="123" y="169"/>
                  </a:lnTo>
                  <a:lnTo>
                    <a:pt x="118" y="172"/>
                  </a:lnTo>
                  <a:lnTo>
                    <a:pt x="114" y="175"/>
                  </a:lnTo>
                  <a:lnTo>
                    <a:pt x="104" y="179"/>
                  </a:lnTo>
                  <a:lnTo>
                    <a:pt x="93" y="181"/>
                  </a:lnTo>
                  <a:lnTo>
                    <a:pt x="71" y="183"/>
                  </a:lnTo>
                  <a:lnTo>
                    <a:pt x="49" y="183"/>
                  </a:lnTo>
                  <a:lnTo>
                    <a:pt x="38" y="183"/>
                  </a:lnTo>
                  <a:lnTo>
                    <a:pt x="28" y="186"/>
                  </a:lnTo>
                  <a:lnTo>
                    <a:pt x="23" y="187"/>
                  </a:lnTo>
                  <a:lnTo>
                    <a:pt x="19" y="188"/>
                  </a:lnTo>
                  <a:lnTo>
                    <a:pt x="15" y="190"/>
                  </a:lnTo>
                  <a:lnTo>
                    <a:pt x="12" y="192"/>
                  </a:lnTo>
                  <a:lnTo>
                    <a:pt x="8" y="195"/>
                  </a:lnTo>
                  <a:lnTo>
                    <a:pt x="6" y="199"/>
                  </a:lnTo>
                  <a:lnTo>
                    <a:pt x="4" y="203"/>
                  </a:lnTo>
                  <a:lnTo>
                    <a:pt x="2" y="207"/>
                  </a:lnTo>
                  <a:lnTo>
                    <a:pt x="1" y="214"/>
                  </a:lnTo>
                  <a:lnTo>
                    <a:pt x="0" y="220"/>
                  </a:lnTo>
                  <a:lnTo>
                    <a:pt x="0" y="227"/>
                  </a:lnTo>
                  <a:lnTo>
                    <a:pt x="0" y="236"/>
                  </a:lnTo>
                  <a:lnTo>
                    <a:pt x="179" y="246"/>
                  </a:lnTo>
                  <a:lnTo>
                    <a:pt x="175" y="252"/>
                  </a:lnTo>
                  <a:lnTo>
                    <a:pt x="172" y="259"/>
                  </a:lnTo>
                  <a:lnTo>
                    <a:pt x="169" y="265"/>
                  </a:lnTo>
                  <a:lnTo>
                    <a:pt x="167" y="271"/>
                  </a:lnTo>
                  <a:lnTo>
                    <a:pt x="167" y="276"/>
                  </a:lnTo>
                  <a:lnTo>
                    <a:pt x="167" y="283"/>
                  </a:lnTo>
                  <a:lnTo>
                    <a:pt x="167" y="288"/>
                  </a:lnTo>
                  <a:lnTo>
                    <a:pt x="169" y="293"/>
                  </a:lnTo>
                  <a:lnTo>
                    <a:pt x="174" y="303"/>
                  </a:lnTo>
                  <a:lnTo>
                    <a:pt x="179" y="314"/>
                  </a:lnTo>
                  <a:lnTo>
                    <a:pt x="186" y="323"/>
                  </a:lnTo>
                  <a:lnTo>
                    <a:pt x="195" y="333"/>
                  </a:lnTo>
                  <a:lnTo>
                    <a:pt x="212" y="351"/>
                  </a:lnTo>
                  <a:lnTo>
                    <a:pt x="229" y="370"/>
                  </a:lnTo>
                  <a:lnTo>
                    <a:pt x="235" y="381"/>
                  </a:lnTo>
                  <a:lnTo>
                    <a:pt x="240" y="390"/>
                  </a:lnTo>
                  <a:lnTo>
                    <a:pt x="242" y="395"/>
                  </a:lnTo>
                  <a:lnTo>
                    <a:pt x="244" y="400"/>
                  </a:lnTo>
                  <a:lnTo>
                    <a:pt x="245" y="406"/>
                  </a:lnTo>
                  <a:lnTo>
                    <a:pt x="245" y="411"/>
                  </a:lnTo>
                  <a:lnTo>
                    <a:pt x="221" y="415"/>
                  </a:lnTo>
                  <a:lnTo>
                    <a:pt x="196" y="418"/>
                  </a:lnTo>
                  <a:lnTo>
                    <a:pt x="183" y="421"/>
                  </a:lnTo>
                  <a:lnTo>
                    <a:pt x="173" y="426"/>
                  </a:lnTo>
                  <a:lnTo>
                    <a:pt x="167" y="430"/>
                  </a:lnTo>
                  <a:lnTo>
                    <a:pt x="163" y="434"/>
                  </a:lnTo>
                  <a:lnTo>
                    <a:pt x="159" y="438"/>
                  </a:lnTo>
                  <a:lnTo>
                    <a:pt x="156" y="444"/>
                  </a:lnTo>
                  <a:lnTo>
                    <a:pt x="159" y="450"/>
                  </a:lnTo>
                  <a:lnTo>
                    <a:pt x="163" y="456"/>
                  </a:lnTo>
                  <a:lnTo>
                    <a:pt x="166" y="461"/>
                  </a:lnTo>
                  <a:lnTo>
                    <a:pt x="171" y="465"/>
                  </a:lnTo>
                  <a:lnTo>
                    <a:pt x="175" y="468"/>
                  </a:lnTo>
                  <a:lnTo>
                    <a:pt x="180" y="471"/>
                  </a:lnTo>
                  <a:lnTo>
                    <a:pt x="184" y="474"/>
                  </a:lnTo>
                  <a:lnTo>
                    <a:pt x="189" y="475"/>
                  </a:lnTo>
                  <a:lnTo>
                    <a:pt x="199" y="479"/>
                  </a:lnTo>
                  <a:lnTo>
                    <a:pt x="210" y="479"/>
                  </a:lnTo>
                  <a:lnTo>
                    <a:pt x="221" y="479"/>
                  </a:lnTo>
                  <a:lnTo>
                    <a:pt x="233" y="476"/>
                  </a:lnTo>
                  <a:lnTo>
                    <a:pt x="257" y="470"/>
                  </a:lnTo>
                  <a:lnTo>
                    <a:pt x="283" y="463"/>
                  </a:lnTo>
                  <a:lnTo>
                    <a:pt x="297" y="460"/>
                  </a:lnTo>
                  <a:lnTo>
                    <a:pt x="310" y="457"/>
                  </a:lnTo>
                  <a:lnTo>
                    <a:pt x="323" y="456"/>
                  </a:lnTo>
                  <a:lnTo>
                    <a:pt x="336" y="455"/>
                  </a:lnTo>
                  <a:lnTo>
                    <a:pt x="336" y="445"/>
                  </a:lnTo>
                  <a:lnTo>
                    <a:pt x="334" y="436"/>
                  </a:lnTo>
                  <a:lnTo>
                    <a:pt x="332" y="427"/>
                  </a:lnTo>
                  <a:lnTo>
                    <a:pt x="329" y="419"/>
                  </a:lnTo>
                  <a:lnTo>
                    <a:pt x="325" y="411"/>
                  </a:lnTo>
                  <a:lnTo>
                    <a:pt x="321" y="402"/>
                  </a:lnTo>
                  <a:lnTo>
                    <a:pt x="317" y="395"/>
                  </a:lnTo>
                  <a:lnTo>
                    <a:pt x="310" y="388"/>
                  </a:lnTo>
                  <a:lnTo>
                    <a:pt x="299" y="373"/>
                  </a:lnTo>
                  <a:lnTo>
                    <a:pt x="286" y="359"/>
                  </a:lnTo>
                  <a:lnTo>
                    <a:pt x="273" y="345"/>
                  </a:lnTo>
                  <a:lnTo>
                    <a:pt x="259" y="330"/>
                  </a:lnTo>
                  <a:lnTo>
                    <a:pt x="247" y="317"/>
                  </a:lnTo>
                  <a:lnTo>
                    <a:pt x="235" y="303"/>
                  </a:lnTo>
                  <a:lnTo>
                    <a:pt x="230" y="296"/>
                  </a:lnTo>
                  <a:lnTo>
                    <a:pt x="226" y="289"/>
                  </a:lnTo>
                  <a:lnTo>
                    <a:pt x="222" y="280"/>
                  </a:lnTo>
                  <a:lnTo>
                    <a:pt x="218" y="273"/>
                  </a:lnTo>
                  <a:lnTo>
                    <a:pt x="215" y="266"/>
                  </a:lnTo>
                  <a:lnTo>
                    <a:pt x="213" y="257"/>
                  </a:lnTo>
                  <a:lnTo>
                    <a:pt x="212" y="249"/>
                  </a:lnTo>
                  <a:lnTo>
                    <a:pt x="212" y="241"/>
                  </a:lnTo>
                  <a:lnTo>
                    <a:pt x="213" y="232"/>
                  </a:lnTo>
                  <a:lnTo>
                    <a:pt x="215" y="223"/>
                  </a:lnTo>
                  <a:lnTo>
                    <a:pt x="218" y="214"/>
                  </a:lnTo>
                  <a:lnTo>
                    <a:pt x="223" y="20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53"/>
            <p:cNvSpPr>
              <a:spLocks noChangeAspect="1"/>
            </p:cNvSpPr>
            <p:nvPr/>
          </p:nvSpPr>
          <p:spPr bwMode="auto">
            <a:xfrm>
              <a:off x="3847" y="1380"/>
              <a:ext cx="205" cy="319"/>
            </a:xfrm>
            <a:custGeom>
              <a:avLst/>
              <a:gdLst/>
              <a:ahLst/>
              <a:cxnLst>
                <a:cxn ang="0">
                  <a:pos x="250" y="0"/>
                </a:cxn>
                <a:cxn ang="0">
                  <a:pos x="399" y="15"/>
                </a:cxn>
                <a:cxn ang="0">
                  <a:pos x="537" y="71"/>
                </a:cxn>
                <a:cxn ang="0">
                  <a:pos x="615" y="123"/>
                </a:cxn>
                <a:cxn ang="0">
                  <a:pos x="654" y="161"/>
                </a:cxn>
                <a:cxn ang="0">
                  <a:pos x="697" y="257"/>
                </a:cxn>
                <a:cxn ang="0">
                  <a:pos x="695" y="364"/>
                </a:cxn>
                <a:cxn ang="0">
                  <a:pos x="660" y="426"/>
                </a:cxn>
                <a:cxn ang="0">
                  <a:pos x="562" y="520"/>
                </a:cxn>
                <a:cxn ang="0">
                  <a:pos x="510" y="542"/>
                </a:cxn>
                <a:cxn ang="0">
                  <a:pos x="468" y="543"/>
                </a:cxn>
                <a:cxn ang="0">
                  <a:pos x="608" y="624"/>
                </a:cxn>
                <a:cxn ang="0">
                  <a:pos x="766" y="715"/>
                </a:cxn>
                <a:cxn ang="0">
                  <a:pos x="845" y="786"/>
                </a:cxn>
                <a:cxn ang="0">
                  <a:pos x="934" y="914"/>
                </a:cxn>
                <a:cxn ang="0">
                  <a:pos x="1004" y="1070"/>
                </a:cxn>
                <a:cxn ang="0">
                  <a:pos x="1024" y="1170"/>
                </a:cxn>
                <a:cxn ang="0">
                  <a:pos x="1025" y="1256"/>
                </a:cxn>
                <a:cxn ang="0">
                  <a:pos x="1001" y="1344"/>
                </a:cxn>
                <a:cxn ang="0">
                  <a:pos x="947" y="1431"/>
                </a:cxn>
                <a:cxn ang="0">
                  <a:pos x="875" y="1509"/>
                </a:cxn>
                <a:cxn ang="0">
                  <a:pos x="791" y="1567"/>
                </a:cxn>
                <a:cxn ang="0">
                  <a:pos x="700" y="1593"/>
                </a:cxn>
                <a:cxn ang="0">
                  <a:pos x="607" y="1577"/>
                </a:cxn>
                <a:cxn ang="0">
                  <a:pos x="516" y="1509"/>
                </a:cxn>
                <a:cxn ang="0">
                  <a:pos x="333" y="1280"/>
                </a:cxn>
                <a:cxn ang="0">
                  <a:pos x="176" y="1032"/>
                </a:cxn>
                <a:cxn ang="0">
                  <a:pos x="31" y="780"/>
                </a:cxn>
                <a:cxn ang="0">
                  <a:pos x="7" y="707"/>
                </a:cxn>
                <a:cxn ang="0">
                  <a:pos x="0" y="669"/>
                </a:cxn>
                <a:cxn ang="0">
                  <a:pos x="27" y="656"/>
                </a:cxn>
                <a:cxn ang="0">
                  <a:pos x="99" y="664"/>
                </a:cxn>
                <a:cxn ang="0">
                  <a:pos x="145" y="695"/>
                </a:cxn>
                <a:cxn ang="0">
                  <a:pos x="174" y="744"/>
                </a:cxn>
                <a:cxn ang="0">
                  <a:pos x="203" y="851"/>
                </a:cxn>
                <a:cxn ang="0">
                  <a:pos x="232" y="930"/>
                </a:cxn>
                <a:cxn ang="0">
                  <a:pos x="237" y="1009"/>
                </a:cxn>
                <a:cxn ang="0">
                  <a:pos x="309" y="1166"/>
                </a:cxn>
                <a:cxn ang="0">
                  <a:pos x="438" y="1347"/>
                </a:cxn>
                <a:cxn ang="0">
                  <a:pos x="598" y="1486"/>
                </a:cxn>
                <a:cxn ang="0">
                  <a:pos x="765" y="1524"/>
                </a:cxn>
                <a:cxn ang="0">
                  <a:pos x="913" y="1399"/>
                </a:cxn>
                <a:cxn ang="0">
                  <a:pos x="977" y="1138"/>
                </a:cxn>
                <a:cxn ang="0">
                  <a:pos x="922" y="966"/>
                </a:cxn>
                <a:cxn ang="0">
                  <a:pos x="816" y="826"/>
                </a:cxn>
                <a:cxn ang="0">
                  <a:pos x="674" y="715"/>
                </a:cxn>
                <a:cxn ang="0">
                  <a:pos x="512" y="625"/>
                </a:cxn>
                <a:cxn ang="0">
                  <a:pos x="245" y="512"/>
                </a:cxn>
                <a:cxn ang="0">
                  <a:pos x="127" y="442"/>
                </a:cxn>
                <a:cxn ang="0">
                  <a:pos x="68" y="371"/>
                </a:cxn>
                <a:cxn ang="0">
                  <a:pos x="28" y="286"/>
                </a:cxn>
                <a:cxn ang="0">
                  <a:pos x="11" y="200"/>
                </a:cxn>
                <a:cxn ang="0">
                  <a:pos x="25" y="118"/>
                </a:cxn>
                <a:cxn ang="0">
                  <a:pos x="77" y="50"/>
                </a:cxn>
              </a:cxnLst>
              <a:rect l="0" t="0" r="r" b="b"/>
              <a:pathLst>
                <a:path w="1026" h="1593">
                  <a:moveTo>
                    <a:pt x="128" y="20"/>
                  </a:moveTo>
                  <a:lnTo>
                    <a:pt x="159" y="13"/>
                  </a:lnTo>
                  <a:lnTo>
                    <a:pt x="189" y="7"/>
                  </a:lnTo>
                  <a:lnTo>
                    <a:pt x="220" y="2"/>
                  </a:lnTo>
                  <a:lnTo>
                    <a:pt x="250" y="0"/>
                  </a:lnTo>
                  <a:lnTo>
                    <a:pt x="280" y="0"/>
                  </a:lnTo>
                  <a:lnTo>
                    <a:pt x="310" y="1"/>
                  </a:lnTo>
                  <a:lnTo>
                    <a:pt x="341" y="5"/>
                  </a:lnTo>
                  <a:lnTo>
                    <a:pt x="370" y="9"/>
                  </a:lnTo>
                  <a:lnTo>
                    <a:pt x="399" y="15"/>
                  </a:lnTo>
                  <a:lnTo>
                    <a:pt x="427" y="23"/>
                  </a:lnTo>
                  <a:lnTo>
                    <a:pt x="455" y="33"/>
                  </a:lnTo>
                  <a:lnTo>
                    <a:pt x="484" y="44"/>
                  </a:lnTo>
                  <a:lnTo>
                    <a:pt x="511" y="57"/>
                  </a:lnTo>
                  <a:lnTo>
                    <a:pt x="537" y="71"/>
                  </a:lnTo>
                  <a:lnTo>
                    <a:pt x="563" y="88"/>
                  </a:lnTo>
                  <a:lnTo>
                    <a:pt x="588" y="107"/>
                  </a:lnTo>
                  <a:lnTo>
                    <a:pt x="597" y="112"/>
                  </a:lnTo>
                  <a:lnTo>
                    <a:pt x="607" y="117"/>
                  </a:lnTo>
                  <a:lnTo>
                    <a:pt x="615" y="123"/>
                  </a:lnTo>
                  <a:lnTo>
                    <a:pt x="624" y="131"/>
                  </a:lnTo>
                  <a:lnTo>
                    <a:pt x="632" y="138"/>
                  </a:lnTo>
                  <a:lnTo>
                    <a:pt x="640" y="145"/>
                  </a:lnTo>
                  <a:lnTo>
                    <a:pt x="647" y="153"/>
                  </a:lnTo>
                  <a:lnTo>
                    <a:pt x="654" y="161"/>
                  </a:lnTo>
                  <a:lnTo>
                    <a:pt x="666" y="179"/>
                  </a:lnTo>
                  <a:lnTo>
                    <a:pt x="676" y="196"/>
                  </a:lnTo>
                  <a:lnTo>
                    <a:pt x="685" y="216"/>
                  </a:lnTo>
                  <a:lnTo>
                    <a:pt x="692" y="236"/>
                  </a:lnTo>
                  <a:lnTo>
                    <a:pt x="697" y="257"/>
                  </a:lnTo>
                  <a:lnTo>
                    <a:pt x="700" y="278"/>
                  </a:lnTo>
                  <a:lnTo>
                    <a:pt x="703" y="300"/>
                  </a:lnTo>
                  <a:lnTo>
                    <a:pt x="701" y="322"/>
                  </a:lnTo>
                  <a:lnTo>
                    <a:pt x="699" y="342"/>
                  </a:lnTo>
                  <a:lnTo>
                    <a:pt x="695" y="364"/>
                  </a:lnTo>
                  <a:lnTo>
                    <a:pt x="692" y="375"/>
                  </a:lnTo>
                  <a:lnTo>
                    <a:pt x="689" y="385"/>
                  </a:lnTo>
                  <a:lnTo>
                    <a:pt x="685" y="396"/>
                  </a:lnTo>
                  <a:lnTo>
                    <a:pt x="681" y="405"/>
                  </a:lnTo>
                  <a:lnTo>
                    <a:pt x="660" y="426"/>
                  </a:lnTo>
                  <a:lnTo>
                    <a:pt x="638" y="450"/>
                  </a:lnTo>
                  <a:lnTo>
                    <a:pt x="614" y="475"/>
                  </a:lnTo>
                  <a:lnTo>
                    <a:pt x="589" y="499"/>
                  </a:lnTo>
                  <a:lnTo>
                    <a:pt x="575" y="509"/>
                  </a:lnTo>
                  <a:lnTo>
                    <a:pt x="562" y="520"/>
                  </a:lnTo>
                  <a:lnTo>
                    <a:pt x="547" y="528"/>
                  </a:lnTo>
                  <a:lnTo>
                    <a:pt x="533" y="535"/>
                  </a:lnTo>
                  <a:lnTo>
                    <a:pt x="525" y="537"/>
                  </a:lnTo>
                  <a:lnTo>
                    <a:pt x="517" y="540"/>
                  </a:lnTo>
                  <a:lnTo>
                    <a:pt x="510" y="542"/>
                  </a:lnTo>
                  <a:lnTo>
                    <a:pt x="501" y="544"/>
                  </a:lnTo>
                  <a:lnTo>
                    <a:pt x="493" y="544"/>
                  </a:lnTo>
                  <a:lnTo>
                    <a:pt x="485" y="544"/>
                  </a:lnTo>
                  <a:lnTo>
                    <a:pt x="476" y="544"/>
                  </a:lnTo>
                  <a:lnTo>
                    <a:pt x="468" y="543"/>
                  </a:lnTo>
                  <a:lnTo>
                    <a:pt x="487" y="557"/>
                  </a:lnTo>
                  <a:lnTo>
                    <a:pt x="509" y="571"/>
                  </a:lnTo>
                  <a:lnTo>
                    <a:pt x="532" y="584"/>
                  </a:lnTo>
                  <a:lnTo>
                    <a:pt x="555" y="598"/>
                  </a:lnTo>
                  <a:lnTo>
                    <a:pt x="608" y="624"/>
                  </a:lnTo>
                  <a:lnTo>
                    <a:pt x="661" y="652"/>
                  </a:lnTo>
                  <a:lnTo>
                    <a:pt x="688" y="666"/>
                  </a:lnTo>
                  <a:lnTo>
                    <a:pt x="715" y="681"/>
                  </a:lnTo>
                  <a:lnTo>
                    <a:pt x="741" y="697"/>
                  </a:lnTo>
                  <a:lnTo>
                    <a:pt x="766" y="715"/>
                  </a:lnTo>
                  <a:lnTo>
                    <a:pt x="791" y="732"/>
                  </a:lnTo>
                  <a:lnTo>
                    <a:pt x="814" y="752"/>
                  </a:lnTo>
                  <a:lnTo>
                    <a:pt x="825" y="763"/>
                  </a:lnTo>
                  <a:lnTo>
                    <a:pt x="835" y="774"/>
                  </a:lnTo>
                  <a:lnTo>
                    <a:pt x="845" y="786"/>
                  </a:lnTo>
                  <a:lnTo>
                    <a:pt x="855" y="797"/>
                  </a:lnTo>
                  <a:lnTo>
                    <a:pt x="877" y="825"/>
                  </a:lnTo>
                  <a:lnTo>
                    <a:pt x="896" y="854"/>
                  </a:lnTo>
                  <a:lnTo>
                    <a:pt x="916" y="884"/>
                  </a:lnTo>
                  <a:lnTo>
                    <a:pt x="934" y="914"/>
                  </a:lnTo>
                  <a:lnTo>
                    <a:pt x="951" y="944"/>
                  </a:lnTo>
                  <a:lnTo>
                    <a:pt x="966" y="975"/>
                  </a:lnTo>
                  <a:lnTo>
                    <a:pt x="981" y="1007"/>
                  </a:lnTo>
                  <a:lnTo>
                    <a:pt x="993" y="1038"/>
                  </a:lnTo>
                  <a:lnTo>
                    <a:pt x="1004" y="1070"/>
                  </a:lnTo>
                  <a:lnTo>
                    <a:pt x="1012" y="1104"/>
                  </a:lnTo>
                  <a:lnTo>
                    <a:pt x="1015" y="1119"/>
                  </a:lnTo>
                  <a:lnTo>
                    <a:pt x="1018" y="1136"/>
                  </a:lnTo>
                  <a:lnTo>
                    <a:pt x="1022" y="1154"/>
                  </a:lnTo>
                  <a:lnTo>
                    <a:pt x="1024" y="1170"/>
                  </a:lnTo>
                  <a:lnTo>
                    <a:pt x="1025" y="1187"/>
                  </a:lnTo>
                  <a:lnTo>
                    <a:pt x="1026" y="1204"/>
                  </a:lnTo>
                  <a:lnTo>
                    <a:pt x="1026" y="1221"/>
                  </a:lnTo>
                  <a:lnTo>
                    <a:pt x="1026" y="1239"/>
                  </a:lnTo>
                  <a:lnTo>
                    <a:pt x="1025" y="1256"/>
                  </a:lnTo>
                  <a:lnTo>
                    <a:pt x="1023" y="1274"/>
                  </a:lnTo>
                  <a:lnTo>
                    <a:pt x="1021" y="1291"/>
                  </a:lnTo>
                  <a:lnTo>
                    <a:pt x="1017" y="1309"/>
                  </a:lnTo>
                  <a:lnTo>
                    <a:pt x="1010" y="1327"/>
                  </a:lnTo>
                  <a:lnTo>
                    <a:pt x="1001" y="1344"/>
                  </a:lnTo>
                  <a:lnTo>
                    <a:pt x="991" y="1362"/>
                  </a:lnTo>
                  <a:lnTo>
                    <a:pt x="982" y="1379"/>
                  </a:lnTo>
                  <a:lnTo>
                    <a:pt x="971" y="1397"/>
                  </a:lnTo>
                  <a:lnTo>
                    <a:pt x="959" y="1414"/>
                  </a:lnTo>
                  <a:lnTo>
                    <a:pt x="947" y="1431"/>
                  </a:lnTo>
                  <a:lnTo>
                    <a:pt x="933" y="1448"/>
                  </a:lnTo>
                  <a:lnTo>
                    <a:pt x="919" y="1464"/>
                  </a:lnTo>
                  <a:lnTo>
                    <a:pt x="905" y="1480"/>
                  </a:lnTo>
                  <a:lnTo>
                    <a:pt x="890" y="1495"/>
                  </a:lnTo>
                  <a:lnTo>
                    <a:pt x="875" y="1509"/>
                  </a:lnTo>
                  <a:lnTo>
                    <a:pt x="859" y="1522"/>
                  </a:lnTo>
                  <a:lnTo>
                    <a:pt x="842" y="1534"/>
                  </a:lnTo>
                  <a:lnTo>
                    <a:pt x="826" y="1547"/>
                  </a:lnTo>
                  <a:lnTo>
                    <a:pt x="809" y="1557"/>
                  </a:lnTo>
                  <a:lnTo>
                    <a:pt x="791" y="1567"/>
                  </a:lnTo>
                  <a:lnTo>
                    <a:pt x="773" y="1574"/>
                  </a:lnTo>
                  <a:lnTo>
                    <a:pt x="755" y="1581"/>
                  </a:lnTo>
                  <a:lnTo>
                    <a:pt x="737" y="1586"/>
                  </a:lnTo>
                  <a:lnTo>
                    <a:pt x="718" y="1591"/>
                  </a:lnTo>
                  <a:lnTo>
                    <a:pt x="700" y="1593"/>
                  </a:lnTo>
                  <a:lnTo>
                    <a:pt x="682" y="1593"/>
                  </a:lnTo>
                  <a:lnTo>
                    <a:pt x="663" y="1592"/>
                  </a:lnTo>
                  <a:lnTo>
                    <a:pt x="644" y="1588"/>
                  </a:lnTo>
                  <a:lnTo>
                    <a:pt x="625" y="1584"/>
                  </a:lnTo>
                  <a:lnTo>
                    <a:pt x="607" y="1577"/>
                  </a:lnTo>
                  <a:lnTo>
                    <a:pt x="588" y="1568"/>
                  </a:lnTo>
                  <a:lnTo>
                    <a:pt x="570" y="1557"/>
                  </a:lnTo>
                  <a:lnTo>
                    <a:pt x="551" y="1544"/>
                  </a:lnTo>
                  <a:lnTo>
                    <a:pt x="534" y="1527"/>
                  </a:lnTo>
                  <a:lnTo>
                    <a:pt x="516" y="1509"/>
                  </a:lnTo>
                  <a:lnTo>
                    <a:pt x="476" y="1465"/>
                  </a:lnTo>
                  <a:lnTo>
                    <a:pt x="439" y="1421"/>
                  </a:lnTo>
                  <a:lnTo>
                    <a:pt x="402" y="1375"/>
                  </a:lnTo>
                  <a:lnTo>
                    <a:pt x="367" y="1328"/>
                  </a:lnTo>
                  <a:lnTo>
                    <a:pt x="333" y="1280"/>
                  </a:lnTo>
                  <a:lnTo>
                    <a:pt x="300" y="1232"/>
                  </a:lnTo>
                  <a:lnTo>
                    <a:pt x="268" y="1182"/>
                  </a:lnTo>
                  <a:lnTo>
                    <a:pt x="236" y="1133"/>
                  </a:lnTo>
                  <a:lnTo>
                    <a:pt x="206" y="1082"/>
                  </a:lnTo>
                  <a:lnTo>
                    <a:pt x="176" y="1032"/>
                  </a:lnTo>
                  <a:lnTo>
                    <a:pt x="147" y="982"/>
                  </a:lnTo>
                  <a:lnTo>
                    <a:pt x="118" y="930"/>
                  </a:lnTo>
                  <a:lnTo>
                    <a:pt x="89" y="880"/>
                  </a:lnTo>
                  <a:lnTo>
                    <a:pt x="60" y="830"/>
                  </a:lnTo>
                  <a:lnTo>
                    <a:pt x="31" y="780"/>
                  </a:lnTo>
                  <a:lnTo>
                    <a:pt x="2" y="732"/>
                  </a:lnTo>
                  <a:lnTo>
                    <a:pt x="5" y="726"/>
                  </a:lnTo>
                  <a:lnTo>
                    <a:pt x="7" y="720"/>
                  </a:lnTo>
                  <a:lnTo>
                    <a:pt x="8" y="714"/>
                  </a:lnTo>
                  <a:lnTo>
                    <a:pt x="7" y="707"/>
                  </a:lnTo>
                  <a:lnTo>
                    <a:pt x="5" y="695"/>
                  </a:lnTo>
                  <a:lnTo>
                    <a:pt x="1" y="683"/>
                  </a:lnTo>
                  <a:lnTo>
                    <a:pt x="0" y="678"/>
                  </a:lnTo>
                  <a:lnTo>
                    <a:pt x="0" y="674"/>
                  </a:lnTo>
                  <a:lnTo>
                    <a:pt x="0" y="669"/>
                  </a:lnTo>
                  <a:lnTo>
                    <a:pt x="2" y="666"/>
                  </a:lnTo>
                  <a:lnTo>
                    <a:pt x="5" y="661"/>
                  </a:lnTo>
                  <a:lnTo>
                    <a:pt x="10" y="659"/>
                  </a:lnTo>
                  <a:lnTo>
                    <a:pt x="17" y="657"/>
                  </a:lnTo>
                  <a:lnTo>
                    <a:pt x="27" y="656"/>
                  </a:lnTo>
                  <a:lnTo>
                    <a:pt x="43" y="655"/>
                  </a:lnTo>
                  <a:lnTo>
                    <a:pt x="59" y="655"/>
                  </a:lnTo>
                  <a:lnTo>
                    <a:pt x="74" y="657"/>
                  </a:lnTo>
                  <a:lnTo>
                    <a:pt x="87" y="659"/>
                  </a:lnTo>
                  <a:lnTo>
                    <a:pt x="99" y="664"/>
                  </a:lnTo>
                  <a:lnTo>
                    <a:pt x="110" y="668"/>
                  </a:lnTo>
                  <a:lnTo>
                    <a:pt x="120" y="674"/>
                  </a:lnTo>
                  <a:lnTo>
                    <a:pt x="129" y="680"/>
                  </a:lnTo>
                  <a:lnTo>
                    <a:pt x="137" y="688"/>
                  </a:lnTo>
                  <a:lnTo>
                    <a:pt x="145" y="695"/>
                  </a:lnTo>
                  <a:lnTo>
                    <a:pt x="152" y="703"/>
                  </a:lnTo>
                  <a:lnTo>
                    <a:pt x="158" y="713"/>
                  </a:lnTo>
                  <a:lnTo>
                    <a:pt x="163" y="723"/>
                  </a:lnTo>
                  <a:lnTo>
                    <a:pt x="169" y="733"/>
                  </a:lnTo>
                  <a:lnTo>
                    <a:pt x="174" y="744"/>
                  </a:lnTo>
                  <a:lnTo>
                    <a:pt x="178" y="754"/>
                  </a:lnTo>
                  <a:lnTo>
                    <a:pt x="185" y="778"/>
                  </a:lnTo>
                  <a:lnTo>
                    <a:pt x="192" y="802"/>
                  </a:lnTo>
                  <a:lnTo>
                    <a:pt x="198" y="826"/>
                  </a:lnTo>
                  <a:lnTo>
                    <a:pt x="203" y="851"/>
                  </a:lnTo>
                  <a:lnTo>
                    <a:pt x="210" y="875"/>
                  </a:lnTo>
                  <a:lnTo>
                    <a:pt x="218" y="898"/>
                  </a:lnTo>
                  <a:lnTo>
                    <a:pt x="222" y="910"/>
                  </a:lnTo>
                  <a:lnTo>
                    <a:pt x="227" y="920"/>
                  </a:lnTo>
                  <a:lnTo>
                    <a:pt x="232" y="930"/>
                  </a:lnTo>
                  <a:lnTo>
                    <a:pt x="237" y="940"/>
                  </a:lnTo>
                  <a:lnTo>
                    <a:pt x="232" y="950"/>
                  </a:lnTo>
                  <a:lnTo>
                    <a:pt x="230" y="966"/>
                  </a:lnTo>
                  <a:lnTo>
                    <a:pt x="232" y="986"/>
                  </a:lnTo>
                  <a:lnTo>
                    <a:pt x="237" y="1009"/>
                  </a:lnTo>
                  <a:lnTo>
                    <a:pt x="246" y="1036"/>
                  </a:lnTo>
                  <a:lnTo>
                    <a:pt x="257" y="1065"/>
                  </a:lnTo>
                  <a:lnTo>
                    <a:pt x="272" y="1097"/>
                  </a:lnTo>
                  <a:lnTo>
                    <a:pt x="290" y="1131"/>
                  </a:lnTo>
                  <a:lnTo>
                    <a:pt x="309" y="1166"/>
                  </a:lnTo>
                  <a:lnTo>
                    <a:pt x="331" y="1203"/>
                  </a:lnTo>
                  <a:lnTo>
                    <a:pt x="355" y="1239"/>
                  </a:lnTo>
                  <a:lnTo>
                    <a:pt x="381" y="1276"/>
                  </a:lnTo>
                  <a:lnTo>
                    <a:pt x="408" y="1311"/>
                  </a:lnTo>
                  <a:lnTo>
                    <a:pt x="438" y="1347"/>
                  </a:lnTo>
                  <a:lnTo>
                    <a:pt x="468" y="1379"/>
                  </a:lnTo>
                  <a:lnTo>
                    <a:pt x="500" y="1410"/>
                  </a:lnTo>
                  <a:lnTo>
                    <a:pt x="533" y="1439"/>
                  </a:lnTo>
                  <a:lnTo>
                    <a:pt x="565" y="1464"/>
                  </a:lnTo>
                  <a:lnTo>
                    <a:pt x="598" y="1486"/>
                  </a:lnTo>
                  <a:lnTo>
                    <a:pt x="633" y="1504"/>
                  </a:lnTo>
                  <a:lnTo>
                    <a:pt x="666" y="1518"/>
                  </a:lnTo>
                  <a:lnTo>
                    <a:pt x="699" y="1525"/>
                  </a:lnTo>
                  <a:lnTo>
                    <a:pt x="733" y="1528"/>
                  </a:lnTo>
                  <a:lnTo>
                    <a:pt x="765" y="1524"/>
                  </a:lnTo>
                  <a:lnTo>
                    <a:pt x="797" y="1514"/>
                  </a:lnTo>
                  <a:lnTo>
                    <a:pt x="828" y="1497"/>
                  </a:lnTo>
                  <a:lnTo>
                    <a:pt x="858" y="1473"/>
                  </a:lnTo>
                  <a:lnTo>
                    <a:pt x="886" y="1439"/>
                  </a:lnTo>
                  <a:lnTo>
                    <a:pt x="913" y="1399"/>
                  </a:lnTo>
                  <a:lnTo>
                    <a:pt x="938" y="1349"/>
                  </a:lnTo>
                  <a:lnTo>
                    <a:pt x="961" y="1288"/>
                  </a:lnTo>
                  <a:lnTo>
                    <a:pt x="981" y="1218"/>
                  </a:lnTo>
                  <a:lnTo>
                    <a:pt x="981" y="1178"/>
                  </a:lnTo>
                  <a:lnTo>
                    <a:pt x="977" y="1138"/>
                  </a:lnTo>
                  <a:lnTo>
                    <a:pt x="971" y="1100"/>
                  </a:lnTo>
                  <a:lnTo>
                    <a:pt x="962" y="1065"/>
                  </a:lnTo>
                  <a:lnTo>
                    <a:pt x="951" y="1031"/>
                  </a:lnTo>
                  <a:lnTo>
                    <a:pt x="937" y="997"/>
                  </a:lnTo>
                  <a:lnTo>
                    <a:pt x="922" y="966"/>
                  </a:lnTo>
                  <a:lnTo>
                    <a:pt x="905" y="935"/>
                  </a:lnTo>
                  <a:lnTo>
                    <a:pt x="885" y="906"/>
                  </a:lnTo>
                  <a:lnTo>
                    <a:pt x="863" y="878"/>
                  </a:lnTo>
                  <a:lnTo>
                    <a:pt x="840" y="851"/>
                  </a:lnTo>
                  <a:lnTo>
                    <a:pt x="816" y="826"/>
                  </a:lnTo>
                  <a:lnTo>
                    <a:pt x="790" y="802"/>
                  </a:lnTo>
                  <a:lnTo>
                    <a:pt x="763" y="778"/>
                  </a:lnTo>
                  <a:lnTo>
                    <a:pt x="734" y="756"/>
                  </a:lnTo>
                  <a:lnTo>
                    <a:pt x="705" y="735"/>
                  </a:lnTo>
                  <a:lnTo>
                    <a:pt x="674" y="715"/>
                  </a:lnTo>
                  <a:lnTo>
                    <a:pt x="643" y="696"/>
                  </a:lnTo>
                  <a:lnTo>
                    <a:pt x="611" y="677"/>
                  </a:lnTo>
                  <a:lnTo>
                    <a:pt x="578" y="659"/>
                  </a:lnTo>
                  <a:lnTo>
                    <a:pt x="545" y="642"/>
                  </a:lnTo>
                  <a:lnTo>
                    <a:pt x="512" y="625"/>
                  </a:lnTo>
                  <a:lnTo>
                    <a:pt x="477" y="609"/>
                  </a:lnTo>
                  <a:lnTo>
                    <a:pt x="444" y="595"/>
                  </a:lnTo>
                  <a:lnTo>
                    <a:pt x="376" y="566"/>
                  </a:lnTo>
                  <a:lnTo>
                    <a:pt x="309" y="538"/>
                  </a:lnTo>
                  <a:lnTo>
                    <a:pt x="245" y="512"/>
                  </a:lnTo>
                  <a:lnTo>
                    <a:pt x="183" y="487"/>
                  </a:lnTo>
                  <a:lnTo>
                    <a:pt x="169" y="478"/>
                  </a:lnTo>
                  <a:lnTo>
                    <a:pt x="154" y="466"/>
                  </a:lnTo>
                  <a:lnTo>
                    <a:pt x="140" y="455"/>
                  </a:lnTo>
                  <a:lnTo>
                    <a:pt x="127" y="442"/>
                  </a:lnTo>
                  <a:lnTo>
                    <a:pt x="114" y="430"/>
                  </a:lnTo>
                  <a:lnTo>
                    <a:pt x="102" y="415"/>
                  </a:lnTo>
                  <a:lnTo>
                    <a:pt x="90" y="401"/>
                  </a:lnTo>
                  <a:lnTo>
                    <a:pt x="79" y="386"/>
                  </a:lnTo>
                  <a:lnTo>
                    <a:pt x="68" y="371"/>
                  </a:lnTo>
                  <a:lnTo>
                    <a:pt x="58" y="354"/>
                  </a:lnTo>
                  <a:lnTo>
                    <a:pt x="50" y="337"/>
                  </a:lnTo>
                  <a:lnTo>
                    <a:pt x="41" y="320"/>
                  </a:lnTo>
                  <a:lnTo>
                    <a:pt x="34" y="304"/>
                  </a:lnTo>
                  <a:lnTo>
                    <a:pt x="28" y="286"/>
                  </a:lnTo>
                  <a:lnTo>
                    <a:pt x="22" y="268"/>
                  </a:lnTo>
                  <a:lnTo>
                    <a:pt x="17" y="252"/>
                  </a:lnTo>
                  <a:lnTo>
                    <a:pt x="14" y="234"/>
                  </a:lnTo>
                  <a:lnTo>
                    <a:pt x="12" y="216"/>
                  </a:lnTo>
                  <a:lnTo>
                    <a:pt x="11" y="200"/>
                  </a:lnTo>
                  <a:lnTo>
                    <a:pt x="11" y="183"/>
                  </a:lnTo>
                  <a:lnTo>
                    <a:pt x="12" y="166"/>
                  </a:lnTo>
                  <a:lnTo>
                    <a:pt x="15" y="149"/>
                  </a:lnTo>
                  <a:lnTo>
                    <a:pt x="19" y="134"/>
                  </a:lnTo>
                  <a:lnTo>
                    <a:pt x="25" y="118"/>
                  </a:lnTo>
                  <a:lnTo>
                    <a:pt x="32" y="104"/>
                  </a:lnTo>
                  <a:lnTo>
                    <a:pt x="41" y="89"/>
                  </a:lnTo>
                  <a:lnTo>
                    <a:pt x="51" y="75"/>
                  </a:lnTo>
                  <a:lnTo>
                    <a:pt x="63" y="63"/>
                  </a:lnTo>
                  <a:lnTo>
                    <a:pt x="77" y="50"/>
                  </a:lnTo>
                  <a:lnTo>
                    <a:pt x="92" y="39"/>
                  </a:lnTo>
                  <a:lnTo>
                    <a:pt x="109" y="30"/>
                  </a:lnTo>
                  <a:lnTo>
                    <a:pt x="128" y="2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54"/>
            <p:cNvSpPr>
              <a:spLocks noChangeAspect="1"/>
            </p:cNvSpPr>
            <p:nvPr/>
          </p:nvSpPr>
          <p:spPr bwMode="auto">
            <a:xfrm>
              <a:off x="3733" y="3263"/>
              <a:ext cx="503" cy="67"/>
            </a:xfrm>
            <a:custGeom>
              <a:avLst/>
              <a:gdLst/>
              <a:ahLst/>
              <a:cxnLst>
                <a:cxn ang="0">
                  <a:pos x="519" y="15"/>
                </a:cxn>
                <a:cxn ang="0">
                  <a:pos x="644" y="42"/>
                </a:cxn>
                <a:cxn ang="0">
                  <a:pos x="768" y="65"/>
                </a:cxn>
                <a:cxn ang="0">
                  <a:pos x="893" y="87"/>
                </a:cxn>
                <a:cxn ang="0">
                  <a:pos x="1083" y="114"/>
                </a:cxn>
                <a:cxn ang="0">
                  <a:pos x="1336" y="143"/>
                </a:cxn>
                <a:cxn ang="0">
                  <a:pos x="1593" y="167"/>
                </a:cxn>
                <a:cxn ang="0">
                  <a:pos x="1852" y="187"/>
                </a:cxn>
                <a:cxn ang="0">
                  <a:pos x="2113" y="207"/>
                </a:cxn>
                <a:cxn ang="0">
                  <a:pos x="2378" y="226"/>
                </a:cxn>
                <a:cxn ang="0">
                  <a:pos x="2491" y="261"/>
                </a:cxn>
                <a:cxn ang="0">
                  <a:pos x="2450" y="295"/>
                </a:cxn>
                <a:cxn ang="0">
                  <a:pos x="2408" y="319"/>
                </a:cxn>
                <a:cxn ang="0">
                  <a:pos x="2367" y="334"/>
                </a:cxn>
                <a:cxn ang="0">
                  <a:pos x="2324" y="340"/>
                </a:cxn>
                <a:cxn ang="0">
                  <a:pos x="2281" y="339"/>
                </a:cxn>
                <a:cxn ang="0">
                  <a:pos x="2238" y="333"/>
                </a:cxn>
                <a:cxn ang="0">
                  <a:pos x="2195" y="322"/>
                </a:cxn>
                <a:cxn ang="0">
                  <a:pos x="2130" y="301"/>
                </a:cxn>
                <a:cxn ang="0">
                  <a:pos x="2064" y="281"/>
                </a:cxn>
                <a:cxn ang="0">
                  <a:pos x="2020" y="268"/>
                </a:cxn>
                <a:cxn ang="0">
                  <a:pos x="1977" y="259"/>
                </a:cxn>
                <a:cxn ang="0">
                  <a:pos x="1933" y="255"/>
                </a:cxn>
                <a:cxn ang="0">
                  <a:pos x="1889" y="256"/>
                </a:cxn>
                <a:cxn ang="0">
                  <a:pos x="1846" y="264"/>
                </a:cxn>
                <a:cxn ang="0">
                  <a:pos x="1718" y="267"/>
                </a:cxn>
                <a:cxn ang="0">
                  <a:pos x="1496" y="254"/>
                </a:cxn>
                <a:cxn ang="0">
                  <a:pos x="1265" y="237"/>
                </a:cxn>
                <a:cxn ang="0">
                  <a:pos x="1030" y="217"/>
                </a:cxn>
                <a:cxn ang="0">
                  <a:pos x="793" y="195"/>
                </a:cxn>
                <a:cxn ang="0">
                  <a:pos x="557" y="174"/>
                </a:cxn>
                <a:cxn ang="0">
                  <a:pos x="328" y="154"/>
                </a:cxn>
                <a:cxn ang="0">
                  <a:pos x="107" y="138"/>
                </a:cxn>
                <a:cxn ang="0">
                  <a:pos x="457" y="0"/>
                </a:cxn>
              </a:cxnLst>
              <a:rect l="0" t="0" r="r" b="b"/>
              <a:pathLst>
                <a:path w="2512" h="340">
                  <a:moveTo>
                    <a:pt x="457" y="0"/>
                  </a:moveTo>
                  <a:lnTo>
                    <a:pt x="519" y="15"/>
                  </a:lnTo>
                  <a:lnTo>
                    <a:pt x="581" y="28"/>
                  </a:lnTo>
                  <a:lnTo>
                    <a:pt x="644" y="42"/>
                  </a:lnTo>
                  <a:lnTo>
                    <a:pt x="705" y="53"/>
                  </a:lnTo>
                  <a:lnTo>
                    <a:pt x="768" y="65"/>
                  </a:lnTo>
                  <a:lnTo>
                    <a:pt x="831" y="76"/>
                  </a:lnTo>
                  <a:lnTo>
                    <a:pt x="893" y="87"/>
                  </a:lnTo>
                  <a:lnTo>
                    <a:pt x="957" y="96"/>
                  </a:lnTo>
                  <a:lnTo>
                    <a:pt x="1083" y="114"/>
                  </a:lnTo>
                  <a:lnTo>
                    <a:pt x="1209" y="129"/>
                  </a:lnTo>
                  <a:lnTo>
                    <a:pt x="1336" y="143"/>
                  </a:lnTo>
                  <a:lnTo>
                    <a:pt x="1465" y="156"/>
                  </a:lnTo>
                  <a:lnTo>
                    <a:pt x="1593" y="167"/>
                  </a:lnTo>
                  <a:lnTo>
                    <a:pt x="1722" y="177"/>
                  </a:lnTo>
                  <a:lnTo>
                    <a:pt x="1852" y="187"/>
                  </a:lnTo>
                  <a:lnTo>
                    <a:pt x="1983" y="197"/>
                  </a:lnTo>
                  <a:lnTo>
                    <a:pt x="2113" y="207"/>
                  </a:lnTo>
                  <a:lnTo>
                    <a:pt x="2246" y="216"/>
                  </a:lnTo>
                  <a:lnTo>
                    <a:pt x="2378" y="226"/>
                  </a:lnTo>
                  <a:lnTo>
                    <a:pt x="2512" y="238"/>
                  </a:lnTo>
                  <a:lnTo>
                    <a:pt x="2491" y="261"/>
                  </a:lnTo>
                  <a:lnTo>
                    <a:pt x="2471" y="280"/>
                  </a:lnTo>
                  <a:lnTo>
                    <a:pt x="2450" y="295"/>
                  </a:lnTo>
                  <a:lnTo>
                    <a:pt x="2429" y="309"/>
                  </a:lnTo>
                  <a:lnTo>
                    <a:pt x="2408" y="319"/>
                  </a:lnTo>
                  <a:lnTo>
                    <a:pt x="2387" y="328"/>
                  </a:lnTo>
                  <a:lnTo>
                    <a:pt x="2367" y="334"/>
                  </a:lnTo>
                  <a:lnTo>
                    <a:pt x="2346" y="338"/>
                  </a:lnTo>
                  <a:lnTo>
                    <a:pt x="2324" y="340"/>
                  </a:lnTo>
                  <a:lnTo>
                    <a:pt x="2303" y="340"/>
                  </a:lnTo>
                  <a:lnTo>
                    <a:pt x="2281" y="339"/>
                  </a:lnTo>
                  <a:lnTo>
                    <a:pt x="2260" y="336"/>
                  </a:lnTo>
                  <a:lnTo>
                    <a:pt x="2238" y="333"/>
                  </a:lnTo>
                  <a:lnTo>
                    <a:pt x="2216" y="328"/>
                  </a:lnTo>
                  <a:lnTo>
                    <a:pt x="2195" y="322"/>
                  </a:lnTo>
                  <a:lnTo>
                    <a:pt x="2174" y="316"/>
                  </a:lnTo>
                  <a:lnTo>
                    <a:pt x="2130" y="301"/>
                  </a:lnTo>
                  <a:lnTo>
                    <a:pt x="2086" y="288"/>
                  </a:lnTo>
                  <a:lnTo>
                    <a:pt x="2064" y="281"/>
                  </a:lnTo>
                  <a:lnTo>
                    <a:pt x="2042" y="274"/>
                  </a:lnTo>
                  <a:lnTo>
                    <a:pt x="2020" y="268"/>
                  </a:lnTo>
                  <a:lnTo>
                    <a:pt x="1998" y="263"/>
                  </a:lnTo>
                  <a:lnTo>
                    <a:pt x="1977" y="259"/>
                  </a:lnTo>
                  <a:lnTo>
                    <a:pt x="1955" y="257"/>
                  </a:lnTo>
                  <a:lnTo>
                    <a:pt x="1933" y="255"/>
                  </a:lnTo>
                  <a:lnTo>
                    <a:pt x="1911" y="255"/>
                  </a:lnTo>
                  <a:lnTo>
                    <a:pt x="1889" y="256"/>
                  </a:lnTo>
                  <a:lnTo>
                    <a:pt x="1867" y="259"/>
                  </a:lnTo>
                  <a:lnTo>
                    <a:pt x="1846" y="264"/>
                  </a:lnTo>
                  <a:lnTo>
                    <a:pt x="1824" y="272"/>
                  </a:lnTo>
                  <a:lnTo>
                    <a:pt x="1718" y="267"/>
                  </a:lnTo>
                  <a:lnTo>
                    <a:pt x="1608" y="261"/>
                  </a:lnTo>
                  <a:lnTo>
                    <a:pt x="1496" y="254"/>
                  </a:lnTo>
                  <a:lnTo>
                    <a:pt x="1381" y="245"/>
                  </a:lnTo>
                  <a:lnTo>
                    <a:pt x="1265" y="237"/>
                  </a:lnTo>
                  <a:lnTo>
                    <a:pt x="1149" y="226"/>
                  </a:lnTo>
                  <a:lnTo>
                    <a:pt x="1030" y="217"/>
                  </a:lnTo>
                  <a:lnTo>
                    <a:pt x="912" y="206"/>
                  </a:lnTo>
                  <a:lnTo>
                    <a:pt x="793" y="195"/>
                  </a:lnTo>
                  <a:lnTo>
                    <a:pt x="675" y="185"/>
                  </a:lnTo>
                  <a:lnTo>
                    <a:pt x="557" y="174"/>
                  </a:lnTo>
                  <a:lnTo>
                    <a:pt x="442" y="164"/>
                  </a:lnTo>
                  <a:lnTo>
                    <a:pt x="328" y="154"/>
                  </a:lnTo>
                  <a:lnTo>
                    <a:pt x="216" y="145"/>
                  </a:lnTo>
                  <a:lnTo>
                    <a:pt x="107" y="138"/>
                  </a:lnTo>
                  <a:lnTo>
                    <a:pt x="0" y="130"/>
                  </a:lnTo>
                  <a:lnTo>
                    <a:pt x="457" y="0"/>
                  </a:lnTo>
                  <a:close/>
                </a:path>
              </a:pathLst>
            </a:custGeom>
            <a:solidFill>
              <a:srgbClr val="ACD9D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Freeform 55"/>
            <p:cNvSpPr>
              <a:spLocks noChangeAspect="1"/>
            </p:cNvSpPr>
            <p:nvPr/>
          </p:nvSpPr>
          <p:spPr bwMode="auto">
            <a:xfrm>
              <a:off x="5252" y="3104"/>
              <a:ext cx="461" cy="67"/>
            </a:xfrm>
            <a:custGeom>
              <a:avLst/>
              <a:gdLst/>
              <a:ahLst/>
              <a:cxnLst>
                <a:cxn ang="0">
                  <a:pos x="1824" y="14"/>
                </a:cxn>
                <a:cxn ang="0">
                  <a:pos x="1710" y="41"/>
                </a:cxn>
                <a:cxn ang="0">
                  <a:pos x="1596" y="65"/>
                </a:cxn>
                <a:cxn ang="0">
                  <a:pos x="1481" y="86"/>
                </a:cxn>
                <a:cxn ang="0">
                  <a:pos x="1308" y="113"/>
                </a:cxn>
                <a:cxn ang="0">
                  <a:pos x="1075" y="142"/>
                </a:cxn>
                <a:cxn ang="0">
                  <a:pos x="840" y="166"/>
                </a:cxn>
                <a:cxn ang="0">
                  <a:pos x="603" y="187"/>
                </a:cxn>
                <a:cxn ang="0">
                  <a:pos x="363" y="206"/>
                </a:cxn>
                <a:cxn ang="0">
                  <a:pos x="121" y="227"/>
                </a:cxn>
                <a:cxn ang="0">
                  <a:pos x="19" y="260"/>
                </a:cxn>
                <a:cxn ang="0">
                  <a:pos x="57" y="296"/>
                </a:cxn>
                <a:cxn ang="0">
                  <a:pos x="94" y="320"/>
                </a:cxn>
                <a:cxn ang="0">
                  <a:pos x="133" y="334"/>
                </a:cxn>
                <a:cxn ang="0">
                  <a:pos x="171" y="340"/>
                </a:cxn>
                <a:cxn ang="0">
                  <a:pos x="211" y="338"/>
                </a:cxn>
                <a:cxn ang="0">
                  <a:pos x="251" y="332"/>
                </a:cxn>
                <a:cxn ang="0">
                  <a:pos x="290" y="322"/>
                </a:cxn>
                <a:cxn ang="0">
                  <a:pos x="350" y="302"/>
                </a:cxn>
                <a:cxn ang="0">
                  <a:pos x="410" y="281"/>
                </a:cxn>
                <a:cxn ang="0">
                  <a:pos x="451" y="269"/>
                </a:cxn>
                <a:cxn ang="0">
                  <a:pos x="490" y="259"/>
                </a:cxn>
                <a:cxn ang="0">
                  <a:pos x="530" y="254"/>
                </a:cxn>
                <a:cxn ang="0">
                  <a:pos x="571" y="256"/>
                </a:cxn>
                <a:cxn ang="0">
                  <a:pos x="610" y="264"/>
                </a:cxn>
                <a:cxn ang="0">
                  <a:pos x="727" y="268"/>
                </a:cxn>
                <a:cxn ang="0">
                  <a:pos x="929" y="254"/>
                </a:cxn>
                <a:cxn ang="0">
                  <a:pos x="1140" y="236"/>
                </a:cxn>
                <a:cxn ang="0">
                  <a:pos x="1356" y="216"/>
                </a:cxn>
                <a:cxn ang="0">
                  <a:pos x="1572" y="196"/>
                </a:cxn>
                <a:cxn ang="0">
                  <a:pos x="1788" y="174"/>
                </a:cxn>
                <a:cxn ang="0">
                  <a:pos x="1998" y="154"/>
                </a:cxn>
                <a:cxn ang="0">
                  <a:pos x="2201" y="137"/>
                </a:cxn>
                <a:cxn ang="0">
                  <a:pos x="1882" y="0"/>
                </a:cxn>
              </a:cxnLst>
              <a:rect l="0" t="0" r="r" b="b"/>
              <a:pathLst>
                <a:path w="2298" h="341">
                  <a:moveTo>
                    <a:pt x="1882" y="0"/>
                  </a:moveTo>
                  <a:lnTo>
                    <a:pt x="1824" y="14"/>
                  </a:lnTo>
                  <a:lnTo>
                    <a:pt x="1768" y="29"/>
                  </a:lnTo>
                  <a:lnTo>
                    <a:pt x="1710" y="41"/>
                  </a:lnTo>
                  <a:lnTo>
                    <a:pt x="1653" y="54"/>
                  </a:lnTo>
                  <a:lnTo>
                    <a:pt x="1596" y="65"/>
                  </a:lnTo>
                  <a:lnTo>
                    <a:pt x="1538" y="76"/>
                  </a:lnTo>
                  <a:lnTo>
                    <a:pt x="1481" y="86"/>
                  </a:lnTo>
                  <a:lnTo>
                    <a:pt x="1424" y="96"/>
                  </a:lnTo>
                  <a:lnTo>
                    <a:pt x="1308" y="113"/>
                  </a:lnTo>
                  <a:lnTo>
                    <a:pt x="1192" y="129"/>
                  </a:lnTo>
                  <a:lnTo>
                    <a:pt x="1075" y="142"/>
                  </a:lnTo>
                  <a:lnTo>
                    <a:pt x="958" y="155"/>
                  </a:lnTo>
                  <a:lnTo>
                    <a:pt x="840" y="166"/>
                  </a:lnTo>
                  <a:lnTo>
                    <a:pt x="722" y="177"/>
                  </a:lnTo>
                  <a:lnTo>
                    <a:pt x="603" y="187"/>
                  </a:lnTo>
                  <a:lnTo>
                    <a:pt x="483" y="197"/>
                  </a:lnTo>
                  <a:lnTo>
                    <a:pt x="363" y="206"/>
                  </a:lnTo>
                  <a:lnTo>
                    <a:pt x="243" y="216"/>
                  </a:lnTo>
                  <a:lnTo>
                    <a:pt x="121" y="227"/>
                  </a:lnTo>
                  <a:lnTo>
                    <a:pt x="0" y="238"/>
                  </a:lnTo>
                  <a:lnTo>
                    <a:pt x="19" y="260"/>
                  </a:lnTo>
                  <a:lnTo>
                    <a:pt x="38" y="279"/>
                  </a:lnTo>
                  <a:lnTo>
                    <a:pt x="57" y="296"/>
                  </a:lnTo>
                  <a:lnTo>
                    <a:pt x="75" y="309"/>
                  </a:lnTo>
                  <a:lnTo>
                    <a:pt x="94" y="320"/>
                  </a:lnTo>
                  <a:lnTo>
                    <a:pt x="114" y="328"/>
                  </a:lnTo>
                  <a:lnTo>
                    <a:pt x="133" y="334"/>
                  </a:lnTo>
                  <a:lnTo>
                    <a:pt x="153" y="337"/>
                  </a:lnTo>
                  <a:lnTo>
                    <a:pt x="171" y="340"/>
                  </a:lnTo>
                  <a:lnTo>
                    <a:pt x="191" y="341"/>
                  </a:lnTo>
                  <a:lnTo>
                    <a:pt x="211" y="338"/>
                  </a:lnTo>
                  <a:lnTo>
                    <a:pt x="231" y="336"/>
                  </a:lnTo>
                  <a:lnTo>
                    <a:pt x="251" y="332"/>
                  </a:lnTo>
                  <a:lnTo>
                    <a:pt x="270" y="328"/>
                  </a:lnTo>
                  <a:lnTo>
                    <a:pt x="290" y="322"/>
                  </a:lnTo>
                  <a:lnTo>
                    <a:pt x="310" y="316"/>
                  </a:lnTo>
                  <a:lnTo>
                    <a:pt x="350" y="302"/>
                  </a:lnTo>
                  <a:lnTo>
                    <a:pt x="390" y="287"/>
                  </a:lnTo>
                  <a:lnTo>
                    <a:pt x="410" y="281"/>
                  </a:lnTo>
                  <a:lnTo>
                    <a:pt x="430" y="274"/>
                  </a:lnTo>
                  <a:lnTo>
                    <a:pt x="451" y="269"/>
                  </a:lnTo>
                  <a:lnTo>
                    <a:pt x="471" y="263"/>
                  </a:lnTo>
                  <a:lnTo>
                    <a:pt x="490" y="259"/>
                  </a:lnTo>
                  <a:lnTo>
                    <a:pt x="510" y="256"/>
                  </a:lnTo>
                  <a:lnTo>
                    <a:pt x="530" y="254"/>
                  </a:lnTo>
                  <a:lnTo>
                    <a:pt x="551" y="254"/>
                  </a:lnTo>
                  <a:lnTo>
                    <a:pt x="571" y="256"/>
                  </a:lnTo>
                  <a:lnTo>
                    <a:pt x="591" y="259"/>
                  </a:lnTo>
                  <a:lnTo>
                    <a:pt x="610" y="264"/>
                  </a:lnTo>
                  <a:lnTo>
                    <a:pt x="630" y="272"/>
                  </a:lnTo>
                  <a:lnTo>
                    <a:pt x="727" y="268"/>
                  </a:lnTo>
                  <a:lnTo>
                    <a:pt x="827" y="261"/>
                  </a:lnTo>
                  <a:lnTo>
                    <a:pt x="929" y="254"/>
                  </a:lnTo>
                  <a:lnTo>
                    <a:pt x="1035" y="246"/>
                  </a:lnTo>
                  <a:lnTo>
                    <a:pt x="1140" y="236"/>
                  </a:lnTo>
                  <a:lnTo>
                    <a:pt x="1247" y="227"/>
                  </a:lnTo>
                  <a:lnTo>
                    <a:pt x="1356" y="216"/>
                  </a:lnTo>
                  <a:lnTo>
                    <a:pt x="1464" y="206"/>
                  </a:lnTo>
                  <a:lnTo>
                    <a:pt x="1572" y="196"/>
                  </a:lnTo>
                  <a:lnTo>
                    <a:pt x="1680" y="184"/>
                  </a:lnTo>
                  <a:lnTo>
                    <a:pt x="1788" y="174"/>
                  </a:lnTo>
                  <a:lnTo>
                    <a:pt x="1893" y="164"/>
                  </a:lnTo>
                  <a:lnTo>
                    <a:pt x="1998" y="154"/>
                  </a:lnTo>
                  <a:lnTo>
                    <a:pt x="2100" y="146"/>
                  </a:lnTo>
                  <a:lnTo>
                    <a:pt x="2201" y="137"/>
                  </a:lnTo>
                  <a:lnTo>
                    <a:pt x="2298" y="131"/>
                  </a:lnTo>
                  <a:lnTo>
                    <a:pt x="1882" y="0"/>
                  </a:lnTo>
                  <a:close/>
                </a:path>
              </a:pathLst>
            </a:custGeom>
            <a:solidFill>
              <a:srgbClr val="F9CADE"/>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Freeform 56"/>
            <p:cNvSpPr>
              <a:spLocks noChangeAspect="1"/>
            </p:cNvSpPr>
            <p:nvPr/>
          </p:nvSpPr>
          <p:spPr bwMode="auto">
            <a:xfrm>
              <a:off x="3870" y="1392"/>
              <a:ext cx="107" cy="89"/>
            </a:xfrm>
            <a:custGeom>
              <a:avLst/>
              <a:gdLst/>
              <a:ahLst/>
              <a:cxnLst>
                <a:cxn ang="0">
                  <a:pos x="356" y="47"/>
                </a:cxn>
                <a:cxn ang="0">
                  <a:pos x="408" y="79"/>
                </a:cxn>
                <a:cxn ang="0">
                  <a:pos x="456" y="116"/>
                </a:cxn>
                <a:cxn ang="0">
                  <a:pos x="497" y="161"/>
                </a:cxn>
                <a:cxn ang="0">
                  <a:pos x="527" y="215"/>
                </a:cxn>
                <a:cxn ang="0">
                  <a:pos x="536" y="258"/>
                </a:cxn>
                <a:cxn ang="0">
                  <a:pos x="536" y="294"/>
                </a:cxn>
                <a:cxn ang="0">
                  <a:pos x="528" y="326"/>
                </a:cxn>
                <a:cxn ang="0">
                  <a:pos x="513" y="353"/>
                </a:cxn>
                <a:cxn ang="0">
                  <a:pos x="492" y="375"/>
                </a:cxn>
                <a:cxn ang="0">
                  <a:pos x="466" y="392"/>
                </a:cxn>
                <a:cxn ang="0">
                  <a:pos x="426" y="409"/>
                </a:cxn>
                <a:cxn ang="0">
                  <a:pos x="358" y="422"/>
                </a:cxn>
                <a:cxn ang="0">
                  <a:pos x="317" y="414"/>
                </a:cxn>
                <a:cxn ang="0">
                  <a:pos x="344" y="395"/>
                </a:cxn>
                <a:cxn ang="0">
                  <a:pos x="391" y="359"/>
                </a:cxn>
                <a:cxn ang="0">
                  <a:pos x="408" y="331"/>
                </a:cxn>
                <a:cxn ang="0">
                  <a:pos x="411" y="313"/>
                </a:cxn>
                <a:cxn ang="0">
                  <a:pos x="409" y="293"/>
                </a:cxn>
                <a:cxn ang="0">
                  <a:pos x="394" y="265"/>
                </a:cxn>
                <a:cxn ang="0">
                  <a:pos x="359" y="236"/>
                </a:cxn>
                <a:cxn ang="0">
                  <a:pos x="319" y="218"/>
                </a:cxn>
                <a:cxn ang="0">
                  <a:pos x="278" y="213"/>
                </a:cxn>
                <a:cxn ang="0">
                  <a:pos x="235" y="219"/>
                </a:cxn>
                <a:cxn ang="0">
                  <a:pos x="192" y="238"/>
                </a:cxn>
                <a:cxn ang="0">
                  <a:pos x="171" y="261"/>
                </a:cxn>
                <a:cxn ang="0">
                  <a:pos x="162" y="287"/>
                </a:cxn>
                <a:cxn ang="0">
                  <a:pos x="162" y="315"/>
                </a:cxn>
                <a:cxn ang="0">
                  <a:pos x="171" y="343"/>
                </a:cxn>
                <a:cxn ang="0">
                  <a:pos x="188" y="368"/>
                </a:cxn>
                <a:cxn ang="0">
                  <a:pos x="212" y="403"/>
                </a:cxn>
                <a:cxn ang="0">
                  <a:pos x="221" y="431"/>
                </a:cxn>
                <a:cxn ang="0">
                  <a:pos x="212" y="445"/>
                </a:cxn>
                <a:cxn ang="0">
                  <a:pos x="190" y="444"/>
                </a:cxn>
                <a:cxn ang="0">
                  <a:pos x="158" y="429"/>
                </a:cxn>
                <a:cxn ang="0">
                  <a:pos x="120" y="402"/>
                </a:cxn>
                <a:cxn ang="0">
                  <a:pos x="83" y="363"/>
                </a:cxn>
                <a:cxn ang="0">
                  <a:pos x="47" y="312"/>
                </a:cxn>
                <a:cxn ang="0">
                  <a:pos x="19" y="251"/>
                </a:cxn>
                <a:cxn ang="0">
                  <a:pos x="3" y="179"/>
                </a:cxn>
                <a:cxn ang="0">
                  <a:pos x="2" y="97"/>
                </a:cxn>
                <a:cxn ang="0">
                  <a:pos x="18" y="71"/>
                </a:cxn>
                <a:cxn ang="0">
                  <a:pos x="37" y="50"/>
                </a:cxn>
                <a:cxn ang="0">
                  <a:pos x="67" y="29"/>
                </a:cxn>
                <a:cxn ang="0">
                  <a:pos x="120" y="8"/>
                </a:cxn>
                <a:cxn ang="0">
                  <a:pos x="181" y="0"/>
                </a:cxn>
                <a:cxn ang="0">
                  <a:pos x="242" y="6"/>
                </a:cxn>
              </a:cxnLst>
              <a:rect l="0" t="0" r="r" b="b"/>
              <a:pathLst>
                <a:path w="537" h="446">
                  <a:moveTo>
                    <a:pt x="283" y="15"/>
                  </a:moveTo>
                  <a:lnTo>
                    <a:pt x="319" y="31"/>
                  </a:lnTo>
                  <a:lnTo>
                    <a:pt x="356" y="47"/>
                  </a:lnTo>
                  <a:lnTo>
                    <a:pt x="374" y="57"/>
                  </a:lnTo>
                  <a:lnTo>
                    <a:pt x="391" y="67"/>
                  </a:lnTo>
                  <a:lnTo>
                    <a:pt x="408" y="79"/>
                  </a:lnTo>
                  <a:lnTo>
                    <a:pt x="425" y="90"/>
                  </a:lnTo>
                  <a:lnTo>
                    <a:pt x="440" y="103"/>
                  </a:lnTo>
                  <a:lnTo>
                    <a:pt x="456" y="116"/>
                  </a:lnTo>
                  <a:lnTo>
                    <a:pt x="471" y="130"/>
                  </a:lnTo>
                  <a:lnTo>
                    <a:pt x="484" y="145"/>
                  </a:lnTo>
                  <a:lnTo>
                    <a:pt x="497" y="161"/>
                  </a:lnTo>
                  <a:lnTo>
                    <a:pt x="508" y="178"/>
                  </a:lnTo>
                  <a:lnTo>
                    <a:pt x="519" y="196"/>
                  </a:lnTo>
                  <a:lnTo>
                    <a:pt x="527" y="215"/>
                  </a:lnTo>
                  <a:lnTo>
                    <a:pt x="531" y="230"/>
                  </a:lnTo>
                  <a:lnTo>
                    <a:pt x="534" y="244"/>
                  </a:lnTo>
                  <a:lnTo>
                    <a:pt x="536" y="258"/>
                  </a:lnTo>
                  <a:lnTo>
                    <a:pt x="537" y="270"/>
                  </a:lnTo>
                  <a:lnTo>
                    <a:pt x="537" y="283"/>
                  </a:lnTo>
                  <a:lnTo>
                    <a:pt x="536" y="294"/>
                  </a:lnTo>
                  <a:lnTo>
                    <a:pt x="534" y="306"/>
                  </a:lnTo>
                  <a:lnTo>
                    <a:pt x="531" y="316"/>
                  </a:lnTo>
                  <a:lnTo>
                    <a:pt x="528" y="326"/>
                  </a:lnTo>
                  <a:lnTo>
                    <a:pt x="524" y="335"/>
                  </a:lnTo>
                  <a:lnTo>
                    <a:pt x="519" y="344"/>
                  </a:lnTo>
                  <a:lnTo>
                    <a:pt x="513" y="353"/>
                  </a:lnTo>
                  <a:lnTo>
                    <a:pt x="507" y="360"/>
                  </a:lnTo>
                  <a:lnTo>
                    <a:pt x="500" y="367"/>
                  </a:lnTo>
                  <a:lnTo>
                    <a:pt x="492" y="375"/>
                  </a:lnTo>
                  <a:lnTo>
                    <a:pt x="484" y="381"/>
                  </a:lnTo>
                  <a:lnTo>
                    <a:pt x="476" y="386"/>
                  </a:lnTo>
                  <a:lnTo>
                    <a:pt x="466" y="392"/>
                  </a:lnTo>
                  <a:lnTo>
                    <a:pt x="457" y="397"/>
                  </a:lnTo>
                  <a:lnTo>
                    <a:pt x="447" y="402"/>
                  </a:lnTo>
                  <a:lnTo>
                    <a:pt x="426" y="409"/>
                  </a:lnTo>
                  <a:lnTo>
                    <a:pt x="404" y="414"/>
                  </a:lnTo>
                  <a:lnTo>
                    <a:pt x="381" y="418"/>
                  </a:lnTo>
                  <a:lnTo>
                    <a:pt x="358" y="422"/>
                  </a:lnTo>
                  <a:lnTo>
                    <a:pt x="334" y="422"/>
                  </a:lnTo>
                  <a:lnTo>
                    <a:pt x="310" y="422"/>
                  </a:lnTo>
                  <a:lnTo>
                    <a:pt x="317" y="414"/>
                  </a:lnTo>
                  <a:lnTo>
                    <a:pt x="326" y="407"/>
                  </a:lnTo>
                  <a:lnTo>
                    <a:pt x="335" y="401"/>
                  </a:lnTo>
                  <a:lnTo>
                    <a:pt x="344" y="395"/>
                  </a:lnTo>
                  <a:lnTo>
                    <a:pt x="364" y="381"/>
                  </a:lnTo>
                  <a:lnTo>
                    <a:pt x="383" y="366"/>
                  </a:lnTo>
                  <a:lnTo>
                    <a:pt x="391" y="359"/>
                  </a:lnTo>
                  <a:lnTo>
                    <a:pt x="399" y="351"/>
                  </a:lnTo>
                  <a:lnTo>
                    <a:pt x="404" y="341"/>
                  </a:lnTo>
                  <a:lnTo>
                    <a:pt x="408" y="331"/>
                  </a:lnTo>
                  <a:lnTo>
                    <a:pt x="410" y="326"/>
                  </a:lnTo>
                  <a:lnTo>
                    <a:pt x="411" y="319"/>
                  </a:lnTo>
                  <a:lnTo>
                    <a:pt x="411" y="313"/>
                  </a:lnTo>
                  <a:lnTo>
                    <a:pt x="411" y="307"/>
                  </a:lnTo>
                  <a:lnTo>
                    <a:pt x="411" y="301"/>
                  </a:lnTo>
                  <a:lnTo>
                    <a:pt x="409" y="293"/>
                  </a:lnTo>
                  <a:lnTo>
                    <a:pt x="408" y="286"/>
                  </a:lnTo>
                  <a:lnTo>
                    <a:pt x="405" y="279"/>
                  </a:lnTo>
                  <a:lnTo>
                    <a:pt x="394" y="265"/>
                  </a:lnTo>
                  <a:lnTo>
                    <a:pt x="383" y="255"/>
                  </a:lnTo>
                  <a:lnTo>
                    <a:pt x="371" y="244"/>
                  </a:lnTo>
                  <a:lnTo>
                    <a:pt x="359" y="236"/>
                  </a:lnTo>
                  <a:lnTo>
                    <a:pt x="346" y="229"/>
                  </a:lnTo>
                  <a:lnTo>
                    <a:pt x="333" y="222"/>
                  </a:lnTo>
                  <a:lnTo>
                    <a:pt x="319" y="218"/>
                  </a:lnTo>
                  <a:lnTo>
                    <a:pt x="306" y="215"/>
                  </a:lnTo>
                  <a:lnTo>
                    <a:pt x="291" y="213"/>
                  </a:lnTo>
                  <a:lnTo>
                    <a:pt x="278" y="213"/>
                  </a:lnTo>
                  <a:lnTo>
                    <a:pt x="263" y="214"/>
                  </a:lnTo>
                  <a:lnTo>
                    <a:pt x="248" y="216"/>
                  </a:lnTo>
                  <a:lnTo>
                    <a:pt x="235" y="219"/>
                  </a:lnTo>
                  <a:lnTo>
                    <a:pt x="220" y="225"/>
                  </a:lnTo>
                  <a:lnTo>
                    <a:pt x="206" y="231"/>
                  </a:lnTo>
                  <a:lnTo>
                    <a:pt x="192" y="238"/>
                  </a:lnTo>
                  <a:lnTo>
                    <a:pt x="184" y="245"/>
                  </a:lnTo>
                  <a:lnTo>
                    <a:pt x="176" y="253"/>
                  </a:lnTo>
                  <a:lnTo>
                    <a:pt x="171" y="261"/>
                  </a:lnTo>
                  <a:lnTo>
                    <a:pt x="167" y="269"/>
                  </a:lnTo>
                  <a:lnTo>
                    <a:pt x="164" y="279"/>
                  </a:lnTo>
                  <a:lnTo>
                    <a:pt x="162" y="287"/>
                  </a:lnTo>
                  <a:lnTo>
                    <a:pt x="161" y="296"/>
                  </a:lnTo>
                  <a:lnTo>
                    <a:pt x="161" y="306"/>
                  </a:lnTo>
                  <a:lnTo>
                    <a:pt x="162" y="315"/>
                  </a:lnTo>
                  <a:lnTo>
                    <a:pt x="164" y="325"/>
                  </a:lnTo>
                  <a:lnTo>
                    <a:pt x="167" y="334"/>
                  </a:lnTo>
                  <a:lnTo>
                    <a:pt x="171" y="343"/>
                  </a:lnTo>
                  <a:lnTo>
                    <a:pt x="175" y="352"/>
                  </a:lnTo>
                  <a:lnTo>
                    <a:pt x="182" y="360"/>
                  </a:lnTo>
                  <a:lnTo>
                    <a:pt x="188" y="368"/>
                  </a:lnTo>
                  <a:lnTo>
                    <a:pt x="194" y="376"/>
                  </a:lnTo>
                  <a:lnTo>
                    <a:pt x="205" y="390"/>
                  </a:lnTo>
                  <a:lnTo>
                    <a:pt x="212" y="403"/>
                  </a:lnTo>
                  <a:lnTo>
                    <a:pt x="217" y="413"/>
                  </a:lnTo>
                  <a:lnTo>
                    <a:pt x="220" y="423"/>
                  </a:lnTo>
                  <a:lnTo>
                    <a:pt x="221" y="431"/>
                  </a:lnTo>
                  <a:lnTo>
                    <a:pt x="220" y="437"/>
                  </a:lnTo>
                  <a:lnTo>
                    <a:pt x="217" y="441"/>
                  </a:lnTo>
                  <a:lnTo>
                    <a:pt x="212" y="445"/>
                  </a:lnTo>
                  <a:lnTo>
                    <a:pt x="206" y="446"/>
                  </a:lnTo>
                  <a:lnTo>
                    <a:pt x="198" y="446"/>
                  </a:lnTo>
                  <a:lnTo>
                    <a:pt x="190" y="444"/>
                  </a:lnTo>
                  <a:lnTo>
                    <a:pt x="180" y="440"/>
                  </a:lnTo>
                  <a:lnTo>
                    <a:pt x="169" y="435"/>
                  </a:lnTo>
                  <a:lnTo>
                    <a:pt x="158" y="429"/>
                  </a:lnTo>
                  <a:lnTo>
                    <a:pt x="145" y="422"/>
                  </a:lnTo>
                  <a:lnTo>
                    <a:pt x="133" y="412"/>
                  </a:lnTo>
                  <a:lnTo>
                    <a:pt x="120" y="402"/>
                  </a:lnTo>
                  <a:lnTo>
                    <a:pt x="108" y="390"/>
                  </a:lnTo>
                  <a:lnTo>
                    <a:pt x="95" y="377"/>
                  </a:lnTo>
                  <a:lnTo>
                    <a:pt x="83" y="363"/>
                  </a:lnTo>
                  <a:lnTo>
                    <a:pt x="70" y="348"/>
                  </a:lnTo>
                  <a:lnTo>
                    <a:pt x="58" y="330"/>
                  </a:lnTo>
                  <a:lnTo>
                    <a:pt x="47" y="312"/>
                  </a:lnTo>
                  <a:lnTo>
                    <a:pt x="37" y="292"/>
                  </a:lnTo>
                  <a:lnTo>
                    <a:pt x="27" y="273"/>
                  </a:lnTo>
                  <a:lnTo>
                    <a:pt x="19" y="251"/>
                  </a:lnTo>
                  <a:lnTo>
                    <a:pt x="13" y="228"/>
                  </a:lnTo>
                  <a:lnTo>
                    <a:pt x="7" y="204"/>
                  </a:lnTo>
                  <a:lnTo>
                    <a:pt x="3" y="179"/>
                  </a:lnTo>
                  <a:lnTo>
                    <a:pt x="1" y="153"/>
                  </a:lnTo>
                  <a:lnTo>
                    <a:pt x="0" y="125"/>
                  </a:lnTo>
                  <a:lnTo>
                    <a:pt x="2" y="97"/>
                  </a:lnTo>
                  <a:lnTo>
                    <a:pt x="8" y="88"/>
                  </a:lnTo>
                  <a:lnTo>
                    <a:pt x="12" y="80"/>
                  </a:lnTo>
                  <a:lnTo>
                    <a:pt x="18" y="71"/>
                  </a:lnTo>
                  <a:lnTo>
                    <a:pt x="23" y="64"/>
                  </a:lnTo>
                  <a:lnTo>
                    <a:pt x="29" y="57"/>
                  </a:lnTo>
                  <a:lnTo>
                    <a:pt x="37" y="50"/>
                  </a:lnTo>
                  <a:lnTo>
                    <a:pt x="44" y="44"/>
                  </a:lnTo>
                  <a:lnTo>
                    <a:pt x="51" y="38"/>
                  </a:lnTo>
                  <a:lnTo>
                    <a:pt x="67" y="29"/>
                  </a:lnTo>
                  <a:lnTo>
                    <a:pt x="84" y="19"/>
                  </a:lnTo>
                  <a:lnTo>
                    <a:pt x="101" y="13"/>
                  </a:lnTo>
                  <a:lnTo>
                    <a:pt x="120" y="8"/>
                  </a:lnTo>
                  <a:lnTo>
                    <a:pt x="140" y="3"/>
                  </a:lnTo>
                  <a:lnTo>
                    <a:pt x="160" y="1"/>
                  </a:lnTo>
                  <a:lnTo>
                    <a:pt x="181" y="0"/>
                  </a:lnTo>
                  <a:lnTo>
                    <a:pt x="202" y="0"/>
                  </a:lnTo>
                  <a:lnTo>
                    <a:pt x="221" y="2"/>
                  </a:lnTo>
                  <a:lnTo>
                    <a:pt x="242" y="6"/>
                  </a:lnTo>
                  <a:lnTo>
                    <a:pt x="263" y="10"/>
                  </a:lnTo>
                  <a:lnTo>
                    <a:pt x="283" y="15"/>
                  </a:lnTo>
                  <a:close/>
                </a:path>
              </a:pathLst>
            </a:custGeom>
            <a:solidFill>
              <a:srgbClr val="EAF5F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Freeform 57"/>
            <p:cNvSpPr>
              <a:spLocks noChangeAspect="1"/>
            </p:cNvSpPr>
            <p:nvPr/>
          </p:nvSpPr>
          <p:spPr bwMode="auto">
            <a:xfrm>
              <a:off x="3797" y="2696"/>
              <a:ext cx="397" cy="495"/>
            </a:xfrm>
            <a:custGeom>
              <a:avLst/>
              <a:gdLst/>
              <a:ahLst/>
              <a:cxnLst>
                <a:cxn ang="0">
                  <a:pos x="162" y="1497"/>
                </a:cxn>
                <a:cxn ang="0">
                  <a:pos x="207" y="1552"/>
                </a:cxn>
                <a:cxn ang="0">
                  <a:pos x="246" y="1666"/>
                </a:cxn>
                <a:cxn ang="0">
                  <a:pos x="317" y="1717"/>
                </a:cxn>
                <a:cxn ang="0">
                  <a:pos x="427" y="1729"/>
                </a:cxn>
                <a:cxn ang="0">
                  <a:pos x="466" y="1648"/>
                </a:cxn>
                <a:cxn ang="0">
                  <a:pos x="494" y="1429"/>
                </a:cxn>
                <a:cxn ang="0">
                  <a:pos x="576" y="1297"/>
                </a:cxn>
                <a:cxn ang="0">
                  <a:pos x="684" y="991"/>
                </a:cxn>
                <a:cxn ang="0">
                  <a:pos x="775" y="760"/>
                </a:cxn>
                <a:cxn ang="0">
                  <a:pos x="930" y="595"/>
                </a:cxn>
                <a:cxn ang="0">
                  <a:pos x="1179" y="511"/>
                </a:cxn>
                <a:cxn ang="0">
                  <a:pos x="1257" y="339"/>
                </a:cxn>
                <a:cxn ang="0">
                  <a:pos x="1259" y="262"/>
                </a:cxn>
                <a:cxn ang="0">
                  <a:pos x="1225" y="192"/>
                </a:cxn>
                <a:cxn ang="0">
                  <a:pos x="1383" y="0"/>
                </a:cxn>
                <a:cxn ang="0">
                  <a:pos x="1434" y="73"/>
                </a:cxn>
                <a:cxn ang="0">
                  <a:pos x="1457" y="221"/>
                </a:cxn>
                <a:cxn ang="0">
                  <a:pos x="1473" y="521"/>
                </a:cxn>
                <a:cxn ang="0">
                  <a:pos x="1554" y="877"/>
                </a:cxn>
                <a:cxn ang="0">
                  <a:pos x="1636" y="1209"/>
                </a:cxn>
                <a:cxn ang="0">
                  <a:pos x="1650" y="1435"/>
                </a:cxn>
                <a:cxn ang="0">
                  <a:pos x="1698" y="1571"/>
                </a:cxn>
                <a:cxn ang="0">
                  <a:pos x="1768" y="1664"/>
                </a:cxn>
                <a:cxn ang="0">
                  <a:pos x="1743" y="1834"/>
                </a:cxn>
                <a:cxn ang="0">
                  <a:pos x="1763" y="2004"/>
                </a:cxn>
                <a:cxn ang="0">
                  <a:pos x="1822" y="2163"/>
                </a:cxn>
                <a:cxn ang="0">
                  <a:pos x="1914" y="2306"/>
                </a:cxn>
                <a:cxn ang="0">
                  <a:pos x="1984" y="2410"/>
                </a:cxn>
                <a:cxn ang="0">
                  <a:pos x="1949" y="2453"/>
                </a:cxn>
                <a:cxn ang="0">
                  <a:pos x="1848" y="2466"/>
                </a:cxn>
                <a:cxn ang="0">
                  <a:pos x="1750" y="2419"/>
                </a:cxn>
                <a:cxn ang="0">
                  <a:pos x="1684" y="2306"/>
                </a:cxn>
                <a:cxn ang="0">
                  <a:pos x="1629" y="2122"/>
                </a:cxn>
                <a:cxn ang="0">
                  <a:pos x="1646" y="2036"/>
                </a:cxn>
                <a:cxn ang="0">
                  <a:pos x="1665" y="2013"/>
                </a:cxn>
                <a:cxn ang="0">
                  <a:pos x="1623" y="1936"/>
                </a:cxn>
                <a:cxn ang="0">
                  <a:pos x="1614" y="1867"/>
                </a:cxn>
                <a:cxn ang="0">
                  <a:pos x="1561" y="1739"/>
                </a:cxn>
                <a:cxn ang="0">
                  <a:pos x="1440" y="1524"/>
                </a:cxn>
                <a:cxn ang="0">
                  <a:pos x="1404" y="1407"/>
                </a:cxn>
                <a:cxn ang="0">
                  <a:pos x="1353" y="1356"/>
                </a:cxn>
                <a:cxn ang="0">
                  <a:pos x="1273" y="1571"/>
                </a:cxn>
                <a:cxn ang="0">
                  <a:pos x="1046" y="2020"/>
                </a:cxn>
                <a:cxn ang="0">
                  <a:pos x="951" y="1763"/>
                </a:cxn>
                <a:cxn ang="0">
                  <a:pos x="1111" y="1426"/>
                </a:cxn>
                <a:cxn ang="0">
                  <a:pos x="1011" y="1458"/>
                </a:cxn>
                <a:cxn ang="0">
                  <a:pos x="806" y="1937"/>
                </a:cxn>
                <a:cxn ang="0">
                  <a:pos x="712" y="2076"/>
                </a:cxn>
                <a:cxn ang="0">
                  <a:pos x="660" y="2090"/>
                </a:cxn>
                <a:cxn ang="0">
                  <a:pos x="625" y="2066"/>
                </a:cxn>
                <a:cxn ang="0">
                  <a:pos x="551" y="1998"/>
                </a:cxn>
                <a:cxn ang="0">
                  <a:pos x="554" y="1925"/>
                </a:cxn>
                <a:cxn ang="0">
                  <a:pos x="652" y="1785"/>
                </a:cxn>
                <a:cxn ang="0">
                  <a:pos x="685" y="1699"/>
                </a:cxn>
                <a:cxn ang="0">
                  <a:pos x="755" y="1513"/>
                </a:cxn>
                <a:cxn ang="0">
                  <a:pos x="821" y="1386"/>
                </a:cxn>
                <a:cxn ang="0">
                  <a:pos x="795" y="1309"/>
                </a:cxn>
                <a:cxn ang="0">
                  <a:pos x="588" y="1734"/>
                </a:cxn>
                <a:cxn ang="0">
                  <a:pos x="414" y="1947"/>
                </a:cxn>
                <a:cxn ang="0">
                  <a:pos x="220" y="1769"/>
                </a:cxn>
                <a:cxn ang="0">
                  <a:pos x="2" y="1552"/>
                </a:cxn>
                <a:cxn ang="0">
                  <a:pos x="20" y="1502"/>
                </a:cxn>
              </a:cxnLst>
              <a:rect l="0" t="0" r="r" b="b"/>
              <a:pathLst>
                <a:path w="1984" h="2470">
                  <a:moveTo>
                    <a:pt x="88" y="1491"/>
                  </a:moveTo>
                  <a:lnTo>
                    <a:pt x="103" y="1489"/>
                  </a:lnTo>
                  <a:lnTo>
                    <a:pt x="117" y="1489"/>
                  </a:lnTo>
                  <a:lnTo>
                    <a:pt x="131" y="1489"/>
                  </a:lnTo>
                  <a:lnTo>
                    <a:pt x="142" y="1491"/>
                  </a:lnTo>
                  <a:lnTo>
                    <a:pt x="152" y="1493"/>
                  </a:lnTo>
                  <a:lnTo>
                    <a:pt x="162" y="1497"/>
                  </a:lnTo>
                  <a:lnTo>
                    <a:pt x="170" y="1501"/>
                  </a:lnTo>
                  <a:lnTo>
                    <a:pt x="177" y="1507"/>
                  </a:lnTo>
                  <a:lnTo>
                    <a:pt x="184" y="1513"/>
                  </a:lnTo>
                  <a:lnTo>
                    <a:pt x="189" y="1519"/>
                  </a:lnTo>
                  <a:lnTo>
                    <a:pt x="194" y="1526"/>
                  </a:lnTo>
                  <a:lnTo>
                    <a:pt x="199" y="1535"/>
                  </a:lnTo>
                  <a:lnTo>
                    <a:pt x="207" y="1552"/>
                  </a:lnTo>
                  <a:lnTo>
                    <a:pt x="213" y="1571"/>
                  </a:lnTo>
                  <a:lnTo>
                    <a:pt x="218" y="1590"/>
                  </a:lnTo>
                  <a:lnTo>
                    <a:pt x="223" y="1611"/>
                  </a:lnTo>
                  <a:lnTo>
                    <a:pt x="230" y="1630"/>
                  </a:lnTo>
                  <a:lnTo>
                    <a:pt x="237" y="1649"/>
                  </a:lnTo>
                  <a:lnTo>
                    <a:pt x="242" y="1658"/>
                  </a:lnTo>
                  <a:lnTo>
                    <a:pt x="246" y="1666"/>
                  </a:lnTo>
                  <a:lnTo>
                    <a:pt x="253" y="1674"/>
                  </a:lnTo>
                  <a:lnTo>
                    <a:pt x="259" y="1683"/>
                  </a:lnTo>
                  <a:lnTo>
                    <a:pt x="266" y="1689"/>
                  </a:lnTo>
                  <a:lnTo>
                    <a:pt x="274" y="1695"/>
                  </a:lnTo>
                  <a:lnTo>
                    <a:pt x="284" y="1702"/>
                  </a:lnTo>
                  <a:lnTo>
                    <a:pt x="294" y="1706"/>
                  </a:lnTo>
                  <a:lnTo>
                    <a:pt x="317" y="1717"/>
                  </a:lnTo>
                  <a:lnTo>
                    <a:pt x="339" y="1727"/>
                  </a:lnTo>
                  <a:lnTo>
                    <a:pt x="358" y="1733"/>
                  </a:lnTo>
                  <a:lnTo>
                    <a:pt x="375" y="1737"/>
                  </a:lnTo>
                  <a:lnTo>
                    <a:pt x="390" y="1738"/>
                  </a:lnTo>
                  <a:lnTo>
                    <a:pt x="404" y="1737"/>
                  </a:lnTo>
                  <a:lnTo>
                    <a:pt x="416" y="1734"/>
                  </a:lnTo>
                  <a:lnTo>
                    <a:pt x="427" y="1729"/>
                  </a:lnTo>
                  <a:lnTo>
                    <a:pt x="435" y="1721"/>
                  </a:lnTo>
                  <a:lnTo>
                    <a:pt x="443" y="1713"/>
                  </a:lnTo>
                  <a:lnTo>
                    <a:pt x="450" y="1703"/>
                  </a:lnTo>
                  <a:lnTo>
                    <a:pt x="455" y="1691"/>
                  </a:lnTo>
                  <a:lnTo>
                    <a:pt x="459" y="1678"/>
                  </a:lnTo>
                  <a:lnTo>
                    <a:pt x="463" y="1664"/>
                  </a:lnTo>
                  <a:lnTo>
                    <a:pt x="466" y="1648"/>
                  </a:lnTo>
                  <a:lnTo>
                    <a:pt x="468" y="1633"/>
                  </a:lnTo>
                  <a:lnTo>
                    <a:pt x="475" y="1564"/>
                  </a:lnTo>
                  <a:lnTo>
                    <a:pt x="481" y="1493"/>
                  </a:lnTo>
                  <a:lnTo>
                    <a:pt x="483" y="1476"/>
                  </a:lnTo>
                  <a:lnTo>
                    <a:pt x="486" y="1460"/>
                  </a:lnTo>
                  <a:lnTo>
                    <a:pt x="490" y="1444"/>
                  </a:lnTo>
                  <a:lnTo>
                    <a:pt x="494" y="1429"/>
                  </a:lnTo>
                  <a:lnTo>
                    <a:pt x="500" y="1416"/>
                  </a:lnTo>
                  <a:lnTo>
                    <a:pt x="507" y="1402"/>
                  </a:lnTo>
                  <a:lnTo>
                    <a:pt x="514" y="1392"/>
                  </a:lnTo>
                  <a:lnTo>
                    <a:pt x="524" y="1381"/>
                  </a:lnTo>
                  <a:lnTo>
                    <a:pt x="542" y="1354"/>
                  </a:lnTo>
                  <a:lnTo>
                    <a:pt x="560" y="1326"/>
                  </a:lnTo>
                  <a:lnTo>
                    <a:pt x="576" y="1297"/>
                  </a:lnTo>
                  <a:lnTo>
                    <a:pt x="591" y="1266"/>
                  </a:lnTo>
                  <a:lnTo>
                    <a:pt x="605" y="1233"/>
                  </a:lnTo>
                  <a:lnTo>
                    <a:pt x="618" y="1200"/>
                  </a:lnTo>
                  <a:lnTo>
                    <a:pt x="630" y="1167"/>
                  </a:lnTo>
                  <a:lnTo>
                    <a:pt x="642" y="1132"/>
                  </a:lnTo>
                  <a:lnTo>
                    <a:pt x="663" y="1062"/>
                  </a:lnTo>
                  <a:lnTo>
                    <a:pt x="684" y="991"/>
                  </a:lnTo>
                  <a:lnTo>
                    <a:pt x="696" y="956"/>
                  </a:lnTo>
                  <a:lnTo>
                    <a:pt x="707" y="922"/>
                  </a:lnTo>
                  <a:lnTo>
                    <a:pt x="719" y="887"/>
                  </a:lnTo>
                  <a:lnTo>
                    <a:pt x="731" y="854"/>
                  </a:lnTo>
                  <a:lnTo>
                    <a:pt x="745" y="821"/>
                  </a:lnTo>
                  <a:lnTo>
                    <a:pt x="759" y="790"/>
                  </a:lnTo>
                  <a:lnTo>
                    <a:pt x="775" y="760"/>
                  </a:lnTo>
                  <a:lnTo>
                    <a:pt x="792" y="731"/>
                  </a:lnTo>
                  <a:lnTo>
                    <a:pt x="810" y="704"/>
                  </a:lnTo>
                  <a:lnTo>
                    <a:pt x="830" y="678"/>
                  </a:lnTo>
                  <a:lnTo>
                    <a:pt x="852" y="654"/>
                  </a:lnTo>
                  <a:lnTo>
                    <a:pt x="876" y="632"/>
                  </a:lnTo>
                  <a:lnTo>
                    <a:pt x="902" y="612"/>
                  </a:lnTo>
                  <a:lnTo>
                    <a:pt x="930" y="595"/>
                  </a:lnTo>
                  <a:lnTo>
                    <a:pt x="961" y="580"/>
                  </a:lnTo>
                  <a:lnTo>
                    <a:pt x="994" y="568"/>
                  </a:lnTo>
                  <a:lnTo>
                    <a:pt x="1030" y="559"/>
                  </a:lnTo>
                  <a:lnTo>
                    <a:pt x="1070" y="552"/>
                  </a:lnTo>
                  <a:lnTo>
                    <a:pt x="1112" y="549"/>
                  </a:lnTo>
                  <a:lnTo>
                    <a:pt x="1158" y="549"/>
                  </a:lnTo>
                  <a:lnTo>
                    <a:pt x="1179" y="511"/>
                  </a:lnTo>
                  <a:lnTo>
                    <a:pt x="1202" y="469"/>
                  </a:lnTo>
                  <a:lnTo>
                    <a:pt x="1213" y="448"/>
                  </a:lnTo>
                  <a:lnTo>
                    <a:pt x="1223" y="426"/>
                  </a:lnTo>
                  <a:lnTo>
                    <a:pt x="1234" y="404"/>
                  </a:lnTo>
                  <a:lnTo>
                    <a:pt x="1243" y="382"/>
                  </a:lnTo>
                  <a:lnTo>
                    <a:pt x="1251" y="361"/>
                  </a:lnTo>
                  <a:lnTo>
                    <a:pt x="1257" y="339"/>
                  </a:lnTo>
                  <a:lnTo>
                    <a:pt x="1259" y="327"/>
                  </a:lnTo>
                  <a:lnTo>
                    <a:pt x="1261" y="317"/>
                  </a:lnTo>
                  <a:lnTo>
                    <a:pt x="1262" y="305"/>
                  </a:lnTo>
                  <a:lnTo>
                    <a:pt x="1262" y="295"/>
                  </a:lnTo>
                  <a:lnTo>
                    <a:pt x="1262" y="283"/>
                  </a:lnTo>
                  <a:lnTo>
                    <a:pt x="1261" y="273"/>
                  </a:lnTo>
                  <a:lnTo>
                    <a:pt x="1259" y="262"/>
                  </a:lnTo>
                  <a:lnTo>
                    <a:pt x="1257" y="251"/>
                  </a:lnTo>
                  <a:lnTo>
                    <a:pt x="1254" y="240"/>
                  </a:lnTo>
                  <a:lnTo>
                    <a:pt x="1248" y="229"/>
                  </a:lnTo>
                  <a:lnTo>
                    <a:pt x="1243" y="219"/>
                  </a:lnTo>
                  <a:lnTo>
                    <a:pt x="1237" y="208"/>
                  </a:lnTo>
                  <a:lnTo>
                    <a:pt x="1231" y="200"/>
                  </a:lnTo>
                  <a:lnTo>
                    <a:pt x="1225" y="192"/>
                  </a:lnTo>
                  <a:lnTo>
                    <a:pt x="1220" y="183"/>
                  </a:lnTo>
                  <a:lnTo>
                    <a:pt x="1217" y="175"/>
                  </a:lnTo>
                  <a:lnTo>
                    <a:pt x="1210" y="157"/>
                  </a:lnTo>
                  <a:lnTo>
                    <a:pt x="1206" y="138"/>
                  </a:lnTo>
                  <a:lnTo>
                    <a:pt x="1199" y="99"/>
                  </a:lnTo>
                  <a:lnTo>
                    <a:pt x="1195" y="59"/>
                  </a:lnTo>
                  <a:lnTo>
                    <a:pt x="1383" y="0"/>
                  </a:lnTo>
                  <a:lnTo>
                    <a:pt x="1392" y="10"/>
                  </a:lnTo>
                  <a:lnTo>
                    <a:pt x="1401" y="21"/>
                  </a:lnTo>
                  <a:lnTo>
                    <a:pt x="1409" y="31"/>
                  </a:lnTo>
                  <a:lnTo>
                    <a:pt x="1416" y="41"/>
                  </a:lnTo>
                  <a:lnTo>
                    <a:pt x="1423" y="52"/>
                  </a:lnTo>
                  <a:lnTo>
                    <a:pt x="1429" y="62"/>
                  </a:lnTo>
                  <a:lnTo>
                    <a:pt x="1434" y="73"/>
                  </a:lnTo>
                  <a:lnTo>
                    <a:pt x="1438" y="84"/>
                  </a:lnTo>
                  <a:lnTo>
                    <a:pt x="1447" y="106"/>
                  </a:lnTo>
                  <a:lnTo>
                    <a:pt x="1452" y="128"/>
                  </a:lnTo>
                  <a:lnTo>
                    <a:pt x="1455" y="151"/>
                  </a:lnTo>
                  <a:lnTo>
                    <a:pt x="1457" y="174"/>
                  </a:lnTo>
                  <a:lnTo>
                    <a:pt x="1458" y="198"/>
                  </a:lnTo>
                  <a:lnTo>
                    <a:pt x="1457" y="221"/>
                  </a:lnTo>
                  <a:lnTo>
                    <a:pt x="1456" y="245"/>
                  </a:lnTo>
                  <a:lnTo>
                    <a:pt x="1454" y="269"/>
                  </a:lnTo>
                  <a:lnTo>
                    <a:pt x="1448" y="318"/>
                  </a:lnTo>
                  <a:lnTo>
                    <a:pt x="1441" y="366"/>
                  </a:lnTo>
                  <a:lnTo>
                    <a:pt x="1452" y="418"/>
                  </a:lnTo>
                  <a:lnTo>
                    <a:pt x="1462" y="470"/>
                  </a:lnTo>
                  <a:lnTo>
                    <a:pt x="1473" y="521"/>
                  </a:lnTo>
                  <a:lnTo>
                    <a:pt x="1483" y="572"/>
                  </a:lnTo>
                  <a:lnTo>
                    <a:pt x="1495" y="623"/>
                  </a:lnTo>
                  <a:lnTo>
                    <a:pt x="1506" y="674"/>
                  </a:lnTo>
                  <a:lnTo>
                    <a:pt x="1517" y="726"/>
                  </a:lnTo>
                  <a:lnTo>
                    <a:pt x="1529" y="776"/>
                  </a:lnTo>
                  <a:lnTo>
                    <a:pt x="1541" y="826"/>
                  </a:lnTo>
                  <a:lnTo>
                    <a:pt x="1554" y="877"/>
                  </a:lnTo>
                  <a:lnTo>
                    <a:pt x="1568" y="927"/>
                  </a:lnTo>
                  <a:lnTo>
                    <a:pt x="1581" y="977"/>
                  </a:lnTo>
                  <a:lnTo>
                    <a:pt x="1595" y="1027"/>
                  </a:lnTo>
                  <a:lnTo>
                    <a:pt x="1608" y="1077"/>
                  </a:lnTo>
                  <a:lnTo>
                    <a:pt x="1623" y="1127"/>
                  </a:lnTo>
                  <a:lnTo>
                    <a:pt x="1637" y="1177"/>
                  </a:lnTo>
                  <a:lnTo>
                    <a:pt x="1636" y="1209"/>
                  </a:lnTo>
                  <a:lnTo>
                    <a:pt x="1635" y="1241"/>
                  </a:lnTo>
                  <a:lnTo>
                    <a:pt x="1635" y="1274"/>
                  </a:lnTo>
                  <a:lnTo>
                    <a:pt x="1636" y="1306"/>
                  </a:lnTo>
                  <a:lnTo>
                    <a:pt x="1637" y="1339"/>
                  </a:lnTo>
                  <a:lnTo>
                    <a:pt x="1641" y="1371"/>
                  </a:lnTo>
                  <a:lnTo>
                    <a:pt x="1645" y="1403"/>
                  </a:lnTo>
                  <a:lnTo>
                    <a:pt x="1650" y="1435"/>
                  </a:lnTo>
                  <a:lnTo>
                    <a:pt x="1657" y="1466"/>
                  </a:lnTo>
                  <a:lnTo>
                    <a:pt x="1667" y="1497"/>
                  </a:lnTo>
                  <a:lnTo>
                    <a:pt x="1672" y="1512"/>
                  </a:lnTo>
                  <a:lnTo>
                    <a:pt x="1677" y="1527"/>
                  </a:lnTo>
                  <a:lnTo>
                    <a:pt x="1683" y="1542"/>
                  </a:lnTo>
                  <a:lnTo>
                    <a:pt x="1691" y="1557"/>
                  </a:lnTo>
                  <a:lnTo>
                    <a:pt x="1698" y="1571"/>
                  </a:lnTo>
                  <a:lnTo>
                    <a:pt x="1706" y="1585"/>
                  </a:lnTo>
                  <a:lnTo>
                    <a:pt x="1715" y="1598"/>
                  </a:lnTo>
                  <a:lnTo>
                    <a:pt x="1724" y="1612"/>
                  </a:lnTo>
                  <a:lnTo>
                    <a:pt x="1734" y="1625"/>
                  </a:lnTo>
                  <a:lnTo>
                    <a:pt x="1745" y="1639"/>
                  </a:lnTo>
                  <a:lnTo>
                    <a:pt x="1756" y="1651"/>
                  </a:lnTo>
                  <a:lnTo>
                    <a:pt x="1768" y="1664"/>
                  </a:lnTo>
                  <a:lnTo>
                    <a:pt x="1761" y="1688"/>
                  </a:lnTo>
                  <a:lnTo>
                    <a:pt x="1756" y="1712"/>
                  </a:lnTo>
                  <a:lnTo>
                    <a:pt x="1751" y="1736"/>
                  </a:lnTo>
                  <a:lnTo>
                    <a:pt x="1747" y="1761"/>
                  </a:lnTo>
                  <a:lnTo>
                    <a:pt x="1745" y="1785"/>
                  </a:lnTo>
                  <a:lnTo>
                    <a:pt x="1743" y="1809"/>
                  </a:lnTo>
                  <a:lnTo>
                    <a:pt x="1743" y="1834"/>
                  </a:lnTo>
                  <a:lnTo>
                    <a:pt x="1743" y="1858"/>
                  </a:lnTo>
                  <a:lnTo>
                    <a:pt x="1744" y="1883"/>
                  </a:lnTo>
                  <a:lnTo>
                    <a:pt x="1746" y="1907"/>
                  </a:lnTo>
                  <a:lnTo>
                    <a:pt x="1749" y="1931"/>
                  </a:lnTo>
                  <a:lnTo>
                    <a:pt x="1752" y="1956"/>
                  </a:lnTo>
                  <a:lnTo>
                    <a:pt x="1757" y="1980"/>
                  </a:lnTo>
                  <a:lnTo>
                    <a:pt x="1763" y="2004"/>
                  </a:lnTo>
                  <a:lnTo>
                    <a:pt x="1769" y="2027"/>
                  </a:lnTo>
                  <a:lnTo>
                    <a:pt x="1776" y="2051"/>
                  </a:lnTo>
                  <a:lnTo>
                    <a:pt x="1783" y="2074"/>
                  </a:lnTo>
                  <a:lnTo>
                    <a:pt x="1792" y="2097"/>
                  </a:lnTo>
                  <a:lnTo>
                    <a:pt x="1801" y="2120"/>
                  </a:lnTo>
                  <a:lnTo>
                    <a:pt x="1812" y="2142"/>
                  </a:lnTo>
                  <a:lnTo>
                    <a:pt x="1822" y="2163"/>
                  </a:lnTo>
                  <a:lnTo>
                    <a:pt x="1833" y="2185"/>
                  </a:lnTo>
                  <a:lnTo>
                    <a:pt x="1845" y="2206"/>
                  </a:lnTo>
                  <a:lnTo>
                    <a:pt x="1857" y="2227"/>
                  </a:lnTo>
                  <a:lnTo>
                    <a:pt x="1871" y="2248"/>
                  </a:lnTo>
                  <a:lnTo>
                    <a:pt x="1885" y="2268"/>
                  </a:lnTo>
                  <a:lnTo>
                    <a:pt x="1899" y="2288"/>
                  </a:lnTo>
                  <a:lnTo>
                    <a:pt x="1914" y="2306"/>
                  </a:lnTo>
                  <a:lnTo>
                    <a:pt x="1929" y="2324"/>
                  </a:lnTo>
                  <a:lnTo>
                    <a:pt x="1945" y="2342"/>
                  </a:lnTo>
                  <a:lnTo>
                    <a:pt x="1962" y="2359"/>
                  </a:lnTo>
                  <a:lnTo>
                    <a:pt x="1978" y="2376"/>
                  </a:lnTo>
                  <a:lnTo>
                    <a:pt x="1982" y="2389"/>
                  </a:lnTo>
                  <a:lnTo>
                    <a:pt x="1984" y="2400"/>
                  </a:lnTo>
                  <a:lnTo>
                    <a:pt x="1984" y="2410"/>
                  </a:lnTo>
                  <a:lnTo>
                    <a:pt x="1982" y="2419"/>
                  </a:lnTo>
                  <a:lnTo>
                    <a:pt x="1978" y="2426"/>
                  </a:lnTo>
                  <a:lnTo>
                    <a:pt x="1975" y="2434"/>
                  </a:lnTo>
                  <a:lnTo>
                    <a:pt x="1970" y="2439"/>
                  </a:lnTo>
                  <a:lnTo>
                    <a:pt x="1964" y="2444"/>
                  </a:lnTo>
                  <a:lnTo>
                    <a:pt x="1956" y="2449"/>
                  </a:lnTo>
                  <a:lnTo>
                    <a:pt x="1949" y="2453"/>
                  </a:lnTo>
                  <a:lnTo>
                    <a:pt x="1941" y="2456"/>
                  </a:lnTo>
                  <a:lnTo>
                    <a:pt x="1933" y="2460"/>
                  </a:lnTo>
                  <a:lnTo>
                    <a:pt x="1914" y="2465"/>
                  </a:lnTo>
                  <a:lnTo>
                    <a:pt x="1895" y="2470"/>
                  </a:lnTo>
                  <a:lnTo>
                    <a:pt x="1879" y="2470"/>
                  </a:lnTo>
                  <a:lnTo>
                    <a:pt x="1863" y="2468"/>
                  </a:lnTo>
                  <a:lnTo>
                    <a:pt x="1848" y="2466"/>
                  </a:lnTo>
                  <a:lnTo>
                    <a:pt x="1832" y="2462"/>
                  </a:lnTo>
                  <a:lnTo>
                    <a:pt x="1818" y="2458"/>
                  </a:lnTo>
                  <a:lnTo>
                    <a:pt x="1803" y="2451"/>
                  </a:lnTo>
                  <a:lnTo>
                    <a:pt x="1789" y="2445"/>
                  </a:lnTo>
                  <a:lnTo>
                    <a:pt x="1775" y="2437"/>
                  </a:lnTo>
                  <a:lnTo>
                    <a:pt x="1763" y="2428"/>
                  </a:lnTo>
                  <a:lnTo>
                    <a:pt x="1750" y="2419"/>
                  </a:lnTo>
                  <a:lnTo>
                    <a:pt x="1739" y="2408"/>
                  </a:lnTo>
                  <a:lnTo>
                    <a:pt x="1728" y="2397"/>
                  </a:lnTo>
                  <a:lnTo>
                    <a:pt x="1719" y="2385"/>
                  </a:lnTo>
                  <a:lnTo>
                    <a:pt x="1710" y="2371"/>
                  </a:lnTo>
                  <a:lnTo>
                    <a:pt x="1703" y="2357"/>
                  </a:lnTo>
                  <a:lnTo>
                    <a:pt x="1697" y="2342"/>
                  </a:lnTo>
                  <a:lnTo>
                    <a:pt x="1684" y="2306"/>
                  </a:lnTo>
                  <a:lnTo>
                    <a:pt x="1672" y="2270"/>
                  </a:lnTo>
                  <a:lnTo>
                    <a:pt x="1659" y="2233"/>
                  </a:lnTo>
                  <a:lnTo>
                    <a:pt x="1647" y="2197"/>
                  </a:lnTo>
                  <a:lnTo>
                    <a:pt x="1642" y="2179"/>
                  </a:lnTo>
                  <a:lnTo>
                    <a:pt x="1637" y="2160"/>
                  </a:lnTo>
                  <a:lnTo>
                    <a:pt x="1633" y="2142"/>
                  </a:lnTo>
                  <a:lnTo>
                    <a:pt x="1629" y="2122"/>
                  </a:lnTo>
                  <a:lnTo>
                    <a:pt x="1626" y="2103"/>
                  </a:lnTo>
                  <a:lnTo>
                    <a:pt x="1624" y="2083"/>
                  </a:lnTo>
                  <a:lnTo>
                    <a:pt x="1623" y="2063"/>
                  </a:lnTo>
                  <a:lnTo>
                    <a:pt x="1623" y="2042"/>
                  </a:lnTo>
                  <a:lnTo>
                    <a:pt x="1632" y="2040"/>
                  </a:lnTo>
                  <a:lnTo>
                    <a:pt x="1639" y="2038"/>
                  </a:lnTo>
                  <a:lnTo>
                    <a:pt x="1646" y="2036"/>
                  </a:lnTo>
                  <a:lnTo>
                    <a:pt x="1652" y="2033"/>
                  </a:lnTo>
                  <a:lnTo>
                    <a:pt x="1656" y="2030"/>
                  </a:lnTo>
                  <a:lnTo>
                    <a:pt x="1659" y="2027"/>
                  </a:lnTo>
                  <a:lnTo>
                    <a:pt x="1661" y="2024"/>
                  </a:lnTo>
                  <a:lnTo>
                    <a:pt x="1663" y="2021"/>
                  </a:lnTo>
                  <a:lnTo>
                    <a:pt x="1665" y="2017"/>
                  </a:lnTo>
                  <a:lnTo>
                    <a:pt x="1665" y="2013"/>
                  </a:lnTo>
                  <a:lnTo>
                    <a:pt x="1663" y="2009"/>
                  </a:lnTo>
                  <a:lnTo>
                    <a:pt x="1662" y="2005"/>
                  </a:lnTo>
                  <a:lnTo>
                    <a:pt x="1659" y="1997"/>
                  </a:lnTo>
                  <a:lnTo>
                    <a:pt x="1653" y="1987"/>
                  </a:lnTo>
                  <a:lnTo>
                    <a:pt x="1641" y="1967"/>
                  </a:lnTo>
                  <a:lnTo>
                    <a:pt x="1628" y="1947"/>
                  </a:lnTo>
                  <a:lnTo>
                    <a:pt x="1623" y="1936"/>
                  </a:lnTo>
                  <a:lnTo>
                    <a:pt x="1620" y="1925"/>
                  </a:lnTo>
                  <a:lnTo>
                    <a:pt x="1619" y="1918"/>
                  </a:lnTo>
                  <a:lnTo>
                    <a:pt x="1619" y="1913"/>
                  </a:lnTo>
                  <a:lnTo>
                    <a:pt x="1620" y="1908"/>
                  </a:lnTo>
                  <a:lnTo>
                    <a:pt x="1621" y="1902"/>
                  </a:lnTo>
                  <a:lnTo>
                    <a:pt x="1618" y="1885"/>
                  </a:lnTo>
                  <a:lnTo>
                    <a:pt x="1614" y="1867"/>
                  </a:lnTo>
                  <a:lnTo>
                    <a:pt x="1609" y="1851"/>
                  </a:lnTo>
                  <a:lnTo>
                    <a:pt x="1604" y="1834"/>
                  </a:lnTo>
                  <a:lnTo>
                    <a:pt x="1599" y="1818"/>
                  </a:lnTo>
                  <a:lnTo>
                    <a:pt x="1592" y="1802"/>
                  </a:lnTo>
                  <a:lnTo>
                    <a:pt x="1585" y="1786"/>
                  </a:lnTo>
                  <a:lnTo>
                    <a:pt x="1578" y="1770"/>
                  </a:lnTo>
                  <a:lnTo>
                    <a:pt x="1561" y="1739"/>
                  </a:lnTo>
                  <a:lnTo>
                    <a:pt x="1545" y="1709"/>
                  </a:lnTo>
                  <a:lnTo>
                    <a:pt x="1527" y="1678"/>
                  </a:lnTo>
                  <a:lnTo>
                    <a:pt x="1508" y="1647"/>
                  </a:lnTo>
                  <a:lnTo>
                    <a:pt x="1490" y="1617"/>
                  </a:lnTo>
                  <a:lnTo>
                    <a:pt x="1473" y="1587"/>
                  </a:lnTo>
                  <a:lnTo>
                    <a:pt x="1455" y="1556"/>
                  </a:lnTo>
                  <a:lnTo>
                    <a:pt x="1440" y="1524"/>
                  </a:lnTo>
                  <a:lnTo>
                    <a:pt x="1433" y="1508"/>
                  </a:lnTo>
                  <a:lnTo>
                    <a:pt x="1427" y="1492"/>
                  </a:lnTo>
                  <a:lnTo>
                    <a:pt x="1420" y="1475"/>
                  </a:lnTo>
                  <a:lnTo>
                    <a:pt x="1415" y="1459"/>
                  </a:lnTo>
                  <a:lnTo>
                    <a:pt x="1411" y="1442"/>
                  </a:lnTo>
                  <a:lnTo>
                    <a:pt x="1407" y="1425"/>
                  </a:lnTo>
                  <a:lnTo>
                    <a:pt x="1404" y="1407"/>
                  </a:lnTo>
                  <a:lnTo>
                    <a:pt x="1402" y="1390"/>
                  </a:lnTo>
                  <a:lnTo>
                    <a:pt x="1390" y="1376"/>
                  </a:lnTo>
                  <a:lnTo>
                    <a:pt x="1377" y="1364"/>
                  </a:lnTo>
                  <a:lnTo>
                    <a:pt x="1369" y="1360"/>
                  </a:lnTo>
                  <a:lnTo>
                    <a:pt x="1361" y="1356"/>
                  </a:lnTo>
                  <a:lnTo>
                    <a:pt x="1357" y="1356"/>
                  </a:lnTo>
                  <a:lnTo>
                    <a:pt x="1353" y="1356"/>
                  </a:lnTo>
                  <a:lnTo>
                    <a:pt x="1347" y="1356"/>
                  </a:lnTo>
                  <a:lnTo>
                    <a:pt x="1342" y="1358"/>
                  </a:lnTo>
                  <a:lnTo>
                    <a:pt x="1332" y="1401"/>
                  </a:lnTo>
                  <a:lnTo>
                    <a:pt x="1320" y="1445"/>
                  </a:lnTo>
                  <a:lnTo>
                    <a:pt x="1306" y="1487"/>
                  </a:lnTo>
                  <a:lnTo>
                    <a:pt x="1290" y="1529"/>
                  </a:lnTo>
                  <a:lnTo>
                    <a:pt x="1273" y="1571"/>
                  </a:lnTo>
                  <a:lnTo>
                    <a:pt x="1256" y="1613"/>
                  </a:lnTo>
                  <a:lnTo>
                    <a:pt x="1236" y="1655"/>
                  </a:lnTo>
                  <a:lnTo>
                    <a:pt x="1216" y="1695"/>
                  </a:lnTo>
                  <a:lnTo>
                    <a:pt x="1174" y="1778"/>
                  </a:lnTo>
                  <a:lnTo>
                    <a:pt x="1132" y="1858"/>
                  </a:lnTo>
                  <a:lnTo>
                    <a:pt x="1088" y="1939"/>
                  </a:lnTo>
                  <a:lnTo>
                    <a:pt x="1046" y="2020"/>
                  </a:lnTo>
                  <a:lnTo>
                    <a:pt x="879" y="1963"/>
                  </a:lnTo>
                  <a:lnTo>
                    <a:pt x="889" y="1929"/>
                  </a:lnTo>
                  <a:lnTo>
                    <a:pt x="899" y="1895"/>
                  </a:lnTo>
                  <a:lnTo>
                    <a:pt x="911" y="1862"/>
                  </a:lnTo>
                  <a:lnTo>
                    <a:pt x="923" y="1830"/>
                  </a:lnTo>
                  <a:lnTo>
                    <a:pt x="937" y="1796"/>
                  </a:lnTo>
                  <a:lnTo>
                    <a:pt x="951" y="1763"/>
                  </a:lnTo>
                  <a:lnTo>
                    <a:pt x="967" y="1730"/>
                  </a:lnTo>
                  <a:lnTo>
                    <a:pt x="983" y="1696"/>
                  </a:lnTo>
                  <a:lnTo>
                    <a:pt x="1015" y="1631"/>
                  </a:lnTo>
                  <a:lnTo>
                    <a:pt x="1047" y="1565"/>
                  </a:lnTo>
                  <a:lnTo>
                    <a:pt x="1081" y="1498"/>
                  </a:lnTo>
                  <a:lnTo>
                    <a:pt x="1113" y="1432"/>
                  </a:lnTo>
                  <a:lnTo>
                    <a:pt x="1111" y="1426"/>
                  </a:lnTo>
                  <a:lnTo>
                    <a:pt x="1108" y="1420"/>
                  </a:lnTo>
                  <a:lnTo>
                    <a:pt x="1103" y="1414"/>
                  </a:lnTo>
                  <a:lnTo>
                    <a:pt x="1098" y="1407"/>
                  </a:lnTo>
                  <a:lnTo>
                    <a:pt x="1088" y="1395"/>
                  </a:lnTo>
                  <a:lnTo>
                    <a:pt x="1077" y="1381"/>
                  </a:lnTo>
                  <a:lnTo>
                    <a:pt x="1046" y="1379"/>
                  </a:lnTo>
                  <a:lnTo>
                    <a:pt x="1011" y="1458"/>
                  </a:lnTo>
                  <a:lnTo>
                    <a:pt x="974" y="1536"/>
                  </a:lnTo>
                  <a:lnTo>
                    <a:pt x="939" y="1615"/>
                  </a:lnTo>
                  <a:lnTo>
                    <a:pt x="903" y="1694"/>
                  </a:lnTo>
                  <a:lnTo>
                    <a:pt x="869" y="1775"/>
                  </a:lnTo>
                  <a:lnTo>
                    <a:pt x="837" y="1855"/>
                  </a:lnTo>
                  <a:lnTo>
                    <a:pt x="821" y="1895"/>
                  </a:lnTo>
                  <a:lnTo>
                    <a:pt x="806" y="1937"/>
                  </a:lnTo>
                  <a:lnTo>
                    <a:pt x="792" y="1978"/>
                  </a:lnTo>
                  <a:lnTo>
                    <a:pt x="778" y="2020"/>
                  </a:lnTo>
                  <a:lnTo>
                    <a:pt x="761" y="2035"/>
                  </a:lnTo>
                  <a:lnTo>
                    <a:pt x="743" y="2053"/>
                  </a:lnTo>
                  <a:lnTo>
                    <a:pt x="733" y="2061"/>
                  </a:lnTo>
                  <a:lnTo>
                    <a:pt x="723" y="2069"/>
                  </a:lnTo>
                  <a:lnTo>
                    <a:pt x="712" y="2076"/>
                  </a:lnTo>
                  <a:lnTo>
                    <a:pt x="702" y="2082"/>
                  </a:lnTo>
                  <a:lnTo>
                    <a:pt x="692" y="2087"/>
                  </a:lnTo>
                  <a:lnTo>
                    <a:pt x="681" y="2090"/>
                  </a:lnTo>
                  <a:lnTo>
                    <a:pt x="676" y="2092"/>
                  </a:lnTo>
                  <a:lnTo>
                    <a:pt x="671" y="2092"/>
                  </a:lnTo>
                  <a:lnTo>
                    <a:pt x="665" y="2092"/>
                  </a:lnTo>
                  <a:lnTo>
                    <a:pt x="660" y="2090"/>
                  </a:lnTo>
                  <a:lnTo>
                    <a:pt x="655" y="2089"/>
                  </a:lnTo>
                  <a:lnTo>
                    <a:pt x="650" y="2087"/>
                  </a:lnTo>
                  <a:lnTo>
                    <a:pt x="645" y="2085"/>
                  </a:lnTo>
                  <a:lnTo>
                    <a:pt x="639" y="2081"/>
                  </a:lnTo>
                  <a:lnTo>
                    <a:pt x="635" y="2077"/>
                  </a:lnTo>
                  <a:lnTo>
                    <a:pt x="630" y="2073"/>
                  </a:lnTo>
                  <a:lnTo>
                    <a:pt x="625" y="2066"/>
                  </a:lnTo>
                  <a:lnTo>
                    <a:pt x="621" y="2060"/>
                  </a:lnTo>
                  <a:lnTo>
                    <a:pt x="603" y="2050"/>
                  </a:lnTo>
                  <a:lnTo>
                    <a:pt x="588" y="2039"/>
                  </a:lnTo>
                  <a:lnTo>
                    <a:pt x="576" y="2029"/>
                  </a:lnTo>
                  <a:lnTo>
                    <a:pt x="565" y="2019"/>
                  </a:lnTo>
                  <a:lnTo>
                    <a:pt x="557" y="2008"/>
                  </a:lnTo>
                  <a:lnTo>
                    <a:pt x="551" y="1998"/>
                  </a:lnTo>
                  <a:lnTo>
                    <a:pt x="547" y="1987"/>
                  </a:lnTo>
                  <a:lnTo>
                    <a:pt x="545" y="1977"/>
                  </a:lnTo>
                  <a:lnTo>
                    <a:pt x="543" y="1966"/>
                  </a:lnTo>
                  <a:lnTo>
                    <a:pt x="543" y="1956"/>
                  </a:lnTo>
                  <a:lnTo>
                    <a:pt x="546" y="1946"/>
                  </a:lnTo>
                  <a:lnTo>
                    <a:pt x="549" y="1935"/>
                  </a:lnTo>
                  <a:lnTo>
                    <a:pt x="554" y="1925"/>
                  </a:lnTo>
                  <a:lnTo>
                    <a:pt x="559" y="1913"/>
                  </a:lnTo>
                  <a:lnTo>
                    <a:pt x="565" y="1903"/>
                  </a:lnTo>
                  <a:lnTo>
                    <a:pt x="572" y="1892"/>
                  </a:lnTo>
                  <a:lnTo>
                    <a:pt x="604" y="1850"/>
                  </a:lnTo>
                  <a:lnTo>
                    <a:pt x="637" y="1806"/>
                  </a:lnTo>
                  <a:lnTo>
                    <a:pt x="645" y="1795"/>
                  </a:lnTo>
                  <a:lnTo>
                    <a:pt x="652" y="1785"/>
                  </a:lnTo>
                  <a:lnTo>
                    <a:pt x="658" y="1773"/>
                  </a:lnTo>
                  <a:lnTo>
                    <a:pt x="663" y="1763"/>
                  </a:lnTo>
                  <a:lnTo>
                    <a:pt x="669" y="1752"/>
                  </a:lnTo>
                  <a:lnTo>
                    <a:pt x="672" y="1740"/>
                  </a:lnTo>
                  <a:lnTo>
                    <a:pt x="674" y="1730"/>
                  </a:lnTo>
                  <a:lnTo>
                    <a:pt x="675" y="1718"/>
                  </a:lnTo>
                  <a:lnTo>
                    <a:pt x="685" y="1699"/>
                  </a:lnTo>
                  <a:lnTo>
                    <a:pt x="694" y="1679"/>
                  </a:lnTo>
                  <a:lnTo>
                    <a:pt x="702" y="1659"/>
                  </a:lnTo>
                  <a:lnTo>
                    <a:pt x="710" y="1638"/>
                  </a:lnTo>
                  <a:lnTo>
                    <a:pt x="725" y="1596"/>
                  </a:lnTo>
                  <a:lnTo>
                    <a:pt x="740" y="1554"/>
                  </a:lnTo>
                  <a:lnTo>
                    <a:pt x="747" y="1534"/>
                  </a:lnTo>
                  <a:lnTo>
                    <a:pt x="755" y="1513"/>
                  </a:lnTo>
                  <a:lnTo>
                    <a:pt x="764" y="1493"/>
                  </a:lnTo>
                  <a:lnTo>
                    <a:pt x="773" y="1473"/>
                  </a:lnTo>
                  <a:lnTo>
                    <a:pt x="782" y="1453"/>
                  </a:lnTo>
                  <a:lnTo>
                    <a:pt x="793" y="1435"/>
                  </a:lnTo>
                  <a:lnTo>
                    <a:pt x="805" y="1416"/>
                  </a:lnTo>
                  <a:lnTo>
                    <a:pt x="818" y="1398"/>
                  </a:lnTo>
                  <a:lnTo>
                    <a:pt x="821" y="1386"/>
                  </a:lnTo>
                  <a:lnTo>
                    <a:pt x="822" y="1374"/>
                  </a:lnTo>
                  <a:lnTo>
                    <a:pt x="822" y="1363"/>
                  </a:lnTo>
                  <a:lnTo>
                    <a:pt x="820" y="1351"/>
                  </a:lnTo>
                  <a:lnTo>
                    <a:pt x="816" y="1340"/>
                  </a:lnTo>
                  <a:lnTo>
                    <a:pt x="810" y="1329"/>
                  </a:lnTo>
                  <a:lnTo>
                    <a:pt x="803" y="1320"/>
                  </a:lnTo>
                  <a:lnTo>
                    <a:pt x="795" y="1309"/>
                  </a:lnTo>
                  <a:lnTo>
                    <a:pt x="766" y="1307"/>
                  </a:lnTo>
                  <a:lnTo>
                    <a:pt x="731" y="1394"/>
                  </a:lnTo>
                  <a:lnTo>
                    <a:pt x="698" y="1480"/>
                  </a:lnTo>
                  <a:lnTo>
                    <a:pt x="663" y="1566"/>
                  </a:lnTo>
                  <a:lnTo>
                    <a:pt x="627" y="1650"/>
                  </a:lnTo>
                  <a:lnTo>
                    <a:pt x="608" y="1692"/>
                  </a:lnTo>
                  <a:lnTo>
                    <a:pt x="588" y="1734"/>
                  </a:lnTo>
                  <a:lnTo>
                    <a:pt x="567" y="1775"/>
                  </a:lnTo>
                  <a:lnTo>
                    <a:pt x="546" y="1814"/>
                  </a:lnTo>
                  <a:lnTo>
                    <a:pt x="523" y="1855"/>
                  </a:lnTo>
                  <a:lnTo>
                    <a:pt x="499" y="1893"/>
                  </a:lnTo>
                  <a:lnTo>
                    <a:pt x="473" y="1932"/>
                  </a:lnTo>
                  <a:lnTo>
                    <a:pt x="445" y="1970"/>
                  </a:lnTo>
                  <a:lnTo>
                    <a:pt x="414" y="1947"/>
                  </a:lnTo>
                  <a:lnTo>
                    <a:pt x="384" y="1923"/>
                  </a:lnTo>
                  <a:lnTo>
                    <a:pt x="355" y="1899"/>
                  </a:lnTo>
                  <a:lnTo>
                    <a:pt x="327" y="1874"/>
                  </a:lnTo>
                  <a:lnTo>
                    <a:pt x="299" y="1848"/>
                  </a:lnTo>
                  <a:lnTo>
                    <a:pt x="272" y="1821"/>
                  </a:lnTo>
                  <a:lnTo>
                    <a:pt x="246" y="1795"/>
                  </a:lnTo>
                  <a:lnTo>
                    <a:pt x="220" y="1769"/>
                  </a:lnTo>
                  <a:lnTo>
                    <a:pt x="169" y="1716"/>
                  </a:lnTo>
                  <a:lnTo>
                    <a:pt x="117" y="1664"/>
                  </a:lnTo>
                  <a:lnTo>
                    <a:pt x="90" y="1639"/>
                  </a:lnTo>
                  <a:lnTo>
                    <a:pt x="63" y="1614"/>
                  </a:lnTo>
                  <a:lnTo>
                    <a:pt x="35" y="1589"/>
                  </a:lnTo>
                  <a:lnTo>
                    <a:pt x="5" y="1565"/>
                  </a:lnTo>
                  <a:lnTo>
                    <a:pt x="2" y="1552"/>
                  </a:lnTo>
                  <a:lnTo>
                    <a:pt x="0" y="1542"/>
                  </a:lnTo>
                  <a:lnTo>
                    <a:pt x="1" y="1533"/>
                  </a:lnTo>
                  <a:lnTo>
                    <a:pt x="2" y="1524"/>
                  </a:lnTo>
                  <a:lnTo>
                    <a:pt x="5" y="1517"/>
                  </a:lnTo>
                  <a:lnTo>
                    <a:pt x="10" y="1512"/>
                  </a:lnTo>
                  <a:lnTo>
                    <a:pt x="14" y="1507"/>
                  </a:lnTo>
                  <a:lnTo>
                    <a:pt x="20" y="1502"/>
                  </a:lnTo>
                  <a:lnTo>
                    <a:pt x="27" y="1498"/>
                  </a:lnTo>
                  <a:lnTo>
                    <a:pt x="35" y="1496"/>
                  </a:lnTo>
                  <a:lnTo>
                    <a:pt x="43" y="1494"/>
                  </a:lnTo>
                  <a:lnTo>
                    <a:pt x="51" y="1492"/>
                  </a:lnTo>
                  <a:lnTo>
                    <a:pt x="69" y="1491"/>
                  </a:lnTo>
                  <a:lnTo>
                    <a:pt x="88" y="1491"/>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8"/>
            <p:cNvSpPr>
              <a:spLocks noChangeAspect="1"/>
            </p:cNvSpPr>
            <p:nvPr/>
          </p:nvSpPr>
          <p:spPr bwMode="auto">
            <a:xfrm>
              <a:off x="3797" y="3362"/>
              <a:ext cx="45" cy="52"/>
            </a:xfrm>
            <a:custGeom>
              <a:avLst/>
              <a:gdLst/>
              <a:ahLst/>
              <a:cxnLst>
                <a:cxn ang="0">
                  <a:pos x="212" y="7"/>
                </a:cxn>
                <a:cxn ang="0">
                  <a:pos x="217" y="21"/>
                </a:cxn>
                <a:cxn ang="0">
                  <a:pos x="219" y="34"/>
                </a:cxn>
                <a:cxn ang="0">
                  <a:pos x="217" y="45"/>
                </a:cxn>
                <a:cxn ang="0">
                  <a:pos x="210" y="61"/>
                </a:cxn>
                <a:cxn ang="0">
                  <a:pos x="194" y="80"/>
                </a:cxn>
                <a:cxn ang="0">
                  <a:pos x="161" y="107"/>
                </a:cxn>
                <a:cxn ang="0">
                  <a:pos x="127" y="136"/>
                </a:cxn>
                <a:cxn ang="0">
                  <a:pos x="113" y="152"/>
                </a:cxn>
                <a:cxn ang="0">
                  <a:pos x="106" y="164"/>
                </a:cxn>
                <a:cxn ang="0">
                  <a:pos x="106" y="175"/>
                </a:cxn>
                <a:cxn ang="0">
                  <a:pos x="111" y="185"/>
                </a:cxn>
                <a:cxn ang="0">
                  <a:pos x="119" y="192"/>
                </a:cxn>
                <a:cxn ang="0">
                  <a:pos x="128" y="196"/>
                </a:cxn>
                <a:cxn ang="0">
                  <a:pos x="158" y="204"/>
                </a:cxn>
                <a:cxn ang="0">
                  <a:pos x="194" y="210"/>
                </a:cxn>
                <a:cxn ang="0">
                  <a:pos x="210" y="214"/>
                </a:cxn>
                <a:cxn ang="0">
                  <a:pos x="218" y="219"/>
                </a:cxn>
                <a:cxn ang="0">
                  <a:pos x="224" y="225"/>
                </a:cxn>
                <a:cxn ang="0">
                  <a:pos x="229" y="233"/>
                </a:cxn>
                <a:cxn ang="0">
                  <a:pos x="230" y="244"/>
                </a:cxn>
                <a:cxn ang="0">
                  <a:pos x="228" y="258"/>
                </a:cxn>
                <a:cxn ang="0">
                  <a:pos x="211" y="266"/>
                </a:cxn>
                <a:cxn ang="0">
                  <a:pos x="181" y="266"/>
                </a:cxn>
                <a:cxn ang="0">
                  <a:pos x="138" y="260"/>
                </a:cxn>
                <a:cxn ang="0">
                  <a:pos x="83" y="245"/>
                </a:cxn>
                <a:cxn ang="0">
                  <a:pos x="27" y="231"/>
                </a:cxn>
                <a:cxn ang="0">
                  <a:pos x="9" y="208"/>
                </a:cxn>
                <a:cxn ang="0">
                  <a:pos x="27" y="174"/>
                </a:cxn>
                <a:cxn ang="0">
                  <a:pos x="50" y="143"/>
                </a:cxn>
                <a:cxn ang="0">
                  <a:pos x="75" y="114"/>
                </a:cxn>
                <a:cxn ang="0">
                  <a:pos x="117" y="73"/>
                </a:cxn>
                <a:cxn ang="0">
                  <a:pos x="178" y="23"/>
                </a:cxn>
              </a:cxnLst>
              <a:rect l="0" t="0" r="r" b="b"/>
              <a:pathLst>
                <a:path w="230" h="266">
                  <a:moveTo>
                    <a:pt x="209" y="0"/>
                  </a:moveTo>
                  <a:lnTo>
                    <a:pt x="212" y="7"/>
                  </a:lnTo>
                  <a:lnTo>
                    <a:pt x="215" y="14"/>
                  </a:lnTo>
                  <a:lnTo>
                    <a:pt x="217" y="21"/>
                  </a:lnTo>
                  <a:lnTo>
                    <a:pt x="218" y="27"/>
                  </a:lnTo>
                  <a:lnTo>
                    <a:pt x="219" y="34"/>
                  </a:lnTo>
                  <a:lnTo>
                    <a:pt x="218" y="40"/>
                  </a:lnTo>
                  <a:lnTo>
                    <a:pt x="217" y="45"/>
                  </a:lnTo>
                  <a:lnTo>
                    <a:pt x="215" y="50"/>
                  </a:lnTo>
                  <a:lnTo>
                    <a:pt x="210" y="61"/>
                  </a:lnTo>
                  <a:lnTo>
                    <a:pt x="203" y="71"/>
                  </a:lnTo>
                  <a:lnTo>
                    <a:pt x="194" y="80"/>
                  </a:lnTo>
                  <a:lnTo>
                    <a:pt x="184" y="89"/>
                  </a:lnTo>
                  <a:lnTo>
                    <a:pt x="161" y="107"/>
                  </a:lnTo>
                  <a:lnTo>
                    <a:pt x="138" y="125"/>
                  </a:lnTo>
                  <a:lnTo>
                    <a:pt x="127" y="136"/>
                  </a:lnTo>
                  <a:lnTo>
                    <a:pt x="117" y="146"/>
                  </a:lnTo>
                  <a:lnTo>
                    <a:pt x="113" y="152"/>
                  </a:lnTo>
                  <a:lnTo>
                    <a:pt x="110" y="158"/>
                  </a:lnTo>
                  <a:lnTo>
                    <a:pt x="106" y="164"/>
                  </a:lnTo>
                  <a:lnTo>
                    <a:pt x="103" y="170"/>
                  </a:lnTo>
                  <a:lnTo>
                    <a:pt x="106" y="175"/>
                  </a:lnTo>
                  <a:lnTo>
                    <a:pt x="108" y="181"/>
                  </a:lnTo>
                  <a:lnTo>
                    <a:pt x="111" y="185"/>
                  </a:lnTo>
                  <a:lnTo>
                    <a:pt x="115" y="188"/>
                  </a:lnTo>
                  <a:lnTo>
                    <a:pt x="119" y="192"/>
                  </a:lnTo>
                  <a:lnTo>
                    <a:pt x="123" y="194"/>
                  </a:lnTo>
                  <a:lnTo>
                    <a:pt x="128" y="196"/>
                  </a:lnTo>
                  <a:lnTo>
                    <a:pt x="134" y="198"/>
                  </a:lnTo>
                  <a:lnTo>
                    <a:pt x="158" y="204"/>
                  </a:lnTo>
                  <a:lnTo>
                    <a:pt x="183" y="208"/>
                  </a:lnTo>
                  <a:lnTo>
                    <a:pt x="194" y="210"/>
                  </a:lnTo>
                  <a:lnTo>
                    <a:pt x="205" y="213"/>
                  </a:lnTo>
                  <a:lnTo>
                    <a:pt x="210" y="214"/>
                  </a:lnTo>
                  <a:lnTo>
                    <a:pt x="214" y="216"/>
                  </a:lnTo>
                  <a:lnTo>
                    <a:pt x="218" y="219"/>
                  </a:lnTo>
                  <a:lnTo>
                    <a:pt x="222" y="221"/>
                  </a:lnTo>
                  <a:lnTo>
                    <a:pt x="224" y="225"/>
                  </a:lnTo>
                  <a:lnTo>
                    <a:pt x="228" y="229"/>
                  </a:lnTo>
                  <a:lnTo>
                    <a:pt x="229" y="233"/>
                  </a:lnTo>
                  <a:lnTo>
                    <a:pt x="230" y="238"/>
                  </a:lnTo>
                  <a:lnTo>
                    <a:pt x="230" y="244"/>
                  </a:lnTo>
                  <a:lnTo>
                    <a:pt x="230" y="250"/>
                  </a:lnTo>
                  <a:lnTo>
                    <a:pt x="228" y="258"/>
                  </a:lnTo>
                  <a:lnTo>
                    <a:pt x="225" y="265"/>
                  </a:lnTo>
                  <a:lnTo>
                    <a:pt x="211" y="266"/>
                  </a:lnTo>
                  <a:lnTo>
                    <a:pt x="195" y="266"/>
                  </a:lnTo>
                  <a:lnTo>
                    <a:pt x="181" y="266"/>
                  </a:lnTo>
                  <a:lnTo>
                    <a:pt x="167" y="264"/>
                  </a:lnTo>
                  <a:lnTo>
                    <a:pt x="138" y="260"/>
                  </a:lnTo>
                  <a:lnTo>
                    <a:pt x="111" y="254"/>
                  </a:lnTo>
                  <a:lnTo>
                    <a:pt x="83" y="245"/>
                  </a:lnTo>
                  <a:lnTo>
                    <a:pt x="55" y="238"/>
                  </a:lnTo>
                  <a:lnTo>
                    <a:pt x="27" y="231"/>
                  </a:lnTo>
                  <a:lnTo>
                    <a:pt x="0" y="225"/>
                  </a:lnTo>
                  <a:lnTo>
                    <a:pt x="9" y="208"/>
                  </a:lnTo>
                  <a:lnTo>
                    <a:pt x="18" y="191"/>
                  </a:lnTo>
                  <a:lnTo>
                    <a:pt x="27" y="174"/>
                  </a:lnTo>
                  <a:lnTo>
                    <a:pt x="39" y="159"/>
                  </a:lnTo>
                  <a:lnTo>
                    <a:pt x="50" y="143"/>
                  </a:lnTo>
                  <a:lnTo>
                    <a:pt x="62" y="128"/>
                  </a:lnTo>
                  <a:lnTo>
                    <a:pt x="75" y="114"/>
                  </a:lnTo>
                  <a:lnTo>
                    <a:pt x="89" y="100"/>
                  </a:lnTo>
                  <a:lnTo>
                    <a:pt x="117" y="73"/>
                  </a:lnTo>
                  <a:lnTo>
                    <a:pt x="146" y="47"/>
                  </a:lnTo>
                  <a:lnTo>
                    <a:pt x="178" y="23"/>
                  </a:lnTo>
                  <a:lnTo>
                    <a:pt x="209"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Freeform 59"/>
            <p:cNvSpPr>
              <a:spLocks noChangeAspect="1"/>
            </p:cNvSpPr>
            <p:nvPr/>
          </p:nvSpPr>
          <p:spPr bwMode="auto">
            <a:xfrm>
              <a:off x="5613" y="3201"/>
              <a:ext cx="42" cy="56"/>
            </a:xfrm>
            <a:custGeom>
              <a:avLst/>
              <a:gdLst/>
              <a:ahLst/>
              <a:cxnLst>
                <a:cxn ang="0">
                  <a:pos x="17" y="0"/>
                </a:cxn>
                <a:cxn ang="0">
                  <a:pos x="14" y="7"/>
                </a:cxn>
                <a:cxn ang="0">
                  <a:pos x="11" y="14"/>
                </a:cxn>
                <a:cxn ang="0">
                  <a:pos x="10" y="20"/>
                </a:cxn>
                <a:cxn ang="0">
                  <a:pos x="9" y="27"/>
                </a:cxn>
                <a:cxn ang="0">
                  <a:pos x="9" y="33"/>
                </a:cxn>
                <a:cxn ang="0">
                  <a:pos x="9" y="39"/>
                </a:cxn>
                <a:cxn ang="0">
                  <a:pos x="10" y="44"/>
                </a:cxn>
                <a:cxn ang="0">
                  <a:pos x="12" y="51"/>
                </a:cxn>
                <a:cxn ang="0">
                  <a:pos x="17" y="61"/>
                </a:cxn>
                <a:cxn ang="0">
                  <a:pos x="24" y="71"/>
                </a:cxn>
                <a:cxn ang="0">
                  <a:pos x="33" y="80"/>
                </a:cxn>
                <a:cxn ang="0">
                  <a:pos x="42" y="89"/>
                </a:cxn>
                <a:cxn ang="0">
                  <a:pos x="63" y="107"/>
                </a:cxn>
                <a:cxn ang="0">
                  <a:pos x="84" y="126"/>
                </a:cxn>
                <a:cxn ang="0">
                  <a:pos x="94" y="135"/>
                </a:cxn>
                <a:cxn ang="0">
                  <a:pos x="102" y="147"/>
                </a:cxn>
                <a:cxn ang="0">
                  <a:pos x="110" y="158"/>
                </a:cxn>
                <a:cxn ang="0">
                  <a:pos x="116" y="171"/>
                </a:cxn>
                <a:cxn ang="0">
                  <a:pos x="114" y="176"/>
                </a:cxn>
                <a:cxn ang="0">
                  <a:pos x="112" y="180"/>
                </a:cxn>
                <a:cxn ang="0">
                  <a:pos x="109" y="184"/>
                </a:cxn>
                <a:cxn ang="0">
                  <a:pos x="106" y="188"/>
                </a:cxn>
                <a:cxn ang="0">
                  <a:pos x="97" y="195"/>
                </a:cxn>
                <a:cxn ang="0">
                  <a:pos x="88" y="199"/>
                </a:cxn>
                <a:cxn ang="0">
                  <a:pos x="66" y="204"/>
                </a:cxn>
                <a:cxn ang="0">
                  <a:pos x="43" y="208"/>
                </a:cxn>
                <a:cxn ang="0">
                  <a:pos x="33" y="211"/>
                </a:cxn>
                <a:cxn ang="0">
                  <a:pos x="23" y="213"/>
                </a:cxn>
                <a:cxn ang="0">
                  <a:pos x="18" y="215"/>
                </a:cxn>
                <a:cxn ang="0">
                  <a:pos x="14" y="218"/>
                </a:cxn>
                <a:cxn ang="0">
                  <a:pos x="11" y="221"/>
                </a:cxn>
                <a:cxn ang="0">
                  <a:pos x="8" y="224"/>
                </a:cxn>
                <a:cxn ang="0">
                  <a:pos x="4" y="227"/>
                </a:cxn>
                <a:cxn ang="0">
                  <a:pos x="2" y="231"/>
                </a:cxn>
                <a:cxn ang="0">
                  <a:pos x="1" y="235"/>
                </a:cxn>
                <a:cxn ang="0">
                  <a:pos x="0" y="240"/>
                </a:cxn>
                <a:cxn ang="0">
                  <a:pos x="0" y="246"/>
                </a:cxn>
                <a:cxn ang="0">
                  <a:pos x="0" y="252"/>
                </a:cxn>
                <a:cxn ang="0">
                  <a:pos x="2" y="259"/>
                </a:cxn>
                <a:cxn ang="0">
                  <a:pos x="4" y="268"/>
                </a:cxn>
                <a:cxn ang="0">
                  <a:pos x="18" y="269"/>
                </a:cxn>
                <a:cxn ang="0">
                  <a:pos x="31" y="269"/>
                </a:cxn>
                <a:cxn ang="0">
                  <a:pos x="44" y="268"/>
                </a:cxn>
                <a:cxn ang="0">
                  <a:pos x="57" y="266"/>
                </a:cxn>
                <a:cxn ang="0">
                  <a:pos x="83" y="261"/>
                </a:cxn>
                <a:cxn ang="0">
                  <a:pos x="108" y="254"/>
                </a:cxn>
                <a:cxn ang="0">
                  <a:pos x="133" y="246"/>
                </a:cxn>
                <a:cxn ang="0">
                  <a:pos x="159" y="238"/>
                </a:cxn>
                <a:cxn ang="0">
                  <a:pos x="184" y="231"/>
                </a:cxn>
                <a:cxn ang="0">
                  <a:pos x="209" y="225"/>
                </a:cxn>
                <a:cxn ang="0">
                  <a:pos x="202" y="207"/>
                </a:cxn>
                <a:cxn ang="0">
                  <a:pos x="192" y="190"/>
                </a:cxn>
                <a:cxn ang="0">
                  <a:pos x="184" y="175"/>
                </a:cxn>
                <a:cxn ang="0">
                  <a:pos x="173" y="158"/>
                </a:cxn>
                <a:cxn ang="0">
                  <a:pos x="163" y="144"/>
                </a:cxn>
                <a:cxn ang="0">
                  <a:pos x="152" y="128"/>
                </a:cxn>
                <a:cxn ang="0">
                  <a:pos x="140" y="113"/>
                </a:cxn>
                <a:cxn ang="0">
                  <a:pos x="128" y="100"/>
                </a:cxn>
                <a:cxn ang="0">
                  <a:pos x="101" y="73"/>
                </a:cxn>
                <a:cxn ang="0">
                  <a:pos x="74" y="48"/>
                </a:cxn>
                <a:cxn ang="0">
                  <a:pos x="46" y="23"/>
                </a:cxn>
                <a:cxn ang="0">
                  <a:pos x="17" y="0"/>
                </a:cxn>
              </a:cxnLst>
              <a:rect l="0" t="0" r="r" b="b"/>
              <a:pathLst>
                <a:path w="209" h="269">
                  <a:moveTo>
                    <a:pt x="17" y="0"/>
                  </a:moveTo>
                  <a:lnTo>
                    <a:pt x="14" y="7"/>
                  </a:lnTo>
                  <a:lnTo>
                    <a:pt x="11" y="14"/>
                  </a:lnTo>
                  <a:lnTo>
                    <a:pt x="10" y="20"/>
                  </a:lnTo>
                  <a:lnTo>
                    <a:pt x="9" y="27"/>
                  </a:lnTo>
                  <a:lnTo>
                    <a:pt x="9" y="33"/>
                  </a:lnTo>
                  <a:lnTo>
                    <a:pt x="9" y="39"/>
                  </a:lnTo>
                  <a:lnTo>
                    <a:pt x="10" y="44"/>
                  </a:lnTo>
                  <a:lnTo>
                    <a:pt x="12" y="51"/>
                  </a:lnTo>
                  <a:lnTo>
                    <a:pt x="17" y="61"/>
                  </a:lnTo>
                  <a:lnTo>
                    <a:pt x="24" y="71"/>
                  </a:lnTo>
                  <a:lnTo>
                    <a:pt x="33" y="80"/>
                  </a:lnTo>
                  <a:lnTo>
                    <a:pt x="42" y="89"/>
                  </a:lnTo>
                  <a:lnTo>
                    <a:pt x="63" y="107"/>
                  </a:lnTo>
                  <a:lnTo>
                    <a:pt x="84" y="126"/>
                  </a:lnTo>
                  <a:lnTo>
                    <a:pt x="94" y="135"/>
                  </a:lnTo>
                  <a:lnTo>
                    <a:pt x="102" y="147"/>
                  </a:lnTo>
                  <a:lnTo>
                    <a:pt x="110" y="158"/>
                  </a:lnTo>
                  <a:lnTo>
                    <a:pt x="116" y="171"/>
                  </a:lnTo>
                  <a:lnTo>
                    <a:pt x="114" y="176"/>
                  </a:lnTo>
                  <a:lnTo>
                    <a:pt x="112" y="180"/>
                  </a:lnTo>
                  <a:lnTo>
                    <a:pt x="109" y="184"/>
                  </a:lnTo>
                  <a:lnTo>
                    <a:pt x="106" y="188"/>
                  </a:lnTo>
                  <a:lnTo>
                    <a:pt x="97" y="195"/>
                  </a:lnTo>
                  <a:lnTo>
                    <a:pt x="88" y="199"/>
                  </a:lnTo>
                  <a:lnTo>
                    <a:pt x="66" y="204"/>
                  </a:lnTo>
                  <a:lnTo>
                    <a:pt x="43" y="208"/>
                  </a:lnTo>
                  <a:lnTo>
                    <a:pt x="33" y="211"/>
                  </a:lnTo>
                  <a:lnTo>
                    <a:pt x="23" y="213"/>
                  </a:lnTo>
                  <a:lnTo>
                    <a:pt x="18" y="215"/>
                  </a:lnTo>
                  <a:lnTo>
                    <a:pt x="14" y="218"/>
                  </a:lnTo>
                  <a:lnTo>
                    <a:pt x="11" y="221"/>
                  </a:lnTo>
                  <a:lnTo>
                    <a:pt x="8" y="224"/>
                  </a:lnTo>
                  <a:lnTo>
                    <a:pt x="4" y="227"/>
                  </a:lnTo>
                  <a:lnTo>
                    <a:pt x="2" y="231"/>
                  </a:lnTo>
                  <a:lnTo>
                    <a:pt x="1" y="235"/>
                  </a:lnTo>
                  <a:lnTo>
                    <a:pt x="0" y="240"/>
                  </a:lnTo>
                  <a:lnTo>
                    <a:pt x="0" y="246"/>
                  </a:lnTo>
                  <a:lnTo>
                    <a:pt x="0" y="252"/>
                  </a:lnTo>
                  <a:lnTo>
                    <a:pt x="2" y="259"/>
                  </a:lnTo>
                  <a:lnTo>
                    <a:pt x="4" y="268"/>
                  </a:lnTo>
                  <a:lnTo>
                    <a:pt x="18" y="269"/>
                  </a:lnTo>
                  <a:lnTo>
                    <a:pt x="31" y="269"/>
                  </a:lnTo>
                  <a:lnTo>
                    <a:pt x="44" y="268"/>
                  </a:lnTo>
                  <a:lnTo>
                    <a:pt x="57" y="266"/>
                  </a:lnTo>
                  <a:lnTo>
                    <a:pt x="83" y="261"/>
                  </a:lnTo>
                  <a:lnTo>
                    <a:pt x="108" y="254"/>
                  </a:lnTo>
                  <a:lnTo>
                    <a:pt x="133" y="246"/>
                  </a:lnTo>
                  <a:lnTo>
                    <a:pt x="159" y="238"/>
                  </a:lnTo>
                  <a:lnTo>
                    <a:pt x="184" y="231"/>
                  </a:lnTo>
                  <a:lnTo>
                    <a:pt x="209" y="225"/>
                  </a:lnTo>
                  <a:lnTo>
                    <a:pt x="202" y="207"/>
                  </a:lnTo>
                  <a:lnTo>
                    <a:pt x="192" y="190"/>
                  </a:lnTo>
                  <a:lnTo>
                    <a:pt x="184" y="175"/>
                  </a:lnTo>
                  <a:lnTo>
                    <a:pt x="173" y="158"/>
                  </a:lnTo>
                  <a:lnTo>
                    <a:pt x="163" y="144"/>
                  </a:lnTo>
                  <a:lnTo>
                    <a:pt x="152" y="128"/>
                  </a:lnTo>
                  <a:lnTo>
                    <a:pt x="140" y="113"/>
                  </a:lnTo>
                  <a:lnTo>
                    <a:pt x="128" y="100"/>
                  </a:lnTo>
                  <a:lnTo>
                    <a:pt x="101" y="73"/>
                  </a:lnTo>
                  <a:lnTo>
                    <a:pt x="74" y="48"/>
                  </a:lnTo>
                  <a:lnTo>
                    <a:pt x="46" y="23"/>
                  </a:lnTo>
                  <a:lnTo>
                    <a:pt x="17"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Freeform 60"/>
            <p:cNvSpPr>
              <a:spLocks noChangeAspect="1"/>
            </p:cNvSpPr>
            <p:nvPr/>
          </p:nvSpPr>
          <p:spPr bwMode="auto">
            <a:xfrm>
              <a:off x="3927" y="1231"/>
              <a:ext cx="113" cy="166"/>
            </a:xfrm>
            <a:custGeom>
              <a:avLst/>
              <a:gdLst/>
              <a:ahLst/>
              <a:cxnLst>
                <a:cxn ang="0">
                  <a:pos x="67" y="125"/>
                </a:cxn>
                <a:cxn ang="0">
                  <a:pos x="60" y="191"/>
                </a:cxn>
                <a:cxn ang="0">
                  <a:pos x="63" y="230"/>
                </a:cxn>
                <a:cxn ang="0">
                  <a:pos x="74" y="265"/>
                </a:cxn>
                <a:cxn ang="0">
                  <a:pos x="97" y="273"/>
                </a:cxn>
                <a:cxn ang="0">
                  <a:pos x="119" y="264"/>
                </a:cxn>
                <a:cxn ang="0">
                  <a:pos x="135" y="248"/>
                </a:cxn>
                <a:cxn ang="0">
                  <a:pos x="158" y="207"/>
                </a:cxn>
                <a:cxn ang="0">
                  <a:pos x="187" y="123"/>
                </a:cxn>
                <a:cxn ang="0">
                  <a:pos x="207" y="85"/>
                </a:cxn>
                <a:cxn ang="0">
                  <a:pos x="225" y="66"/>
                </a:cxn>
                <a:cxn ang="0">
                  <a:pos x="301" y="12"/>
                </a:cxn>
                <a:cxn ang="0">
                  <a:pos x="296" y="27"/>
                </a:cxn>
                <a:cxn ang="0">
                  <a:pos x="284" y="43"/>
                </a:cxn>
                <a:cxn ang="0">
                  <a:pos x="224" y="94"/>
                </a:cxn>
                <a:cxn ang="0">
                  <a:pos x="206" y="114"/>
                </a:cxn>
                <a:cxn ang="0">
                  <a:pos x="201" y="130"/>
                </a:cxn>
                <a:cxn ang="0">
                  <a:pos x="205" y="144"/>
                </a:cxn>
                <a:cxn ang="0">
                  <a:pos x="223" y="160"/>
                </a:cxn>
                <a:cxn ang="0">
                  <a:pos x="348" y="122"/>
                </a:cxn>
                <a:cxn ang="0">
                  <a:pos x="314" y="153"/>
                </a:cxn>
                <a:cxn ang="0">
                  <a:pos x="288" y="189"/>
                </a:cxn>
                <a:cxn ang="0">
                  <a:pos x="269" y="231"/>
                </a:cxn>
                <a:cxn ang="0">
                  <a:pos x="257" y="277"/>
                </a:cxn>
                <a:cxn ang="0">
                  <a:pos x="252" y="325"/>
                </a:cxn>
                <a:cxn ang="0">
                  <a:pos x="268" y="344"/>
                </a:cxn>
                <a:cxn ang="0">
                  <a:pos x="285" y="356"/>
                </a:cxn>
                <a:cxn ang="0">
                  <a:pos x="305" y="358"/>
                </a:cxn>
                <a:cxn ang="0">
                  <a:pos x="326" y="353"/>
                </a:cxn>
                <a:cxn ang="0">
                  <a:pos x="345" y="338"/>
                </a:cxn>
                <a:cxn ang="0">
                  <a:pos x="373" y="341"/>
                </a:cxn>
                <a:cxn ang="0">
                  <a:pos x="379" y="436"/>
                </a:cxn>
                <a:cxn ang="0">
                  <a:pos x="398" y="535"/>
                </a:cxn>
                <a:cxn ang="0">
                  <a:pos x="419" y="599"/>
                </a:cxn>
                <a:cxn ang="0">
                  <a:pos x="440" y="646"/>
                </a:cxn>
                <a:cxn ang="0">
                  <a:pos x="466" y="690"/>
                </a:cxn>
                <a:cxn ang="0">
                  <a:pos x="497" y="731"/>
                </a:cxn>
                <a:cxn ang="0">
                  <a:pos x="536" y="770"/>
                </a:cxn>
                <a:cxn ang="0">
                  <a:pos x="563" y="807"/>
                </a:cxn>
                <a:cxn ang="0">
                  <a:pos x="560" y="831"/>
                </a:cxn>
                <a:cxn ang="0">
                  <a:pos x="554" y="839"/>
                </a:cxn>
                <a:cxn ang="0">
                  <a:pos x="541" y="841"/>
                </a:cxn>
                <a:cxn ang="0">
                  <a:pos x="512" y="830"/>
                </a:cxn>
                <a:cxn ang="0">
                  <a:pos x="488" y="815"/>
                </a:cxn>
                <a:cxn ang="0">
                  <a:pos x="468" y="795"/>
                </a:cxn>
                <a:cxn ang="0">
                  <a:pos x="453" y="772"/>
                </a:cxn>
                <a:cxn ang="0">
                  <a:pos x="425" y="699"/>
                </a:cxn>
                <a:cxn ang="0">
                  <a:pos x="401" y="622"/>
                </a:cxn>
                <a:cxn ang="0">
                  <a:pos x="378" y="583"/>
                </a:cxn>
                <a:cxn ang="0">
                  <a:pos x="357" y="586"/>
                </a:cxn>
                <a:cxn ang="0">
                  <a:pos x="345" y="600"/>
                </a:cxn>
                <a:cxn ang="0">
                  <a:pos x="326" y="654"/>
                </a:cxn>
                <a:cxn ang="0">
                  <a:pos x="287" y="602"/>
                </a:cxn>
                <a:cxn ang="0">
                  <a:pos x="202" y="520"/>
                </a:cxn>
                <a:cxn ang="0">
                  <a:pos x="114" y="438"/>
                </a:cxn>
                <a:cxn ang="0">
                  <a:pos x="68" y="388"/>
                </a:cxn>
                <a:cxn ang="0">
                  <a:pos x="30" y="337"/>
                </a:cxn>
                <a:cxn ang="0">
                  <a:pos x="6" y="284"/>
                </a:cxn>
                <a:cxn ang="0">
                  <a:pos x="0" y="227"/>
                </a:cxn>
                <a:cxn ang="0">
                  <a:pos x="15" y="166"/>
                </a:cxn>
                <a:cxn ang="0">
                  <a:pos x="57" y="101"/>
                </a:cxn>
              </a:cxnLst>
              <a:rect l="0" t="0" r="r" b="b"/>
              <a:pathLst>
                <a:path w="564" h="841">
                  <a:moveTo>
                    <a:pt x="78" y="78"/>
                  </a:moveTo>
                  <a:lnTo>
                    <a:pt x="72" y="101"/>
                  </a:lnTo>
                  <a:lnTo>
                    <a:pt x="67" y="125"/>
                  </a:lnTo>
                  <a:lnTo>
                    <a:pt x="62" y="151"/>
                  </a:lnTo>
                  <a:lnTo>
                    <a:pt x="60" y="178"/>
                  </a:lnTo>
                  <a:lnTo>
                    <a:pt x="60" y="191"/>
                  </a:lnTo>
                  <a:lnTo>
                    <a:pt x="60" y="204"/>
                  </a:lnTo>
                  <a:lnTo>
                    <a:pt x="61" y="217"/>
                  </a:lnTo>
                  <a:lnTo>
                    <a:pt x="63" y="230"/>
                  </a:lnTo>
                  <a:lnTo>
                    <a:pt x="67" y="242"/>
                  </a:lnTo>
                  <a:lnTo>
                    <a:pt x="70" y="254"/>
                  </a:lnTo>
                  <a:lnTo>
                    <a:pt x="74" y="265"/>
                  </a:lnTo>
                  <a:lnTo>
                    <a:pt x="80" y="277"/>
                  </a:lnTo>
                  <a:lnTo>
                    <a:pt x="88" y="276"/>
                  </a:lnTo>
                  <a:lnTo>
                    <a:pt x="97" y="273"/>
                  </a:lnTo>
                  <a:lnTo>
                    <a:pt x="105" y="271"/>
                  </a:lnTo>
                  <a:lnTo>
                    <a:pt x="112" y="267"/>
                  </a:lnTo>
                  <a:lnTo>
                    <a:pt x="119" y="264"/>
                  </a:lnTo>
                  <a:lnTo>
                    <a:pt x="125" y="259"/>
                  </a:lnTo>
                  <a:lnTo>
                    <a:pt x="130" y="255"/>
                  </a:lnTo>
                  <a:lnTo>
                    <a:pt x="135" y="248"/>
                  </a:lnTo>
                  <a:lnTo>
                    <a:pt x="144" y="236"/>
                  </a:lnTo>
                  <a:lnTo>
                    <a:pt x="152" y="222"/>
                  </a:lnTo>
                  <a:lnTo>
                    <a:pt x="158" y="207"/>
                  </a:lnTo>
                  <a:lnTo>
                    <a:pt x="165" y="191"/>
                  </a:lnTo>
                  <a:lnTo>
                    <a:pt x="175" y="158"/>
                  </a:lnTo>
                  <a:lnTo>
                    <a:pt x="187" y="123"/>
                  </a:lnTo>
                  <a:lnTo>
                    <a:pt x="195" y="108"/>
                  </a:lnTo>
                  <a:lnTo>
                    <a:pt x="203" y="92"/>
                  </a:lnTo>
                  <a:lnTo>
                    <a:pt x="207" y="85"/>
                  </a:lnTo>
                  <a:lnTo>
                    <a:pt x="214" y="78"/>
                  </a:lnTo>
                  <a:lnTo>
                    <a:pt x="219" y="72"/>
                  </a:lnTo>
                  <a:lnTo>
                    <a:pt x="225" y="66"/>
                  </a:lnTo>
                  <a:lnTo>
                    <a:pt x="299" y="0"/>
                  </a:lnTo>
                  <a:lnTo>
                    <a:pt x="300" y="5"/>
                  </a:lnTo>
                  <a:lnTo>
                    <a:pt x="301" y="12"/>
                  </a:lnTo>
                  <a:lnTo>
                    <a:pt x="300" y="17"/>
                  </a:lnTo>
                  <a:lnTo>
                    <a:pt x="299" y="22"/>
                  </a:lnTo>
                  <a:lnTo>
                    <a:pt x="296" y="27"/>
                  </a:lnTo>
                  <a:lnTo>
                    <a:pt x="293" y="33"/>
                  </a:lnTo>
                  <a:lnTo>
                    <a:pt x="289" y="38"/>
                  </a:lnTo>
                  <a:lnTo>
                    <a:pt x="284" y="43"/>
                  </a:lnTo>
                  <a:lnTo>
                    <a:pt x="262" y="63"/>
                  </a:lnTo>
                  <a:lnTo>
                    <a:pt x="235" y="84"/>
                  </a:lnTo>
                  <a:lnTo>
                    <a:pt x="224" y="94"/>
                  </a:lnTo>
                  <a:lnTo>
                    <a:pt x="214" y="104"/>
                  </a:lnTo>
                  <a:lnTo>
                    <a:pt x="209" y="109"/>
                  </a:lnTo>
                  <a:lnTo>
                    <a:pt x="206" y="114"/>
                  </a:lnTo>
                  <a:lnTo>
                    <a:pt x="204" y="119"/>
                  </a:lnTo>
                  <a:lnTo>
                    <a:pt x="202" y="124"/>
                  </a:lnTo>
                  <a:lnTo>
                    <a:pt x="201" y="130"/>
                  </a:lnTo>
                  <a:lnTo>
                    <a:pt x="201" y="135"/>
                  </a:lnTo>
                  <a:lnTo>
                    <a:pt x="203" y="139"/>
                  </a:lnTo>
                  <a:lnTo>
                    <a:pt x="205" y="144"/>
                  </a:lnTo>
                  <a:lnTo>
                    <a:pt x="209" y="149"/>
                  </a:lnTo>
                  <a:lnTo>
                    <a:pt x="216" y="155"/>
                  </a:lnTo>
                  <a:lnTo>
                    <a:pt x="223" y="160"/>
                  </a:lnTo>
                  <a:lnTo>
                    <a:pt x="231" y="165"/>
                  </a:lnTo>
                  <a:lnTo>
                    <a:pt x="362" y="114"/>
                  </a:lnTo>
                  <a:lnTo>
                    <a:pt x="348" y="122"/>
                  </a:lnTo>
                  <a:lnTo>
                    <a:pt x="336" y="132"/>
                  </a:lnTo>
                  <a:lnTo>
                    <a:pt x="324" y="141"/>
                  </a:lnTo>
                  <a:lnTo>
                    <a:pt x="314" y="153"/>
                  </a:lnTo>
                  <a:lnTo>
                    <a:pt x="304" y="164"/>
                  </a:lnTo>
                  <a:lnTo>
                    <a:pt x="295" y="175"/>
                  </a:lnTo>
                  <a:lnTo>
                    <a:pt x="288" y="189"/>
                  </a:lnTo>
                  <a:lnTo>
                    <a:pt x="280" y="203"/>
                  </a:lnTo>
                  <a:lnTo>
                    <a:pt x="274" y="216"/>
                  </a:lnTo>
                  <a:lnTo>
                    <a:pt x="269" y="231"/>
                  </a:lnTo>
                  <a:lnTo>
                    <a:pt x="265" y="246"/>
                  </a:lnTo>
                  <a:lnTo>
                    <a:pt x="260" y="261"/>
                  </a:lnTo>
                  <a:lnTo>
                    <a:pt x="257" y="277"/>
                  </a:lnTo>
                  <a:lnTo>
                    <a:pt x="255" y="293"/>
                  </a:lnTo>
                  <a:lnTo>
                    <a:pt x="253" y="309"/>
                  </a:lnTo>
                  <a:lnTo>
                    <a:pt x="252" y="325"/>
                  </a:lnTo>
                  <a:lnTo>
                    <a:pt x="257" y="333"/>
                  </a:lnTo>
                  <a:lnTo>
                    <a:pt x="262" y="339"/>
                  </a:lnTo>
                  <a:lnTo>
                    <a:pt x="268" y="344"/>
                  </a:lnTo>
                  <a:lnTo>
                    <a:pt x="273" y="350"/>
                  </a:lnTo>
                  <a:lnTo>
                    <a:pt x="279" y="353"/>
                  </a:lnTo>
                  <a:lnTo>
                    <a:pt x="285" y="356"/>
                  </a:lnTo>
                  <a:lnTo>
                    <a:pt x="292" y="357"/>
                  </a:lnTo>
                  <a:lnTo>
                    <a:pt x="299" y="358"/>
                  </a:lnTo>
                  <a:lnTo>
                    <a:pt x="305" y="358"/>
                  </a:lnTo>
                  <a:lnTo>
                    <a:pt x="313" y="357"/>
                  </a:lnTo>
                  <a:lnTo>
                    <a:pt x="319" y="355"/>
                  </a:lnTo>
                  <a:lnTo>
                    <a:pt x="326" y="353"/>
                  </a:lnTo>
                  <a:lnTo>
                    <a:pt x="332" y="349"/>
                  </a:lnTo>
                  <a:lnTo>
                    <a:pt x="339" y="343"/>
                  </a:lnTo>
                  <a:lnTo>
                    <a:pt x="345" y="338"/>
                  </a:lnTo>
                  <a:lnTo>
                    <a:pt x="351" y="332"/>
                  </a:lnTo>
                  <a:lnTo>
                    <a:pt x="372" y="310"/>
                  </a:lnTo>
                  <a:lnTo>
                    <a:pt x="373" y="341"/>
                  </a:lnTo>
                  <a:lnTo>
                    <a:pt x="374" y="373"/>
                  </a:lnTo>
                  <a:lnTo>
                    <a:pt x="376" y="404"/>
                  </a:lnTo>
                  <a:lnTo>
                    <a:pt x="379" y="436"/>
                  </a:lnTo>
                  <a:lnTo>
                    <a:pt x="385" y="470"/>
                  </a:lnTo>
                  <a:lnTo>
                    <a:pt x="391" y="502"/>
                  </a:lnTo>
                  <a:lnTo>
                    <a:pt x="398" y="535"/>
                  </a:lnTo>
                  <a:lnTo>
                    <a:pt x="408" y="568"/>
                  </a:lnTo>
                  <a:lnTo>
                    <a:pt x="413" y="583"/>
                  </a:lnTo>
                  <a:lnTo>
                    <a:pt x="419" y="599"/>
                  </a:lnTo>
                  <a:lnTo>
                    <a:pt x="425" y="614"/>
                  </a:lnTo>
                  <a:lnTo>
                    <a:pt x="433" y="630"/>
                  </a:lnTo>
                  <a:lnTo>
                    <a:pt x="440" y="646"/>
                  </a:lnTo>
                  <a:lnTo>
                    <a:pt x="448" y="660"/>
                  </a:lnTo>
                  <a:lnTo>
                    <a:pt x="457" y="676"/>
                  </a:lnTo>
                  <a:lnTo>
                    <a:pt x="466" y="690"/>
                  </a:lnTo>
                  <a:lnTo>
                    <a:pt x="475" y="704"/>
                  </a:lnTo>
                  <a:lnTo>
                    <a:pt x="486" y="718"/>
                  </a:lnTo>
                  <a:lnTo>
                    <a:pt x="497" y="731"/>
                  </a:lnTo>
                  <a:lnTo>
                    <a:pt x="510" y="745"/>
                  </a:lnTo>
                  <a:lnTo>
                    <a:pt x="522" y="757"/>
                  </a:lnTo>
                  <a:lnTo>
                    <a:pt x="536" y="770"/>
                  </a:lnTo>
                  <a:lnTo>
                    <a:pt x="549" y="781"/>
                  </a:lnTo>
                  <a:lnTo>
                    <a:pt x="564" y="793"/>
                  </a:lnTo>
                  <a:lnTo>
                    <a:pt x="563" y="807"/>
                  </a:lnTo>
                  <a:lnTo>
                    <a:pt x="562" y="824"/>
                  </a:lnTo>
                  <a:lnTo>
                    <a:pt x="561" y="828"/>
                  </a:lnTo>
                  <a:lnTo>
                    <a:pt x="560" y="831"/>
                  </a:lnTo>
                  <a:lnTo>
                    <a:pt x="559" y="834"/>
                  </a:lnTo>
                  <a:lnTo>
                    <a:pt x="557" y="837"/>
                  </a:lnTo>
                  <a:lnTo>
                    <a:pt x="554" y="839"/>
                  </a:lnTo>
                  <a:lnTo>
                    <a:pt x="550" y="841"/>
                  </a:lnTo>
                  <a:lnTo>
                    <a:pt x="546" y="841"/>
                  </a:lnTo>
                  <a:lnTo>
                    <a:pt x="541" y="841"/>
                  </a:lnTo>
                  <a:lnTo>
                    <a:pt x="531" y="839"/>
                  </a:lnTo>
                  <a:lnTo>
                    <a:pt x="520" y="834"/>
                  </a:lnTo>
                  <a:lnTo>
                    <a:pt x="512" y="830"/>
                  </a:lnTo>
                  <a:lnTo>
                    <a:pt x="502" y="826"/>
                  </a:lnTo>
                  <a:lnTo>
                    <a:pt x="495" y="821"/>
                  </a:lnTo>
                  <a:lnTo>
                    <a:pt x="488" y="815"/>
                  </a:lnTo>
                  <a:lnTo>
                    <a:pt x="481" y="808"/>
                  </a:lnTo>
                  <a:lnTo>
                    <a:pt x="474" y="802"/>
                  </a:lnTo>
                  <a:lnTo>
                    <a:pt x="468" y="795"/>
                  </a:lnTo>
                  <a:lnTo>
                    <a:pt x="463" y="788"/>
                  </a:lnTo>
                  <a:lnTo>
                    <a:pt x="458" y="780"/>
                  </a:lnTo>
                  <a:lnTo>
                    <a:pt x="453" y="772"/>
                  </a:lnTo>
                  <a:lnTo>
                    <a:pt x="445" y="754"/>
                  </a:lnTo>
                  <a:lnTo>
                    <a:pt x="438" y="736"/>
                  </a:lnTo>
                  <a:lnTo>
                    <a:pt x="425" y="699"/>
                  </a:lnTo>
                  <a:lnTo>
                    <a:pt x="414" y="659"/>
                  </a:lnTo>
                  <a:lnTo>
                    <a:pt x="408" y="641"/>
                  </a:lnTo>
                  <a:lnTo>
                    <a:pt x="401" y="622"/>
                  </a:lnTo>
                  <a:lnTo>
                    <a:pt x="395" y="603"/>
                  </a:lnTo>
                  <a:lnTo>
                    <a:pt x="388" y="586"/>
                  </a:lnTo>
                  <a:lnTo>
                    <a:pt x="378" y="583"/>
                  </a:lnTo>
                  <a:lnTo>
                    <a:pt x="370" y="583"/>
                  </a:lnTo>
                  <a:lnTo>
                    <a:pt x="363" y="584"/>
                  </a:lnTo>
                  <a:lnTo>
                    <a:pt x="357" y="586"/>
                  </a:lnTo>
                  <a:lnTo>
                    <a:pt x="352" y="590"/>
                  </a:lnTo>
                  <a:lnTo>
                    <a:pt x="348" y="595"/>
                  </a:lnTo>
                  <a:lnTo>
                    <a:pt x="345" y="600"/>
                  </a:lnTo>
                  <a:lnTo>
                    <a:pt x="342" y="606"/>
                  </a:lnTo>
                  <a:lnTo>
                    <a:pt x="333" y="633"/>
                  </a:lnTo>
                  <a:lnTo>
                    <a:pt x="326" y="654"/>
                  </a:lnTo>
                  <a:lnTo>
                    <a:pt x="314" y="636"/>
                  </a:lnTo>
                  <a:lnTo>
                    <a:pt x="300" y="619"/>
                  </a:lnTo>
                  <a:lnTo>
                    <a:pt x="287" y="602"/>
                  </a:lnTo>
                  <a:lnTo>
                    <a:pt x="271" y="585"/>
                  </a:lnTo>
                  <a:lnTo>
                    <a:pt x="238" y="552"/>
                  </a:lnTo>
                  <a:lnTo>
                    <a:pt x="202" y="520"/>
                  </a:lnTo>
                  <a:lnTo>
                    <a:pt x="167" y="487"/>
                  </a:lnTo>
                  <a:lnTo>
                    <a:pt x="131" y="454"/>
                  </a:lnTo>
                  <a:lnTo>
                    <a:pt x="114" y="438"/>
                  </a:lnTo>
                  <a:lnTo>
                    <a:pt x="98" y="422"/>
                  </a:lnTo>
                  <a:lnTo>
                    <a:pt x="82" y="405"/>
                  </a:lnTo>
                  <a:lnTo>
                    <a:pt x="68" y="388"/>
                  </a:lnTo>
                  <a:lnTo>
                    <a:pt x="54" y="371"/>
                  </a:lnTo>
                  <a:lnTo>
                    <a:pt x="41" y="354"/>
                  </a:lnTo>
                  <a:lnTo>
                    <a:pt x="30" y="337"/>
                  </a:lnTo>
                  <a:lnTo>
                    <a:pt x="21" y="319"/>
                  </a:lnTo>
                  <a:lnTo>
                    <a:pt x="12" y="302"/>
                  </a:lnTo>
                  <a:lnTo>
                    <a:pt x="6" y="284"/>
                  </a:lnTo>
                  <a:lnTo>
                    <a:pt x="2" y="265"/>
                  </a:lnTo>
                  <a:lnTo>
                    <a:pt x="0" y="246"/>
                  </a:lnTo>
                  <a:lnTo>
                    <a:pt x="0" y="227"/>
                  </a:lnTo>
                  <a:lnTo>
                    <a:pt x="3" y="207"/>
                  </a:lnTo>
                  <a:lnTo>
                    <a:pt x="8" y="187"/>
                  </a:lnTo>
                  <a:lnTo>
                    <a:pt x="15" y="166"/>
                  </a:lnTo>
                  <a:lnTo>
                    <a:pt x="26" y="145"/>
                  </a:lnTo>
                  <a:lnTo>
                    <a:pt x="40" y="123"/>
                  </a:lnTo>
                  <a:lnTo>
                    <a:pt x="57" y="101"/>
                  </a:lnTo>
                  <a:lnTo>
                    <a:pt x="78" y="78"/>
                  </a:lnTo>
                  <a:close/>
                </a:path>
              </a:pathLst>
            </a:custGeom>
            <a:solidFill>
              <a:srgbClr val="8F6B5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Freeform 61"/>
            <p:cNvSpPr>
              <a:spLocks noChangeAspect="1"/>
            </p:cNvSpPr>
            <p:nvPr/>
          </p:nvSpPr>
          <p:spPr bwMode="auto">
            <a:xfrm>
              <a:off x="3867" y="2717"/>
              <a:ext cx="157" cy="37"/>
            </a:xfrm>
            <a:custGeom>
              <a:avLst/>
              <a:gdLst/>
              <a:ahLst/>
              <a:cxnLst>
                <a:cxn ang="0">
                  <a:pos x="91" y="46"/>
                </a:cxn>
                <a:cxn ang="0">
                  <a:pos x="141" y="72"/>
                </a:cxn>
                <a:cxn ang="0">
                  <a:pos x="180" y="87"/>
                </a:cxn>
                <a:cxn ang="0">
                  <a:pos x="206" y="92"/>
                </a:cxn>
                <a:cxn ang="0">
                  <a:pos x="232" y="94"/>
                </a:cxn>
                <a:cxn ang="0">
                  <a:pos x="257" y="89"/>
                </a:cxn>
                <a:cxn ang="0">
                  <a:pos x="272" y="76"/>
                </a:cxn>
                <a:cxn ang="0">
                  <a:pos x="278" y="58"/>
                </a:cxn>
                <a:cxn ang="0">
                  <a:pos x="289" y="41"/>
                </a:cxn>
                <a:cxn ang="0">
                  <a:pos x="300" y="28"/>
                </a:cxn>
                <a:cxn ang="0">
                  <a:pos x="315" y="17"/>
                </a:cxn>
                <a:cxn ang="0">
                  <a:pos x="331" y="9"/>
                </a:cxn>
                <a:cxn ang="0">
                  <a:pos x="350" y="3"/>
                </a:cxn>
                <a:cxn ang="0">
                  <a:pos x="370" y="0"/>
                </a:cxn>
                <a:cxn ang="0">
                  <a:pos x="392" y="4"/>
                </a:cxn>
                <a:cxn ang="0">
                  <a:pos x="413" y="11"/>
                </a:cxn>
                <a:cxn ang="0">
                  <a:pos x="447" y="28"/>
                </a:cxn>
                <a:cxn ang="0">
                  <a:pos x="493" y="53"/>
                </a:cxn>
                <a:cxn ang="0">
                  <a:pos x="540" y="79"/>
                </a:cxn>
                <a:cxn ang="0">
                  <a:pos x="575" y="93"/>
                </a:cxn>
                <a:cxn ang="0">
                  <a:pos x="598" y="101"/>
                </a:cxn>
                <a:cxn ang="0">
                  <a:pos x="620" y="105"/>
                </a:cxn>
                <a:cxn ang="0">
                  <a:pos x="641" y="105"/>
                </a:cxn>
                <a:cxn ang="0">
                  <a:pos x="662" y="101"/>
                </a:cxn>
                <a:cxn ang="0">
                  <a:pos x="681" y="91"/>
                </a:cxn>
                <a:cxn ang="0">
                  <a:pos x="699" y="76"/>
                </a:cxn>
                <a:cxn ang="0">
                  <a:pos x="715" y="53"/>
                </a:cxn>
                <a:cxn ang="0">
                  <a:pos x="725" y="33"/>
                </a:cxn>
                <a:cxn ang="0">
                  <a:pos x="731" y="23"/>
                </a:cxn>
                <a:cxn ang="0">
                  <a:pos x="745" y="11"/>
                </a:cxn>
                <a:cxn ang="0">
                  <a:pos x="758" y="7"/>
                </a:cxn>
                <a:cxn ang="0">
                  <a:pos x="766" y="16"/>
                </a:cxn>
                <a:cxn ang="0">
                  <a:pos x="775" y="33"/>
                </a:cxn>
                <a:cxn ang="0">
                  <a:pos x="784" y="60"/>
                </a:cxn>
                <a:cxn ang="0">
                  <a:pos x="788" y="89"/>
                </a:cxn>
                <a:cxn ang="0">
                  <a:pos x="768" y="114"/>
                </a:cxn>
                <a:cxn ang="0">
                  <a:pos x="725" y="134"/>
                </a:cxn>
                <a:cxn ang="0">
                  <a:pos x="678" y="150"/>
                </a:cxn>
                <a:cxn ang="0">
                  <a:pos x="630" y="162"/>
                </a:cxn>
                <a:cxn ang="0">
                  <a:pos x="581" y="171"/>
                </a:cxn>
                <a:cxn ang="0">
                  <a:pos x="530" y="179"/>
                </a:cxn>
                <a:cxn ang="0">
                  <a:pos x="478" y="184"/>
                </a:cxn>
                <a:cxn ang="0">
                  <a:pos x="426" y="186"/>
                </a:cxn>
                <a:cxn ang="0">
                  <a:pos x="347" y="186"/>
                </a:cxn>
                <a:cxn ang="0">
                  <a:pos x="243" y="181"/>
                </a:cxn>
                <a:cxn ang="0">
                  <a:pos x="142" y="169"/>
                </a:cxn>
                <a:cxn ang="0">
                  <a:pos x="46" y="156"/>
                </a:cxn>
                <a:cxn ang="0">
                  <a:pos x="68" y="34"/>
                </a:cxn>
              </a:cxnLst>
              <a:rect l="0" t="0" r="r" b="b"/>
              <a:pathLst>
                <a:path w="790" h="187">
                  <a:moveTo>
                    <a:pt x="68" y="34"/>
                  </a:moveTo>
                  <a:lnTo>
                    <a:pt x="91" y="46"/>
                  </a:lnTo>
                  <a:lnTo>
                    <a:pt x="115" y="60"/>
                  </a:lnTo>
                  <a:lnTo>
                    <a:pt x="141" y="72"/>
                  </a:lnTo>
                  <a:lnTo>
                    <a:pt x="167" y="83"/>
                  </a:lnTo>
                  <a:lnTo>
                    <a:pt x="180" y="87"/>
                  </a:lnTo>
                  <a:lnTo>
                    <a:pt x="194" y="90"/>
                  </a:lnTo>
                  <a:lnTo>
                    <a:pt x="206" y="92"/>
                  </a:lnTo>
                  <a:lnTo>
                    <a:pt x="220" y="93"/>
                  </a:lnTo>
                  <a:lnTo>
                    <a:pt x="232" y="94"/>
                  </a:lnTo>
                  <a:lnTo>
                    <a:pt x="245" y="92"/>
                  </a:lnTo>
                  <a:lnTo>
                    <a:pt x="257" y="89"/>
                  </a:lnTo>
                  <a:lnTo>
                    <a:pt x="270" y="85"/>
                  </a:lnTo>
                  <a:lnTo>
                    <a:pt x="272" y="76"/>
                  </a:lnTo>
                  <a:lnTo>
                    <a:pt x="275" y="66"/>
                  </a:lnTo>
                  <a:lnTo>
                    <a:pt x="278" y="58"/>
                  </a:lnTo>
                  <a:lnTo>
                    <a:pt x="283" y="49"/>
                  </a:lnTo>
                  <a:lnTo>
                    <a:pt x="289" y="41"/>
                  </a:lnTo>
                  <a:lnTo>
                    <a:pt x="294" y="35"/>
                  </a:lnTo>
                  <a:lnTo>
                    <a:pt x="300" y="28"/>
                  </a:lnTo>
                  <a:lnTo>
                    <a:pt x="307" y="22"/>
                  </a:lnTo>
                  <a:lnTo>
                    <a:pt x="315" y="17"/>
                  </a:lnTo>
                  <a:lnTo>
                    <a:pt x="323" y="12"/>
                  </a:lnTo>
                  <a:lnTo>
                    <a:pt x="331" y="9"/>
                  </a:lnTo>
                  <a:lnTo>
                    <a:pt x="341" y="6"/>
                  </a:lnTo>
                  <a:lnTo>
                    <a:pt x="350" y="3"/>
                  </a:lnTo>
                  <a:lnTo>
                    <a:pt x="360" y="1"/>
                  </a:lnTo>
                  <a:lnTo>
                    <a:pt x="370" y="0"/>
                  </a:lnTo>
                  <a:lnTo>
                    <a:pt x="381" y="0"/>
                  </a:lnTo>
                  <a:lnTo>
                    <a:pt x="392" y="4"/>
                  </a:lnTo>
                  <a:lnTo>
                    <a:pt x="402" y="7"/>
                  </a:lnTo>
                  <a:lnTo>
                    <a:pt x="413" y="11"/>
                  </a:lnTo>
                  <a:lnTo>
                    <a:pt x="424" y="16"/>
                  </a:lnTo>
                  <a:lnTo>
                    <a:pt x="447" y="28"/>
                  </a:lnTo>
                  <a:lnTo>
                    <a:pt x="470" y="40"/>
                  </a:lnTo>
                  <a:lnTo>
                    <a:pt x="493" y="53"/>
                  </a:lnTo>
                  <a:lnTo>
                    <a:pt x="517" y="66"/>
                  </a:lnTo>
                  <a:lnTo>
                    <a:pt x="540" y="79"/>
                  </a:lnTo>
                  <a:lnTo>
                    <a:pt x="564" y="89"/>
                  </a:lnTo>
                  <a:lnTo>
                    <a:pt x="575" y="93"/>
                  </a:lnTo>
                  <a:lnTo>
                    <a:pt x="587" y="97"/>
                  </a:lnTo>
                  <a:lnTo>
                    <a:pt x="598" y="101"/>
                  </a:lnTo>
                  <a:lnTo>
                    <a:pt x="609" y="104"/>
                  </a:lnTo>
                  <a:lnTo>
                    <a:pt x="620" y="105"/>
                  </a:lnTo>
                  <a:lnTo>
                    <a:pt x="631" y="106"/>
                  </a:lnTo>
                  <a:lnTo>
                    <a:pt x="641" y="105"/>
                  </a:lnTo>
                  <a:lnTo>
                    <a:pt x="652" y="104"/>
                  </a:lnTo>
                  <a:lnTo>
                    <a:pt x="662" y="101"/>
                  </a:lnTo>
                  <a:lnTo>
                    <a:pt x="671" y="96"/>
                  </a:lnTo>
                  <a:lnTo>
                    <a:pt x="681" y="91"/>
                  </a:lnTo>
                  <a:lnTo>
                    <a:pt x="690" y="84"/>
                  </a:lnTo>
                  <a:lnTo>
                    <a:pt x="699" y="76"/>
                  </a:lnTo>
                  <a:lnTo>
                    <a:pt x="707" y="65"/>
                  </a:lnTo>
                  <a:lnTo>
                    <a:pt x="715" y="53"/>
                  </a:lnTo>
                  <a:lnTo>
                    <a:pt x="722" y="38"/>
                  </a:lnTo>
                  <a:lnTo>
                    <a:pt x="725" y="33"/>
                  </a:lnTo>
                  <a:lnTo>
                    <a:pt x="727" y="28"/>
                  </a:lnTo>
                  <a:lnTo>
                    <a:pt x="731" y="23"/>
                  </a:lnTo>
                  <a:lnTo>
                    <a:pt x="736" y="19"/>
                  </a:lnTo>
                  <a:lnTo>
                    <a:pt x="745" y="11"/>
                  </a:lnTo>
                  <a:lnTo>
                    <a:pt x="754" y="3"/>
                  </a:lnTo>
                  <a:lnTo>
                    <a:pt x="758" y="7"/>
                  </a:lnTo>
                  <a:lnTo>
                    <a:pt x="762" y="11"/>
                  </a:lnTo>
                  <a:lnTo>
                    <a:pt x="766" y="16"/>
                  </a:lnTo>
                  <a:lnTo>
                    <a:pt x="769" y="21"/>
                  </a:lnTo>
                  <a:lnTo>
                    <a:pt x="775" y="33"/>
                  </a:lnTo>
                  <a:lnTo>
                    <a:pt x="780" y="46"/>
                  </a:lnTo>
                  <a:lnTo>
                    <a:pt x="784" y="60"/>
                  </a:lnTo>
                  <a:lnTo>
                    <a:pt x="787" y="74"/>
                  </a:lnTo>
                  <a:lnTo>
                    <a:pt x="788" y="89"/>
                  </a:lnTo>
                  <a:lnTo>
                    <a:pt x="790" y="104"/>
                  </a:lnTo>
                  <a:lnTo>
                    <a:pt x="768" y="114"/>
                  </a:lnTo>
                  <a:lnTo>
                    <a:pt x="746" y="125"/>
                  </a:lnTo>
                  <a:lnTo>
                    <a:pt x="725" y="134"/>
                  </a:lnTo>
                  <a:lnTo>
                    <a:pt x="702" y="142"/>
                  </a:lnTo>
                  <a:lnTo>
                    <a:pt x="678" y="150"/>
                  </a:lnTo>
                  <a:lnTo>
                    <a:pt x="655" y="156"/>
                  </a:lnTo>
                  <a:lnTo>
                    <a:pt x="630" y="162"/>
                  </a:lnTo>
                  <a:lnTo>
                    <a:pt x="606" y="167"/>
                  </a:lnTo>
                  <a:lnTo>
                    <a:pt x="581" y="171"/>
                  </a:lnTo>
                  <a:lnTo>
                    <a:pt x="556" y="176"/>
                  </a:lnTo>
                  <a:lnTo>
                    <a:pt x="530" y="179"/>
                  </a:lnTo>
                  <a:lnTo>
                    <a:pt x="504" y="182"/>
                  </a:lnTo>
                  <a:lnTo>
                    <a:pt x="478" y="184"/>
                  </a:lnTo>
                  <a:lnTo>
                    <a:pt x="452" y="185"/>
                  </a:lnTo>
                  <a:lnTo>
                    <a:pt x="426" y="186"/>
                  </a:lnTo>
                  <a:lnTo>
                    <a:pt x="399" y="187"/>
                  </a:lnTo>
                  <a:lnTo>
                    <a:pt x="347" y="186"/>
                  </a:lnTo>
                  <a:lnTo>
                    <a:pt x="295" y="184"/>
                  </a:lnTo>
                  <a:lnTo>
                    <a:pt x="243" y="181"/>
                  </a:lnTo>
                  <a:lnTo>
                    <a:pt x="192" y="176"/>
                  </a:lnTo>
                  <a:lnTo>
                    <a:pt x="142" y="169"/>
                  </a:lnTo>
                  <a:lnTo>
                    <a:pt x="93" y="163"/>
                  </a:lnTo>
                  <a:lnTo>
                    <a:pt x="46" y="156"/>
                  </a:lnTo>
                  <a:lnTo>
                    <a:pt x="0" y="147"/>
                  </a:lnTo>
                  <a:lnTo>
                    <a:pt x="68" y="34"/>
                  </a:lnTo>
                  <a:close/>
                </a:path>
              </a:pathLst>
            </a:custGeom>
            <a:solidFill>
              <a:srgbClr val="B8E0F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Freeform 62"/>
            <p:cNvSpPr>
              <a:spLocks noChangeAspect="1"/>
            </p:cNvSpPr>
            <p:nvPr/>
          </p:nvSpPr>
          <p:spPr bwMode="auto">
            <a:xfrm>
              <a:off x="3949" y="1889"/>
              <a:ext cx="165" cy="141"/>
            </a:xfrm>
            <a:custGeom>
              <a:avLst/>
              <a:gdLst/>
              <a:ahLst/>
              <a:cxnLst>
                <a:cxn ang="0">
                  <a:pos x="509" y="234"/>
                </a:cxn>
                <a:cxn ang="0">
                  <a:pos x="528" y="260"/>
                </a:cxn>
                <a:cxn ang="0">
                  <a:pos x="549" y="286"/>
                </a:cxn>
                <a:cxn ang="0">
                  <a:pos x="573" y="310"/>
                </a:cxn>
                <a:cxn ang="0">
                  <a:pos x="639" y="369"/>
                </a:cxn>
                <a:cxn ang="0">
                  <a:pos x="720" y="438"/>
                </a:cxn>
                <a:cxn ang="0">
                  <a:pos x="755" y="472"/>
                </a:cxn>
                <a:cxn ang="0">
                  <a:pos x="775" y="495"/>
                </a:cxn>
                <a:cxn ang="0">
                  <a:pos x="793" y="519"/>
                </a:cxn>
                <a:cxn ang="0">
                  <a:pos x="805" y="544"/>
                </a:cxn>
                <a:cxn ang="0">
                  <a:pos x="815" y="570"/>
                </a:cxn>
                <a:cxn ang="0">
                  <a:pos x="818" y="596"/>
                </a:cxn>
                <a:cxn ang="0">
                  <a:pos x="802" y="588"/>
                </a:cxn>
                <a:cxn ang="0">
                  <a:pos x="768" y="546"/>
                </a:cxn>
                <a:cxn ang="0">
                  <a:pos x="730" y="505"/>
                </a:cxn>
                <a:cxn ang="0">
                  <a:pos x="691" y="469"/>
                </a:cxn>
                <a:cxn ang="0">
                  <a:pos x="647" y="436"/>
                </a:cxn>
                <a:cxn ang="0">
                  <a:pos x="600" y="408"/>
                </a:cxn>
                <a:cxn ang="0">
                  <a:pos x="551" y="387"/>
                </a:cxn>
                <a:cxn ang="0">
                  <a:pos x="501" y="373"/>
                </a:cxn>
                <a:cxn ang="0">
                  <a:pos x="457" y="394"/>
                </a:cxn>
                <a:cxn ang="0">
                  <a:pos x="418" y="444"/>
                </a:cxn>
                <a:cxn ang="0">
                  <a:pos x="374" y="494"/>
                </a:cxn>
                <a:cxn ang="0">
                  <a:pos x="324" y="542"/>
                </a:cxn>
                <a:cxn ang="0">
                  <a:pos x="271" y="586"/>
                </a:cxn>
                <a:cxn ang="0">
                  <a:pos x="215" y="625"/>
                </a:cxn>
                <a:cxn ang="0">
                  <a:pos x="156" y="660"/>
                </a:cxn>
                <a:cxn ang="0">
                  <a:pos x="94" y="688"/>
                </a:cxn>
                <a:cxn ang="0">
                  <a:pos x="68" y="650"/>
                </a:cxn>
                <a:cxn ang="0">
                  <a:pos x="73" y="556"/>
                </a:cxn>
                <a:cxn ang="0">
                  <a:pos x="74" y="466"/>
                </a:cxn>
                <a:cxn ang="0">
                  <a:pos x="72" y="378"/>
                </a:cxn>
                <a:cxn ang="0">
                  <a:pos x="65" y="293"/>
                </a:cxn>
                <a:cxn ang="0">
                  <a:pos x="52" y="209"/>
                </a:cxn>
                <a:cxn ang="0">
                  <a:pos x="36" y="125"/>
                </a:cxn>
                <a:cxn ang="0">
                  <a:pos x="13" y="41"/>
                </a:cxn>
                <a:cxn ang="0">
                  <a:pos x="13" y="9"/>
                </a:cxn>
                <a:cxn ang="0">
                  <a:pos x="40" y="26"/>
                </a:cxn>
                <a:cxn ang="0">
                  <a:pos x="72" y="38"/>
                </a:cxn>
                <a:cxn ang="0">
                  <a:pos x="107" y="46"/>
                </a:cxn>
                <a:cxn ang="0">
                  <a:pos x="204" y="59"/>
                </a:cxn>
                <a:cxn ang="0">
                  <a:pos x="303" y="68"/>
                </a:cxn>
                <a:cxn ang="0">
                  <a:pos x="340" y="75"/>
                </a:cxn>
                <a:cxn ang="0">
                  <a:pos x="377" y="84"/>
                </a:cxn>
                <a:cxn ang="0">
                  <a:pos x="409" y="97"/>
                </a:cxn>
                <a:cxn ang="0">
                  <a:pos x="438" y="113"/>
                </a:cxn>
                <a:cxn ang="0">
                  <a:pos x="463" y="136"/>
                </a:cxn>
                <a:cxn ang="0">
                  <a:pos x="483" y="164"/>
                </a:cxn>
                <a:cxn ang="0">
                  <a:pos x="497" y="200"/>
                </a:cxn>
              </a:cxnLst>
              <a:rect l="0" t="0" r="r" b="b"/>
              <a:pathLst>
                <a:path w="818" h="698">
                  <a:moveTo>
                    <a:pt x="502" y="221"/>
                  </a:moveTo>
                  <a:lnTo>
                    <a:pt x="509" y="234"/>
                  </a:lnTo>
                  <a:lnTo>
                    <a:pt x="517" y="248"/>
                  </a:lnTo>
                  <a:lnTo>
                    <a:pt x="528" y="260"/>
                  </a:lnTo>
                  <a:lnTo>
                    <a:pt x="538" y="274"/>
                  </a:lnTo>
                  <a:lnTo>
                    <a:pt x="549" y="286"/>
                  </a:lnTo>
                  <a:lnTo>
                    <a:pt x="560" y="299"/>
                  </a:lnTo>
                  <a:lnTo>
                    <a:pt x="573" y="310"/>
                  </a:lnTo>
                  <a:lnTo>
                    <a:pt x="585" y="323"/>
                  </a:lnTo>
                  <a:lnTo>
                    <a:pt x="639" y="369"/>
                  </a:lnTo>
                  <a:lnTo>
                    <a:pt x="694" y="415"/>
                  </a:lnTo>
                  <a:lnTo>
                    <a:pt x="720" y="438"/>
                  </a:lnTo>
                  <a:lnTo>
                    <a:pt x="744" y="460"/>
                  </a:lnTo>
                  <a:lnTo>
                    <a:pt x="755" y="472"/>
                  </a:lnTo>
                  <a:lnTo>
                    <a:pt x="766" y="483"/>
                  </a:lnTo>
                  <a:lnTo>
                    <a:pt x="775" y="495"/>
                  </a:lnTo>
                  <a:lnTo>
                    <a:pt x="784" y="507"/>
                  </a:lnTo>
                  <a:lnTo>
                    <a:pt x="793" y="519"/>
                  </a:lnTo>
                  <a:lnTo>
                    <a:pt x="800" y="531"/>
                  </a:lnTo>
                  <a:lnTo>
                    <a:pt x="805" y="544"/>
                  </a:lnTo>
                  <a:lnTo>
                    <a:pt x="810" y="556"/>
                  </a:lnTo>
                  <a:lnTo>
                    <a:pt x="815" y="570"/>
                  </a:lnTo>
                  <a:lnTo>
                    <a:pt x="817" y="582"/>
                  </a:lnTo>
                  <a:lnTo>
                    <a:pt x="818" y="596"/>
                  </a:lnTo>
                  <a:lnTo>
                    <a:pt x="818" y="611"/>
                  </a:lnTo>
                  <a:lnTo>
                    <a:pt x="802" y="588"/>
                  </a:lnTo>
                  <a:lnTo>
                    <a:pt x="785" y="567"/>
                  </a:lnTo>
                  <a:lnTo>
                    <a:pt x="768" y="546"/>
                  </a:lnTo>
                  <a:lnTo>
                    <a:pt x="750" y="525"/>
                  </a:lnTo>
                  <a:lnTo>
                    <a:pt x="730" y="505"/>
                  </a:lnTo>
                  <a:lnTo>
                    <a:pt x="710" y="487"/>
                  </a:lnTo>
                  <a:lnTo>
                    <a:pt x="691" y="469"/>
                  </a:lnTo>
                  <a:lnTo>
                    <a:pt x="669" y="452"/>
                  </a:lnTo>
                  <a:lnTo>
                    <a:pt x="647" y="436"/>
                  </a:lnTo>
                  <a:lnTo>
                    <a:pt x="624" y="422"/>
                  </a:lnTo>
                  <a:lnTo>
                    <a:pt x="600" y="408"/>
                  </a:lnTo>
                  <a:lnTo>
                    <a:pt x="576" y="397"/>
                  </a:lnTo>
                  <a:lnTo>
                    <a:pt x="551" y="387"/>
                  </a:lnTo>
                  <a:lnTo>
                    <a:pt x="526" y="379"/>
                  </a:lnTo>
                  <a:lnTo>
                    <a:pt x="501" y="373"/>
                  </a:lnTo>
                  <a:lnTo>
                    <a:pt x="474" y="368"/>
                  </a:lnTo>
                  <a:lnTo>
                    <a:pt x="457" y="394"/>
                  </a:lnTo>
                  <a:lnTo>
                    <a:pt x="438" y="419"/>
                  </a:lnTo>
                  <a:lnTo>
                    <a:pt x="418" y="444"/>
                  </a:lnTo>
                  <a:lnTo>
                    <a:pt x="396" y="469"/>
                  </a:lnTo>
                  <a:lnTo>
                    <a:pt x="374" y="494"/>
                  </a:lnTo>
                  <a:lnTo>
                    <a:pt x="350" y="518"/>
                  </a:lnTo>
                  <a:lnTo>
                    <a:pt x="324" y="542"/>
                  </a:lnTo>
                  <a:lnTo>
                    <a:pt x="298" y="564"/>
                  </a:lnTo>
                  <a:lnTo>
                    <a:pt x="271" y="586"/>
                  </a:lnTo>
                  <a:lnTo>
                    <a:pt x="243" y="606"/>
                  </a:lnTo>
                  <a:lnTo>
                    <a:pt x="215" y="625"/>
                  </a:lnTo>
                  <a:lnTo>
                    <a:pt x="186" y="644"/>
                  </a:lnTo>
                  <a:lnTo>
                    <a:pt x="156" y="660"/>
                  </a:lnTo>
                  <a:lnTo>
                    <a:pt x="125" y="675"/>
                  </a:lnTo>
                  <a:lnTo>
                    <a:pt x="94" y="688"/>
                  </a:lnTo>
                  <a:lnTo>
                    <a:pt x="63" y="698"/>
                  </a:lnTo>
                  <a:lnTo>
                    <a:pt x="68" y="650"/>
                  </a:lnTo>
                  <a:lnTo>
                    <a:pt x="71" y="602"/>
                  </a:lnTo>
                  <a:lnTo>
                    <a:pt x="73" y="556"/>
                  </a:lnTo>
                  <a:lnTo>
                    <a:pt x="74" y="511"/>
                  </a:lnTo>
                  <a:lnTo>
                    <a:pt x="74" y="466"/>
                  </a:lnTo>
                  <a:lnTo>
                    <a:pt x="74" y="422"/>
                  </a:lnTo>
                  <a:lnTo>
                    <a:pt x="72" y="378"/>
                  </a:lnTo>
                  <a:lnTo>
                    <a:pt x="69" y="335"/>
                  </a:lnTo>
                  <a:lnTo>
                    <a:pt x="65" y="293"/>
                  </a:lnTo>
                  <a:lnTo>
                    <a:pt x="60" y="251"/>
                  </a:lnTo>
                  <a:lnTo>
                    <a:pt x="52" y="209"/>
                  </a:lnTo>
                  <a:lnTo>
                    <a:pt x="45" y="166"/>
                  </a:lnTo>
                  <a:lnTo>
                    <a:pt x="36" y="125"/>
                  </a:lnTo>
                  <a:lnTo>
                    <a:pt x="25" y="83"/>
                  </a:lnTo>
                  <a:lnTo>
                    <a:pt x="13" y="41"/>
                  </a:lnTo>
                  <a:lnTo>
                    <a:pt x="0" y="0"/>
                  </a:lnTo>
                  <a:lnTo>
                    <a:pt x="13" y="9"/>
                  </a:lnTo>
                  <a:lnTo>
                    <a:pt x="26" y="18"/>
                  </a:lnTo>
                  <a:lnTo>
                    <a:pt x="40" y="26"/>
                  </a:lnTo>
                  <a:lnTo>
                    <a:pt x="55" y="33"/>
                  </a:lnTo>
                  <a:lnTo>
                    <a:pt x="72" y="38"/>
                  </a:lnTo>
                  <a:lnTo>
                    <a:pt x="89" y="43"/>
                  </a:lnTo>
                  <a:lnTo>
                    <a:pt x="107" y="46"/>
                  </a:lnTo>
                  <a:lnTo>
                    <a:pt x="125" y="50"/>
                  </a:lnTo>
                  <a:lnTo>
                    <a:pt x="204" y="59"/>
                  </a:lnTo>
                  <a:lnTo>
                    <a:pt x="283" y="66"/>
                  </a:lnTo>
                  <a:lnTo>
                    <a:pt x="303" y="68"/>
                  </a:lnTo>
                  <a:lnTo>
                    <a:pt x="321" y="72"/>
                  </a:lnTo>
                  <a:lnTo>
                    <a:pt x="340" y="75"/>
                  </a:lnTo>
                  <a:lnTo>
                    <a:pt x="359" y="79"/>
                  </a:lnTo>
                  <a:lnTo>
                    <a:pt x="377" y="84"/>
                  </a:lnTo>
                  <a:lnTo>
                    <a:pt x="393" y="90"/>
                  </a:lnTo>
                  <a:lnTo>
                    <a:pt x="409" y="97"/>
                  </a:lnTo>
                  <a:lnTo>
                    <a:pt x="425" y="105"/>
                  </a:lnTo>
                  <a:lnTo>
                    <a:pt x="438" y="113"/>
                  </a:lnTo>
                  <a:lnTo>
                    <a:pt x="452" y="124"/>
                  </a:lnTo>
                  <a:lnTo>
                    <a:pt x="463" y="136"/>
                  </a:lnTo>
                  <a:lnTo>
                    <a:pt x="474" y="149"/>
                  </a:lnTo>
                  <a:lnTo>
                    <a:pt x="483" y="164"/>
                  </a:lnTo>
                  <a:lnTo>
                    <a:pt x="491" y="181"/>
                  </a:lnTo>
                  <a:lnTo>
                    <a:pt x="497" y="200"/>
                  </a:lnTo>
                  <a:lnTo>
                    <a:pt x="502" y="221"/>
                  </a:lnTo>
                  <a:close/>
                </a:path>
              </a:pathLst>
            </a:custGeom>
            <a:solidFill>
              <a:srgbClr val="EAF5F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63"/>
            <p:cNvSpPr>
              <a:spLocks noChangeAspect="1"/>
            </p:cNvSpPr>
            <p:nvPr/>
          </p:nvSpPr>
          <p:spPr bwMode="auto">
            <a:xfrm>
              <a:off x="3946" y="2330"/>
              <a:ext cx="142" cy="244"/>
            </a:xfrm>
            <a:custGeom>
              <a:avLst/>
              <a:gdLst/>
              <a:ahLst/>
              <a:cxnLst>
                <a:cxn ang="0">
                  <a:pos x="467" y="126"/>
                </a:cxn>
                <a:cxn ang="0">
                  <a:pos x="480" y="111"/>
                </a:cxn>
                <a:cxn ang="0">
                  <a:pos x="502" y="93"/>
                </a:cxn>
                <a:cxn ang="0">
                  <a:pos x="534" y="74"/>
                </a:cxn>
                <a:cxn ang="0">
                  <a:pos x="567" y="60"/>
                </a:cxn>
                <a:cxn ang="0">
                  <a:pos x="616" y="44"/>
                </a:cxn>
                <a:cxn ang="0">
                  <a:pos x="664" y="25"/>
                </a:cxn>
                <a:cxn ang="0">
                  <a:pos x="694" y="9"/>
                </a:cxn>
                <a:cxn ang="0">
                  <a:pos x="709" y="30"/>
                </a:cxn>
                <a:cxn ang="0">
                  <a:pos x="708" y="91"/>
                </a:cxn>
                <a:cxn ang="0">
                  <a:pos x="703" y="150"/>
                </a:cxn>
                <a:cxn ang="0">
                  <a:pos x="694" y="208"/>
                </a:cxn>
                <a:cxn ang="0">
                  <a:pos x="681" y="267"/>
                </a:cxn>
                <a:cxn ang="0">
                  <a:pos x="665" y="323"/>
                </a:cxn>
                <a:cxn ang="0">
                  <a:pos x="646" y="379"/>
                </a:cxn>
                <a:cxn ang="0">
                  <a:pos x="625" y="436"/>
                </a:cxn>
                <a:cxn ang="0">
                  <a:pos x="590" y="518"/>
                </a:cxn>
                <a:cxn ang="0">
                  <a:pos x="539" y="626"/>
                </a:cxn>
                <a:cxn ang="0">
                  <a:pos x="488" y="735"/>
                </a:cxn>
                <a:cxn ang="0">
                  <a:pos x="438" y="842"/>
                </a:cxn>
                <a:cxn ang="0">
                  <a:pos x="291" y="1215"/>
                </a:cxn>
                <a:cxn ang="0">
                  <a:pos x="258" y="1209"/>
                </a:cxn>
                <a:cxn ang="0">
                  <a:pos x="230" y="1200"/>
                </a:cxn>
                <a:cxn ang="0">
                  <a:pos x="207" y="1187"/>
                </a:cxn>
                <a:cxn ang="0">
                  <a:pos x="186" y="1172"/>
                </a:cxn>
                <a:cxn ang="0">
                  <a:pos x="169" y="1152"/>
                </a:cxn>
                <a:cxn ang="0">
                  <a:pos x="153" y="1131"/>
                </a:cxn>
                <a:cxn ang="0">
                  <a:pos x="127" y="1084"/>
                </a:cxn>
                <a:cxn ang="0">
                  <a:pos x="102" y="1034"/>
                </a:cxn>
                <a:cxn ang="0">
                  <a:pos x="76" y="984"/>
                </a:cxn>
                <a:cxn ang="0">
                  <a:pos x="60" y="961"/>
                </a:cxn>
                <a:cxn ang="0">
                  <a:pos x="43" y="939"/>
                </a:cxn>
                <a:cxn ang="0">
                  <a:pos x="23" y="919"/>
                </a:cxn>
                <a:cxn ang="0">
                  <a:pos x="0" y="903"/>
                </a:cxn>
                <a:cxn ang="0">
                  <a:pos x="38" y="859"/>
                </a:cxn>
                <a:cxn ang="0">
                  <a:pos x="74" y="814"/>
                </a:cxn>
                <a:cxn ang="0">
                  <a:pos x="108" y="769"/>
                </a:cxn>
                <a:cxn ang="0">
                  <a:pos x="140" y="722"/>
                </a:cxn>
                <a:cxn ang="0">
                  <a:pos x="199" y="628"/>
                </a:cxn>
                <a:cxn ang="0">
                  <a:pos x="253" y="529"/>
                </a:cxn>
                <a:cxn ang="0">
                  <a:pos x="304" y="430"/>
                </a:cxn>
                <a:cxn ang="0">
                  <a:pos x="354" y="331"/>
                </a:cxn>
                <a:cxn ang="0">
                  <a:pos x="406" y="232"/>
                </a:cxn>
                <a:cxn ang="0">
                  <a:pos x="461" y="134"/>
                </a:cxn>
              </a:cxnLst>
              <a:rect l="0" t="0" r="r" b="b"/>
              <a:pathLst>
                <a:path w="709" h="1215">
                  <a:moveTo>
                    <a:pt x="461" y="134"/>
                  </a:moveTo>
                  <a:lnTo>
                    <a:pt x="467" y="126"/>
                  </a:lnTo>
                  <a:lnTo>
                    <a:pt x="474" y="119"/>
                  </a:lnTo>
                  <a:lnTo>
                    <a:pt x="480" y="111"/>
                  </a:lnTo>
                  <a:lnTo>
                    <a:pt x="488" y="105"/>
                  </a:lnTo>
                  <a:lnTo>
                    <a:pt x="502" y="93"/>
                  </a:lnTo>
                  <a:lnTo>
                    <a:pt x="518" y="83"/>
                  </a:lnTo>
                  <a:lnTo>
                    <a:pt x="534" y="74"/>
                  </a:lnTo>
                  <a:lnTo>
                    <a:pt x="550" y="67"/>
                  </a:lnTo>
                  <a:lnTo>
                    <a:pt x="567" y="60"/>
                  </a:lnTo>
                  <a:lnTo>
                    <a:pt x="584" y="54"/>
                  </a:lnTo>
                  <a:lnTo>
                    <a:pt x="616" y="44"/>
                  </a:lnTo>
                  <a:lnTo>
                    <a:pt x="649" y="32"/>
                  </a:lnTo>
                  <a:lnTo>
                    <a:pt x="664" y="25"/>
                  </a:lnTo>
                  <a:lnTo>
                    <a:pt x="680" y="18"/>
                  </a:lnTo>
                  <a:lnTo>
                    <a:pt x="694" y="9"/>
                  </a:lnTo>
                  <a:lnTo>
                    <a:pt x="707" y="0"/>
                  </a:lnTo>
                  <a:lnTo>
                    <a:pt x="709" y="30"/>
                  </a:lnTo>
                  <a:lnTo>
                    <a:pt x="709" y="60"/>
                  </a:lnTo>
                  <a:lnTo>
                    <a:pt x="708" y="91"/>
                  </a:lnTo>
                  <a:lnTo>
                    <a:pt x="706" y="121"/>
                  </a:lnTo>
                  <a:lnTo>
                    <a:pt x="703" y="150"/>
                  </a:lnTo>
                  <a:lnTo>
                    <a:pt x="698" y="179"/>
                  </a:lnTo>
                  <a:lnTo>
                    <a:pt x="694" y="208"/>
                  </a:lnTo>
                  <a:lnTo>
                    <a:pt x="688" y="238"/>
                  </a:lnTo>
                  <a:lnTo>
                    <a:pt x="681" y="267"/>
                  </a:lnTo>
                  <a:lnTo>
                    <a:pt x="673" y="295"/>
                  </a:lnTo>
                  <a:lnTo>
                    <a:pt x="665" y="323"/>
                  </a:lnTo>
                  <a:lnTo>
                    <a:pt x="656" y="351"/>
                  </a:lnTo>
                  <a:lnTo>
                    <a:pt x="646" y="379"/>
                  </a:lnTo>
                  <a:lnTo>
                    <a:pt x="636" y="407"/>
                  </a:lnTo>
                  <a:lnTo>
                    <a:pt x="625" y="436"/>
                  </a:lnTo>
                  <a:lnTo>
                    <a:pt x="614" y="463"/>
                  </a:lnTo>
                  <a:lnTo>
                    <a:pt x="590" y="518"/>
                  </a:lnTo>
                  <a:lnTo>
                    <a:pt x="565" y="572"/>
                  </a:lnTo>
                  <a:lnTo>
                    <a:pt x="539" y="626"/>
                  </a:lnTo>
                  <a:lnTo>
                    <a:pt x="513" y="681"/>
                  </a:lnTo>
                  <a:lnTo>
                    <a:pt x="488" y="735"/>
                  </a:lnTo>
                  <a:lnTo>
                    <a:pt x="462" y="789"/>
                  </a:lnTo>
                  <a:lnTo>
                    <a:pt x="438" y="842"/>
                  </a:lnTo>
                  <a:lnTo>
                    <a:pt x="415" y="897"/>
                  </a:lnTo>
                  <a:lnTo>
                    <a:pt x="291" y="1215"/>
                  </a:lnTo>
                  <a:lnTo>
                    <a:pt x="274" y="1212"/>
                  </a:lnTo>
                  <a:lnTo>
                    <a:pt x="258" y="1209"/>
                  </a:lnTo>
                  <a:lnTo>
                    <a:pt x="244" y="1205"/>
                  </a:lnTo>
                  <a:lnTo>
                    <a:pt x="230" y="1200"/>
                  </a:lnTo>
                  <a:lnTo>
                    <a:pt x="219" y="1195"/>
                  </a:lnTo>
                  <a:lnTo>
                    <a:pt x="207" y="1187"/>
                  </a:lnTo>
                  <a:lnTo>
                    <a:pt x="196" y="1180"/>
                  </a:lnTo>
                  <a:lnTo>
                    <a:pt x="186" y="1172"/>
                  </a:lnTo>
                  <a:lnTo>
                    <a:pt x="177" y="1162"/>
                  </a:lnTo>
                  <a:lnTo>
                    <a:pt x="169" y="1152"/>
                  </a:lnTo>
                  <a:lnTo>
                    <a:pt x="160" y="1143"/>
                  </a:lnTo>
                  <a:lnTo>
                    <a:pt x="153" y="1131"/>
                  </a:lnTo>
                  <a:lnTo>
                    <a:pt x="139" y="1108"/>
                  </a:lnTo>
                  <a:lnTo>
                    <a:pt x="127" y="1084"/>
                  </a:lnTo>
                  <a:lnTo>
                    <a:pt x="114" y="1059"/>
                  </a:lnTo>
                  <a:lnTo>
                    <a:pt x="102" y="1034"/>
                  </a:lnTo>
                  <a:lnTo>
                    <a:pt x="89" y="1009"/>
                  </a:lnTo>
                  <a:lnTo>
                    <a:pt x="76" y="984"/>
                  </a:lnTo>
                  <a:lnTo>
                    <a:pt x="68" y="973"/>
                  </a:lnTo>
                  <a:lnTo>
                    <a:pt x="60" y="961"/>
                  </a:lnTo>
                  <a:lnTo>
                    <a:pt x="52" y="950"/>
                  </a:lnTo>
                  <a:lnTo>
                    <a:pt x="43" y="939"/>
                  </a:lnTo>
                  <a:lnTo>
                    <a:pt x="33" y="929"/>
                  </a:lnTo>
                  <a:lnTo>
                    <a:pt x="23" y="919"/>
                  </a:lnTo>
                  <a:lnTo>
                    <a:pt x="11" y="911"/>
                  </a:lnTo>
                  <a:lnTo>
                    <a:pt x="0" y="903"/>
                  </a:lnTo>
                  <a:lnTo>
                    <a:pt x="19" y="881"/>
                  </a:lnTo>
                  <a:lnTo>
                    <a:pt x="38" y="859"/>
                  </a:lnTo>
                  <a:lnTo>
                    <a:pt x="56" y="837"/>
                  </a:lnTo>
                  <a:lnTo>
                    <a:pt x="74" y="814"/>
                  </a:lnTo>
                  <a:lnTo>
                    <a:pt x="91" y="792"/>
                  </a:lnTo>
                  <a:lnTo>
                    <a:pt x="108" y="769"/>
                  </a:lnTo>
                  <a:lnTo>
                    <a:pt x="124" y="745"/>
                  </a:lnTo>
                  <a:lnTo>
                    <a:pt x="140" y="722"/>
                  </a:lnTo>
                  <a:lnTo>
                    <a:pt x="170" y="675"/>
                  </a:lnTo>
                  <a:lnTo>
                    <a:pt x="199" y="628"/>
                  </a:lnTo>
                  <a:lnTo>
                    <a:pt x="226" y="578"/>
                  </a:lnTo>
                  <a:lnTo>
                    <a:pt x="253" y="529"/>
                  </a:lnTo>
                  <a:lnTo>
                    <a:pt x="279" y="480"/>
                  </a:lnTo>
                  <a:lnTo>
                    <a:pt x="304" y="430"/>
                  </a:lnTo>
                  <a:lnTo>
                    <a:pt x="329" y="381"/>
                  </a:lnTo>
                  <a:lnTo>
                    <a:pt x="354" y="331"/>
                  </a:lnTo>
                  <a:lnTo>
                    <a:pt x="380" y="281"/>
                  </a:lnTo>
                  <a:lnTo>
                    <a:pt x="406" y="232"/>
                  </a:lnTo>
                  <a:lnTo>
                    <a:pt x="432" y="183"/>
                  </a:lnTo>
                  <a:lnTo>
                    <a:pt x="461" y="134"/>
                  </a:lnTo>
                  <a:close/>
                </a:path>
              </a:pathLst>
            </a:custGeom>
            <a:solidFill>
              <a:srgbClr val="6C225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64"/>
            <p:cNvSpPr>
              <a:spLocks noChangeAspect="1"/>
            </p:cNvSpPr>
            <p:nvPr/>
          </p:nvSpPr>
          <p:spPr bwMode="auto">
            <a:xfrm>
              <a:off x="3996" y="1640"/>
              <a:ext cx="175" cy="123"/>
            </a:xfrm>
            <a:custGeom>
              <a:avLst/>
              <a:gdLst/>
              <a:ahLst/>
              <a:cxnLst>
                <a:cxn ang="0">
                  <a:pos x="240" y="281"/>
                </a:cxn>
                <a:cxn ang="0">
                  <a:pos x="288" y="236"/>
                </a:cxn>
                <a:cxn ang="0">
                  <a:pos x="357" y="163"/>
                </a:cxn>
                <a:cxn ang="0">
                  <a:pos x="426" y="94"/>
                </a:cxn>
                <a:cxn ang="0">
                  <a:pos x="463" y="63"/>
                </a:cxn>
                <a:cxn ang="0">
                  <a:pos x="488" y="45"/>
                </a:cxn>
                <a:cxn ang="0">
                  <a:pos x="516" y="29"/>
                </a:cxn>
                <a:cxn ang="0">
                  <a:pos x="545" y="17"/>
                </a:cxn>
                <a:cxn ang="0">
                  <a:pos x="575" y="7"/>
                </a:cxn>
                <a:cxn ang="0">
                  <a:pos x="607" y="1"/>
                </a:cxn>
                <a:cxn ang="0">
                  <a:pos x="643" y="1"/>
                </a:cxn>
                <a:cxn ang="0">
                  <a:pos x="679" y="5"/>
                </a:cxn>
                <a:cxn ang="0">
                  <a:pos x="716" y="13"/>
                </a:cxn>
                <a:cxn ang="0">
                  <a:pos x="751" y="23"/>
                </a:cxn>
                <a:cxn ang="0">
                  <a:pos x="784" y="36"/>
                </a:cxn>
                <a:cxn ang="0">
                  <a:pos x="814" y="51"/>
                </a:cxn>
                <a:cxn ang="0">
                  <a:pos x="841" y="70"/>
                </a:cxn>
                <a:cxn ang="0">
                  <a:pos x="865" y="91"/>
                </a:cxn>
                <a:cxn ang="0">
                  <a:pos x="847" y="136"/>
                </a:cxn>
                <a:cxn ang="0">
                  <a:pos x="796" y="202"/>
                </a:cxn>
                <a:cxn ang="0">
                  <a:pos x="722" y="308"/>
                </a:cxn>
                <a:cxn ang="0">
                  <a:pos x="648" y="412"/>
                </a:cxn>
                <a:cxn ang="0">
                  <a:pos x="595" y="478"/>
                </a:cxn>
                <a:cxn ang="0">
                  <a:pos x="552" y="524"/>
                </a:cxn>
                <a:cxn ang="0">
                  <a:pos x="522" y="553"/>
                </a:cxn>
                <a:cxn ang="0">
                  <a:pos x="489" y="580"/>
                </a:cxn>
                <a:cxn ang="0">
                  <a:pos x="455" y="605"/>
                </a:cxn>
                <a:cxn ang="0">
                  <a:pos x="422" y="598"/>
                </a:cxn>
                <a:cxn ang="0">
                  <a:pos x="390" y="561"/>
                </a:cxn>
                <a:cxn ang="0">
                  <a:pos x="356" y="529"/>
                </a:cxn>
                <a:cxn ang="0">
                  <a:pos x="318" y="502"/>
                </a:cxn>
                <a:cxn ang="0">
                  <a:pos x="278" y="480"/>
                </a:cxn>
                <a:cxn ang="0">
                  <a:pos x="234" y="464"/>
                </a:cxn>
                <a:cxn ang="0">
                  <a:pos x="187" y="454"/>
                </a:cxn>
                <a:cxn ang="0">
                  <a:pos x="137" y="452"/>
                </a:cxn>
                <a:cxn ang="0">
                  <a:pos x="0" y="480"/>
                </a:cxn>
                <a:cxn ang="0">
                  <a:pos x="7" y="464"/>
                </a:cxn>
                <a:cxn ang="0">
                  <a:pos x="15" y="450"/>
                </a:cxn>
                <a:cxn ang="0">
                  <a:pos x="24" y="437"/>
                </a:cxn>
                <a:cxn ang="0">
                  <a:pos x="36" y="426"/>
                </a:cxn>
                <a:cxn ang="0">
                  <a:pos x="64" y="406"/>
                </a:cxn>
                <a:cxn ang="0">
                  <a:pos x="94" y="389"/>
                </a:cxn>
                <a:cxn ang="0">
                  <a:pos x="160" y="354"/>
                </a:cxn>
                <a:cxn ang="0">
                  <a:pos x="190" y="331"/>
                </a:cxn>
                <a:cxn ang="0">
                  <a:pos x="204" y="317"/>
                </a:cxn>
                <a:cxn ang="0">
                  <a:pos x="215" y="301"/>
                </a:cxn>
              </a:cxnLst>
              <a:rect l="0" t="0" r="r" b="b"/>
              <a:pathLst>
                <a:path w="875" h="617">
                  <a:moveTo>
                    <a:pt x="215" y="301"/>
                  </a:moveTo>
                  <a:lnTo>
                    <a:pt x="240" y="281"/>
                  </a:lnTo>
                  <a:lnTo>
                    <a:pt x="265" y="259"/>
                  </a:lnTo>
                  <a:lnTo>
                    <a:pt x="288" y="236"/>
                  </a:lnTo>
                  <a:lnTo>
                    <a:pt x="311" y="212"/>
                  </a:lnTo>
                  <a:lnTo>
                    <a:pt x="357" y="163"/>
                  </a:lnTo>
                  <a:lnTo>
                    <a:pt x="403" y="116"/>
                  </a:lnTo>
                  <a:lnTo>
                    <a:pt x="426" y="94"/>
                  </a:lnTo>
                  <a:lnTo>
                    <a:pt x="451" y="73"/>
                  </a:lnTo>
                  <a:lnTo>
                    <a:pt x="463" y="63"/>
                  </a:lnTo>
                  <a:lnTo>
                    <a:pt x="476" y="53"/>
                  </a:lnTo>
                  <a:lnTo>
                    <a:pt x="488" y="45"/>
                  </a:lnTo>
                  <a:lnTo>
                    <a:pt x="502" y="37"/>
                  </a:lnTo>
                  <a:lnTo>
                    <a:pt x="516" y="29"/>
                  </a:lnTo>
                  <a:lnTo>
                    <a:pt x="530" y="23"/>
                  </a:lnTo>
                  <a:lnTo>
                    <a:pt x="545" y="17"/>
                  </a:lnTo>
                  <a:lnTo>
                    <a:pt x="559" y="12"/>
                  </a:lnTo>
                  <a:lnTo>
                    <a:pt x="575" y="7"/>
                  </a:lnTo>
                  <a:lnTo>
                    <a:pt x="591" y="4"/>
                  </a:lnTo>
                  <a:lnTo>
                    <a:pt x="607" y="1"/>
                  </a:lnTo>
                  <a:lnTo>
                    <a:pt x="624" y="0"/>
                  </a:lnTo>
                  <a:lnTo>
                    <a:pt x="643" y="1"/>
                  </a:lnTo>
                  <a:lnTo>
                    <a:pt x="662" y="3"/>
                  </a:lnTo>
                  <a:lnTo>
                    <a:pt x="679" y="5"/>
                  </a:lnTo>
                  <a:lnTo>
                    <a:pt x="698" y="8"/>
                  </a:lnTo>
                  <a:lnTo>
                    <a:pt x="716" y="13"/>
                  </a:lnTo>
                  <a:lnTo>
                    <a:pt x="733" y="17"/>
                  </a:lnTo>
                  <a:lnTo>
                    <a:pt x="751" y="23"/>
                  </a:lnTo>
                  <a:lnTo>
                    <a:pt x="768" y="28"/>
                  </a:lnTo>
                  <a:lnTo>
                    <a:pt x="784" y="36"/>
                  </a:lnTo>
                  <a:lnTo>
                    <a:pt x="799" y="43"/>
                  </a:lnTo>
                  <a:lnTo>
                    <a:pt x="814" y="51"/>
                  </a:lnTo>
                  <a:lnTo>
                    <a:pt x="828" y="60"/>
                  </a:lnTo>
                  <a:lnTo>
                    <a:pt x="841" y="70"/>
                  </a:lnTo>
                  <a:lnTo>
                    <a:pt x="853" y="80"/>
                  </a:lnTo>
                  <a:lnTo>
                    <a:pt x="865" y="91"/>
                  </a:lnTo>
                  <a:lnTo>
                    <a:pt x="875" y="103"/>
                  </a:lnTo>
                  <a:lnTo>
                    <a:pt x="847" y="136"/>
                  </a:lnTo>
                  <a:lnTo>
                    <a:pt x="821" y="169"/>
                  </a:lnTo>
                  <a:lnTo>
                    <a:pt x="796" y="202"/>
                  </a:lnTo>
                  <a:lnTo>
                    <a:pt x="771" y="237"/>
                  </a:lnTo>
                  <a:lnTo>
                    <a:pt x="722" y="308"/>
                  </a:lnTo>
                  <a:lnTo>
                    <a:pt x="673" y="378"/>
                  </a:lnTo>
                  <a:lnTo>
                    <a:pt x="648" y="412"/>
                  </a:lnTo>
                  <a:lnTo>
                    <a:pt x="622" y="445"/>
                  </a:lnTo>
                  <a:lnTo>
                    <a:pt x="595" y="478"/>
                  </a:lnTo>
                  <a:lnTo>
                    <a:pt x="567" y="509"/>
                  </a:lnTo>
                  <a:lnTo>
                    <a:pt x="552" y="524"/>
                  </a:lnTo>
                  <a:lnTo>
                    <a:pt x="537" y="539"/>
                  </a:lnTo>
                  <a:lnTo>
                    <a:pt x="522" y="553"/>
                  </a:lnTo>
                  <a:lnTo>
                    <a:pt x="505" y="566"/>
                  </a:lnTo>
                  <a:lnTo>
                    <a:pt x="489" y="580"/>
                  </a:lnTo>
                  <a:lnTo>
                    <a:pt x="472" y="593"/>
                  </a:lnTo>
                  <a:lnTo>
                    <a:pt x="455" y="605"/>
                  </a:lnTo>
                  <a:lnTo>
                    <a:pt x="436" y="617"/>
                  </a:lnTo>
                  <a:lnTo>
                    <a:pt x="422" y="598"/>
                  </a:lnTo>
                  <a:lnTo>
                    <a:pt x="407" y="579"/>
                  </a:lnTo>
                  <a:lnTo>
                    <a:pt x="390" y="561"/>
                  </a:lnTo>
                  <a:lnTo>
                    <a:pt x="374" y="544"/>
                  </a:lnTo>
                  <a:lnTo>
                    <a:pt x="356" y="529"/>
                  </a:lnTo>
                  <a:lnTo>
                    <a:pt x="338" y="514"/>
                  </a:lnTo>
                  <a:lnTo>
                    <a:pt x="318" y="502"/>
                  </a:lnTo>
                  <a:lnTo>
                    <a:pt x="299" y="490"/>
                  </a:lnTo>
                  <a:lnTo>
                    <a:pt x="278" y="480"/>
                  </a:lnTo>
                  <a:lnTo>
                    <a:pt x="257" y="470"/>
                  </a:lnTo>
                  <a:lnTo>
                    <a:pt x="234" y="464"/>
                  </a:lnTo>
                  <a:lnTo>
                    <a:pt x="211" y="458"/>
                  </a:lnTo>
                  <a:lnTo>
                    <a:pt x="187" y="454"/>
                  </a:lnTo>
                  <a:lnTo>
                    <a:pt x="162" y="452"/>
                  </a:lnTo>
                  <a:lnTo>
                    <a:pt x="137" y="452"/>
                  </a:lnTo>
                  <a:lnTo>
                    <a:pt x="110" y="453"/>
                  </a:lnTo>
                  <a:lnTo>
                    <a:pt x="0" y="480"/>
                  </a:lnTo>
                  <a:lnTo>
                    <a:pt x="3" y="471"/>
                  </a:lnTo>
                  <a:lnTo>
                    <a:pt x="7" y="464"/>
                  </a:lnTo>
                  <a:lnTo>
                    <a:pt x="11" y="457"/>
                  </a:lnTo>
                  <a:lnTo>
                    <a:pt x="15" y="450"/>
                  </a:lnTo>
                  <a:lnTo>
                    <a:pt x="19" y="443"/>
                  </a:lnTo>
                  <a:lnTo>
                    <a:pt x="24" y="437"/>
                  </a:lnTo>
                  <a:lnTo>
                    <a:pt x="31" y="431"/>
                  </a:lnTo>
                  <a:lnTo>
                    <a:pt x="36" y="426"/>
                  </a:lnTo>
                  <a:lnTo>
                    <a:pt x="49" y="415"/>
                  </a:lnTo>
                  <a:lnTo>
                    <a:pt x="64" y="406"/>
                  </a:lnTo>
                  <a:lnTo>
                    <a:pt x="79" y="397"/>
                  </a:lnTo>
                  <a:lnTo>
                    <a:pt x="94" y="389"/>
                  </a:lnTo>
                  <a:lnTo>
                    <a:pt x="128" y="372"/>
                  </a:lnTo>
                  <a:lnTo>
                    <a:pt x="160" y="354"/>
                  </a:lnTo>
                  <a:lnTo>
                    <a:pt x="176" y="342"/>
                  </a:lnTo>
                  <a:lnTo>
                    <a:pt x="190" y="331"/>
                  </a:lnTo>
                  <a:lnTo>
                    <a:pt x="196" y="323"/>
                  </a:lnTo>
                  <a:lnTo>
                    <a:pt x="204" y="317"/>
                  </a:lnTo>
                  <a:lnTo>
                    <a:pt x="210" y="309"/>
                  </a:lnTo>
                  <a:lnTo>
                    <a:pt x="215" y="30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2" name="Freeform 65"/>
            <p:cNvSpPr>
              <a:spLocks noChangeAspect="1"/>
            </p:cNvSpPr>
            <p:nvPr/>
          </p:nvSpPr>
          <p:spPr bwMode="auto">
            <a:xfrm>
              <a:off x="3927" y="3324"/>
              <a:ext cx="344" cy="259"/>
            </a:xfrm>
            <a:custGeom>
              <a:avLst/>
              <a:gdLst/>
              <a:ahLst/>
              <a:cxnLst>
                <a:cxn ang="0">
                  <a:pos x="1720" y="0"/>
                </a:cxn>
                <a:cxn ang="0">
                  <a:pos x="1696" y="81"/>
                </a:cxn>
                <a:cxn ang="0">
                  <a:pos x="1670" y="159"/>
                </a:cxn>
                <a:cxn ang="0">
                  <a:pos x="1618" y="312"/>
                </a:cxn>
                <a:cxn ang="0">
                  <a:pos x="1597" y="389"/>
                </a:cxn>
                <a:cxn ang="0">
                  <a:pos x="1581" y="467"/>
                </a:cxn>
                <a:cxn ang="0">
                  <a:pos x="1570" y="548"/>
                </a:cxn>
                <a:cxn ang="0">
                  <a:pos x="1568" y="589"/>
                </a:cxn>
                <a:cxn ang="0">
                  <a:pos x="1569" y="632"/>
                </a:cxn>
                <a:cxn ang="0">
                  <a:pos x="1370" y="710"/>
                </a:cxn>
                <a:cxn ang="0">
                  <a:pos x="1173" y="794"/>
                </a:cxn>
                <a:cxn ang="0">
                  <a:pos x="977" y="880"/>
                </a:cxn>
                <a:cxn ang="0">
                  <a:pos x="782" y="969"/>
                </a:cxn>
                <a:cxn ang="0">
                  <a:pos x="587" y="1058"/>
                </a:cxn>
                <a:cxn ang="0">
                  <a:pos x="392" y="1144"/>
                </a:cxn>
                <a:cxn ang="0">
                  <a:pos x="197" y="1228"/>
                </a:cxn>
                <a:cxn ang="0">
                  <a:pos x="0" y="1306"/>
                </a:cxn>
                <a:cxn ang="0">
                  <a:pos x="17" y="1299"/>
                </a:cxn>
                <a:cxn ang="0">
                  <a:pos x="42" y="1274"/>
                </a:cxn>
                <a:cxn ang="0">
                  <a:pos x="76" y="1232"/>
                </a:cxn>
                <a:cxn ang="0">
                  <a:pos x="115" y="1173"/>
                </a:cxn>
                <a:cxn ang="0">
                  <a:pos x="215" y="1020"/>
                </a:cxn>
                <a:cxn ang="0">
                  <a:pos x="334" y="832"/>
                </a:cxn>
                <a:cxn ang="0">
                  <a:pos x="470" y="626"/>
                </a:cxn>
                <a:cxn ang="0">
                  <a:pos x="543" y="522"/>
                </a:cxn>
                <a:cxn ang="0">
                  <a:pos x="619" y="419"/>
                </a:cxn>
                <a:cxn ang="0">
                  <a:pos x="697" y="321"/>
                </a:cxn>
                <a:cxn ang="0">
                  <a:pos x="777" y="230"/>
                </a:cxn>
                <a:cxn ang="0">
                  <a:pos x="856" y="146"/>
                </a:cxn>
                <a:cxn ang="0">
                  <a:pos x="937" y="73"/>
                </a:cxn>
                <a:cxn ang="0">
                  <a:pos x="969" y="49"/>
                </a:cxn>
                <a:cxn ang="0">
                  <a:pos x="1000" y="32"/>
                </a:cxn>
                <a:cxn ang="0">
                  <a:pos x="1028" y="20"/>
                </a:cxn>
                <a:cxn ang="0">
                  <a:pos x="1053" y="14"/>
                </a:cxn>
                <a:cxn ang="0">
                  <a:pos x="1078" y="12"/>
                </a:cxn>
                <a:cxn ang="0">
                  <a:pos x="1102" y="15"/>
                </a:cxn>
                <a:cxn ang="0">
                  <a:pos x="1125" y="20"/>
                </a:cxn>
                <a:cxn ang="0">
                  <a:pos x="1149" y="28"/>
                </a:cxn>
                <a:cxn ang="0">
                  <a:pos x="1253" y="75"/>
                </a:cxn>
                <a:cxn ang="0">
                  <a:pos x="1284" y="88"/>
                </a:cxn>
                <a:cxn ang="0">
                  <a:pos x="1319" y="98"/>
                </a:cxn>
                <a:cxn ang="0">
                  <a:pos x="1356" y="107"/>
                </a:cxn>
                <a:cxn ang="0">
                  <a:pos x="1398" y="112"/>
                </a:cxn>
              </a:cxnLst>
              <a:rect l="0" t="0" r="r" b="b"/>
              <a:pathLst>
                <a:path w="1720" h="1306">
                  <a:moveTo>
                    <a:pt x="1398" y="112"/>
                  </a:moveTo>
                  <a:lnTo>
                    <a:pt x="1720" y="0"/>
                  </a:lnTo>
                  <a:lnTo>
                    <a:pt x="1709" y="41"/>
                  </a:lnTo>
                  <a:lnTo>
                    <a:pt x="1696" y="81"/>
                  </a:lnTo>
                  <a:lnTo>
                    <a:pt x="1683" y="120"/>
                  </a:lnTo>
                  <a:lnTo>
                    <a:pt x="1670" y="159"/>
                  </a:lnTo>
                  <a:lnTo>
                    <a:pt x="1643" y="236"/>
                  </a:lnTo>
                  <a:lnTo>
                    <a:pt x="1618" y="312"/>
                  </a:lnTo>
                  <a:lnTo>
                    <a:pt x="1608" y="351"/>
                  </a:lnTo>
                  <a:lnTo>
                    <a:pt x="1597" y="389"/>
                  </a:lnTo>
                  <a:lnTo>
                    <a:pt x="1588" y="428"/>
                  </a:lnTo>
                  <a:lnTo>
                    <a:pt x="1581" y="467"/>
                  </a:lnTo>
                  <a:lnTo>
                    <a:pt x="1574" y="507"/>
                  </a:lnTo>
                  <a:lnTo>
                    <a:pt x="1570" y="548"/>
                  </a:lnTo>
                  <a:lnTo>
                    <a:pt x="1569" y="569"/>
                  </a:lnTo>
                  <a:lnTo>
                    <a:pt x="1568" y="589"/>
                  </a:lnTo>
                  <a:lnTo>
                    <a:pt x="1568" y="610"/>
                  </a:lnTo>
                  <a:lnTo>
                    <a:pt x="1569" y="632"/>
                  </a:lnTo>
                  <a:lnTo>
                    <a:pt x="1469" y="671"/>
                  </a:lnTo>
                  <a:lnTo>
                    <a:pt x="1370" y="710"/>
                  </a:lnTo>
                  <a:lnTo>
                    <a:pt x="1271" y="752"/>
                  </a:lnTo>
                  <a:lnTo>
                    <a:pt x="1173" y="794"/>
                  </a:lnTo>
                  <a:lnTo>
                    <a:pt x="1075" y="838"/>
                  </a:lnTo>
                  <a:lnTo>
                    <a:pt x="977" y="880"/>
                  </a:lnTo>
                  <a:lnTo>
                    <a:pt x="880" y="925"/>
                  </a:lnTo>
                  <a:lnTo>
                    <a:pt x="782" y="969"/>
                  </a:lnTo>
                  <a:lnTo>
                    <a:pt x="685" y="1013"/>
                  </a:lnTo>
                  <a:lnTo>
                    <a:pt x="587" y="1058"/>
                  </a:lnTo>
                  <a:lnTo>
                    <a:pt x="490" y="1100"/>
                  </a:lnTo>
                  <a:lnTo>
                    <a:pt x="392" y="1144"/>
                  </a:lnTo>
                  <a:lnTo>
                    <a:pt x="294" y="1186"/>
                  </a:lnTo>
                  <a:lnTo>
                    <a:pt x="197" y="1228"/>
                  </a:lnTo>
                  <a:lnTo>
                    <a:pt x="98" y="1267"/>
                  </a:lnTo>
                  <a:lnTo>
                    <a:pt x="0" y="1306"/>
                  </a:lnTo>
                  <a:lnTo>
                    <a:pt x="7" y="1306"/>
                  </a:lnTo>
                  <a:lnTo>
                    <a:pt x="17" y="1299"/>
                  </a:lnTo>
                  <a:lnTo>
                    <a:pt x="29" y="1289"/>
                  </a:lnTo>
                  <a:lnTo>
                    <a:pt x="42" y="1274"/>
                  </a:lnTo>
                  <a:lnTo>
                    <a:pt x="58" y="1255"/>
                  </a:lnTo>
                  <a:lnTo>
                    <a:pt x="76" y="1232"/>
                  </a:lnTo>
                  <a:lnTo>
                    <a:pt x="95" y="1204"/>
                  </a:lnTo>
                  <a:lnTo>
                    <a:pt x="115" y="1173"/>
                  </a:lnTo>
                  <a:lnTo>
                    <a:pt x="162" y="1102"/>
                  </a:lnTo>
                  <a:lnTo>
                    <a:pt x="215" y="1020"/>
                  </a:lnTo>
                  <a:lnTo>
                    <a:pt x="272" y="929"/>
                  </a:lnTo>
                  <a:lnTo>
                    <a:pt x="334" y="832"/>
                  </a:lnTo>
                  <a:lnTo>
                    <a:pt x="400" y="730"/>
                  </a:lnTo>
                  <a:lnTo>
                    <a:pt x="470" y="626"/>
                  </a:lnTo>
                  <a:lnTo>
                    <a:pt x="506" y="574"/>
                  </a:lnTo>
                  <a:lnTo>
                    <a:pt x="543" y="522"/>
                  </a:lnTo>
                  <a:lnTo>
                    <a:pt x="582" y="471"/>
                  </a:lnTo>
                  <a:lnTo>
                    <a:pt x="619" y="419"/>
                  </a:lnTo>
                  <a:lnTo>
                    <a:pt x="658" y="370"/>
                  </a:lnTo>
                  <a:lnTo>
                    <a:pt x="697" y="321"/>
                  </a:lnTo>
                  <a:lnTo>
                    <a:pt x="736" y="274"/>
                  </a:lnTo>
                  <a:lnTo>
                    <a:pt x="777" y="230"/>
                  </a:lnTo>
                  <a:lnTo>
                    <a:pt x="816" y="187"/>
                  </a:lnTo>
                  <a:lnTo>
                    <a:pt x="856" y="146"/>
                  </a:lnTo>
                  <a:lnTo>
                    <a:pt x="897" y="109"/>
                  </a:lnTo>
                  <a:lnTo>
                    <a:pt x="937" y="73"/>
                  </a:lnTo>
                  <a:lnTo>
                    <a:pt x="954" y="61"/>
                  </a:lnTo>
                  <a:lnTo>
                    <a:pt x="969" y="49"/>
                  </a:lnTo>
                  <a:lnTo>
                    <a:pt x="985" y="40"/>
                  </a:lnTo>
                  <a:lnTo>
                    <a:pt x="1000" y="32"/>
                  </a:lnTo>
                  <a:lnTo>
                    <a:pt x="1014" y="25"/>
                  </a:lnTo>
                  <a:lnTo>
                    <a:pt x="1028" y="20"/>
                  </a:lnTo>
                  <a:lnTo>
                    <a:pt x="1040" y="16"/>
                  </a:lnTo>
                  <a:lnTo>
                    <a:pt x="1053" y="14"/>
                  </a:lnTo>
                  <a:lnTo>
                    <a:pt x="1065" y="13"/>
                  </a:lnTo>
                  <a:lnTo>
                    <a:pt x="1078" y="12"/>
                  </a:lnTo>
                  <a:lnTo>
                    <a:pt x="1089" y="13"/>
                  </a:lnTo>
                  <a:lnTo>
                    <a:pt x="1102" y="15"/>
                  </a:lnTo>
                  <a:lnTo>
                    <a:pt x="1113" y="17"/>
                  </a:lnTo>
                  <a:lnTo>
                    <a:pt x="1125" y="20"/>
                  </a:lnTo>
                  <a:lnTo>
                    <a:pt x="1136" y="24"/>
                  </a:lnTo>
                  <a:lnTo>
                    <a:pt x="1149" y="28"/>
                  </a:lnTo>
                  <a:lnTo>
                    <a:pt x="1198" y="51"/>
                  </a:lnTo>
                  <a:lnTo>
                    <a:pt x="1253" y="75"/>
                  </a:lnTo>
                  <a:lnTo>
                    <a:pt x="1269" y="82"/>
                  </a:lnTo>
                  <a:lnTo>
                    <a:pt x="1284" y="88"/>
                  </a:lnTo>
                  <a:lnTo>
                    <a:pt x="1301" y="93"/>
                  </a:lnTo>
                  <a:lnTo>
                    <a:pt x="1319" y="98"/>
                  </a:lnTo>
                  <a:lnTo>
                    <a:pt x="1338" y="102"/>
                  </a:lnTo>
                  <a:lnTo>
                    <a:pt x="1356" y="107"/>
                  </a:lnTo>
                  <a:lnTo>
                    <a:pt x="1377" y="110"/>
                  </a:lnTo>
                  <a:lnTo>
                    <a:pt x="1398" y="112"/>
                  </a:lnTo>
                  <a:close/>
                </a:path>
              </a:pathLst>
            </a:custGeom>
            <a:solidFill>
              <a:srgbClr val="00795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3" name="Freeform 66"/>
            <p:cNvSpPr>
              <a:spLocks noChangeAspect="1"/>
            </p:cNvSpPr>
            <p:nvPr/>
          </p:nvSpPr>
          <p:spPr bwMode="auto">
            <a:xfrm>
              <a:off x="5225" y="3165"/>
              <a:ext cx="315" cy="259"/>
            </a:xfrm>
            <a:custGeom>
              <a:avLst/>
              <a:gdLst/>
              <a:ahLst/>
              <a:cxnLst>
                <a:cxn ang="0">
                  <a:pos x="0" y="0"/>
                </a:cxn>
                <a:cxn ang="0">
                  <a:pos x="23" y="81"/>
                </a:cxn>
                <a:cxn ang="0">
                  <a:pos x="47" y="159"/>
                </a:cxn>
                <a:cxn ang="0">
                  <a:pos x="94" y="311"/>
                </a:cxn>
                <a:cxn ang="0">
                  <a:pos x="114" y="389"/>
                </a:cxn>
                <a:cxn ang="0">
                  <a:pos x="129" y="467"/>
                </a:cxn>
                <a:cxn ang="0">
                  <a:pos x="138" y="548"/>
                </a:cxn>
                <a:cxn ang="0">
                  <a:pos x="140" y="589"/>
                </a:cxn>
                <a:cxn ang="0">
                  <a:pos x="140" y="632"/>
                </a:cxn>
                <a:cxn ang="0">
                  <a:pos x="321" y="711"/>
                </a:cxn>
                <a:cxn ang="0">
                  <a:pos x="502" y="795"/>
                </a:cxn>
                <a:cxn ang="0">
                  <a:pos x="681" y="882"/>
                </a:cxn>
                <a:cxn ang="0">
                  <a:pos x="859" y="969"/>
                </a:cxn>
                <a:cxn ang="0">
                  <a:pos x="1038" y="1058"/>
                </a:cxn>
                <a:cxn ang="0">
                  <a:pos x="1216" y="1144"/>
                </a:cxn>
                <a:cxn ang="0">
                  <a:pos x="1395" y="1227"/>
                </a:cxn>
                <a:cxn ang="0">
                  <a:pos x="1576" y="1306"/>
                </a:cxn>
                <a:cxn ang="0">
                  <a:pos x="1560" y="1300"/>
                </a:cxn>
                <a:cxn ang="0">
                  <a:pos x="1536" y="1274"/>
                </a:cxn>
                <a:cxn ang="0">
                  <a:pos x="1506" y="1231"/>
                </a:cxn>
                <a:cxn ang="0">
                  <a:pos x="1469" y="1173"/>
                </a:cxn>
                <a:cxn ang="0">
                  <a:pos x="1379" y="1021"/>
                </a:cxn>
                <a:cxn ang="0">
                  <a:pos x="1269" y="832"/>
                </a:cxn>
                <a:cxn ang="0">
                  <a:pos x="1144" y="626"/>
                </a:cxn>
                <a:cxn ang="0">
                  <a:pos x="1077" y="522"/>
                </a:cxn>
                <a:cxn ang="0">
                  <a:pos x="1007" y="420"/>
                </a:cxn>
                <a:cxn ang="0">
                  <a:pos x="936" y="322"/>
                </a:cxn>
                <a:cxn ang="0">
                  <a:pos x="863" y="230"/>
                </a:cxn>
                <a:cxn ang="0">
                  <a:pos x="790" y="147"/>
                </a:cxn>
                <a:cxn ang="0">
                  <a:pos x="716" y="74"/>
                </a:cxn>
                <a:cxn ang="0">
                  <a:pos x="686" y="49"/>
                </a:cxn>
                <a:cxn ang="0">
                  <a:pos x="659" y="31"/>
                </a:cxn>
                <a:cxn ang="0">
                  <a:pos x="634" y="19"/>
                </a:cxn>
                <a:cxn ang="0">
                  <a:pos x="611" y="13"/>
                </a:cxn>
                <a:cxn ang="0">
                  <a:pos x="588" y="12"/>
                </a:cxn>
                <a:cxn ang="0">
                  <a:pos x="566" y="14"/>
                </a:cxn>
                <a:cxn ang="0">
                  <a:pos x="545" y="21"/>
                </a:cxn>
                <a:cxn ang="0">
                  <a:pos x="524" y="29"/>
                </a:cxn>
                <a:cxn ang="0">
                  <a:pos x="429" y="76"/>
                </a:cxn>
                <a:cxn ang="0">
                  <a:pos x="399" y="87"/>
                </a:cxn>
                <a:cxn ang="0">
                  <a:pos x="368" y="98"/>
                </a:cxn>
                <a:cxn ang="0">
                  <a:pos x="334" y="106"/>
                </a:cxn>
                <a:cxn ang="0">
                  <a:pos x="295" y="111"/>
                </a:cxn>
              </a:cxnLst>
              <a:rect l="0" t="0" r="r" b="b"/>
              <a:pathLst>
                <a:path w="1576" h="1306">
                  <a:moveTo>
                    <a:pt x="295" y="111"/>
                  </a:moveTo>
                  <a:lnTo>
                    <a:pt x="0" y="0"/>
                  </a:lnTo>
                  <a:lnTo>
                    <a:pt x="11" y="40"/>
                  </a:lnTo>
                  <a:lnTo>
                    <a:pt x="23" y="81"/>
                  </a:lnTo>
                  <a:lnTo>
                    <a:pt x="35" y="120"/>
                  </a:lnTo>
                  <a:lnTo>
                    <a:pt x="47" y="159"/>
                  </a:lnTo>
                  <a:lnTo>
                    <a:pt x="72" y="235"/>
                  </a:lnTo>
                  <a:lnTo>
                    <a:pt x="94" y="311"/>
                  </a:lnTo>
                  <a:lnTo>
                    <a:pt x="104" y="350"/>
                  </a:lnTo>
                  <a:lnTo>
                    <a:pt x="114" y="389"/>
                  </a:lnTo>
                  <a:lnTo>
                    <a:pt x="122" y="427"/>
                  </a:lnTo>
                  <a:lnTo>
                    <a:pt x="129" y="467"/>
                  </a:lnTo>
                  <a:lnTo>
                    <a:pt x="135" y="507"/>
                  </a:lnTo>
                  <a:lnTo>
                    <a:pt x="138" y="548"/>
                  </a:lnTo>
                  <a:lnTo>
                    <a:pt x="139" y="568"/>
                  </a:lnTo>
                  <a:lnTo>
                    <a:pt x="140" y="589"/>
                  </a:lnTo>
                  <a:lnTo>
                    <a:pt x="140" y="611"/>
                  </a:lnTo>
                  <a:lnTo>
                    <a:pt x="140" y="632"/>
                  </a:lnTo>
                  <a:lnTo>
                    <a:pt x="230" y="671"/>
                  </a:lnTo>
                  <a:lnTo>
                    <a:pt x="321" y="711"/>
                  </a:lnTo>
                  <a:lnTo>
                    <a:pt x="411" y="753"/>
                  </a:lnTo>
                  <a:lnTo>
                    <a:pt x="502" y="795"/>
                  </a:lnTo>
                  <a:lnTo>
                    <a:pt x="591" y="838"/>
                  </a:lnTo>
                  <a:lnTo>
                    <a:pt x="681" y="882"/>
                  </a:lnTo>
                  <a:lnTo>
                    <a:pt x="770" y="926"/>
                  </a:lnTo>
                  <a:lnTo>
                    <a:pt x="859" y="969"/>
                  </a:lnTo>
                  <a:lnTo>
                    <a:pt x="948" y="1013"/>
                  </a:lnTo>
                  <a:lnTo>
                    <a:pt x="1038" y="1058"/>
                  </a:lnTo>
                  <a:lnTo>
                    <a:pt x="1127" y="1101"/>
                  </a:lnTo>
                  <a:lnTo>
                    <a:pt x="1216" y="1144"/>
                  </a:lnTo>
                  <a:lnTo>
                    <a:pt x="1306" y="1186"/>
                  </a:lnTo>
                  <a:lnTo>
                    <a:pt x="1395" y="1227"/>
                  </a:lnTo>
                  <a:lnTo>
                    <a:pt x="1486" y="1268"/>
                  </a:lnTo>
                  <a:lnTo>
                    <a:pt x="1576" y="1306"/>
                  </a:lnTo>
                  <a:lnTo>
                    <a:pt x="1568" y="1305"/>
                  </a:lnTo>
                  <a:lnTo>
                    <a:pt x="1560" y="1300"/>
                  </a:lnTo>
                  <a:lnTo>
                    <a:pt x="1549" y="1290"/>
                  </a:lnTo>
                  <a:lnTo>
                    <a:pt x="1536" y="1274"/>
                  </a:lnTo>
                  <a:lnTo>
                    <a:pt x="1523" y="1255"/>
                  </a:lnTo>
                  <a:lnTo>
                    <a:pt x="1506" y="1231"/>
                  </a:lnTo>
                  <a:lnTo>
                    <a:pt x="1488" y="1204"/>
                  </a:lnTo>
                  <a:lnTo>
                    <a:pt x="1469" y="1173"/>
                  </a:lnTo>
                  <a:lnTo>
                    <a:pt x="1427" y="1102"/>
                  </a:lnTo>
                  <a:lnTo>
                    <a:pt x="1379" y="1021"/>
                  </a:lnTo>
                  <a:lnTo>
                    <a:pt x="1326" y="929"/>
                  </a:lnTo>
                  <a:lnTo>
                    <a:pt x="1269" y="832"/>
                  </a:lnTo>
                  <a:lnTo>
                    <a:pt x="1209" y="731"/>
                  </a:lnTo>
                  <a:lnTo>
                    <a:pt x="1144" y="626"/>
                  </a:lnTo>
                  <a:lnTo>
                    <a:pt x="1111" y="574"/>
                  </a:lnTo>
                  <a:lnTo>
                    <a:pt x="1077" y="522"/>
                  </a:lnTo>
                  <a:lnTo>
                    <a:pt x="1043" y="470"/>
                  </a:lnTo>
                  <a:lnTo>
                    <a:pt x="1007" y="420"/>
                  </a:lnTo>
                  <a:lnTo>
                    <a:pt x="972" y="370"/>
                  </a:lnTo>
                  <a:lnTo>
                    <a:pt x="936" y="322"/>
                  </a:lnTo>
                  <a:lnTo>
                    <a:pt x="900" y="275"/>
                  </a:lnTo>
                  <a:lnTo>
                    <a:pt x="863" y="230"/>
                  </a:lnTo>
                  <a:lnTo>
                    <a:pt x="827" y="187"/>
                  </a:lnTo>
                  <a:lnTo>
                    <a:pt x="790" y="147"/>
                  </a:lnTo>
                  <a:lnTo>
                    <a:pt x="753" y="108"/>
                  </a:lnTo>
                  <a:lnTo>
                    <a:pt x="716" y="74"/>
                  </a:lnTo>
                  <a:lnTo>
                    <a:pt x="701" y="60"/>
                  </a:lnTo>
                  <a:lnTo>
                    <a:pt x="686" y="49"/>
                  </a:lnTo>
                  <a:lnTo>
                    <a:pt x="673" y="39"/>
                  </a:lnTo>
                  <a:lnTo>
                    <a:pt x="659" y="31"/>
                  </a:lnTo>
                  <a:lnTo>
                    <a:pt x="647" y="25"/>
                  </a:lnTo>
                  <a:lnTo>
                    <a:pt x="634" y="19"/>
                  </a:lnTo>
                  <a:lnTo>
                    <a:pt x="623" y="16"/>
                  </a:lnTo>
                  <a:lnTo>
                    <a:pt x="611" y="13"/>
                  </a:lnTo>
                  <a:lnTo>
                    <a:pt x="600" y="12"/>
                  </a:lnTo>
                  <a:lnTo>
                    <a:pt x="588" y="12"/>
                  </a:lnTo>
                  <a:lnTo>
                    <a:pt x="578" y="12"/>
                  </a:lnTo>
                  <a:lnTo>
                    <a:pt x="566" y="14"/>
                  </a:lnTo>
                  <a:lnTo>
                    <a:pt x="556" y="16"/>
                  </a:lnTo>
                  <a:lnTo>
                    <a:pt x="545" y="21"/>
                  </a:lnTo>
                  <a:lnTo>
                    <a:pt x="535" y="24"/>
                  </a:lnTo>
                  <a:lnTo>
                    <a:pt x="524" y="29"/>
                  </a:lnTo>
                  <a:lnTo>
                    <a:pt x="479" y="51"/>
                  </a:lnTo>
                  <a:lnTo>
                    <a:pt x="429" y="76"/>
                  </a:lnTo>
                  <a:lnTo>
                    <a:pt x="414" y="82"/>
                  </a:lnTo>
                  <a:lnTo>
                    <a:pt x="399" y="87"/>
                  </a:lnTo>
                  <a:lnTo>
                    <a:pt x="384" y="92"/>
                  </a:lnTo>
                  <a:lnTo>
                    <a:pt x="368" y="98"/>
                  </a:lnTo>
                  <a:lnTo>
                    <a:pt x="351" y="102"/>
                  </a:lnTo>
                  <a:lnTo>
                    <a:pt x="334" y="106"/>
                  </a:lnTo>
                  <a:lnTo>
                    <a:pt x="315" y="109"/>
                  </a:lnTo>
                  <a:lnTo>
                    <a:pt x="295" y="111"/>
                  </a:lnTo>
                  <a:close/>
                </a:path>
              </a:pathLst>
            </a:custGeom>
            <a:solidFill>
              <a:srgbClr val="A71B6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4" name="Freeform 67"/>
            <p:cNvSpPr>
              <a:spLocks noChangeAspect="1"/>
            </p:cNvSpPr>
            <p:nvPr/>
          </p:nvSpPr>
          <p:spPr bwMode="auto">
            <a:xfrm>
              <a:off x="4016" y="2007"/>
              <a:ext cx="20" cy="132"/>
            </a:xfrm>
            <a:custGeom>
              <a:avLst/>
              <a:gdLst/>
              <a:ahLst/>
              <a:cxnLst>
                <a:cxn ang="0">
                  <a:pos x="74" y="13"/>
                </a:cxn>
                <a:cxn ang="0">
                  <a:pos x="75" y="38"/>
                </a:cxn>
                <a:cxn ang="0">
                  <a:pos x="74" y="77"/>
                </a:cxn>
                <a:cxn ang="0">
                  <a:pos x="63" y="163"/>
                </a:cxn>
                <a:cxn ang="0">
                  <a:pos x="50" y="251"/>
                </a:cxn>
                <a:cxn ang="0">
                  <a:pos x="48" y="293"/>
                </a:cxn>
                <a:cxn ang="0">
                  <a:pos x="49" y="321"/>
                </a:cxn>
                <a:cxn ang="0">
                  <a:pos x="52" y="349"/>
                </a:cxn>
                <a:cxn ang="0">
                  <a:pos x="59" y="375"/>
                </a:cxn>
                <a:cxn ang="0">
                  <a:pos x="69" y="400"/>
                </a:cxn>
                <a:cxn ang="0">
                  <a:pos x="83" y="424"/>
                </a:cxn>
                <a:cxn ang="0">
                  <a:pos x="84" y="450"/>
                </a:cxn>
                <a:cxn ang="0">
                  <a:pos x="76" y="479"/>
                </a:cxn>
                <a:cxn ang="0">
                  <a:pos x="75" y="508"/>
                </a:cxn>
                <a:cxn ang="0">
                  <a:pos x="78" y="536"/>
                </a:cxn>
                <a:cxn ang="0">
                  <a:pos x="90" y="579"/>
                </a:cxn>
                <a:cxn ang="0">
                  <a:pos x="101" y="621"/>
                </a:cxn>
                <a:cxn ang="0">
                  <a:pos x="107" y="648"/>
                </a:cxn>
                <a:cxn ang="0">
                  <a:pos x="94" y="652"/>
                </a:cxn>
                <a:cxn ang="0">
                  <a:pos x="71" y="629"/>
                </a:cxn>
                <a:cxn ang="0">
                  <a:pos x="52" y="602"/>
                </a:cxn>
                <a:cxn ang="0">
                  <a:pos x="38" y="573"/>
                </a:cxn>
                <a:cxn ang="0">
                  <a:pos x="27" y="541"/>
                </a:cxn>
                <a:cxn ang="0">
                  <a:pos x="19" y="507"/>
                </a:cxn>
                <a:cxn ang="0">
                  <a:pos x="12" y="453"/>
                </a:cxn>
                <a:cxn ang="0">
                  <a:pos x="9" y="337"/>
                </a:cxn>
                <a:cxn ang="0">
                  <a:pos x="10" y="221"/>
                </a:cxn>
                <a:cxn ang="0">
                  <a:pos x="6" y="166"/>
                </a:cxn>
                <a:cxn ang="0">
                  <a:pos x="3" y="131"/>
                </a:cxn>
                <a:cxn ang="0">
                  <a:pos x="1" y="106"/>
                </a:cxn>
                <a:cxn ang="0">
                  <a:pos x="4" y="89"/>
                </a:cxn>
                <a:cxn ang="0">
                  <a:pos x="11" y="73"/>
                </a:cxn>
                <a:cxn ang="0">
                  <a:pos x="18" y="59"/>
                </a:cxn>
                <a:cxn ang="0">
                  <a:pos x="34" y="39"/>
                </a:cxn>
                <a:cxn ang="0">
                  <a:pos x="58" y="13"/>
                </a:cxn>
              </a:cxnLst>
              <a:rect l="0" t="0" r="r" b="b"/>
              <a:pathLst>
                <a:path w="108" h="661">
                  <a:moveTo>
                    <a:pt x="72" y="0"/>
                  </a:moveTo>
                  <a:lnTo>
                    <a:pt x="74" y="13"/>
                  </a:lnTo>
                  <a:lnTo>
                    <a:pt x="75" y="25"/>
                  </a:lnTo>
                  <a:lnTo>
                    <a:pt x="75" y="38"/>
                  </a:lnTo>
                  <a:lnTo>
                    <a:pt x="75" y="50"/>
                  </a:lnTo>
                  <a:lnTo>
                    <a:pt x="74" y="77"/>
                  </a:lnTo>
                  <a:lnTo>
                    <a:pt x="71" y="106"/>
                  </a:lnTo>
                  <a:lnTo>
                    <a:pt x="63" y="163"/>
                  </a:lnTo>
                  <a:lnTo>
                    <a:pt x="53" y="221"/>
                  </a:lnTo>
                  <a:lnTo>
                    <a:pt x="50" y="251"/>
                  </a:lnTo>
                  <a:lnTo>
                    <a:pt x="48" y="280"/>
                  </a:lnTo>
                  <a:lnTo>
                    <a:pt x="48" y="293"/>
                  </a:lnTo>
                  <a:lnTo>
                    <a:pt x="48" y="308"/>
                  </a:lnTo>
                  <a:lnTo>
                    <a:pt x="49" y="321"/>
                  </a:lnTo>
                  <a:lnTo>
                    <a:pt x="50" y="335"/>
                  </a:lnTo>
                  <a:lnTo>
                    <a:pt x="52" y="349"/>
                  </a:lnTo>
                  <a:lnTo>
                    <a:pt x="55" y="362"/>
                  </a:lnTo>
                  <a:lnTo>
                    <a:pt x="59" y="375"/>
                  </a:lnTo>
                  <a:lnTo>
                    <a:pt x="63" y="388"/>
                  </a:lnTo>
                  <a:lnTo>
                    <a:pt x="69" y="400"/>
                  </a:lnTo>
                  <a:lnTo>
                    <a:pt x="75" y="412"/>
                  </a:lnTo>
                  <a:lnTo>
                    <a:pt x="83" y="424"/>
                  </a:lnTo>
                  <a:lnTo>
                    <a:pt x="91" y="434"/>
                  </a:lnTo>
                  <a:lnTo>
                    <a:pt x="84" y="450"/>
                  </a:lnTo>
                  <a:lnTo>
                    <a:pt x="79" y="464"/>
                  </a:lnTo>
                  <a:lnTo>
                    <a:pt x="76" y="479"/>
                  </a:lnTo>
                  <a:lnTo>
                    <a:pt x="75" y="494"/>
                  </a:lnTo>
                  <a:lnTo>
                    <a:pt x="75" y="508"/>
                  </a:lnTo>
                  <a:lnTo>
                    <a:pt x="76" y="522"/>
                  </a:lnTo>
                  <a:lnTo>
                    <a:pt x="78" y="536"/>
                  </a:lnTo>
                  <a:lnTo>
                    <a:pt x="82" y="551"/>
                  </a:lnTo>
                  <a:lnTo>
                    <a:pt x="90" y="579"/>
                  </a:lnTo>
                  <a:lnTo>
                    <a:pt x="97" y="606"/>
                  </a:lnTo>
                  <a:lnTo>
                    <a:pt x="101" y="621"/>
                  </a:lnTo>
                  <a:lnTo>
                    <a:pt x="104" y="634"/>
                  </a:lnTo>
                  <a:lnTo>
                    <a:pt x="107" y="648"/>
                  </a:lnTo>
                  <a:lnTo>
                    <a:pt x="108" y="661"/>
                  </a:lnTo>
                  <a:lnTo>
                    <a:pt x="94" y="652"/>
                  </a:lnTo>
                  <a:lnTo>
                    <a:pt x="83" y="641"/>
                  </a:lnTo>
                  <a:lnTo>
                    <a:pt x="71" y="629"/>
                  </a:lnTo>
                  <a:lnTo>
                    <a:pt x="62" y="616"/>
                  </a:lnTo>
                  <a:lnTo>
                    <a:pt x="52" y="602"/>
                  </a:lnTo>
                  <a:lnTo>
                    <a:pt x="45" y="588"/>
                  </a:lnTo>
                  <a:lnTo>
                    <a:pt x="38" y="573"/>
                  </a:lnTo>
                  <a:lnTo>
                    <a:pt x="33" y="557"/>
                  </a:lnTo>
                  <a:lnTo>
                    <a:pt x="27" y="541"/>
                  </a:lnTo>
                  <a:lnTo>
                    <a:pt x="23" y="525"/>
                  </a:lnTo>
                  <a:lnTo>
                    <a:pt x="19" y="507"/>
                  </a:lnTo>
                  <a:lnTo>
                    <a:pt x="17" y="489"/>
                  </a:lnTo>
                  <a:lnTo>
                    <a:pt x="12" y="453"/>
                  </a:lnTo>
                  <a:lnTo>
                    <a:pt x="10" y="415"/>
                  </a:lnTo>
                  <a:lnTo>
                    <a:pt x="9" y="337"/>
                  </a:lnTo>
                  <a:lnTo>
                    <a:pt x="10" y="259"/>
                  </a:lnTo>
                  <a:lnTo>
                    <a:pt x="10" y="221"/>
                  </a:lnTo>
                  <a:lnTo>
                    <a:pt x="7" y="184"/>
                  </a:lnTo>
                  <a:lnTo>
                    <a:pt x="6" y="166"/>
                  </a:lnTo>
                  <a:lnTo>
                    <a:pt x="5" y="148"/>
                  </a:lnTo>
                  <a:lnTo>
                    <a:pt x="3" y="131"/>
                  </a:lnTo>
                  <a:lnTo>
                    <a:pt x="0" y="114"/>
                  </a:lnTo>
                  <a:lnTo>
                    <a:pt x="1" y="106"/>
                  </a:lnTo>
                  <a:lnTo>
                    <a:pt x="2" y="97"/>
                  </a:lnTo>
                  <a:lnTo>
                    <a:pt x="4" y="89"/>
                  </a:lnTo>
                  <a:lnTo>
                    <a:pt x="7" y="81"/>
                  </a:lnTo>
                  <a:lnTo>
                    <a:pt x="11" y="73"/>
                  </a:lnTo>
                  <a:lnTo>
                    <a:pt x="14" y="66"/>
                  </a:lnTo>
                  <a:lnTo>
                    <a:pt x="18" y="59"/>
                  </a:lnTo>
                  <a:lnTo>
                    <a:pt x="23" y="51"/>
                  </a:lnTo>
                  <a:lnTo>
                    <a:pt x="34" y="39"/>
                  </a:lnTo>
                  <a:lnTo>
                    <a:pt x="45" y="25"/>
                  </a:lnTo>
                  <a:lnTo>
                    <a:pt x="58" y="13"/>
                  </a:lnTo>
                  <a:lnTo>
                    <a:pt x="72" y="0"/>
                  </a:lnTo>
                  <a:close/>
                </a:path>
              </a:pathLst>
            </a:custGeom>
            <a:solidFill>
              <a:srgbClr val="6C225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5" name="Freeform 68"/>
            <p:cNvSpPr>
              <a:spLocks noChangeAspect="1"/>
            </p:cNvSpPr>
            <p:nvPr/>
          </p:nvSpPr>
          <p:spPr bwMode="auto">
            <a:xfrm>
              <a:off x="4037" y="1652"/>
              <a:ext cx="118" cy="89"/>
            </a:xfrm>
            <a:custGeom>
              <a:avLst/>
              <a:gdLst/>
              <a:ahLst/>
              <a:cxnLst>
                <a:cxn ang="0">
                  <a:pos x="592" y="52"/>
                </a:cxn>
                <a:cxn ang="0">
                  <a:pos x="307" y="430"/>
                </a:cxn>
                <a:cxn ang="0">
                  <a:pos x="297" y="437"/>
                </a:cxn>
                <a:cxn ang="0">
                  <a:pos x="286" y="441"/>
                </a:cxn>
                <a:cxn ang="0">
                  <a:pos x="277" y="444"/>
                </a:cxn>
                <a:cxn ang="0">
                  <a:pos x="268" y="446"/>
                </a:cxn>
                <a:cxn ang="0">
                  <a:pos x="258" y="447"/>
                </a:cxn>
                <a:cxn ang="0">
                  <a:pos x="249" y="446"/>
                </a:cxn>
                <a:cxn ang="0">
                  <a:pos x="240" y="445"/>
                </a:cxn>
                <a:cxn ang="0">
                  <a:pos x="230" y="443"/>
                </a:cxn>
                <a:cxn ang="0">
                  <a:pos x="222" y="440"/>
                </a:cxn>
                <a:cxn ang="0">
                  <a:pos x="212" y="437"/>
                </a:cxn>
                <a:cxn ang="0">
                  <a:pos x="204" y="432"/>
                </a:cxn>
                <a:cxn ang="0">
                  <a:pos x="195" y="427"/>
                </a:cxn>
                <a:cxn ang="0">
                  <a:pos x="177" y="416"/>
                </a:cxn>
                <a:cxn ang="0">
                  <a:pos x="160" y="403"/>
                </a:cxn>
                <a:cxn ang="0">
                  <a:pos x="143" y="391"/>
                </a:cxn>
                <a:cxn ang="0">
                  <a:pos x="124" y="377"/>
                </a:cxn>
                <a:cxn ang="0">
                  <a:pos x="106" y="366"/>
                </a:cxn>
                <a:cxn ang="0">
                  <a:pos x="86" y="354"/>
                </a:cxn>
                <a:cxn ang="0">
                  <a:pos x="77" y="350"/>
                </a:cxn>
                <a:cxn ang="0">
                  <a:pos x="66" y="346"/>
                </a:cxn>
                <a:cxn ang="0">
                  <a:pos x="56" y="342"/>
                </a:cxn>
                <a:cxn ang="0">
                  <a:pos x="46" y="340"/>
                </a:cxn>
                <a:cxn ang="0">
                  <a:pos x="34" y="337"/>
                </a:cxn>
                <a:cxn ang="0">
                  <a:pos x="24" y="336"/>
                </a:cxn>
                <a:cxn ang="0">
                  <a:pos x="12" y="336"/>
                </a:cxn>
                <a:cxn ang="0">
                  <a:pos x="0" y="339"/>
                </a:cxn>
                <a:cxn ang="0">
                  <a:pos x="17" y="326"/>
                </a:cxn>
                <a:cxn ang="0">
                  <a:pos x="34" y="312"/>
                </a:cxn>
                <a:cxn ang="0">
                  <a:pos x="52" y="298"/>
                </a:cxn>
                <a:cxn ang="0">
                  <a:pos x="68" y="282"/>
                </a:cxn>
                <a:cxn ang="0">
                  <a:pos x="101" y="249"/>
                </a:cxn>
                <a:cxn ang="0">
                  <a:pos x="134" y="214"/>
                </a:cxn>
                <a:cxn ang="0">
                  <a:pos x="167" y="179"/>
                </a:cxn>
                <a:cxn ang="0">
                  <a:pos x="200" y="145"/>
                </a:cxn>
                <a:cxn ang="0">
                  <a:pos x="216" y="127"/>
                </a:cxn>
                <a:cxn ang="0">
                  <a:pos x="232" y="110"/>
                </a:cxn>
                <a:cxn ang="0">
                  <a:pos x="250" y="95"/>
                </a:cxn>
                <a:cxn ang="0">
                  <a:pos x="267" y="80"/>
                </a:cxn>
                <a:cxn ang="0">
                  <a:pos x="283" y="65"/>
                </a:cxn>
                <a:cxn ang="0">
                  <a:pos x="301" y="52"/>
                </a:cxn>
                <a:cxn ang="0">
                  <a:pos x="319" y="40"/>
                </a:cxn>
                <a:cxn ang="0">
                  <a:pos x="338" y="29"/>
                </a:cxn>
                <a:cxn ang="0">
                  <a:pos x="355" y="20"/>
                </a:cxn>
                <a:cxn ang="0">
                  <a:pos x="375" y="12"/>
                </a:cxn>
                <a:cxn ang="0">
                  <a:pos x="394" y="6"/>
                </a:cxn>
                <a:cxn ang="0">
                  <a:pos x="414" y="2"/>
                </a:cxn>
                <a:cxn ang="0">
                  <a:pos x="433" y="0"/>
                </a:cxn>
                <a:cxn ang="0">
                  <a:pos x="454" y="0"/>
                </a:cxn>
                <a:cxn ang="0">
                  <a:pos x="476" y="2"/>
                </a:cxn>
                <a:cxn ang="0">
                  <a:pos x="498" y="7"/>
                </a:cxn>
                <a:cxn ang="0">
                  <a:pos x="520" y="14"/>
                </a:cxn>
                <a:cxn ang="0">
                  <a:pos x="543" y="24"/>
                </a:cxn>
                <a:cxn ang="0">
                  <a:pos x="567" y="36"/>
                </a:cxn>
                <a:cxn ang="0">
                  <a:pos x="592" y="52"/>
                </a:cxn>
              </a:cxnLst>
              <a:rect l="0" t="0" r="r" b="b"/>
              <a:pathLst>
                <a:path w="592" h="447">
                  <a:moveTo>
                    <a:pt x="592" y="52"/>
                  </a:moveTo>
                  <a:lnTo>
                    <a:pt x="307" y="430"/>
                  </a:lnTo>
                  <a:lnTo>
                    <a:pt x="297" y="437"/>
                  </a:lnTo>
                  <a:lnTo>
                    <a:pt x="286" y="441"/>
                  </a:lnTo>
                  <a:lnTo>
                    <a:pt x="277" y="444"/>
                  </a:lnTo>
                  <a:lnTo>
                    <a:pt x="268" y="446"/>
                  </a:lnTo>
                  <a:lnTo>
                    <a:pt x="258" y="447"/>
                  </a:lnTo>
                  <a:lnTo>
                    <a:pt x="249" y="446"/>
                  </a:lnTo>
                  <a:lnTo>
                    <a:pt x="240" y="445"/>
                  </a:lnTo>
                  <a:lnTo>
                    <a:pt x="230" y="443"/>
                  </a:lnTo>
                  <a:lnTo>
                    <a:pt x="222" y="440"/>
                  </a:lnTo>
                  <a:lnTo>
                    <a:pt x="212" y="437"/>
                  </a:lnTo>
                  <a:lnTo>
                    <a:pt x="204" y="432"/>
                  </a:lnTo>
                  <a:lnTo>
                    <a:pt x="195" y="427"/>
                  </a:lnTo>
                  <a:lnTo>
                    <a:pt x="177" y="416"/>
                  </a:lnTo>
                  <a:lnTo>
                    <a:pt x="160" y="403"/>
                  </a:lnTo>
                  <a:lnTo>
                    <a:pt x="143" y="391"/>
                  </a:lnTo>
                  <a:lnTo>
                    <a:pt x="124" y="377"/>
                  </a:lnTo>
                  <a:lnTo>
                    <a:pt x="106" y="366"/>
                  </a:lnTo>
                  <a:lnTo>
                    <a:pt x="86" y="354"/>
                  </a:lnTo>
                  <a:lnTo>
                    <a:pt x="77" y="350"/>
                  </a:lnTo>
                  <a:lnTo>
                    <a:pt x="66" y="346"/>
                  </a:lnTo>
                  <a:lnTo>
                    <a:pt x="56" y="342"/>
                  </a:lnTo>
                  <a:lnTo>
                    <a:pt x="46" y="340"/>
                  </a:lnTo>
                  <a:lnTo>
                    <a:pt x="34" y="337"/>
                  </a:lnTo>
                  <a:lnTo>
                    <a:pt x="24" y="336"/>
                  </a:lnTo>
                  <a:lnTo>
                    <a:pt x="12" y="336"/>
                  </a:lnTo>
                  <a:lnTo>
                    <a:pt x="0" y="339"/>
                  </a:lnTo>
                  <a:lnTo>
                    <a:pt x="17" y="326"/>
                  </a:lnTo>
                  <a:lnTo>
                    <a:pt x="34" y="312"/>
                  </a:lnTo>
                  <a:lnTo>
                    <a:pt x="52" y="298"/>
                  </a:lnTo>
                  <a:lnTo>
                    <a:pt x="68" y="282"/>
                  </a:lnTo>
                  <a:lnTo>
                    <a:pt x="101" y="249"/>
                  </a:lnTo>
                  <a:lnTo>
                    <a:pt x="134" y="214"/>
                  </a:lnTo>
                  <a:lnTo>
                    <a:pt x="167" y="179"/>
                  </a:lnTo>
                  <a:lnTo>
                    <a:pt x="200" y="145"/>
                  </a:lnTo>
                  <a:lnTo>
                    <a:pt x="216" y="127"/>
                  </a:lnTo>
                  <a:lnTo>
                    <a:pt x="232" y="110"/>
                  </a:lnTo>
                  <a:lnTo>
                    <a:pt x="250" y="95"/>
                  </a:lnTo>
                  <a:lnTo>
                    <a:pt x="267" y="80"/>
                  </a:lnTo>
                  <a:lnTo>
                    <a:pt x="283" y="65"/>
                  </a:lnTo>
                  <a:lnTo>
                    <a:pt x="301" y="52"/>
                  </a:lnTo>
                  <a:lnTo>
                    <a:pt x="319" y="40"/>
                  </a:lnTo>
                  <a:lnTo>
                    <a:pt x="338" y="29"/>
                  </a:lnTo>
                  <a:lnTo>
                    <a:pt x="355" y="20"/>
                  </a:lnTo>
                  <a:lnTo>
                    <a:pt x="375" y="12"/>
                  </a:lnTo>
                  <a:lnTo>
                    <a:pt x="394" y="6"/>
                  </a:lnTo>
                  <a:lnTo>
                    <a:pt x="414" y="2"/>
                  </a:lnTo>
                  <a:lnTo>
                    <a:pt x="433" y="0"/>
                  </a:lnTo>
                  <a:lnTo>
                    <a:pt x="454" y="0"/>
                  </a:lnTo>
                  <a:lnTo>
                    <a:pt x="476" y="2"/>
                  </a:lnTo>
                  <a:lnTo>
                    <a:pt x="498" y="7"/>
                  </a:lnTo>
                  <a:lnTo>
                    <a:pt x="520" y="14"/>
                  </a:lnTo>
                  <a:lnTo>
                    <a:pt x="543" y="24"/>
                  </a:lnTo>
                  <a:lnTo>
                    <a:pt x="567" y="36"/>
                  </a:lnTo>
                  <a:lnTo>
                    <a:pt x="592" y="52"/>
                  </a:lnTo>
                  <a:close/>
                </a:path>
              </a:pathLst>
            </a:custGeom>
            <a:solidFill>
              <a:srgbClr val="AA5A2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6" name="Freeform 69"/>
            <p:cNvSpPr>
              <a:spLocks noChangeAspect="1"/>
            </p:cNvSpPr>
            <p:nvPr/>
          </p:nvSpPr>
          <p:spPr bwMode="auto">
            <a:xfrm>
              <a:off x="4069" y="1316"/>
              <a:ext cx="29" cy="96"/>
            </a:xfrm>
            <a:custGeom>
              <a:avLst/>
              <a:gdLst/>
              <a:ahLst/>
              <a:cxnLst>
                <a:cxn ang="0">
                  <a:pos x="67" y="2"/>
                </a:cxn>
                <a:cxn ang="0">
                  <a:pos x="82" y="7"/>
                </a:cxn>
                <a:cxn ang="0">
                  <a:pos x="100" y="21"/>
                </a:cxn>
                <a:cxn ang="0">
                  <a:pos x="121" y="44"/>
                </a:cxn>
                <a:cxn ang="0">
                  <a:pos x="139" y="70"/>
                </a:cxn>
                <a:cxn ang="0">
                  <a:pos x="144" y="103"/>
                </a:cxn>
                <a:cxn ang="0">
                  <a:pos x="63" y="73"/>
                </a:cxn>
                <a:cxn ang="0">
                  <a:pos x="53" y="101"/>
                </a:cxn>
                <a:cxn ang="0">
                  <a:pos x="46" y="128"/>
                </a:cxn>
                <a:cxn ang="0">
                  <a:pos x="42" y="156"/>
                </a:cxn>
                <a:cxn ang="0">
                  <a:pos x="41" y="183"/>
                </a:cxn>
                <a:cxn ang="0">
                  <a:pos x="41" y="212"/>
                </a:cxn>
                <a:cxn ang="0">
                  <a:pos x="46" y="252"/>
                </a:cxn>
                <a:cxn ang="0">
                  <a:pos x="59" y="305"/>
                </a:cxn>
                <a:cxn ang="0">
                  <a:pos x="77" y="358"/>
                </a:cxn>
                <a:cxn ang="0">
                  <a:pos x="102" y="407"/>
                </a:cxn>
                <a:cxn ang="0">
                  <a:pos x="131" y="453"/>
                </a:cxn>
                <a:cxn ang="0">
                  <a:pos x="139" y="479"/>
                </a:cxn>
                <a:cxn ang="0">
                  <a:pos x="124" y="479"/>
                </a:cxn>
                <a:cxn ang="0">
                  <a:pos x="112" y="477"/>
                </a:cxn>
                <a:cxn ang="0">
                  <a:pos x="100" y="473"/>
                </a:cxn>
                <a:cxn ang="0">
                  <a:pos x="85" y="463"/>
                </a:cxn>
                <a:cxn ang="0">
                  <a:pos x="68" y="444"/>
                </a:cxn>
                <a:cxn ang="0">
                  <a:pos x="48" y="407"/>
                </a:cxn>
                <a:cxn ang="0">
                  <a:pos x="25" y="353"/>
                </a:cxn>
                <a:cxn ang="0">
                  <a:pos x="8" y="291"/>
                </a:cxn>
                <a:cxn ang="0">
                  <a:pos x="1" y="224"/>
                </a:cxn>
                <a:cxn ang="0">
                  <a:pos x="0" y="178"/>
                </a:cxn>
                <a:cxn ang="0">
                  <a:pos x="2" y="131"/>
                </a:cxn>
                <a:cxn ang="0">
                  <a:pos x="10" y="87"/>
                </a:cxn>
                <a:cxn ang="0">
                  <a:pos x="20" y="57"/>
                </a:cxn>
                <a:cxn ang="0">
                  <a:pos x="28" y="40"/>
                </a:cxn>
                <a:cxn ang="0">
                  <a:pos x="40" y="22"/>
                </a:cxn>
                <a:cxn ang="0">
                  <a:pos x="52" y="7"/>
                </a:cxn>
              </a:cxnLst>
              <a:rect l="0" t="0" r="r" b="b"/>
              <a:pathLst>
                <a:path w="146" h="479">
                  <a:moveTo>
                    <a:pt x="60" y="0"/>
                  </a:moveTo>
                  <a:lnTo>
                    <a:pt x="67" y="2"/>
                  </a:lnTo>
                  <a:lnTo>
                    <a:pt x="74" y="4"/>
                  </a:lnTo>
                  <a:lnTo>
                    <a:pt x="82" y="7"/>
                  </a:lnTo>
                  <a:lnTo>
                    <a:pt x="88" y="11"/>
                  </a:lnTo>
                  <a:lnTo>
                    <a:pt x="100" y="21"/>
                  </a:lnTo>
                  <a:lnTo>
                    <a:pt x="111" y="31"/>
                  </a:lnTo>
                  <a:lnTo>
                    <a:pt x="121" y="44"/>
                  </a:lnTo>
                  <a:lnTo>
                    <a:pt x="131" y="56"/>
                  </a:lnTo>
                  <a:lnTo>
                    <a:pt x="139" y="70"/>
                  </a:lnTo>
                  <a:lnTo>
                    <a:pt x="146" y="82"/>
                  </a:lnTo>
                  <a:lnTo>
                    <a:pt x="144" y="103"/>
                  </a:lnTo>
                  <a:lnTo>
                    <a:pt x="68" y="59"/>
                  </a:lnTo>
                  <a:lnTo>
                    <a:pt x="63" y="73"/>
                  </a:lnTo>
                  <a:lnTo>
                    <a:pt x="58" y="87"/>
                  </a:lnTo>
                  <a:lnTo>
                    <a:pt x="53" y="101"/>
                  </a:lnTo>
                  <a:lnTo>
                    <a:pt x="49" y="115"/>
                  </a:lnTo>
                  <a:lnTo>
                    <a:pt x="46" y="128"/>
                  </a:lnTo>
                  <a:lnTo>
                    <a:pt x="44" y="143"/>
                  </a:lnTo>
                  <a:lnTo>
                    <a:pt x="42" y="156"/>
                  </a:lnTo>
                  <a:lnTo>
                    <a:pt x="41" y="170"/>
                  </a:lnTo>
                  <a:lnTo>
                    <a:pt x="41" y="183"/>
                  </a:lnTo>
                  <a:lnTo>
                    <a:pt x="41" y="198"/>
                  </a:lnTo>
                  <a:lnTo>
                    <a:pt x="41" y="212"/>
                  </a:lnTo>
                  <a:lnTo>
                    <a:pt x="42" y="225"/>
                  </a:lnTo>
                  <a:lnTo>
                    <a:pt x="46" y="252"/>
                  </a:lnTo>
                  <a:lnTo>
                    <a:pt x="51" y="279"/>
                  </a:lnTo>
                  <a:lnTo>
                    <a:pt x="59" y="305"/>
                  </a:lnTo>
                  <a:lnTo>
                    <a:pt x="67" y="331"/>
                  </a:lnTo>
                  <a:lnTo>
                    <a:pt x="77" y="358"/>
                  </a:lnTo>
                  <a:lnTo>
                    <a:pt x="89" y="383"/>
                  </a:lnTo>
                  <a:lnTo>
                    <a:pt x="102" y="407"/>
                  </a:lnTo>
                  <a:lnTo>
                    <a:pt x="116" y="431"/>
                  </a:lnTo>
                  <a:lnTo>
                    <a:pt x="131" y="453"/>
                  </a:lnTo>
                  <a:lnTo>
                    <a:pt x="146" y="476"/>
                  </a:lnTo>
                  <a:lnTo>
                    <a:pt x="139" y="479"/>
                  </a:lnTo>
                  <a:lnTo>
                    <a:pt x="132" y="479"/>
                  </a:lnTo>
                  <a:lnTo>
                    <a:pt x="124" y="479"/>
                  </a:lnTo>
                  <a:lnTo>
                    <a:pt x="118" y="479"/>
                  </a:lnTo>
                  <a:lnTo>
                    <a:pt x="112" y="477"/>
                  </a:lnTo>
                  <a:lnTo>
                    <a:pt x="106" y="475"/>
                  </a:lnTo>
                  <a:lnTo>
                    <a:pt x="100" y="473"/>
                  </a:lnTo>
                  <a:lnTo>
                    <a:pt x="95" y="470"/>
                  </a:lnTo>
                  <a:lnTo>
                    <a:pt x="85" y="463"/>
                  </a:lnTo>
                  <a:lnTo>
                    <a:pt x="76" y="455"/>
                  </a:lnTo>
                  <a:lnTo>
                    <a:pt x="68" y="444"/>
                  </a:lnTo>
                  <a:lnTo>
                    <a:pt x="61" y="433"/>
                  </a:lnTo>
                  <a:lnTo>
                    <a:pt x="48" y="407"/>
                  </a:lnTo>
                  <a:lnTo>
                    <a:pt x="37" y="379"/>
                  </a:lnTo>
                  <a:lnTo>
                    <a:pt x="25" y="353"/>
                  </a:lnTo>
                  <a:lnTo>
                    <a:pt x="14" y="331"/>
                  </a:lnTo>
                  <a:lnTo>
                    <a:pt x="8" y="291"/>
                  </a:lnTo>
                  <a:lnTo>
                    <a:pt x="3" y="247"/>
                  </a:lnTo>
                  <a:lnTo>
                    <a:pt x="1" y="224"/>
                  </a:lnTo>
                  <a:lnTo>
                    <a:pt x="0" y="201"/>
                  </a:lnTo>
                  <a:lnTo>
                    <a:pt x="0" y="178"/>
                  </a:lnTo>
                  <a:lnTo>
                    <a:pt x="0" y="154"/>
                  </a:lnTo>
                  <a:lnTo>
                    <a:pt x="2" y="131"/>
                  </a:lnTo>
                  <a:lnTo>
                    <a:pt x="5" y="109"/>
                  </a:lnTo>
                  <a:lnTo>
                    <a:pt x="10" y="87"/>
                  </a:lnTo>
                  <a:lnTo>
                    <a:pt x="16" y="68"/>
                  </a:lnTo>
                  <a:lnTo>
                    <a:pt x="20" y="57"/>
                  </a:lnTo>
                  <a:lnTo>
                    <a:pt x="24" y="48"/>
                  </a:lnTo>
                  <a:lnTo>
                    <a:pt x="28" y="40"/>
                  </a:lnTo>
                  <a:lnTo>
                    <a:pt x="34" y="30"/>
                  </a:lnTo>
                  <a:lnTo>
                    <a:pt x="40" y="22"/>
                  </a:lnTo>
                  <a:lnTo>
                    <a:pt x="46" y="14"/>
                  </a:lnTo>
                  <a:lnTo>
                    <a:pt x="52" y="7"/>
                  </a:lnTo>
                  <a:lnTo>
                    <a:pt x="60"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7" name="Freeform 70"/>
            <p:cNvSpPr>
              <a:spLocks noChangeAspect="1"/>
            </p:cNvSpPr>
            <p:nvPr/>
          </p:nvSpPr>
          <p:spPr bwMode="auto">
            <a:xfrm>
              <a:off x="4045" y="2017"/>
              <a:ext cx="81" cy="151"/>
            </a:xfrm>
            <a:custGeom>
              <a:avLst/>
              <a:gdLst/>
              <a:ahLst/>
              <a:cxnLst>
                <a:cxn ang="0">
                  <a:pos x="56" y="14"/>
                </a:cxn>
                <a:cxn ang="0">
                  <a:pos x="88" y="41"/>
                </a:cxn>
                <a:cxn ang="0">
                  <a:pos x="117" y="70"/>
                </a:cxn>
                <a:cxn ang="0">
                  <a:pos x="145" y="99"/>
                </a:cxn>
                <a:cxn ang="0">
                  <a:pos x="181" y="145"/>
                </a:cxn>
                <a:cxn ang="0">
                  <a:pos x="224" y="211"/>
                </a:cxn>
                <a:cxn ang="0">
                  <a:pos x="261" y="278"/>
                </a:cxn>
                <a:cxn ang="0">
                  <a:pos x="291" y="349"/>
                </a:cxn>
                <a:cxn ang="0">
                  <a:pos x="316" y="422"/>
                </a:cxn>
                <a:cxn ang="0">
                  <a:pos x="336" y="498"/>
                </a:cxn>
                <a:cxn ang="0">
                  <a:pos x="354" y="539"/>
                </a:cxn>
                <a:cxn ang="0">
                  <a:pos x="371" y="544"/>
                </a:cxn>
                <a:cxn ang="0">
                  <a:pos x="384" y="552"/>
                </a:cxn>
                <a:cxn ang="0">
                  <a:pos x="393" y="561"/>
                </a:cxn>
                <a:cxn ang="0">
                  <a:pos x="399" y="572"/>
                </a:cxn>
                <a:cxn ang="0">
                  <a:pos x="403" y="585"/>
                </a:cxn>
                <a:cxn ang="0">
                  <a:pos x="406" y="606"/>
                </a:cxn>
                <a:cxn ang="0">
                  <a:pos x="400" y="654"/>
                </a:cxn>
                <a:cxn ang="0">
                  <a:pos x="394" y="703"/>
                </a:cxn>
                <a:cxn ang="0">
                  <a:pos x="393" y="732"/>
                </a:cxn>
                <a:cxn ang="0">
                  <a:pos x="386" y="748"/>
                </a:cxn>
                <a:cxn ang="0">
                  <a:pos x="367" y="750"/>
                </a:cxn>
                <a:cxn ang="0">
                  <a:pos x="339" y="749"/>
                </a:cxn>
                <a:cxn ang="0">
                  <a:pos x="283" y="737"/>
                </a:cxn>
                <a:cxn ang="0">
                  <a:pos x="226" y="722"/>
                </a:cxn>
                <a:cxn ang="0">
                  <a:pos x="190" y="716"/>
                </a:cxn>
                <a:cxn ang="0">
                  <a:pos x="163" y="716"/>
                </a:cxn>
                <a:cxn ang="0">
                  <a:pos x="145" y="719"/>
                </a:cxn>
                <a:cxn ang="0">
                  <a:pos x="127" y="726"/>
                </a:cxn>
                <a:cxn ang="0">
                  <a:pos x="109" y="735"/>
                </a:cxn>
                <a:cxn ang="0">
                  <a:pos x="88" y="723"/>
                </a:cxn>
                <a:cxn ang="0">
                  <a:pos x="65" y="683"/>
                </a:cxn>
                <a:cxn ang="0">
                  <a:pos x="46" y="641"/>
                </a:cxn>
                <a:cxn ang="0">
                  <a:pos x="31" y="599"/>
                </a:cxn>
                <a:cxn ang="0">
                  <a:pos x="19" y="555"/>
                </a:cxn>
                <a:cxn ang="0">
                  <a:pos x="10" y="510"/>
                </a:cxn>
                <a:cxn ang="0">
                  <a:pos x="4" y="463"/>
                </a:cxn>
                <a:cxn ang="0">
                  <a:pos x="1" y="416"/>
                </a:cxn>
                <a:cxn ang="0">
                  <a:pos x="0" y="343"/>
                </a:cxn>
                <a:cxn ang="0">
                  <a:pos x="6" y="245"/>
                </a:cxn>
                <a:cxn ang="0">
                  <a:pos x="17" y="147"/>
                </a:cxn>
                <a:cxn ang="0">
                  <a:pos x="31" y="48"/>
                </a:cxn>
              </a:cxnLst>
              <a:rect l="0" t="0" r="r" b="b"/>
              <a:pathLst>
                <a:path w="406" h="750">
                  <a:moveTo>
                    <a:pt x="40" y="0"/>
                  </a:moveTo>
                  <a:lnTo>
                    <a:pt x="56" y="14"/>
                  </a:lnTo>
                  <a:lnTo>
                    <a:pt x="72" y="27"/>
                  </a:lnTo>
                  <a:lnTo>
                    <a:pt x="88" y="41"/>
                  </a:lnTo>
                  <a:lnTo>
                    <a:pt x="103" y="55"/>
                  </a:lnTo>
                  <a:lnTo>
                    <a:pt x="117" y="70"/>
                  </a:lnTo>
                  <a:lnTo>
                    <a:pt x="131" y="84"/>
                  </a:lnTo>
                  <a:lnTo>
                    <a:pt x="145" y="99"/>
                  </a:lnTo>
                  <a:lnTo>
                    <a:pt x="157" y="115"/>
                  </a:lnTo>
                  <a:lnTo>
                    <a:pt x="181" y="145"/>
                  </a:lnTo>
                  <a:lnTo>
                    <a:pt x="204" y="177"/>
                  </a:lnTo>
                  <a:lnTo>
                    <a:pt x="224" y="211"/>
                  </a:lnTo>
                  <a:lnTo>
                    <a:pt x="243" y="244"/>
                  </a:lnTo>
                  <a:lnTo>
                    <a:pt x="261" y="278"/>
                  </a:lnTo>
                  <a:lnTo>
                    <a:pt x="276" y="314"/>
                  </a:lnTo>
                  <a:lnTo>
                    <a:pt x="291" y="349"/>
                  </a:lnTo>
                  <a:lnTo>
                    <a:pt x="303" y="386"/>
                  </a:lnTo>
                  <a:lnTo>
                    <a:pt x="316" y="422"/>
                  </a:lnTo>
                  <a:lnTo>
                    <a:pt x="326" y="461"/>
                  </a:lnTo>
                  <a:lnTo>
                    <a:pt x="336" y="498"/>
                  </a:lnTo>
                  <a:lnTo>
                    <a:pt x="345" y="537"/>
                  </a:lnTo>
                  <a:lnTo>
                    <a:pt x="354" y="539"/>
                  </a:lnTo>
                  <a:lnTo>
                    <a:pt x="363" y="541"/>
                  </a:lnTo>
                  <a:lnTo>
                    <a:pt x="371" y="544"/>
                  </a:lnTo>
                  <a:lnTo>
                    <a:pt x="377" y="547"/>
                  </a:lnTo>
                  <a:lnTo>
                    <a:pt x="384" y="552"/>
                  </a:lnTo>
                  <a:lnTo>
                    <a:pt x="389" y="556"/>
                  </a:lnTo>
                  <a:lnTo>
                    <a:pt x="393" y="561"/>
                  </a:lnTo>
                  <a:lnTo>
                    <a:pt x="396" y="566"/>
                  </a:lnTo>
                  <a:lnTo>
                    <a:pt x="399" y="572"/>
                  </a:lnTo>
                  <a:lnTo>
                    <a:pt x="401" y="579"/>
                  </a:lnTo>
                  <a:lnTo>
                    <a:pt x="403" y="585"/>
                  </a:lnTo>
                  <a:lnTo>
                    <a:pt x="405" y="591"/>
                  </a:lnTo>
                  <a:lnTo>
                    <a:pt x="406" y="606"/>
                  </a:lnTo>
                  <a:lnTo>
                    <a:pt x="405" y="621"/>
                  </a:lnTo>
                  <a:lnTo>
                    <a:pt x="400" y="654"/>
                  </a:lnTo>
                  <a:lnTo>
                    <a:pt x="396" y="686"/>
                  </a:lnTo>
                  <a:lnTo>
                    <a:pt x="394" y="703"/>
                  </a:lnTo>
                  <a:lnTo>
                    <a:pt x="393" y="717"/>
                  </a:lnTo>
                  <a:lnTo>
                    <a:pt x="393" y="732"/>
                  </a:lnTo>
                  <a:lnTo>
                    <a:pt x="395" y="746"/>
                  </a:lnTo>
                  <a:lnTo>
                    <a:pt x="386" y="748"/>
                  </a:lnTo>
                  <a:lnTo>
                    <a:pt x="376" y="749"/>
                  </a:lnTo>
                  <a:lnTo>
                    <a:pt x="367" y="750"/>
                  </a:lnTo>
                  <a:lnTo>
                    <a:pt x="358" y="750"/>
                  </a:lnTo>
                  <a:lnTo>
                    <a:pt x="339" y="749"/>
                  </a:lnTo>
                  <a:lnTo>
                    <a:pt x="320" y="747"/>
                  </a:lnTo>
                  <a:lnTo>
                    <a:pt x="283" y="737"/>
                  </a:lnTo>
                  <a:lnTo>
                    <a:pt x="245" y="727"/>
                  </a:lnTo>
                  <a:lnTo>
                    <a:pt x="226" y="722"/>
                  </a:lnTo>
                  <a:lnTo>
                    <a:pt x="207" y="718"/>
                  </a:lnTo>
                  <a:lnTo>
                    <a:pt x="190" y="716"/>
                  </a:lnTo>
                  <a:lnTo>
                    <a:pt x="171" y="715"/>
                  </a:lnTo>
                  <a:lnTo>
                    <a:pt x="163" y="716"/>
                  </a:lnTo>
                  <a:lnTo>
                    <a:pt x="153" y="717"/>
                  </a:lnTo>
                  <a:lnTo>
                    <a:pt x="145" y="719"/>
                  </a:lnTo>
                  <a:lnTo>
                    <a:pt x="135" y="722"/>
                  </a:lnTo>
                  <a:lnTo>
                    <a:pt x="127" y="726"/>
                  </a:lnTo>
                  <a:lnTo>
                    <a:pt x="118" y="730"/>
                  </a:lnTo>
                  <a:lnTo>
                    <a:pt x="109" y="735"/>
                  </a:lnTo>
                  <a:lnTo>
                    <a:pt x="100" y="741"/>
                  </a:lnTo>
                  <a:lnTo>
                    <a:pt x="88" y="723"/>
                  </a:lnTo>
                  <a:lnTo>
                    <a:pt x="76" y="703"/>
                  </a:lnTo>
                  <a:lnTo>
                    <a:pt x="65" y="683"/>
                  </a:lnTo>
                  <a:lnTo>
                    <a:pt x="55" y="662"/>
                  </a:lnTo>
                  <a:lnTo>
                    <a:pt x="46" y="641"/>
                  </a:lnTo>
                  <a:lnTo>
                    <a:pt x="38" y="620"/>
                  </a:lnTo>
                  <a:lnTo>
                    <a:pt x="31" y="599"/>
                  </a:lnTo>
                  <a:lnTo>
                    <a:pt x="25" y="577"/>
                  </a:lnTo>
                  <a:lnTo>
                    <a:pt x="19" y="555"/>
                  </a:lnTo>
                  <a:lnTo>
                    <a:pt x="15" y="533"/>
                  </a:lnTo>
                  <a:lnTo>
                    <a:pt x="10" y="510"/>
                  </a:lnTo>
                  <a:lnTo>
                    <a:pt x="7" y="487"/>
                  </a:lnTo>
                  <a:lnTo>
                    <a:pt x="4" y="463"/>
                  </a:lnTo>
                  <a:lnTo>
                    <a:pt x="2" y="440"/>
                  </a:lnTo>
                  <a:lnTo>
                    <a:pt x="1" y="416"/>
                  </a:lnTo>
                  <a:lnTo>
                    <a:pt x="0" y="392"/>
                  </a:lnTo>
                  <a:lnTo>
                    <a:pt x="0" y="343"/>
                  </a:lnTo>
                  <a:lnTo>
                    <a:pt x="2" y="295"/>
                  </a:lnTo>
                  <a:lnTo>
                    <a:pt x="6" y="245"/>
                  </a:lnTo>
                  <a:lnTo>
                    <a:pt x="11" y="196"/>
                  </a:lnTo>
                  <a:lnTo>
                    <a:pt x="17" y="147"/>
                  </a:lnTo>
                  <a:lnTo>
                    <a:pt x="24" y="97"/>
                  </a:lnTo>
                  <a:lnTo>
                    <a:pt x="31" y="48"/>
                  </a:lnTo>
                  <a:lnTo>
                    <a:pt x="40" y="0"/>
                  </a:lnTo>
                  <a:close/>
                </a:path>
              </a:pathLst>
            </a:custGeom>
            <a:solidFill>
              <a:srgbClr val="CCE8F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8" name="Freeform 71"/>
            <p:cNvSpPr>
              <a:spLocks noChangeAspect="1"/>
            </p:cNvSpPr>
            <p:nvPr/>
          </p:nvSpPr>
          <p:spPr bwMode="auto">
            <a:xfrm>
              <a:off x="4056" y="1653"/>
              <a:ext cx="190" cy="507"/>
            </a:xfrm>
            <a:custGeom>
              <a:avLst/>
              <a:gdLst/>
              <a:ahLst/>
              <a:cxnLst>
                <a:cxn ang="0">
                  <a:pos x="72" y="1322"/>
                </a:cxn>
                <a:cxn ang="0">
                  <a:pos x="180" y="1338"/>
                </a:cxn>
                <a:cxn ang="0">
                  <a:pos x="280" y="1354"/>
                </a:cxn>
                <a:cxn ang="0">
                  <a:pos x="380" y="1248"/>
                </a:cxn>
                <a:cxn ang="0">
                  <a:pos x="489" y="1139"/>
                </a:cxn>
                <a:cxn ang="0">
                  <a:pos x="571" y="1044"/>
                </a:cxn>
                <a:cxn ang="0">
                  <a:pos x="612" y="983"/>
                </a:cxn>
                <a:cxn ang="0">
                  <a:pos x="645" y="920"/>
                </a:cxn>
                <a:cxn ang="0">
                  <a:pos x="667" y="853"/>
                </a:cxn>
                <a:cxn ang="0">
                  <a:pos x="676" y="782"/>
                </a:cxn>
                <a:cxn ang="0">
                  <a:pos x="669" y="706"/>
                </a:cxn>
                <a:cxn ang="0">
                  <a:pos x="645" y="683"/>
                </a:cxn>
                <a:cxn ang="0">
                  <a:pos x="636" y="660"/>
                </a:cxn>
                <a:cxn ang="0">
                  <a:pos x="638" y="638"/>
                </a:cxn>
                <a:cxn ang="0">
                  <a:pos x="650" y="616"/>
                </a:cxn>
                <a:cxn ang="0">
                  <a:pos x="690" y="570"/>
                </a:cxn>
                <a:cxn ang="0">
                  <a:pos x="732" y="521"/>
                </a:cxn>
                <a:cxn ang="0">
                  <a:pos x="746" y="494"/>
                </a:cxn>
                <a:cxn ang="0">
                  <a:pos x="752" y="465"/>
                </a:cxn>
                <a:cxn ang="0">
                  <a:pos x="756" y="430"/>
                </a:cxn>
                <a:cxn ang="0">
                  <a:pos x="767" y="385"/>
                </a:cxn>
                <a:cxn ang="0">
                  <a:pos x="771" y="341"/>
                </a:cxn>
                <a:cxn ang="0">
                  <a:pos x="766" y="272"/>
                </a:cxn>
                <a:cxn ang="0">
                  <a:pos x="742" y="165"/>
                </a:cxn>
                <a:cxn ang="0">
                  <a:pos x="719" y="57"/>
                </a:cxn>
                <a:cxn ang="0">
                  <a:pos x="716" y="15"/>
                </a:cxn>
                <a:cxn ang="0">
                  <a:pos x="758" y="145"/>
                </a:cxn>
                <a:cxn ang="0">
                  <a:pos x="809" y="367"/>
                </a:cxn>
                <a:cxn ang="0">
                  <a:pos x="851" y="592"/>
                </a:cxn>
                <a:cxn ang="0">
                  <a:pos x="886" y="820"/>
                </a:cxn>
                <a:cxn ang="0">
                  <a:pos x="919" y="1049"/>
                </a:cxn>
                <a:cxn ang="0">
                  <a:pos x="944" y="1220"/>
                </a:cxn>
                <a:cxn ang="0">
                  <a:pos x="949" y="1280"/>
                </a:cxn>
                <a:cxn ang="0">
                  <a:pos x="945" y="1344"/>
                </a:cxn>
                <a:cxn ang="0">
                  <a:pos x="934" y="1411"/>
                </a:cxn>
                <a:cxn ang="0">
                  <a:pos x="916" y="1477"/>
                </a:cxn>
                <a:cxn ang="0">
                  <a:pos x="894" y="1543"/>
                </a:cxn>
                <a:cxn ang="0">
                  <a:pos x="866" y="1606"/>
                </a:cxn>
                <a:cxn ang="0">
                  <a:pos x="836" y="1664"/>
                </a:cxn>
                <a:cxn ang="0">
                  <a:pos x="803" y="1715"/>
                </a:cxn>
                <a:cxn ang="0">
                  <a:pos x="767" y="1759"/>
                </a:cxn>
                <a:cxn ang="0">
                  <a:pos x="732" y="1792"/>
                </a:cxn>
                <a:cxn ang="0">
                  <a:pos x="705" y="1850"/>
                </a:cxn>
                <a:cxn ang="0">
                  <a:pos x="669" y="1944"/>
                </a:cxn>
                <a:cxn ang="0">
                  <a:pos x="604" y="2080"/>
                </a:cxn>
                <a:cxn ang="0">
                  <a:pos x="536" y="2215"/>
                </a:cxn>
                <a:cxn ang="0">
                  <a:pos x="472" y="2350"/>
                </a:cxn>
                <a:cxn ang="0">
                  <a:pos x="428" y="2469"/>
                </a:cxn>
                <a:cxn ang="0">
                  <a:pos x="408" y="2543"/>
                </a:cxn>
                <a:cxn ang="0">
                  <a:pos x="416" y="2458"/>
                </a:cxn>
                <a:cxn ang="0">
                  <a:pos x="416" y="2318"/>
                </a:cxn>
                <a:cxn ang="0">
                  <a:pos x="401" y="2153"/>
                </a:cxn>
                <a:cxn ang="0">
                  <a:pos x="378" y="1989"/>
                </a:cxn>
                <a:cxn ang="0">
                  <a:pos x="354" y="1827"/>
                </a:cxn>
                <a:cxn ang="0">
                  <a:pos x="334" y="1662"/>
                </a:cxn>
                <a:cxn ang="0">
                  <a:pos x="214" y="1568"/>
                </a:cxn>
                <a:cxn ang="0">
                  <a:pos x="145" y="1509"/>
                </a:cxn>
                <a:cxn ang="0">
                  <a:pos x="81" y="1443"/>
                </a:cxn>
                <a:cxn ang="0">
                  <a:pos x="28" y="1369"/>
                </a:cxn>
                <a:cxn ang="0">
                  <a:pos x="6" y="1327"/>
                </a:cxn>
              </a:cxnLst>
              <a:rect l="0" t="0" r="r" b="b"/>
              <a:pathLst>
                <a:path w="949" h="2543">
                  <a:moveTo>
                    <a:pt x="0" y="1313"/>
                  </a:moveTo>
                  <a:lnTo>
                    <a:pt x="35" y="1317"/>
                  </a:lnTo>
                  <a:lnTo>
                    <a:pt x="72" y="1322"/>
                  </a:lnTo>
                  <a:lnTo>
                    <a:pt x="108" y="1327"/>
                  </a:lnTo>
                  <a:lnTo>
                    <a:pt x="145" y="1333"/>
                  </a:lnTo>
                  <a:lnTo>
                    <a:pt x="180" y="1338"/>
                  </a:lnTo>
                  <a:lnTo>
                    <a:pt x="216" y="1343"/>
                  </a:lnTo>
                  <a:lnTo>
                    <a:pt x="249" y="1348"/>
                  </a:lnTo>
                  <a:lnTo>
                    <a:pt x="280" y="1354"/>
                  </a:lnTo>
                  <a:lnTo>
                    <a:pt x="311" y="1319"/>
                  </a:lnTo>
                  <a:lnTo>
                    <a:pt x="346" y="1284"/>
                  </a:lnTo>
                  <a:lnTo>
                    <a:pt x="380" y="1248"/>
                  </a:lnTo>
                  <a:lnTo>
                    <a:pt x="417" y="1212"/>
                  </a:lnTo>
                  <a:lnTo>
                    <a:pt x="452" y="1175"/>
                  </a:lnTo>
                  <a:lnTo>
                    <a:pt x="489" y="1139"/>
                  </a:lnTo>
                  <a:lnTo>
                    <a:pt x="523" y="1101"/>
                  </a:lnTo>
                  <a:lnTo>
                    <a:pt x="555" y="1062"/>
                  </a:lnTo>
                  <a:lnTo>
                    <a:pt x="571" y="1044"/>
                  </a:lnTo>
                  <a:lnTo>
                    <a:pt x="586" y="1024"/>
                  </a:lnTo>
                  <a:lnTo>
                    <a:pt x="599" y="1003"/>
                  </a:lnTo>
                  <a:lnTo>
                    <a:pt x="612" y="983"/>
                  </a:lnTo>
                  <a:lnTo>
                    <a:pt x="624" y="962"/>
                  </a:lnTo>
                  <a:lnTo>
                    <a:pt x="635" y="942"/>
                  </a:lnTo>
                  <a:lnTo>
                    <a:pt x="645" y="920"/>
                  </a:lnTo>
                  <a:lnTo>
                    <a:pt x="653" y="898"/>
                  </a:lnTo>
                  <a:lnTo>
                    <a:pt x="661" y="876"/>
                  </a:lnTo>
                  <a:lnTo>
                    <a:pt x="667" y="853"/>
                  </a:lnTo>
                  <a:lnTo>
                    <a:pt x="671" y="830"/>
                  </a:lnTo>
                  <a:lnTo>
                    <a:pt x="674" y="806"/>
                  </a:lnTo>
                  <a:lnTo>
                    <a:pt x="676" y="782"/>
                  </a:lnTo>
                  <a:lnTo>
                    <a:pt x="675" y="757"/>
                  </a:lnTo>
                  <a:lnTo>
                    <a:pt x="673" y="732"/>
                  </a:lnTo>
                  <a:lnTo>
                    <a:pt x="669" y="706"/>
                  </a:lnTo>
                  <a:lnTo>
                    <a:pt x="660" y="699"/>
                  </a:lnTo>
                  <a:lnTo>
                    <a:pt x="651" y="690"/>
                  </a:lnTo>
                  <a:lnTo>
                    <a:pt x="645" y="683"/>
                  </a:lnTo>
                  <a:lnTo>
                    <a:pt x="640" y="676"/>
                  </a:lnTo>
                  <a:lnTo>
                    <a:pt x="637" y="667"/>
                  </a:lnTo>
                  <a:lnTo>
                    <a:pt x="636" y="660"/>
                  </a:lnTo>
                  <a:lnTo>
                    <a:pt x="635" y="653"/>
                  </a:lnTo>
                  <a:lnTo>
                    <a:pt x="636" y="645"/>
                  </a:lnTo>
                  <a:lnTo>
                    <a:pt x="638" y="638"/>
                  </a:lnTo>
                  <a:lnTo>
                    <a:pt x="641" y="631"/>
                  </a:lnTo>
                  <a:lnTo>
                    <a:pt x="645" y="623"/>
                  </a:lnTo>
                  <a:lnTo>
                    <a:pt x="650" y="616"/>
                  </a:lnTo>
                  <a:lnTo>
                    <a:pt x="662" y="601"/>
                  </a:lnTo>
                  <a:lnTo>
                    <a:pt x="675" y="586"/>
                  </a:lnTo>
                  <a:lnTo>
                    <a:pt x="690" y="570"/>
                  </a:lnTo>
                  <a:lnTo>
                    <a:pt x="706" y="555"/>
                  </a:lnTo>
                  <a:lnTo>
                    <a:pt x="719" y="538"/>
                  </a:lnTo>
                  <a:lnTo>
                    <a:pt x="732" y="521"/>
                  </a:lnTo>
                  <a:lnTo>
                    <a:pt x="738" y="512"/>
                  </a:lnTo>
                  <a:lnTo>
                    <a:pt x="742" y="504"/>
                  </a:lnTo>
                  <a:lnTo>
                    <a:pt x="746" y="494"/>
                  </a:lnTo>
                  <a:lnTo>
                    <a:pt x="749" y="485"/>
                  </a:lnTo>
                  <a:lnTo>
                    <a:pt x="752" y="475"/>
                  </a:lnTo>
                  <a:lnTo>
                    <a:pt x="752" y="465"/>
                  </a:lnTo>
                  <a:lnTo>
                    <a:pt x="752" y="456"/>
                  </a:lnTo>
                  <a:lnTo>
                    <a:pt x="749" y="445"/>
                  </a:lnTo>
                  <a:lnTo>
                    <a:pt x="756" y="430"/>
                  </a:lnTo>
                  <a:lnTo>
                    <a:pt x="760" y="414"/>
                  </a:lnTo>
                  <a:lnTo>
                    <a:pt x="764" y="399"/>
                  </a:lnTo>
                  <a:lnTo>
                    <a:pt x="767" y="385"/>
                  </a:lnTo>
                  <a:lnTo>
                    <a:pt x="769" y="370"/>
                  </a:lnTo>
                  <a:lnTo>
                    <a:pt x="770" y="356"/>
                  </a:lnTo>
                  <a:lnTo>
                    <a:pt x="771" y="341"/>
                  </a:lnTo>
                  <a:lnTo>
                    <a:pt x="771" y="326"/>
                  </a:lnTo>
                  <a:lnTo>
                    <a:pt x="770" y="299"/>
                  </a:lnTo>
                  <a:lnTo>
                    <a:pt x="766" y="272"/>
                  </a:lnTo>
                  <a:lnTo>
                    <a:pt x="762" y="245"/>
                  </a:lnTo>
                  <a:lnTo>
                    <a:pt x="756" y="218"/>
                  </a:lnTo>
                  <a:lnTo>
                    <a:pt x="742" y="165"/>
                  </a:lnTo>
                  <a:lnTo>
                    <a:pt x="729" y="112"/>
                  </a:lnTo>
                  <a:lnTo>
                    <a:pt x="723" y="84"/>
                  </a:lnTo>
                  <a:lnTo>
                    <a:pt x="719" y="57"/>
                  </a:lnTo>
                  <a:lnTo>
                    <a:pt x="717" y="43"/>
                  </a:lnTo>
                  <a:lnTo>
                    <a:pt x="716" y="29"/>
                  </a:lnTo>
                  <a:lnTo>
                    <a:pt x="716" y="15"/>
                  </a:lnTo>
                  <a:lnTo>
                    <a:pt x="716" y="0"/>
                  </a:lnTo>
                  <a:lnTo>
                    <a:pt x="738" y="73"/>
                  </a:lnTo>
                  <a:lnTo>
                    <a:pt x="758" y="145"/>
                  </a:lnTo>
                  <a:lnTo>
                    <a:pt x="777" y="219"/>
                  </a:lnTo>
                  <a:lnTo>
                    <a:pt x="793" y="293"/>
                  </a:lnTo>
                  <a:lnTo>
                    <a:pt x="809" y="367"/>
                  </a:lnTo>
                  <a:lnTo>
                    <a:pt x="823" y="442"/>
                  </a:lnTo>
                  <a:lnTo>
                    <a:pt x="838" y="517"/>
                  </a:lnTo>
                  <a:lnTo>
                    <a:pt x="851" y="592"/>
                  </a:lnTo>
                  <a:lnTo>
                    <a:pt x="863" y="667"/>
                  </a:lnTo>
                  <a:lnTo>
                    <a:pt x="875" y="743"/>
                  </a:lnTo>
                  <a:lnTo>
                    <a:pt x="886" y="820"/>
                  </a:lnTo>
                  <a:lnTo>
                    <a:pt x="898" y="896"/>
                  </a:lnTo>
                  <a:lnTo>
                    <a:pt x="908" y="972"/>
                  </a:lnTo>
                  <a:lnTo>
                    <a:pt x="919" y="1049"/>
                  </a:lnTo>
                  <a:lnTo>
                    <a:pt x="930" y="1125"/>
                  </a:lnTo>
                  <a:lnTo>
                    <a:pt x="941" y="1201"/>
                  </a:lnTo>
                  <a:lnTo>
                    <a:pt x="944" y="1220"/>
                  </a:lnTo>
                  <a:lnTo>
                    <a:pt x="948" y="1240"/>
                  </a:lnTo>
                  <a:lnTo>
                    <a:pt x="949" y="1260"/>
                  </a:lnTo>
                  <a:lnTo>
                    <a:pt x="949" y="1280"/>
                  </a:lnTo>
                  <a:lnTo>
                    <a:pt x="949" y="1301"/>
                  </a:lnTo>
                  <a:lnTo>
                    <a:pt x="948" y="1322"/>
                  </a:lnTo>
                  <a:lnTo>
                    <a:pt x="945" y="1344"/>
                  </a:lnTo>
                  <a:lnTo>
                    <a:pt x="942" y="1366"/>
                  </a:lnTo>
                  <a:lnTo>
                    <a:pt x="938" y="1389"/>
                  </a:lnTo>
                  <a:lnTo>
                    <a:pt x="934" y="1411"/>
                  </a:lnTo>
                  <a:lnTo>
                    <a:pt x="929" y="1433"/>
                  </a:lnTo>
                  <a:lnTo>
                    <a:pt x="924" y="1456"/>
                  </a:lnTo>
                  <a:lnTo>
                    <a:pt x="916" y="1477"/>
                  </a:lnTo>
                  <a:lnTo>
                    <a:pt x="910" y="1499"/>
                  </a:lnTo>
                  <a:lnTo>
                    <a:pt x="902" y="1521"/>
                  </a:lnTo>
                  <a:lnTo>
                    <a:pt x="894" y="1543"/>
                  </a:lnTo>
                  <a:lnTo>
                    <a:pt x="885" y="1564"/>
                  </a:lnTo>
                  <a:lnTo>
                    <a:pt x="877" y="1585"/>
                  </a:lnTo>
                  <a:lnTo>
                    <a:pt x="866" y="1606"/>
                  </a:lnTo>
                  <a:lnTo>
                    <a:pt x="857" y="1626"/>
                  </a:lnTo>
                  <a:lnTo>
                    <a:pt x="846" y="1645"/>
                  </a:lnTo>
                  <a:lnTo>
                    <a:pt x="836" y="1664"/>
                  </a:lnTo>
                  <a:lnTo>
                    <a:pt x="825" y="1682"/>
                  </a:lnTo>
                  <a:lnTo>
                    <a:pt x="814" y="1699"/>
                  </a:lnTo>
                  <a:lnTo>
                    <a:pt x="803" y="1715"/>
                  </a:lnTo>
                  <a:lnTo>
                    <a:pt x="791" y="1731"/>
                  </a:lnTo>
                  <a:lnTo>
                    <a:pt x="780" y="1745"/>
                  </a:lnTo>
                  <a:lnTo>
                    <a:pt x="767" y="1759"/>
                  </a:lnTo>
                  <a:lnTo>
                    <a:pt x="756" y="1772"/>
                  </a:lnTo>
                  <a:lnTo>
                    <a:pt x="744" y="1783"/>
                  </a:lnTo>
                  <a:lnTo>
                    <a:pt x="732" y="1792"/>
                  </a:lnTo>
                  <a:lnTo>
                    <a:pt x="720" y="1802"/>
                  </a:lnTo>
                  <a:lnTo>
                    <a:pt x="713" y="1826"/>
                  </a:lnTo>
                  <a:lnTo>
                    <a:pt x="705" y="1850"/>
                  </a:lnTo>
                  <a:lnTo>
                    <a:pt x="697" y="1874"/>
                  </a:lnTo>
                  <a:lnTo>
                    <a:pt x="688" y="1897"/>
                  </a:lnTo>
                  <a:lnTo>
                    <a:pt x="669" y="1944"/>
                  </a:lnTo>
                  <a:lnTo>
                    <a:pt x="648" y="1989"/>
                  </a:lnTo>
                  <a:lnTo>
                    <a:pt x="627" y="2035"/>
                  </a:lnTo>
                  <a:lnTo>
                    <a:pt x="604" y="2080"/>
                  </a:lnTo>
                  <a:lnTo>
                    <a:pt x="582" y="2125"/>
                  </a:lnTo>
                  <a:lnTo>
                    <a:pt x="559" y="2170"/>
                  </a:lnTo>
                  <a:lnTo>
                    <a:pt x="536" y="2215"/>
                  </a:lnTo>
                  <a:lnTo>
                    <a:pt x="514" y="2260"/>
                  </a:lnTo>
                  <a:lnTo>
                    <a:pt x="492" y="2304"/>
                  </a:lnTo>
                  <a:lnTo>
                    <a:pt x="472" y="2350"/>
                  </a:lnTo>
                  <a:lnTo>
                    <a:pt x="452" y="2397"/>
                  </a:lnTo>
                  <a:lnTo>
                    <a:pt x="436" y="2445"/>
                  </a:lnTo>
                  <a:lnTo>
                    <a:pt x="428" y="2469"/>
                  </a:lnTo>
                  <a:lnTo>
                    <a:pt x="421" y="2493"/>
                  </a:lnTo>
                  <a:lnTo>
                    <a:pt x="415" y="2518"/>
                  </a:lnTo>
                  <a:lnTo>
                    <a:pt x="408" y="2543"/>
                  </a:lnTo>
                  <a:lnTo>
                    <a:pt x="412" y="2514"/>
                  </a:lnTo>
                  <a:lnTo>
                    <a:pt x="414" y="2486"/>
                  </a:lnTo>
                  <a:lnTo>
                    <a:pt x="416" y="2458"/>
                  </a:lnTo>
                  <a:lnTo>
                    <a:pt x="417" y="2430"/>
                  </a:lnTo>
                  <a:lnTo>
                    <a:pt x="417" y="2373"/>
                  </a:lnTo>
                  <a:lnTo>
                    <a:pt x="416" y="2318"/>
                  </a:lnTo>
                  <a:lnTo>
                    <a:pt x="413" y="2263"/>
                  </a:lnTo>
                  <a:lnTo>
                    <a:pt x="407" y="2207"/>
                  </a:lnTo>
                  <a:lnTo>
                    <a:pt x="401" y="2153"/>
                  </a:lnTo>
                  <a:lnTo>
                    <a:pt x="395" y="2099"/>
                  </a:lnTo>
                  <a:lnTo>
                    <a:pt x="387" y="2045"/>
                  </a:lnTo>
                  <a:lnTo>
                    <a:pt x="378" y="1989"/>
                  </a:lnTo>
                  <a:lnTo>
                    <a:pt x="370" y="1935"/>
                  </a:lnTo>
                  <a:lnTo>
                    <a:pt x="362" y="1881"/>
                  </a:lnTo>
                  <a:lnTo>
                    <a:pt x="354" y="1827"/>
                  </a:lnTo>
                  <a:lnTo>
                    <a:pt x="347" y="1773"/>
                  </a:lnTo>
                  <a:lnTo>
                    <a:pt x="340" y="1717"/>
                  </a:lnTo>
                  <a:lnTo>
                    <a:pt x="334" y="1662"/>
                  </a:lnTo>
                  <a:lnTo>
                    <a:pt x="286" y="1625"/>
                  </a:lnTo>
                  <a:lnTo>
                    <a:pt x="238" y="1587"/>
                  </a:lnTo>
                  <a:lnTo>
                    <a:pt x="214" y="1568"/>
                  </a:lnTo>
                  <a:lnTo>
                    <a:pt x="190" y="1548"/>
                  </a:lnTo>
                  <a:lnTo>
                    <a:pt x="167" y="1530"/>
                  </a:lnTo>
                  <a:lnTo>
                    <a:pt x="145" y="1509"/>
                  </a:lnTo>
                  <a:lnTo>
                    <a:pt x="123" y="1488"/>
                  </a:lnTo>
                  <a:lnTo>
                    <a:pt x="101" y="1466"/>
                  </a:lnTo>
                  <a:lnTo>
                    <a:pt x="81" y="1443"/>
                  </a:lnTo>
                  <a:lnTo>
                    <a:pt x="62" y="1420"/>
                  </a:lnTo>
                  <a:lnTo>
                    <a:pt x="44" y="1395"/>
                  </a:lnTo>
                  <a:lnTo>
                    <a:pt x="28" y="1369"/>
                  </a:lnTo>
                  <a:lnTo>
                    <a:pt x="21" y="1355"/>
                  </a:lnTo>
                  <a:lnTo>
                    <a:pt x="13" y="1342"/>
                  </a:lnTo>
                  <a:lnTo>
                    <a:pt x="6" y="1327"/>
                  </a:lnTo>
                  <a:lnTo>
                    <a:pt x="0" y="1313"/>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9" name="Freeform 72"/>
            <p:cNvSpPr>
              <a:spLocks noChangeAspect="1"/>
            </p:cNvSpPr>
            <p:nvPr/>
          </p:nvSpPr>
          <p:spPr bwMode="auto">
            <a:xfrm>
              <a:off x="4026" y="1929"/>
              <a:ext cx="1164" cy="770"/>
            </a:xfrm>
            <a:custGeom>
              <a:avLst/>
              <a:gdLst/>
              <a:ahLst/>
              <a:cxnLst>
                <a:cxn ang="0">
                  <a:pos x="302" y="2807"/>
                </a:cxn>
                <a:cxn ang="0">
                  <a:pos x="268" y="3281"/>
                </a:cxn>
                <a:cxn ang="0">
                  <a:pos x="387" y="3536"/>
                </a:cxn>
                <a:cxn ang="0">
                  <a:pos x="513" y="3563"/>
                </a:cxn>
                <a:cxn ang="0">
                  <a:pos x="470" y="3170"/>
                </a:cxn>
                <a:cxn ang="0">
                  <a:pos x="575" y="2460"/>
                </a:cxn>
                <a:cxn ang="0">
                  <a:pos x="556" y="1960"/>
                </a:cxn>
                <a:cxn ang="0">
                  <a:pos x="945" y="1617"/>
                </a:cxn>
                <a:cxn ang="0">
                  <a:pos x="1004" y="1407"/>
                </a:cxn>
                <a:cxn ang="0">
                  <a:pos x="1180" y="1191"/>
                </a:cxn>
                <a:cxn ang="0">
                  <a:pos x="1356" y="876"/>
                </a:cxn>
                <a:cxn ang="0">
                  <a:pos x="1531" y="440"/>
                </a:cxn>
                <a:cxn ang="0">
                  <a:pos x="1621" y="171"/>
                </a:cxn>
                <a:cxn ang="0">
                  <a:pos x="1967" y="240"/>
                </a:cxn>
                <a:cxn ang="0">
                  <a:pos x="1965" y="157"/>
                </a:cxn>
                <a:cxn ang="0">
                  <a:pos x="1899" y="28"/>
                </a:cxn>
                <a:cxn ang="0">
                  <a:pos x="2040" y="80"/>
                </a:cxn>
                <a:cxn ang="0">
                  <a:pos x="2400" y="144"/>
                </a:cxn>
                <a:cxn ang="0">
                  <a:pos x="2749" y="621"/>
                </a:cxn>
                <a:cxn ang="0">
                  <a:pos x="3284" y="1595"/>
                </a:cxn>
                <a:cxn ang="0">
                  <a:pos x="3486" y="2085"/>
                </a:cxn>
                <a:cxn ang="0">
                  <a:pos x="3590" y="2376"/>
                </a:cxn>
                <a:cxn ang="0">
                  <a:pos x="3682" y="2523"/>
                </a:cxn>
                <a:cxn ang="0">
                  <a:pos x="3702" y="2375"/>
                </a:cxn>
                <a:cxn ang="0">
                  <a:pos x="4010" y="2361"/>
                </a:cxn>
                <a:cxn ang="0">
                  <a:pos x="4444" y="2377"/>
                </a:cxn>
                <a:cxn ang="0">
                  <a:pos x="5055" y="2360"/>
                </a:cxn>
                <a:cxn ang="0">
                  <a:pos x="5359" y="2456"/>
                </a:cxn>
                <a:cxn ang="0">
                  <a:pos x="5518" y="2552"/>
                </a:cxn>
                <a:cxn ang="0">
                  <a:pos x="5812" y="2622"/>
                </a:cxn>
                <a:cxn ang="0">
                  <a:pos x="5556" y="2874"/>
                </a:cxn>
                <a:cxn ang="0">
                  <a:pos x="5432" y="2926"/>
                </a:cxn>
                <a:cxn ang="0">
                  <a:pos x="5357" y="2897"/>
                </a:cxn>
                <a:cxn ang="0">
                  <a:pos x="5448" y="2738"/>
                </a:cxn>
                <a:cxn ang="0">
                  <a:pos x="5449" y="2633"/>
                </a:cxn>
                <a:cxn ang="0">
                  <a:pos x="5333" y="2683"/>
                </a:cxn>
                <a:cxn ang="0">
                  <a:pos x="5167" y="3010"/>
                </a:cxn>
                <a:cxn ang="0">
                  <a:pos x="4966" y="3082"/>
                </a:cxn>
                <a:cxn ang="0">
                  <a:pos x="4601" y="3182"/>
                </a:cxn>
                <a:cxn ang="0">
                  <a:pos x="4062" y="3297"/>
                </a:cxn>
                <a:cxn ang="0">
                  <a:pos x="3487" y="3287"/>
                </a:cxn>
                <a:cxn ang="0">
                  <a:pos x="3035" y="3006"/>
                </a:cxn>
                <a:cxn ang="0">
                  <a:pos x="2579" y="2556"/>
                </a:cxn>
                <a:cxn ang="0">
                  <a:pos x="2207" y="1982"/>
                </a:cxn>
                <a:cxn ang="0">
                  <a:pos x="1973" y="1596"/>
                </a:cxn>
                <a:cxn ang="0">
                  <a:pos x="1914" y="1548"/>
                </a:cxn>
                <a:cxn ang="0">
                  <a:pos x="1749" y="1543"/>
                </a:cxn>
                <a:cxn ang="0">
                  <a:pos x="1602" y="1611"/>
                </a:cxn>
                <a:cxn ang="0">
                  <a:pos x="1620" y="1727"/>
                </a:cxn>
                <a:cxn ang="0">
                  <a:pos x="1673" y="1782"/>
                </a:cxn>
                <a:cxn ang="0">
                  <a:pos x="1824" y="1745"/>
                </a:cxn>
                <a:cxn ang="0">
                  <a:pos x="1273" y="2190"/>
                </a:cxn>
                <a:cxn ang="0">
                  <a:pos x="1163" y="2219"/>
                </a:cxn>
                <a:cxn ang="0">
                  <a:pos x="1089" y="2311"/>
                </a:cxn>
                <a:cxn ang="0">
                  <a:pos x="1228" y="2290"/>
                </a:cxn>
                <a:cxn ang="0">
                  <a:pos x="1642" y="1997"/>
                </a:cxn>
                <a:cxn ang="0">
                  <a:pos x="1152" y="2932"/>
                </a:cxn>
                <a:cxn ang="0">
                  <a:pos x="674" y="3561"/>
                </a:cxn>
                <a:cxn ang="0">
                  <a:pos x="303" y="3821"/>
                </a:cxn>
                <a:cxn ang="0">
                  <a:pos x="291" y="3689"/>
                </a:cxn>
                <a:cxn ang="0">
                  <a:pos x="205" y="3575"/>
                </a:cxn>
                <a:cxn ang="0">
                  <a:pos x="25" y="3101"/>
                </a:cxn>
                <a:cxn ang="0">
                  <a:pos x="254" y="2532"/>
                </a:cxn>
              </a:cxnLst>
              <a:rect l="0" t="0" r="r" b="b"/>
              <a:pathLst>
                <a:path w="5828" h="3852">
                  <a:moveTo>
                    <a:pt x="318" y="2377"/>
                  </a:moveTo>
                  <a:lnTo>
                    <a:pt x="322" y="2412"/>
                  </a:lnTo>
                  <a:lnTo>
                    <a:pt x="325" y="2446"/>
                  </a:lnTo>
                  <a:lnTo>
                    <a:pt x="326" y="2482"/>
                  </a:lnTo>
                  <a:lnTo>
                    <a:pt x="327" y="2516"/>
                  </a:lnTo>
                  <a:lnTo>
                    <a:pt x="326" y="2552"/>
                  </a:lnTo>
                  <a:lnTo>
                    <a:pt x="325" y="2588"/>
                  </a:lnTo>
                  <a:lnTo>
                    <a:pt x="322" y="2623"/>
                  </a:lnTo>
                  <a:lnTo>
                    <a:pt x="319" y="2660"/>
                  </a:lnTo>
                  <a:lnTo>
                    <a:pt x="312" y="2733"/>
                  </a:lnTo>
                  <a:lnTo>
                    <a:pt x="302" y="2807"/>
                  </a:lnTo>
                  <a:lnTo>
                    <a:pt x="292" y="2880"/>
                  </a:lnTo>
                  <a:lnTo>
                    <a:pt x="283" y="2954"/>
                  </a:lnTo>
                  <a:lnTo>
                    <a:pt x="278" y="2992"/>
                  </a:lnTo>
                  <a:lnTo>
                    <a:pt x="274" y="3028"/>
                  </a:lnTo>
                  <a:lnTo>
                    <a:pt x="271" y="3065"/>
                  </a:lnTo>
                  <a:lnTo>
                    <a:pt x="268" y="3101"/>
                  </a:lnTo>
                  <a:lnTo>
                    <a:pt x="266" y="3138"/>
                  </a:lnTo>
                  <a:lnTo>
                    <a:pt x="265" y="3174"/>
                  </a:lnTo>
                  <a:lnTo>
                    <a:pt x="265" y="3211"/>
                  </a:lnTo>
                  <a:lnTo>
                    <a:pt x="266" y="3246"/>
                  </a:lnTo>
                  <a:lnTo>
                    <a:pt x="268" y="3281"/>
                  </a:lnTo>
                  <a:lnTo>
                    <a:pt x="271" y="3317"/>
                  </a:lnTo>
                  <a:lnTo>
                    <a:pt x="276" y="3352"/>
                  </a:lnTo>
                  <a:lnTo>
                    <a:pt x="284" y="3387"/>
                  </a:lnTo>
                  <a:lnTo>
                    <a:pt x="292" y="3421"/>
                  </a:lnTo>
                  <a:lnTo>
                    <a:pt x="301" y="3455"/>
                  </a:lnTo>
                  <a:lnTo>
                    <a:pt x="314" y="3488"/>
                  </a:lnTo>
                  <a:lnTo>
                    <a:pt x="329" y="3521"/>
                  </a:lnTo>
                  <a:lnTo>
                    <a:pt x="344" y="3523"/>
                  </a:lnTo>
                  <a:lnTo>
                    <a:pt x="359" y="3526"/>
                  </a:lnTo>
                  <a:lnTo>
                    <a:pt x="373" y="3531"/>
                  </a:lnTo>
                  <a:lnTo>
                    <a:pt x="387" y="3536"/>
                  </a:lnTo>
                  <a:lnTo>
                    <a:pt x="412" y="3548"/>
                  </a:lnTo>
                  <a:lnTo>
                    <a:pt x="437" y="3560"/>
                  </a:lnTo>
                  <a:lnTo>
                    <a:pt x="448" y="3565"/>
                  </a:lnTo>
                  <a:lnTo>
                    <a:pt x="460" y="3569"/>
                  </a:lnTo>
                  <a:lnTo>
                    <a:pt x="471" y="3571"/>
                  </a:lnTo>
                  <a:lnTo>
                    <a:pt x="483" y="3571"/>
                  </a:lnTo>
                  <a:lnTo>
                    <a:pt x="489" y="3571"/>
                  </a:lnTo>
                  <a:lnTo>
                    <a:pt x="495" y="3570"/>
                  </a:lnTo>
                  <a:lnTo>
                    <a:pt x="502" y="3568"/>
                  </a:lnTo>
                  <a:lnTo>
                    <a:pt x="507" y="3566"/>
                  </a:lnTo>
                  <a:lnTo>
                    <a:pt x="513" y="3563"/>
                  </a:lnTo>
                  <a:lnTo>
                    <a:pt x="519" y="3559"/>
                  </a:lnTo>
                  <a:lnTo>
                    <a:pt x="526" y="3555"/>
                  </a:lnTo>
                  <a:lnTo>
                    <a:pt x="533" y="3548"/>
                  </a:lnTo>
                  <a:lnTo>
                    <a:pt x="514" y="3501"/>
                  </a:lnTo>
                  <a:lnTo>
                    <a:pt x="501" y="3453"/>
                  </a:lnTo>
                  <a:lnTo>
                    <a:pt x="489" y="3407"/>
                  </a:lnTo>
                  <a:lnTo>
                    <a:pt x="480" y="3359"/>
                  </a:lnTo>
                  <a:lnTo>
                    <a:pt x="474" y="3312"/>
                  </a:lnTo>
                  <a:lnTo>
                    <a:pt x="470" y="3265"/>
                  </a:lnTo>
                  <a:lnTo>
                    <a:pt x="469" y="3217"/>
                  </a:lnTo>
                  <a:lnTo>
                    <a:pt x="470" y="3170"/>
                  </a:lnTo>
                  <a:lnTo>
                    <a:pt x="473" y="3123"/>
                  </a:lnTo>
                  <a:lnTo>
                    <a:pt x="478" y="3076"/>
                  </a:lnTo>
                  <a:lnTo>
                    <a:pt x="483" y="3029"/>
                  </a:lnTo>
                  <a:lnTo>
                    <a:pt x="489" y="2981"/>
                  </a:lnTo>
                  <a:lnTo>
                    <a:pt x="505" y="2887"/>
                  </a:lnTo>
                  <a:lnTo>
                    <a:pt x="522" y="2792"/>
                  </a:lnTo>
                  <a:lnTo>
                    <a:pt x="540" y="2697"/>
                  </a:lnTo>
                  <a:lnTo>
                    <a:pt x="557" y="2603"/>
                  </a:lnTo>
                  <a:lnTo>
                    <a:pt x="564" y="2556"/>
                  </a:lnTo>
                  <a:lnTo>
                    <a:pt x="569" y="2508"/>
                  </a:lnTo>
                  <a:lnTo>
                    <a:pt x="575" y="2460"/>
                  </a:lnTo>
                  <a:lnTo>
                    <a:pt x="578" y="2412"/>
                  </a:lnTo>
                  <a:lnTo>
                    <a:pt x="579" y="2364"/>
                  </a:lnTo>
                  <a:lnTo>
                    <a:pt x="579" y="2316"/>
                  </a:lnTo>
                  <a:lnTo>
                    <a:pt x="577" y="2268"/>
                  </a:lnTo>
                  <a:lnTo>
                    <a:pt x="571" y="2219"/>
                  </a:lnTo>
                  <a:lnTo>
                    <a:pt x="564" y="2171"/>
                  </a:lnTo>
                  <a:lnTo>
                    <a:pt x="554" y="2122"/>
                  </a:lnTo>
                  <a:lnTo>
                    <a:pt x="540" y="2073"/>
                  </a:lnTo>
                  <a:lnTo>
                    <a:pt x="525" y="2024"/>
                  </a:lnTo>
                  <a:lnTo>
                    <a:pt x="459" y="1962"/>
                  </a:lnTo>
                  <a:lnTo>
                    <a:pt x="556" y="1960"/>
                  </a:lnTo>
                  <a:lnTo>
                    <a:pt x="615" y="1915"/>
                  </a:lnTo>
                  <a:lnTo>
                    <a:pt x="677" y="1866"/>
                  </a:lnTo>
                  <a:lnTo>
                    <a:pt x="708" y="1841"/>
                  </a:lnTo>
                  <a:lnTo>
                    <a:pt x="740" y="1814"/>
                  </a:lnTo>
                  <a:lnTo>
                    <a:pt x="772" y="1788"/>
                  </a:lnTo>
                  <a:lnTo>
                    <a:pt x="802" y="1760"/>
                  </a:lnTo>
                  <a:lnTo>
                    <a:pt x="833" y="1733"/>
                  </a:lnTo>
                  <a:lnTo>
                    <a:pt x="862" y="1704"/>
                  </a:lnTo>
                  <a:lnTo>
                    <a:pt x="891" y="1676"/>
                  </a:lnTo>
                  <a:lnTo>
                    <a:pt x="919" y="1646"/>
                  </a:lnTo>
                  <a:lnTo>
                    <a:pt x="945" y="1617"/>
                  </a:lnTo>
                  <a:lnTo>
                    <a:pt x="969" y="1588"/>
                  </a:lnTo>
                  <a:lnTo>
                    <a:pt x="992" y="1559"/>
                  </a:lnTo>
                  <a:lnTo>
                    <a:pt x="1013" y="1529"/>
                  </a:lnTo>
                  <a:lnTo>
                    <a:pt x="1005" y="1512"/>
                  </a:lnTo>
                  <a:lnTo>
                    <a:pt x="1001" y="1496"/>
                  </a:lnTo>
                  <a:lnTo>
                    <a:pt x="998" y="1480"/>
                  </a:lnTo>
                  <a:lnTo>
                    <a:pt x="996" y="1464"/>
                  </a:lnTo>
                  <a:lnTo>
                    <a:pt x="996" y="1449"/>
                  </a:lnTo>
                  <a:lnTo>
                    <a:pt x="998" y="1435"/>
                  </a:lnTo>
                  <a:lnTo>
                    <a:pt x="1000" y="1420"/>
                  </a:lnTo>
                  <a:lnTo>
                    <a:pt x="1004" y="1407"/>
                  </a:lnTo>
                  <a:lnTo>
                    <a:pt x="1011" y="1392"/>
                  </a:lnTo>
                  <a:lnTo>
                    <a:pt x="1017" y="1378"/>
                  </a:lnTo>
                  <a:lnTo>
                    <a:pt x="1024" y="1366"/>
                  </a:lnTo>
                  <a:lnTo>
                    <a:pt x="1032" y="1352"/>
                  </a:lnTo>
                  <a:lnTo>
                    <a:pt x="1042" y="1340"/>
                  </a:lnTo>
                  <a:lnTo>
                    <a:pt x="1052" y="1327"/>
                  </a:lnTo>
                  <a:lnTo>
                    <a:pt x="1063" y="1315"/>
                  </a:lnTo>
                  <a:lnTo>
                    <a:pt x="1073" y="1302"/>
                  </a:lnTo>
                  <a:lnTo>
                    <a:pt x="1121" y="1252"/>
                  </a:lnTo>
                  <a:lnTo>
                    <a:pt x="1169" y="1203"/>
                  </a:lnTo>
                  <a:lnTo>
                    <a:pt x="1180" y="1191"/>
                  </a:lnTo>
                  <a:lnTo>
                    <a:pt x="1191" y="1177"/>
                  </a:lnTo>
                  <a:lnTo>
                    <a:pt x="1201" y="1165"/>
                  </a:lnTo>
                  <a:lnTo>
                    <a:pt x="1211" y="1152"/>
                  </a:lnTo>
                  <a:lnTo>
                    <a:pt x="1219" y="1139"/>
                  </a:lnTo>
                  <a:lnTo>
                    <a:pt x="1227" y="1125"/>
                  </a:lnTo>
                  <a:lnTo>
                    <a:pt x="1235" y="1112"/>
                  </a:lnTo>
                  <a:lnTo>
                    <a:pt x="1240" y="1097"/>
                  </a:lnTo>
                  <a:lnTo>
                    <a:pt x="1269" y="1042"/>
                  </a:lnTo>
                  <a:lnTo>
                    <a:pt x="1298" y="986"/>
                  </a:lnTo>
                  <a:lnTo>
                    <a:pt x="1328" y="931"/>
                  </a:lnTo>
                  <a:lnTo>
                    <a:pt x="1356" y="876"/>
                  </a:lnTo>
                  <a:lnTo>
                    <a:pt x="1384" y="820"/>
                  </a:lnTo>
                  <a:lnTo>
                    <a:pt x="1410" y="763"/>
                  </a:lnTo>
                  <a:lnTo>
                    <a:pt x="1436" y="707"/>
                  </a:lnTo>
                  <a:lnTo>
                    <a:pt x="1460" y="650"/>
                  </a:lnTo>
                  <a:lnTo>
                    <a:pt x="1471" y="620"/>
                  </a:lnTo>
                  <a:lnTo>
                    <a:pt x="1483" y="591"/>
                  </a:lnTo>
                  <a:lnTo>
                    <a:pt x="1493" y="561"/>
                  </a:lnTo>
                  <a:lnTo>
                    <a:pt x="1504" y="532"/>
                  </a:lnTo>
                  <a:lnTo>
                    <a:pt x="1513" y="502"/>
                  </a:lnTo>
                  <a:lnTo>
                    <a:pt x="1523" y="471"/>
                  </a:lnTo>
                  <a:lnTo>
                    <a:pt x="1531" y="440"/>
                  </a:lnTo>
                  <a:lnTo>
                    <a:pt x="1538" y="410"/>
                  </a:lnTo>
                  <a:lnTo>
                    <a:pt x="1545" y="378"/>
                  </a:lnTo>
                  <a:lnTo>
                    <a:pt x="1552" y="347"/>
                  </a:lnTo>
                  <a:lnTo>
                    <a:pt x="1557" y="315"/>
                  </a:lnTo>
                  <a:lnTo>
                    <a:pt x="1562" y="283"/>
                  </a:lnTo>
                  <a:lnTo>
                    <a:pt x="1566" y="250"/>
                  </a:lnTo>
                  <a:lnTo>
                    <a:pt x="1569" y="217"/>
                  </a:lnTo>
                  <a:lnTo>
                    <a:pt x="1572" y="183"/>
                  </a:lnTo>
                  <a:lnTo>
                    <a:pt x="1573" y="149"/>
                  </a:lnTo>
                  <a:lnTo>
                    <a:pt x="1597" y="161"/>
                  </a:lnTo>
                  <a:lnTo>
                    <a:pt x="1621" y="171"/>
                  </a:lnTo>
                  <a:lnTo>
                    <a:pt x="1645" y="180"/>
                  </a:lnTo>
                  <a:lnTo>
                    <a:pt x="1667" y="188"/>
                  </a:lnTo>
                  <a:lnTo>
                    <a:pt x="1691" y="195"/>
                  </a:lnTo>
                  <a:lnTo>
                    <a:pt x="1714" y="201"/>
                  </a:lnTo>
                  <a:lnTo>
                    <a:pt x="1738" y="206"/>
                  </a:lnTo>
                  <a:lnTo>
                    <a:pt x="1762" y="212"/>
                  </a:lnTo>
                  <a:lnTo>
                    <a:pt x="1810" y="220"/>
                  </a:lnTo>
                  <a:lnTo>
                    <a:pt x="1858" y="228"/>
                  </a:lnTo>
                  <a:lnTo>
                    <a:pt x="1908" y="238"/>
                  </a:lnTo>
                  <a:lnTo>
                    <a:pt x="1961" y="248"/>
                  </a:lnTo>
                  <a:lnTo>
                    <a:pt x="1967" y="240"/>
                  </a:lnTo>
                  <a:lnTo>
                    <a:pt x="1971" y="231"/>
                  </a:lnTo>
                  <a:lnTo>
                    <a:pt x="1975" y="223"/>
                  </a:lnTo>
                  <a:lnTo>
                    <a:pt x="1977" y="216"/>
                  </a:lnTo>
                  <a:lnTo>
                    <a:pt x="1978" y="208"/>
                  </a:lnTo>
                  <a:lnTo>
                    <a:pt x="1979" y="200"/>
                  </a:lnTo>
                  <a:lnTo>
                    <a:pt x="1978" y="193"/>
                  </a:lnTo>
                  <a:lnTo>
                    <a:pt x="1977" y="186"/>
                  </a:lnTo>
                  <a:lnTo>
                    <a:pt x="1975" y="178"/>
                  </a:lnTo>
                  <a:lnTo>
                    <a:pt x="1972" y="172"/>
                  </a:lnTo>
                  <a:lnTo>
                    <a:pt x="1969" y="165"/>
                  </a:lnTo>
                  <a:lnTo>
                    <a:pt x="1965" y="157"/>
                  </a:lnTo>
                  <a:lnTo>
                    <a:pt x="1956" y="144"/>
                  </a:lnTo>
                  <a:lnTo>
                    <a:pt x="1946" y="129"/>
                  </a:lnTo>
                  <a:lnTo>
                    <a:pt x="1937" y="115"/>
                  </a:lnTo>
                  <a:lnTo>
                    <a:pt x="1926" y="101"/>
                  </a:lnTo>
                  <a:lnTo>
                    <a:pt x="1917" y="85"/>
                  </a:lnTo>
                  <a:lnTo>
                    <a:pt x="1908" y="70"/>
                  </a:lnTo>
                  <a:lnTo>
                    <a:pt x="1905" y="63"/>
                  </a:lnTo>
                  <a:lnTo>
                    <a:pt x="1902" y="54"/>
                  </a:lnTo>
                  <a:lnTo>
                    <a:pt x="1901" y="46"/>
                  </a:lnTo>
                  <a:lnTo>
                    <a:pt x="1899" y="36"/>
                  </a:lnTo>
                  <a:lnTo>
                    <a:pt x="1899" y="28"/>
                  </a:lnTo>
                  <a:lnTo>
                    <a:pt x="1900" y="19"/>
                  </a:lnTo>
                  <a:lnTo>
                    <a:pt x="1901" y="9"/>
                  </a:lnTo>
                  <a:lnTo>
                    <a:pt x="1904" y="0"/>
                  </a:lnTo>
                  <a:lnTo>
                    <a:pt x="1920" y="11"/>
                  </a:lnTo>
                  <a:lnTo>
                    <a:pt x="1935" y="24"/>
                  </a:lnTo>
                  <a:lnTo>
                    <a:pt x="1952" y="34"/>
                  </a:lnTo>
                  <a:lnTo>
                    <a:pt x="1969" y="45"/>
                  </a:lnTo>
                  <a:lnTo>
                    <a:pt x="1987" y="54"/>
                  </a:lnTo>
                  <a:lnTo>
                    <a:pt x="2004" y="64"/>
                  </a:lnTo>
                  <a:lnTo>
                    <a:pt x="2022" y="72"/>
                  </a:lnTo>
                  <a:lnTo>
                    <a:pt x="2040" y="80"/>
                  </a:lnTo>
                  <a:lnTo>
                    <a:pt x="2059" y="88"/>
                  </a:lnTo>
                  <a:lnTo>
                    <a:pt x="2077" y="94"/>
                  </a:lnTo>
                  <a:lnTo>
                    <a:pt x="2096" y="100"/>
                  </a:lnTo>
                  <a:lnTo>
                    <a:pt x="2115" y="106"/>
                  </a:lnTo>
                  <a:lnTo>
                    <a:pt x="2154" y="117"/>
                  </a:lnTo>
                  <a:lnTo>
                    <a:pt x="2194" y="125"/>
                  </a:lnTo>
                  <a:lnTo>
                    <a:pt x="2235" y="131"/>
                  </a:lnTo>
                  <a:lnTo>
                    <a:pt x="2275" y="137"/>
                  </a:lnTo>
                  <a:lnTo>
                    <a:pt x="2316" y="141"/>
                  </a:lnTo>
                  <a:lnTo>
                    <a:pt x="2358" y="143"/>
                  </a:lnTo>
                  <a:lnTo>
                    <a:pt x="2400" y="144"/>
                  </a:lnTo>
                  <a:lnTo>
                    <a:pt x="2441" y="145"/>
                  </a:lnTo>
                  <a:lnTo>
                    <a:pt x="2484" y="144"/>
                  </a:lnTo>
                  <a:lnTo>
                    <a:pt x="2525" y="143"/>
                  </a:lnTo>
                  <a:lnTo>
                    <a:pt x="2550" y="204"/>
                  </a:lnTo>
                  <a:lnTo>
                    <a:pt x="2575" y="266"/>
                  </a:lnTo>
                  <a:lnTo>
                    <a:pt x="2602" y="326"/>
                  </a:lnTo>
                  <a:lnTo>
                    <a:pt x="2629" y="387"/>
                  </a:lnTo>
                  <a:lnTo>
                    <a:pt x="2658" y="446"/>
                  </a:lnTo>
                  <a:lnTo>
                    <a:pt x="2687" y="505"/>
                  </a:lnTo>
                  <a:lnTo>
                    <a:pt x="2718" y="563"/>
                  </a:lnTo>
                  <a:lnTo>
                    <a:pt x="2749" y="621"/>
                  </a:lnTo>
                  <a:lnTo>
                    <a:pt x="2812" y="736"/>
                  </a:lnTo>
                  <a:lnTo>
                    <a:pt x="2877" y="850"/>
                  </a:lnTo>
                  <a:lnTo>
                    <a:pt x="2943" y="963"/>
                  </a:lnTo>
                  <a:lnTo>
                    <a:pt x="3009" y="1077"/>
                  </a:lnTo>
                  <a:lnTo>
                    <a:pt x="3073" y="1190"/>
                  </a:lnTo>
                  <a:lnTo>
                    <a:pt x="3137" y="1304"/>
                  </a:lnTo>
                  <a:lnTo>
                    <a:pt x="3168" y="1362"/>
                  </a:lnTo>
                  <a:lnTo>
                    <a:pt x="3198" y="1419"/>
                  </a:lnTo>
                  <a:lnTo>
                    <a:pt x="3228" y="1478"/>
                  </a:lnTo>
                  <a:lnTo>
                    <a:pt x="3257" y="1537"/>
                  </a:lnTo>
                  <a:lnTo>
                    <a:pt x="3284" y="1595"/>
                  </a:lnTo>
                  <a:lnTo>
                    <a:pt x="3311" y="1655"/>
                  </a:lnTo>
                  <a:lnTo>
                    <a:pt x="3337" y="1715"/>
                  </a:lnTo>
                  <a:lnTo>
                    <a:pt x="3361" y="1777"/>
                  </a:lnTo>
                  <a:lnTo>
                    <a:pt x="3385" y="1838"/>
                  </a:lnTo>
                  <a:lnTo>
                    <a:pt x="3407" y="1901"/>
                  </a:lnTo>
                  <a:lnTo>
                    <a:pt x="3427" y="1963"/>
                  </a:lnTo>
                  <a:lnTo>
                    <a:pt x="3445" y="2028"/>
                  </a:lnTo>
                  <a:lnTo>
                    <a:pt x="3457" y="2042"/>
                  </a:lnTo>
                  <a:lnTo>
                    <a:pt x="3467" y="2056"/>
                  </a:lnTo>
                  <a:lnTo>
                    <a:pt x="3478" y="2071"/>
                  </a:lnTo>
                  <a:lnTo>
                    <a:pt x="3486" y="2085"/>
                  </a:lnTo>
                  <a:lnTo>
                    <a:pt x="3496" y="2100"/>
                  </a:lnTo>
                  <a:lnTo>
                    <a:pt x="3503" y="2116"/>
                  </a:lnTo>
                  <a:lnTo>
                    <a:pt x="3510" y="2131"/>
                  </a:lnTo>
                  <a:lnTo>
                    <a:pt x="3517" y="2147"/>
                  </a:lnTo>
                  <a:lnTo>
                    <a:pt x="3529" y="2179"/>
                  </a:lnTo>
                  <a:lnTo>
                    <a:pt x="3540" y="2213"/>
                  </a:lnTo>
                  <a:lnTo>
                    <a:pt x="3551" y="2245"/>
                  </a:lnTo>
                  <a:lnTo>
                    <a:pt x="3560" y="2278"/>
                  </a:lnTo>
                  <a:lnTo>
                    <a:pt x="3570" y="2312"/>
                  </a:lnTo>
                  <a:lnTo>
                    <a:pt x="3580" y="2344"/>
                  </a:lnTo>
                  <a:lnTo>
                    <a:pt x="3590" y="2376"/>
                  </a:lnTo>
                  <a:lnTo>
                    <a:pt x="3603" y="2408"/>
                  </a:lnTo>
                  <a:lnTo>
                    <a:pt x="3609" y="2422"/>
                  </a:lnTo>
                  <a:lnTo>
                    <a:pt x="3616" y="2438"/>
                  </a:lnTo>
                  <a:lnTo>
                    <a:pt x="3625" y="2452"/>
                  </a:lnTo>
                  <a:lnTo>
                    <a:pt x="3633" y="2467"/>
                  </a:lnTo>
                  <a:lnTo>
                    <a:pt x="3642" y="2481"/>
                  </a:lnTo>
                  <a:lnTo>
                    <a:pt x="3652" y="2495"/>
                  </a:lnTo>
                  <a:lnTo>
                    <a:pt x="3662" y="2508"/>
                  </a:lnTo>
                  <a:lnTo>
                    <a:pt x="3673" y="2521"/>
                  </a:lnTo>
                  <a:lnTo>
                    <a:pt x="3678" y="2522"/>
                  </a:lnTo>
                  <a:lnTo>
                    <a:pt x="3682" y="2523"/>
                  </a:lnTo>
                  <a:lnTo>
                    <a:pt x="3685" y="2523"/>
                  </a:lnTo>
                  <a:lnTo>
                    <a:pt x="3689" y="2523"/>
                  </a:lnTo>
                  <a:lnTo>
                    <a:pt x="3696" y="2520"/>
                  </a:lnTo>
                  <a:lnTo>
                    <a:pt x="3702" y="2515"/>
                  </a:lnTo>
                  <a:lnTo>
                    <a:pt x="3707" y="2510"/>
                  </a:lnTo>
                  <a:lnTo>
                    <a:pt x="3712" y="2504"/>
                  </a:lnTo>
                  <a:lnTo>
                    <a:pt x="3718" y="2499"/>
                  </a:lnTo>
                  <a:lnTo>
                    <a:pt x="3724" y="2495"/>
                  </a:lnTo>
                  <a:lnTo>
                    <a:pt x="3673" y="2367"/>
                  </a:lnTo>
                  <a:lnTo>
                    <a:pt x="3687" y="2371"/>
                  </a:lnTo>
                  <a:lnTo>
                    <a:pt x="3702" y="2375"/>
                  </a:lnTo>
                  <a:lnTo>
                    <a:pt x="3716" y="2378"/>
                  </a:lnTo>
                  <a:lnTo>
                    <a:pt x="3730" y="2381"/>
                  </a:lnTo>
                  <a:lnTo>
                    <a:pt x="3760" y="2385"/>
                  </a:lnTo>
                  <a:lnTo>
                    <a:pt x="3791" y="2387"/>
                  </a:lnTo>
                  <a:lnTo>
                    <a:pt x="3821" y="2387"/>
                  </a:lnTo>
                  <a:lnTo>
                    <a:pt x="3851" y="2385"/>
                  </a:lnTo>
                  <a:lnTo>
                    <a:pt x="3882" y="2383"/>
                  </a:lnTo>
                  <a:lnTo>
                    <a:pt x="3915" y="2378"/>
                  </a:lnTo>
                  <a:lnTo>
                    <a:pt x="3946" y="2373"/>
                  </a:lnTo>
                  <a:lnTo>
                    <a:pt x="3977" y="2367"/>
                  </a:lnTo>
                  <a:lnTo>
                    <a:pt x="4010" y="2361"/>
                  </a:lnTo>
                  <a:lnTo>
                    <a:pt x="4042" y="2353"/>
                  </a:lnTo>
                  <a:lnTo>
                    <a:pt x="4106" y="2338"/>
                  </a:lnTo>
                  <a:lnTo>
                    <a:pt x="4168" y="2323"/>
                  </a:lnTo>
                  <a:lnTo>
                    <a:pt x="4203" y="2335"/>
                  </a:lnTo>
                  <a:lnTo>
                    <a:pt x="4236" y="2345"/>
                  </a:lnTo>
                  <a:lnTo>
                    <a:pt x="4270" y="2353"/>
                  </a:lnTo>
                  <a:lnTo>
                    <a:pt x="4305" y="2361"/>
                  </a:lnTo>
                  <a:lnTo>
                    <a:pt x="4339" y="2366"/>
                  </a:lnTo>
                  <a:lnTo>
                    <a:pt x="4375" y="2371"/>
                  </a:lnTo>
                  <a:lnTo>
                    <a:pt x="4409" y="2374"/>
                  </a:lnTo>
                  <a:lnTo>
                    <a:pt x="4444" y="2377"/>
                  </a:lnTo>
                  <a:lnTo>
                    <a:pt x="4479" y="2378"/>
                  </a:lnTo>
                  <a:lnTo>
                    <a:pt x="4514" y="2379"/>
                  </a:lnTo>
                  <a:lnTo>
                    <a:pt x="4550" y="2379"/>
                  </a:lnTo>
                  <a:lnTo>
                    <a:pt x="4585" y="2378"/>
                  </a:lnTo>
                  <a:lnTo>
                    <a:pt x="4656" y="2375"/>
                  </a:lnTo>
                  <a:lnTo>
                    <a:pt x="4728" y="2371"/>
                  </a:lnTo>
                  <a:lnTo>
                    <a:pt x="4800" y="2367"/>
                  </a:lnTo>
                  <a:lnTo>
                    <a:pt x="4872" y="2363"/>
                  </a:lnTo>
                  <a:lnTo>
                    <a:pt x="4945" y="2360"/>
                  </a:lnTo>
                  <a:lnTo>
                    <a:pt x="5018" y="2359"/>
                  </a:lnTo>
                  <a:lnTo>
                    <a:pt x="5055" y="2360"/>
                  </a:lnTo>
                  <a:lnTo>
                    <a:pt x="5091" y="2361"/>
                  </a:lnTo>
                  <a:lnTo>
                    <a:pt x="5129" y="2363"/>
                  </a:lnTo>
                  <a:lnTo>
                    <a:pt x="5165" y="2366"/>
                  </a:lnTo>
                  <a:lnTo>
                    <a:pt x="5203" y="2370"/>
                  </a:lnTo>
                  <a:lnTo>
                    <a:pt x="5239" y="2375"/>
                  </a:lnTo>
                  <a:lnTo>
                    <a:pt x="5277" y="2383"/>
                  </a:lnTo>
                  <a:lnTo>
                    <a:pt x="5314" y="2390"/>
                  </a:lnTo>
                  <a:lnTo>
                    <a:pt x="5325" y="2409"/>
                  </a:lnTo>
                  <a:lnTo>
                    <a:pt x="5335" y="2425"/>
                  </a:lnTo>
                  <a:lnTo>
                    <a:pt x="5347" y="2441"/>
                  </a:lnTo>
                  <a:lnTo>
                    <a:pt x="5359" y="2456"/>
                  </a:lnTo>
                  <a:lnTo>
                    <a:pt x="5372" y="2468"/>
                  </a:lnTo>
                  <a:lnTo>
                    <a:pt x="5384" y="2481"/>
                  </a:lnTo>
                  <a:lnTo>
                    <a:pt x="5398" y="2492"/>
                  </a:lnTo>
                  <a:lnTo>
                    <a:pt x="5411" y="2503"/>
                  </a:lnTo>
                  <a:lnTo>
                    <a:pt x="5426" y="2511"/>
                  </a:lnTo>
                  <a:lnTo>
                    <a:pt x="5440" y="2520"/>
                  </a:lnTo>
                  <a:lnTo>
                    <a:pt x="5455" y="2528"/>
                  </a:lnTo>
                  <a:lnTo>
                    <a:pt x="5470" y="2535"/>
                  </a:lnTo>
                  <a:lnTo>
                    <a:pt x="5485" y="2541"/>
                  </a:lnTo>
                  <a:lnTo>
                    <a:pt x="5501" y="2546"/>
                  </a:lnTo>
                  <a:lnTo>
                    <a:pt x="5518" y="2552"/>
                  </a:lnTo>
                  <a:lnTo>
                    <a:pt x="5533" y="2556"/>
                  </a:lnTo>
                  <a:lnTo>
                    <a:pt x="5567" y="2564"/>
                  </a:lnTo>
                  <a:lnTo>
                    <a:pt x="5601" y="2570"/>
                  </a:lnTo>
                  <a:lnTo>
                    <a:pt x="5635" y="2575"/>
                  </a:lnTo>
                  <a:lnTo>
                    <a:pt x="5670" y="2580"/>
                  </a:lnTo>
                  <a:lnTo>
                    <a:pt x="5704" y="2585"/>
                  </a:lnTo>
                  <a:lnTo>
                    <a:pt x="5739" y="2590"/>
                  </a:lnTo>
                  <a:lnTo>
                    <a:pt x="5773" y="2596"/>
                  </a:lnTo>
                  <a:lnTo>
                    <a:pt x="5807" y="2603"/>
                  </a:lnTo>
                  <a:lnTo>
                    <a:pt x="5828" y="2603"/>
                  </a:lnTo>
                  <a:lnTo>
                    <a:pt x="5812" y="2622"/>
                  </a:lnTo>
                  <a:lnTo>
                    <a:pt x="5794" y="2642"/>
                  </a:lnTo>
                  <a:lnTo>
                    <a:pt x="5774" y="2661"/>
                  </a:lnTo>
                  <a:lnTo>
                    <a:pt x="5754" y="2680"/>
                  </a:lnTo>
                  <a:lnTo>
                    <a:pt x="5712" y="2716"/>
                  </a:lnTo>
                  <a:lnTo>
                    <a:pt x="5669" y="2753"/>
                  </a:lnTo>
                  <a:lnTo>
                    <a:pt x="5648" y="2772"/>
                  </a:lnTo>
                  <a:lnTo>
                    <a:pt x="5628" y="2790"/>
                  </a:lnTo>
                  <a:lnTo>
                    <a:pt x="5608" y="2810"/>
                  </a:lnTo>
                  <a:lnTo>
                    <a:pt x="5589" y="2831"/>
                  </a:lnTo>
                  <a:lnTo>
                    <a:pt x="5572" y="2852"/>
                  </a:lnTo>
                  <a:lnTo>
                    <a:pt x="5556" y="2874"/>
                  </a:lnTo>
                  <a:lnTo>
                    <a:pt x="5550" y="2885"/>
                  </a:lnTo>
                  <a:lnTo>
                    <a:pt x="5543" y="2897"/>
                  </a:lnTo>
                  <a:lnTo>
                    <a:pt x="5536" y="2909"/>
                  </a:lnTo>
                  <a:lnTo>
                    <a:pt x="5531" y="2921"/>
                  </a:lnTo>
                  <a:lnTo>
                    <a:pt x="5520" y="2925"/>
                  </a:lnTo>
                  <a:lnTo>
                    <a:pt x="5508" y="2927"/>
                  </a:lnTo>
                  <a:lnTo>
                    <a:pt x="5498" y="2928"/>
                  </a:lnTo>
                  <a:lnTo>
                    <a:pt x="5486" y="2928"/>
                  </a:lnTo>
                  <a:lnTo>
                    <a:pt x="5464" y="2928"/>
                  </a:lnTo>
                  <a:lnTo>
                    <a:pt x="5443" y="2926"/>
                  </a:lnTo>
                  <a:lnTo>
                    <a:pt x="5432" y="2926"/>
                  </a:lnTo>
                  <a:lnTo>
                    <a:pt x="5422" y="2926"/>
                  </a:lnTo>
                  <a:lnTo>
                    <a:pt x="5411" y="2926"/>
                  </a:lnTo>
                  <a:lnTo>
                    <a:pt x="5400" y="2928"/>
                  </a:lnTo>
                  <a:lnTo>
                    <a:pt x="5388" y="2930"/>
                  </a:lnTo>
                  <a:lnTo>
                    <a:pt x="5378" y="2933"/>
                  </a:lnTo>
                  <a:lnTo>
                    <a:pt x="5365" y="2938"/>
                  </a:lnTo>
                  <a:lnTo>
                    <a:pt x="5354" y="2945"/>
                  </a:lnTo>
                  <a:lnTo>
                    <a:pt x="5354" y="2932"/>
                  </a:lnTo>
                  <a:lnTo>
                    <a:pt x="5354" y="2920"/>
                  </a:lnTo>
                  <a:lnTo>
                    <a:pt x="5355" y="2908"/>
                  </a:lnTo>
                  <a:lnTo>
                    <a:pt x="5357" y="2897"/>
                  </a:lnTo>
                  <a:lnTo>
                    <a:pt x="5360" y="2885"/>
                  </a:lnTo>
                  <a:lnTo>
                    <a:pt x="5363" y="2875"/>
                  </a:lnTo>
                  <a:lnTo>
                    <a:pt x="5367" y="2864"/>
                  </a:lnTo>
                  <a:lnTo>
                    <a:pt x="5373" y="2854"/>
                  </a:lnTo>
                  <a:lnTo>
                    <a:pt x="5383" y="2835"/>
                  </a:lnTo>
                  <a:lnTo>
                    <a:pt x="5396" y="2816"/>
                  </a:lnTo>
                  <a:lnTo>
                    <a:pt x="5408" y="2799"/>
                  </a:lnTo>
                  <a:lnTo>
                    <a:pt x="5421" y="2781"/>
                  </a:lnTo>
                  <a:lnTo>
                    <a:pt x="5432" y="2764"/>
                  </a:lnTo>
                  <a:lnTo>
                    <a:pt x="5443" y="2747"/>
                  </a:lnTo>
                  <a:lnTo>
                    <a:pt x="5448" y="2738"/>
                  </a:lnTo>
                  <a:lnTo>
                    <a:pt x="5452" y="2730"/>
                  </a:lnTo>
                  <a:lnTo>
                    <a:pt x="5456" y="2720"/>
                  </a:lnTo>
                  <a:lnTo>
                    <a:pt x="5459" y="2712"/>
                  </a:lnTo>
                  <a:lnTo>
                    <a:pt x="5461" y="2703"/>
                  </a:lnTo>
                  <a:lnTo>
                    <a:pt x="5462" y="2693"/>
                  </a:lnTo>
                  <a:lnTo>
                    <a:pt x="5463" y="2684"/>
                  </a:lnTo>
                  <a:lnTo>
                    <a:pt x="5462" y="2675"/>
                  </a:lnTo>
                  <a:lnTo>
                    <a:pt x="5461" y="2664"/>
                  </a:lnTo>
                  <a:lnTo>
                    <a:pt x="5458" y="2654"/>
                  </a:lnTo>
                  <a:lnTo>
                    <a:pt x="5454" y="2643"/>
                  </a:lnTo>
                  <a:lnTo>
                    <a:pt x="5449" y="2633"/>
                  </a:lnTo>
                  <a:lnTo>
                    <a:pt x="5438" y="2632"/>
                  </a:lnTo>
                  <a:lnTo>
                    <a:pt x="5428" y="2633"/>
                  </a:lnTo>
                  <a:lnTo>
                    <a:pt x="5418" y="2634"/>
                  </a:lnTo>
                  <a:lnTo>
                    <a:pt x="5409" y="2635"/>
                  </a:lnTo>
                  <a:lnTo>
                    <a:pt x="5400" y="2638"/>
                  </a:lnTo>
                  <a:lnTo>
                    <a:pt x="5391" y="2641"/>
                  </a:lnTo>
                  <a:lnTo>
                    <a:pt x="5383" y="2644"/>
                  </a:lnTo>
                  <a:lnTo>
                    <a:pt x="5375" y="2648"/>
                  </a:lnTo>
                  <a:lnTo>
                    <a:pt x="5360" y="2659"/>
                  </a:lnTo>
                  <a:lnTo>
                    <a:pt x="5347" y="2670"/>
                  </a:lnTo>
                  <a:lnTo>
                    <a:pt x="5333" y="2683"/>
                  </a:lnTo>
                  <a:lnTo>
                    <a:pt x="5320" y="2697"/>
                  </a:lnTo>
                  <a:lnTo>
                    <a:pt x="5299" y="2729"/>
                  </a:lnTo>
                  <a:lnTo>
                    <a:pt x="5277" y="2760"/>
                  </a:lnTo>
                  <a:lnTo>
                    <a:pt x="5266" y="2776"/>
                  </a:lnTo>
                  <a:lnTo>
                    <a:pt x="5256" y="2790"/>
                  </a:lnTo>
                  <a:lnTo>
                    <a:pt x="5245" y="2805"/>
                  </a:lnTo>
                  <a:lnTo>
                    <a:pt x="5234" y="2817"/>
                  </a:lnTo>
                  <a:lnTo>
                    <a:pt x="5205" y="2974"/>
                  </a:lnTo>
                  <a:lnTo>
                    <a:pt x="5192" y="2987"/>
                  </a:lnTo>
                  <a:lnTo>
                    <a:pt x="5180" y="2999"/>
                  </a:lnTo>
                  <a:lnTo>
                    <a:pt x="5167" y="3010"/>
                  </a:lnTo>
                  <a:lnTo>
                    <a:pt x="5154" y="3021"/>
                  </a:lnTo>
                  <a:lnTo>
                    <a:pt x="5139" y="3029"/>
                  </a:lnTo>
                  <a:lnTo>
                    <a:pt x="5124" y="3037"/>
                  </a:lnTo>
                  <a:lnTo>
                    <a:pt x="5110" y="3045"/>
                  </a:lnTo>
                  <a:lnTo>
                    <a:pt x="5095" y="3051"/>
                  </a:lnTo>
                  <a:lnTo>
                    <a:pt x="5080" y="3057"/>
                  </a:lnTo>
                  <a:lnTo>
                    <a:pt x="5064" y="3062"/>
                  </a:lnTo>
                  <a:lnTo>
                    <a:pt x="5048" y="3067"/>
                  </a:lnTo>
                  <a:lnTo>
                    <a:pt x="5032" y="3071"/>
                  </a:lnTo>
                  <a:lnTo>
                    <a:pt x="4999" y="3077"/>
                  </a:lnTo>
                  <a:lnTo>
                    <a:pt x="4966" y="3082"/>
                  </a:lnTo>
                  <a:lnTo>
                    <a:pt x="4898" y="3092"/>
                  </a:lnTo>
                  <a:lnTo>
                    <a:pt x="4830" y="3102"/>
                  </a:lnTo>
                  <a:lnTo>
                    <a:pt x="4797" y="3109"/>
                  </a:lnTo>
                  <a:lnTo>
                    <a:pt x="4765" y="3119"/>
                  </a:lnTo>
                  <a:lnTo>
                    <a:pt x="4749" y="3124"/>
                  </a:lnTo>
                  <a:lnTo>
                    <a:pt x="4733" y="3130"/>
                  </a:lnTo>
                  <a:lnTo>
                    <a:pt x="4718" y="3136"/>
                  </a:lnTo>
                  <a:lnTo>
                    <a:pt x="4703" y="3145"/>
                  </a:lnTo>
                  <a:lnTo>
                    <a:pt x="4672" y="3157"/>
                  </a:lnTo>
                  <a:lnTo>
                    <a:pt x="4638" y="3170"/>
                  </a:lnTo>
                  <a:lnTo>
                    <a:pt x="4601" y="3182"/>
                  </a:lnTo>
                  <a:lnTo>
                    <a:pt x="4561" y="3195"/>
                  </a:lnTo>
                  <a:lnTo>
                    <a:pt x="4520" y="3207"/>
                  </a:lnTo>
                  <a:lnTo>
                    <a:pt x="4475" y="3219"/>
                  </a:lnTo>
                  <a:lnTo>
                    <a:pt x="4428" y="3231"/>
                  </a:lnTo>
                  <a:lnTo>
                    <a:pt x="4380" y="3243"/>
                  </a:lnTo>
                  <a:lnTo>
                    <a:pt x="4329" y="3253"/>
                  </a:lnTo>
                  <a:lnTo>
                    <a:pt x="4278" y="3264"/>
                  </a:lnTo>
                  <a:lnTo>
                    <a:pt x="4224" y="3273"/>
                  </a:lnTo>
                  <a:lnTo>
                    <a:pt x="4171" y="3281"/>
                  </a:lnTo>
                  <a:lnTo>
                    <a:pt x="4117" y="3290"/>
                  </a:lnTo>
                  <a:lnTo>
                    <a:pt x="4062" y="3297"/>
                  </a:lnTo>
                  <a:lnTo>
                    <a:pt x="4007" y="3302"/>
                  </a:lnTo>
                  <a:lnTo>
                    <a:pt x="3951" y="3307"/>
                  </a:lnTo>
                  <a:lnTo>
                    <a:pt x="3896" y="3312"/>
                  </a:lnTo>
                  <a:lnTo>
                    <a:pt x="3842" y="3314"/>
                  </a:lnTo>
                  <a:lnTo>
                    <a:pt x="3788" y="3315"/>
                  </a:lnTo>
                  <a:lnTo>
                    <a:pt x="3734" y="3314"/>
                  </a:lnTo>
                  <a:lnTo>
                    <a:pt x="3682" y="3312"/>
                  </a:lnTo>
                  <a:lnTo>
                    <a:pt x="3631" y="3309"/>
                  </a:lnTo>
                  <a:lnTo>
                    <a:pt x="3581" y="3302"/>
                  </a:lnTo>
                  <a:lnTo>
                    <a:pt x="3533" y="3295"/>
                  </a:lnTo>
                  <a:lnTo>
                    <a:pt x="3487" y="3287"/>
                  </a:lnTo>
                  <a:lnTo>
                    <a:pt x="3443" y="3275"/>
                  </a:lnTo>
                  <a:lnTo>
                    <a:pt x="3403" y="3262"/>
                  </a:lnTo>
                  <a:lnTo>
                    <a:pt x="3364" y="3246"/>
                  </a:lnTo>
                  <a:lnTo>
                    <a:pt x="3328" y="3228"/>
                  </a:lnTo>
                  <a:lnTo>
                    <a:pt x="3295" y="3208"/>
                  </a:lnTo>
                  <a:lnTo>
                    <a:pt x="3265" y="3187"/>
                  </a:lnTo>
                  <a:lnTo>
                    <a:pt x="3239" y="3162"/>
                  </a:lnTo>
                  <a:lnTo>
                    <a:pt x="3186" y="3122"/>
                  </a:lnTo>
                  <a:lnTo>
                    <a:pt x="3134" y="3083"/>
                  </a:lnTo>
                  <a:lnTo>
                    <a:pt x="3084" y="3045"/>
                  </a:lnTo>
                  <a:lnTo>
                    <a:pt x="3035" y="3006"/>
                  </a:lnTo>
                  <a:lnTo>
                    <a:pt x="2988" y="2968"/>
                  </a:lnTo>
                  <a:lnTo>
                    <a:pt x="2942" y="2929"/>
                  </a:lnTo>
                  <a:lnTo>
                    <a:pt x="2897" y="2889"/>
                  </a:lnTo>
                  <a:lnTo>
                    <a:pt x="2853" y="2850"/>
                  </a:lnTo>
                  <a:lnTo>
                    <a:pt x="2811" y="2810"/>
                  </a:lnTo>
                  <a:lnTo>
                    <a:pt x="2770" y="2769"/>
                  </a:lnTo>
                  <a:lnTo>
                    <a:pt x="2730" y="2728"/>
                  </a:lnTo>
                  <a:lnTo>
                    <a:pt x="2690" y="2686"/>
                  </a:lnTo>
                  <a:lnTo>
                    <a:pt x="2653" y="2643"/>
                  </a:lnTo>
                  <a:lnTo>
                    <a:pt x="2615" y="2599"/>
                  </a:lnTo>
                  <a:lnTo>
                    <a:pt x="2579" y="2556"/>
                  </a:lnTo>
                  <a:lnTo>
                    <a:pt x="2542" y="2510"/>
                  </a:lnTo>
                  <a:lnTo>
                    <a:pt x="2507" y="2464"/>
                  </a:lnTo>
                  <a:lnTo>
                    <a:pt x="2473" y="2416"/>
                  </a:lnTo>
                  <a:lnTo>
                    <a:pt x="2438" y="2367"/>
                  </a:lnTo>
                  <a:lnTo>
                    <a:pt x="2405" y="2317"/>
                  </a:lnTo>
                  <a:lnTo>
                    <a:pt x="2370" y="2265"/>
                  </a:lnTo>
                  <a:lnTo>
                    <a:pt x="2338" y="2212"/>
                  </a:lnTo>
                  <a:lnTo>
                    <a:pt x="2305" y="2157"/>
                  </a:lnTo>
                  <a:lnTo>
                    <a:pt x="2271" y="2100"/>
                  </a:lnTo>
                  <a:lnTo>
                    <a:pt x="2239" y="2043"/>
                  </a:lnTo>
                  <a:lnTo>
                    <a:pt x="2207" y="1982"/>
                  </a:lnTo>
                  <a:lnTo>
                    <a:pt x="2173" y="1921"/>
                  </a:lnTo>
                  <a:lnTo>
                    <a:pt x="2141" y="1856"/>
                  </a:lnTo>
                  <a:lnTo>
                    <a:pt x="2108" y="1790"/>
                  </a:lnTo>
                  <a:lnTo>
                    <a:pt x="2074" y="1723"/>
                  </a:lnTo>
                  <a:lnTo>
                    <a:pt x="2041" y="1652"/>
                  </a:lnTo>
                  <a:lnTo>
                    <a:pt x="2007" y="1580"/>
                  </a:lnTo>
                  <a:lnTo>
                    <a:pt x="1999" y="1587"/>
                  </a:lnTo>
                  <a:lnTo>
                    <a:pt x="1992" y="1592"/>
                  </a:lnTo>
                  <a:lnTo>
                    <a:pt x="1986" y="1595"/>
                  </a:lnTo>
                  <a:lnTo>
                    <a:pt x="1979" y="1596"/>
                  </a:lnTo>
                  <a:lnTo>
                    <a:pt x="1973" y="1596"/>
                  </a:lnTo>
                  <a:lnTo>
                    <a:pt x="1968" y="1594"/>
                  </a:lnTo>
                  <a:lnTo>
                    <a:pt x="1963" y="1591"/>
                  </a:lnTo>
                  <a:lnTo>
                    <a:pt x="1957" y="1587"/>
                  </a:lnTo>
                  <a:lnTo>
                    <a:pt x="1948" y="1577"/>
                  </a:lnTo>
                  <a:lnTo>
                    <a:pt x="1940" y="1564"/>
                  </a:lnTo>
                  <a:lnTo>
                    <a:pt x="1931" y="1550"/>
                  </a:lnTo>
                  <a:lnTo>
                    <a:pt x="1923" y="1537"/>
                  </a:lnTo>
                  <a:lnTo>
                    <a:pt x="1919" y="1539"/>
                  </a:lnTo>
                  <a:lnTo>
                    <a:pt x="1917" y="1542"/>
                  </a:lnTo>
                  <a:lnTo>
                    <a:pt x="1916" y="1545"/>
                  </a:lnTo>
                  <a:lnTo>
                    <a:pt x="1914" y="1548"/>
                  </a:lnTo>
                  <a:lnTo>
                    <a:pt x="1913" y="1558"/>
                  </a:lnTo>
                  <a:lnTo>
                    <a:pt x="1910" y="1567"/>
                  </a:lnTo>
                  <a:lnTo>
                    <a:pt x="1894" y="1560"/>
                  </a:lnTo>
                  <a:lnTo>
                    <a:pt x="1877" y="1554"/>
                  </a:lnTo>
                  <a:lnTo>
                    <a:pt x="1859" y="1548"/>
                  </a:lnTo>
                  <a:lnTo>
                    <a:pt x="1842" y="1545"/>
                  </a:lnTo>
                  <a:lnTo>
                    <a:pt x="1824" y="1543"/>
                  </a:lnTo>
                  <a:lnTo>
                    <a:pt x="1805" y="1541"/>
                  </a:lnTo>
                  <a:lnTo>
                    <a:pt x="1786" y="1541"/>
                  </a:lnTo>
                  <a:lnTo>
                    <a:pt x="1768" y="1541"/>
                  </a:lnTo>
                  <a:lnTo>
                    <a:pt x="1749" y="1543"/>
                  </a:lnTo>
                  <a:lnTo>
                    <a:pt x="1730" y="1545"/>
                  </a:lnTo>
                  <a:lnTo>
                    <a:pt x="1712" y="1548"/>
                  </a:lnTo>
                  <a:lnTo>
                    <a:pt x="1694" y="1552"/>
                  </a:lnTo>
                  <a:lnTo>
                    <a:pt x="1676" y="1557"/>
                  </a:lnTo>
                  <a:lnTo>
                    <a:pt x="1659" y="1561"/>
                  </a:lnTo>
                  <a:lnTo>
                    <a:pt x="1641" y="1567"/>
                  </a:lnTo>
                  <a:lnTo>
                    <a:pt x="1626" y="1573"/>
                  </a:lnTo>
                  <a:lnTo>
                    <a:pt x="1617" y="1582"/>
                  </a:lnTo>
                  <a:lnTo>
                    <a:pt x="1611" y="1591"/>
                  </a:lnTo>
                  <a:lnTo>
                    <a:pt x="1606" y="1602"/>
                  </a:lnTo>
                  <a:lnTo>
                    <a:pt x="1602" y="1611"/>
                  </a:lnTo>
                  <a:lnTo>
                    <a:pt x="1599" y="1621"/>
                  </a:lnTo>
                  <a:lnTo>
                    <a:pt x="1597" y="1633"/>
                  </a:lnTo>
                  <a:lnTo>
                    <a:pt x="1596" y="1643"/>
                  </a:lnTo>
                  <a:lnTo>
                    <a:pt x="1596" y="1654"/>
                  </a:lnTo>
                  <a:lnTo>
                    <a:pt x="1597" y="1665"/>
                  </a:lnTo>
                  <a:lnTo>
                    <a:pt x="1599" y="1676"/>
                  </a:lnTo>
                  <a:lnTo>
                    <a:pt x="1602" y="1686"/>
                  </a:lnTo>
                  <a:lnTo>
                    <a:pt x="1605" y="1696"/>
                  </a:lnTo>
                  <a:lnTo>
                    <a:pt x="1609" y="1707"/>
                  </a:lnTo>
                  <a:lnTo>
                    <a:pt x="1614" y="1717"/>
                  </a:lnTo>
                  <a:lnTo>
                    <a:pt x="1620" y="1727"/>
                  </a:lnTo>
                  <a:lnTo>
                    <a:pt x="1626" y="1735"/>
                  </a:lnTo>
                  <a:lnTo>
                    <a:pt x="1628" y="1741"/>
                  </a:lnTo>
                  <a:lnTo>
                    <a:pt x="1630" y="1748"/>
                  </a:lnTo>
                  <a:lnTo>
                    <a:pt x="1632" y="1753"/>
                  </a:lnTo>
                  <a:lnTo>
                    <a:pt x="1636" y="1758"/>
                  </a:lnTo>
                  <a:lnTo>
                    <a:pt x="1639" y="1762"/>
                  </a:lnTo>
                  <a:lnTo>
                    <a:pt x="1643" y="1766"/>
                  </a:lnTo>
                  <a:lnTo>
                    <a:pt x="1648" y="1771"/>
                  </a:lnTo>
                  <a:lnTo>
                    <a:pt x="1652" y="1774"/>
                  </a:lnTo>
                  <a:lnTo>
                    <a:pt x="1662" y="1779"/>
                  </a:lnTo>
                  <a:lnTo>
                    <a:pt x="1673" y="1782"/>
                  </a:lnTo>
                  <a:lnTo>
                    <a:pt x="1684" y="1784"/>
                  </a:lnTo>
                  <a:lnTo>
                    <a:pt x="1697" y="1785"/>
                  </a:lnTo>
                  <a:lnTo>
                    <a:pt x="1708" y="1785"/>
                  </a:lnTo>
                  <a:lnTo>
                    <a:pt x="1721" y="1784"/>
                  </a:lnTo>
                  <a:lnTo>
                    <a:pt x="1733" y="1783"/>
                  </a:lnTo>
                  <a:lnTo>
                    <a:pt x="1746" y="1780"/>
                  </a:lnTo>
                  <a:lnTo>
                    <a:pt x="1757" y="1777"/>
                  </a:lnTo>
                  <a:lnTo>
                    <a:pt x="1768" y="1773"/>
                  </a:lnTo>
                  <a:lnTo>
                    <a:pt x="1777" y="1769"/>
                  </a:lnTo>
                  <a:lnTo>
                    <a:pt x="1785" y="1764"/>
                  </a:lnTo>
                  <a:lnTo>
                    <a:pt x="1824" y="1745"/>
                  </a:lnTo>
                  <a:lnTo>
                    <a:pt x="1791" y="1780"/>
                  </a:lnTo>
                  <a:lnTo>
                    <a:pt x="1756" y="1814"/>
                  </a:lnTo>
                  <a:lnTo>
                    <a:pt x="1721" y="1848"/>
                  </a:lnTo>
                  <a:lnTo>
                    <a:pt x="1683" y="1881"/>
                  </a:lnTo>
                  <a:lnTo>
                    <a:pt x="1646" y="1914"/>
                  </a:lnTo>
                  <a:lnTo>
                    <a:pt x="1606" y="1947"/>
                  </a:lnTo>
                  <a:lnTo>
                    <a:pt x="1565" y="1978"/>
                  </a:lnTo>
                  <a:lnTo>
                    <a:pt x="1525" y="2009"/>
                  </a:lnTo>
                  <a:lnTo>
                    <a:pt x="1441" y="2072"/>
                  </a:lnTo>
                  <a:lnTo>
                    <a:pt x="1357" y="2131"/>
                  </a:lnTo>
                  <a:lnTo>
                    <a:pt x="1273" y="2190"/>
                  </a:lnTo>
                  <a:lnTo>
                    <a:pt x="1190" y="2247"/>
                  </a:lnTo>
                  <a:lnTo>
                    <a:pt x="1192" y="2238"/>
                  </a:lnTo>
                  <a:lnTo>
                    <a:pt x="1194" y="2229"/>
                  </a:lnTo>
                  <a:lnTo>
                    <a:pt x="1195" y="2226"/>
                  </a:lnTo>
                  <a:lnTo>
                    <a:pt x="1197" y="2223"/>
                  </a:lnTo>
                  <a:lnTo>
                    <a:pt x="1200" y="2221"/>
                  </a:lnTo>
                  <a:lnTo>
                    <a:pt x="1204" y="2220"/>
                  </a:lnTo>
                  <a:lnTo>
                    <a:pt x="1184" y="2197"/>
                  </a:lnTo>
                  <a:lnTo>
                    <a:pt x="1177" y="2205"/>
                  </a:lnTo>
                  <a:lnTo>
                    <a:pt x="1170" y="2213"/>
                  </a:lnTo>
                  <a:lnTo>
                    <a:pt x="1163" y="2219"/>
                  </a:lnTo>
                  <a:lnTo>
                    <a:pt x="1154" y="2224"/>
                  </a:lnTo>
                  <a:lnTo>
                    <a:pt x="1138" y="2235"/>
                  </a:lnTo>
                  <a:lnTo>
                    <a:pt x="1122" y="2244"/>
                  </a:lnTo>
                  <a:lnTo>
                    <a:pt x="1114" y="2249"/>
                  </a:lnTo>
                  <a:lnTo>
                    <a:pt x="1107" y="2254"/>
                  </a:lnTo>
                  <a:lnTo>
                    <a:pt x="1101" y="2261"/>
                  </a:lnTo>
                  <a:lnTo>
                    <a:pt x="1096" y="2268"/>
                  </a:lnTo>
                  <a:lnTo>
                    <a:pt x="1092" y="2276"/>
                  </a:lnTo>
                  <a:lnTo>
                    <a:pt x="1089" y="2287"/>
                  </a:lnTo>
                  <a:lnTo>
                    <a:pt x="1088" y="2297"/>
                  </a:lnTo>
                  <a:lnTo>
                    <a:pt x="1089" y="2311"/>
                  </a:lnTo>
                  <a:lnTo>
                    <a:pt x="1100" y="2315"/>
                  </a:lnTo>
                  <a:lnTo>
                    <a:pt x="1112" y="2318"/>
                  </a:lnTo>
                  <a:lnTo>
                    <a:pt x="1124" y="2319"/>
                  </a:lnTo>
                  <a:lnTo>
                    <a:pt x="1137" y="2319"/>
                  </a:lnTo>
                  <a:lnTo>
                    <a:pt x="1149" y="2318"/>
                  </a:lnTo>
                  <a:lnTo>
                    <a:pt x="1163" y="2316"/>
                  </a:lnTo>
                  <a:lnTo>
                    <a:pt x="1176" y="2312"/>
                  </a:lnTo>
                  <a:lnTo>
                    <a:pt x="1190" y="2308"/>
                  </a:lnTo>
                  <a:lnTo>
                    <a:pt x="1202" y="2302"/>
                  </a:lnTo>
                  <a:lnTo>
                    <a:pt x="1216" y="2296"/>
                  </a:lnTo>
                  <a:lnTo>
                    <a:pt x="1228" y="2290"/>
                  </a:lnTo>
                  <a:lnTo>
                    <a:pt x="1242" y="2282"/>
                  </a:lnTo>
                  <a:lnTo>
                    <a:pt x="1266" y="2267"/>
                  </a:lnTo>
                  <a:lnTo>
                    <a:pt x="1289" y="2251"/>
                  </a:lnTo>
                  <a:lnTo>
                    <a:pt x="1335" y="2222"/>
                  </a:lnTo>
                  <a:lnTo>
                    <a:pt x="1381" y="2191"/>
                  </a:lnTo>
                  <a:lnTo>
                    <a:pt x="1425" y="2159"/>
                  </a:lnTo>
                  <a:lnTo>
                    <a:pt x="1468" y="2126"/>
                  </a:lnTo>
                  <a:lnTo>
                    <a:pt x="1511" y="2093"/>
                  </a:lnTo>
                  <a:lnTo>
                    <a:pt x="1555" y="2060"/>
                  </a:lnTo>
                  <a:lnTo>
                    <a:pt x="1598" y="2028"/>
                  </a:lnTo>
                  <a:lnTo>
                    <a:pt x="1642" y="1997"/>
                  </a:lnTo>
                  <a:lnTo>
                    <a:pt x="1582" y="2120"/>
                  </a:lnTo>
                  <a:lnTo>
                    <a:pt x="1520" y="2245"/>
                  </a:lnTo>
                  <a:lnTo>
                    <a:pt x="1459" y="2371"/>
                  </a:lnTo>
                  <a:lnTo>
                    <a:pt x="1394" y="2497"/>
                  </a:lnTo>
                  <a:lnTo>
                    <a:pt x="1362" y="2560"/>
                  </a:lnTo>
                  <a:lnTo>
                    <a:pt x="1329" y="2622"/>
                  </a:lnTo>
                  <a:lnTo>
                    <a:pt x="1295" y="2685"/>
                  </a:lnTo>
                  <a:lnTo>
                    <a:pt x="1261" y="2748"/>
                  </a:lnTo>
                  <a:lnTo>
                    <a:pt x="1225" y="2809"/>
                  </a:lnTo>
                  <a:lnTo>
                    <a:pt x="1189" y="2871"/>
                  </a:lnTo>
                  <a:lnTo>
                    <a:pt x="1152" y="2932"/>
                  </a:lnTo>
                  <a:lnTo>
                    <a:pt x="1115" y="2993"/>
                  </a:lnTo>
                  <a:lnTo>
                    <a:pt x="1076" y="3053"/>
                  </a:lnTo>
                  <a:lnTo>
                    <a:pt x="1037" y="3113"/>
                  </a:lnTo>
                  <a:lnTo>
                    <a:pt x="995" y="3172"/>
                  </a:lnTo>
                  <a:lnTo>
                    <a:pt x="953" y="3230"/>
                  </a:lnTo>
                  <a:lnTo>
                    <a:pt x="910" y="3288"/>
                  </a:lnTo>
                  <a:lnTo>
                    <a:pt x="866" y="3344"/>
                  </a:lnTo>
                  <a:lnTo>
                    <a:pt x="820" y="3400"/>
                  </a:lnTo>
                  <a:lnTo>
                    <a:pt x="773" y="3455"/>
                  </a:lnTo>
                  <a:lnTo>
                    <a:pt x="724" y="3509"/>
                  </a:lnTo>
                  <a:lnTo>
                    <a:pt x="674" y="3561"/>
                  </a:lnTo>
                  <a:lnTo>
                    <a:pt x="623" y="3613"/>
                  </a:lnTo>
                  <a:lnTo>
                    <a:pt x="569" y="3663"/>
                  </a:lnTo>
                  <a:lnTo>
                    <a:pt x="514" y="3712"/>
                  </a:lnTo>
                  <a:lnTo>
                    <a:pt x="458" y="3760"/>
                  </a:lnTo>
                  <a:lnTo>
                    <a:pt x="399" y="3807"/>
                  </a:lnTo>
                  <a:lnTo>
                    <a:pt x="339" y="3852"/>
                  </a:lnTo>
                  <a:lnTo>
                    <a:pt x="330" y="3847"/>
                  </a:lnTo>
                  <a:lnTo>
                    <a:pt x="321" y="3840"/>
                  </a:lnTo>
                  <a:lnTo>
                    <a:pt x="314" y="3834"/>
                  </a:lnTo>
                  <a:lnTo>
                    <a:pt x="309" y="3828"/>
                  </a:lnTo>
                  <a:lnTo>
                    <a:pt x="303" y="3821"/>
                  </a:lnTo>
                  <a:lnTo>
                    <a:pt x="299" y="3813"/>
                  </a:lnTo>
                  <a:lnTo>
                    <a:pt x="296" y="3806"/>
                  </a:lnTo>
                  <a:lnTo>
                    <a:pt x="294" y="3799"/>
                  </a:lnTo>
                  <a:lnTo>
                    <a:pt x="292" y="3783"/>
                  </a:lnTo>
                  <a:lnTo>
                    <a:pt x="291" y="3767"/>
                  </a:lnTo>
                  <a:lnTo>
                    <a:pt x="291" y="3752"/>
                  </a:lnTo>
                  <a:lnTo>
                    <a:pt x="292" y="3736"/>
                  </a:lnTo>
                  <a:lnTo>
                    <a:pt x="293" y="3719"/>
                  </a:lnTo>
                  <a:lnTo>
                    <a:pt x="292" y="3704"/>
                  </a:lnTo>
                  <a:lnTo>
                    <a:pt x="292" y="3696"/>
                  </a:lnTo>
                  <a:lnTo>
                    <a:pt x="291" y="3689"/>
                  </a:lnTo>
                  <a:lnTo>
                    <a:pt x="289" y="3682"/>
                  </a:lnTo>
                  <a:lnTo>
                    <a:pt x="286" y="3675"/>
                  </a:lnTo>
                  <a:lnTo>
                    <a:pt x="283" y="3668"/>
                  </a:lnTo>
                  <a:lnTo>
                    <a:pt x="278" y="3662"/>
                  </a:lnTo>
                  <a:lnTo>
                    <a:pt x="274" y="3656"/>
                  </a:lnTo>
                  <a:lnTo>
                    <a:pt x="268" y="3650"/>
                  </a:lnTo>
                  <a:lnTo>
                    <a:pt x="261" y="3643"/>
                  </a:lnTo>
                  <a:lnTo>
                    <a:pt x="252" y="3638"/>
                  </a:lnTo>
                  <a:lnTo>
                    <a:pt x="242" y="3633"/>
                  </a:lnTo>
                  <a:lnTo>
                    <a:pt x="232" y="3629"/>
                  </a:lnTo>
                  <a:lnTo>
                    <a:pt x="205" y="3575"/>
                  </a:lnTo>
                  <a:lnTo>
                    <a:pt x="178" y="3523"/>
                  </a:lnTo>
                  <a:lnTo>
                    <a:pt x="150" y="3471"/>
                  </a:lnTo>
                  <a:lnTo>
                    <a:pt x="120" y="3418"/>
                  </a:lnTo>
                  <a:lnTo>
                    <a:pt x="90" y="3366"/>
                  </a:lnTo>
                  <a:lnTo>
                    <a:pt x="59" y="3313"/>
                  </a:lnTo>
                  <a:lnTo>
                    <a:pt x="29" y="3261"/>
                  </a:lnTo>
                  <a:lnTo>
                    <a:pt x="0" y="3207"/>
                  </a:lnTo>
                  <a:lnTo>
                    <a:pt x="5" y="3180"/>
                  </a:lnTo>
                  <a:lnTo>
                    <a:pt x="11" y="3154"/>
                  </a:lnTo>
                  <a:lnTo>
                    <a:pt x="18" y="3127"/>
                  </a:lnTo>
                  <a:lnTo>
                    <a:pt x="25" y="3101"/>
                  </a:lnTo>
                  <a:lnTo>
                    <a:pt x="41" y="3048"/>
                  </a:lnTo>
                  <a:lnTo>
                    <a:pt x="58" y="2996"/>
                  </a:lnTo>
                  <a:lnTo>
                    <a:pt x="77" y="2944"/>
                  </a:lnTo>
                  <a:lnTo>
                    <a:pt x="97" y="2891"/>
                  </a:lnTo>
                  <a:lnTo>
                    <a:pt x="119" y="2840"/>
                  </a:lnTo>
                  <a:lnTo>
                    <a:pt x="141" y="2788"/>
                  </a:lnTo>
                  <a:lnTo>
                    <a:pt x="163" y="2737"/>
                  </a:lnTo>
                  <a:lnTo>
                    <a:pt x="186" y="2686"/>
                  </a:lnTo>
                  <a:lnTo>
                    <a:pt x="209" y="2635"/>
                  </a:lnTo>
                  <a:lnTo>
                    <a:pt x="232" y="2584"/>
                  </a:lnTo>
                  <a:lnTo>
                    <a:pt x="254" y="2532"/>
                  </a:lnTo>
                  <a:lnTo>
                    <a:pt x="276" y="2481"/>
                  </a:lnTo>
                  <a:lnTo>
                    <a:pt x="297" y="2430"/>
                  </a:lnTo>
                  <a:lnTo>
                    <a:pt x="318" y="2377"/>
                  </a:lnTo>
                  <a:close/>
                </a:path>
              </a:pathLst>
            </a:custGeom>
            <a:solidFill>
              <a:srgbClr val="B8E0F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0" name="Freeform 73"/>
            <p:cNvSpPr>
              <a:spLocks noChangeAspect="1"/>
            </p:cNvSpPr>
            <p:nvPr/>
          </p:nvSpPr>
          <p:spPr bwMode="auto">
            <a:xfrm>
              <a:off x="4047" y="2200"/>
              <a:ext cx="169" cy="112"/>
            </a:xfrm>
            <a:custGeom>
              <a:avLst/>
              <a:gdLst/>
              <a:ahLst/>
              <a:cxnLst>
                <a:cxn ang="0">
                  <a:pos x="377" y="14"/>
                </a:cxn>
                <a:cxn ang="0">
                  <a:pos x="476" y="12"/>
                </a:cxn>
                <a:cxn ang="0">
                  <a:pos x="554" y="14"/>
                </a:cxn>
                <a:cxn ang="0">
                  <a:pos x="605" y="18"/>
                </a:cxn>
                <a:cxn ang="0">
                  <a:pos x="655" y="25"/>
                </a:cxn>
                <a:cxn ang="0">
                  <a:pos x="702" y="36"/>
                </a:cxn>
                <a:cxn ang="0">
                  <a:pos x="722" y="52"/>
                </a:cxn>
                <a:cxn ang="0">
                  <a:pos x="721" y="69"/>
                </a:cxn>
                <a:cxn ang="0">
                  <a:pos x="724" y="82"/>
                </a:cxn>
                <a:cxn ang="0">
                  <a:pos x="732" y="91"/>
                </a:cxn>
                <a:cxn ang="0">
                  <a:pos x="743" y="98"/>
                </a:cxn>
                <a:cxn ang="0">
                  <a:pos x="756" y="102"/>
                </a:cxn>
                <a:cxn ang="0">
                  <a:pos x="778" y="108"/>
                </a:cxn>
                <a:cxn ang="0">
                  <a:pos x="809" y="114"/>
                </a:cxn>
                <a:cxn ang="0">
                  <a:pos x="827" y="121"/>
                </a:cxn>
                <a:cxn ang="0">
                  <a:pos x="837" y="129"/>
                </a:cxn>
                <a:cxn ang="0">
                  <a:pos x="843" y="138"/>
                </a:cxn>
                <a:cxn ang="0">
                  <a:pos x="844" y="150"/>
                </a:cxn>
                <a:cxn ang="0">
                  <a:pos x="841" y="167"/>
                </a:cxn>
                <a:cxn ang="0">
                  <a:pos x="830" y="189"/>
                </a:cxn>
                <a:cxn ang="0">
                  <a:pos x="804" y="215"/>
                </a:cxn>
                <a:cxn ang="0">
                  <a:pos x="768" y="242"/>
                </a:cxn>
                <a:cxn ang="0">
                  <a:pos x="715" y="287"/>
                </a:cxn>
                <a:cxn ang="0">
                  <a:pos x="646" y="351"/>
                </a:cxn>
                <a:cxn ang="0">
                  <a:pos x="577" y="414"/>
                </a:cxn>
                <a:cxn ang="0">
                  <a:pos x="523" y="459"/>
                </a:cxn>
                <a:cxn ang="0">
                  <a:pos x="486" y="486"/>
                </a:cxn>
                <a:cxn ang="0">
                  <a:pos x="448" y="510"/>
                </a:cxn>
                <a:cxn ang="0">
                  <a:pos x="408" y="530"/>
                </a:cxn>
                <a:cxn ang="0">
                  <a:pos x="365" y="546"/>
                </a:cxn>
                <a:cxn ang="0">
                  <a:pos x="320" y="557"/>
                </a:cxn>
                <a:cxn ang="0">
                  <a:pos x="273" y="562"/>
                </a:cxn>
                <a:cxn ang="0">
                  <a:pos x="222" y="561"/>
                </a:cxn>
                <a:cxn ang="0">
                  <a:pos x="179" y="550"/>
                </a:cxn>
                <a:cxn ang="0">
                  <a:pos x="149" y="532"/>
                </a:cxn>
                <a:cxn ang="0">
                  <a:pos x="124" y="511"/>
                </a:cxn>
                <a:cxn ang="0">
                  <a:pos x="103" y="488"/>
                </a:cxn>
                <a:cxn ang="0">
                  <a:pos x="85" y="463"/>
                </a:cxn>
                <a:cxn ang="0">
                  <a:pos x="70" y="437"/>
                </a:cxn>
                <a:cxn ang="0">
                  <a:pos x="58" y="409"/>
                </a:cxn>
                <a:cxn ang="0">
                  <a:pos x="48" y="381"/>
                </a:cxn>
                <a:cxn ang="0">
                  <a:pos x="37" y="336"/>
                </a:cxn>
                <a:cxn ang="0">
                  <a:pos x="26" y="275"/>
                </a:cxn>
                <a:cxn ang="0">
                  <a:pos x="18" y="213"/>
                </a:cxn>
                <a:cxn ang="0">
                  <a:pos x="10" y="154"/>
                </a:cxn>
                <a:cxn ang="0">
                  <a:pos x="1" y="108"/>
                </a:cxn>
                <a:cxn ang="0">
                  <a:pos x="0" y="76"/>
                </a:cxn>
                <a:cxn ang="0">
                  <a:pos x="6" y="51"/>
                </a:cxn>
                <a:cxn ang="0">
                  <a:pos x="17" y="33"/>
                </a:cxn>
                <a:cxn ang="0">
                  <a:pos x="33" y="18"/>
                </a:cxn>
                <a:cxn ang="0">
                  <a:pos x="52" y="9"/>
                </a:cxn>
                <a:cxn ang="0">
                  <a:pos x="75" y="3"/>
                </a:cxn>
                <a:cxn ang="0">
                  <a:pos x="100" y="1"/>
                </a:cxn>
                <a:cxn ang="0">
                  <a:pos x="143" y="2"/>
                </a:cxn>
                <a:cxn ang="0">
                  <a:pos x="203" y="9"/>
                </a:cxn>
                <a:cxn ang="0">
                  <a:pos x="261" y="15"/>
                </a:cxn>
                <a:cxn ang="0">
                  <a:pos x="300" y="17"/>
                </a:cxn>
                <a:cxn ang="0">
                  <a:pos x="323" y="16"/>
                </a:cxn>
              </a:cxnLst>
              <a:rect l="0" t="0" r="r" b="b"/>
              <a:pathLst>
                <a:path w="844" h="562">
                  <a:moveTo>
                    <a:pt x="333" y="15"/>
                  </a:moveTo>
                  <a:lnTo>
                    <a:pt x="377" y="14"/>
                  </a:lnTo>
                  <a:lnTo>
                    <a:pt x="425" y="13"/>
                  </a:lnTo>
                  <a:lnTo>
                    <a:pt x="476" y="12"/>
                  </a:lnTo>
                  <a:lnTo>
                    <a:pt x="528" y="13"/>
                  </a:lnTo>
                  <a:lnTo>
                    <a:pt x="554" y="14"/>
                  </a:lnTo>
                  <a:lnTo>
                    <a:pt x="580" y="16"/>
                  </a:lnTo>
                  <a:lnTo>
                    <a:pt x="605" y="18"/>
                  </a:lnTo>
                  <a:lnTo>
                    <a:pt x="631" y="21"/>
                  </a:lnTo>
                  <a:lnTo>
                    <a:pt x="655" y="25"/>
                  </a:lnTo>
                  <a:lnTo>
                    <a:pt x="679" y="29"/>
                  </a:lnTo>
                  <a:lnTo>
                    <a:pt x="702" y="36"/>
                  </a:lnTo>
                  <a:lnTo>
                    <a:pt x="724" y="42"/>
                  </a:lnTo>
                  <a:lnTo>
                    <a:pt x="722" y="52"/>
                  </a:lnTo>
                  <a:lnTo>
                    <a:pt x="721" y="61"/>
                  </a:lnTo>
                  <a:lnTo>
                    <a:pt x="721" y="69"/>
                  </a:lnTo>
                  <a:lnTo>
                    <a:pt x="722" y="75"/>
                  </a:lnTo>
                  <a:lnTo>
                    <a:pt x="724" y="82"/>
                  </a:lnTo>
                  <a:lnTo>
                    <a:pt x="728" y="87"/>
                  </a:lnTo>
                  <a:lnTo>
                    <a:pt x="732" y="91"/>
                  </a:lnTo>
                  <a:lnTo>
                    <a:pt x="738" y="95"/>
                  </a:lnTo>
                  <a:lnTo>
                    <a:pt x="743" y="98"/>
                  </a:lnTo>
                  <a:lnTo>
                    <a:pt x="749" y="100"/>
                  </a:lnTo>
                  <a:lnTo>
                    <a:pt x="756" y="102"/>
                  </a:lnTo>
                  <a:lnTo>
                    <a:pt x="764" y="105"/>
                  </a:lnTo>
                  <a:lnTo>
                    <a:pt x="778" y="108"/>
                  </a:lnTo>
                  <a:lnTo>
                    <a:pt x="794" y="111"/>
                  </a:lnTo>
                  <a:lnTo>
                    <a:pt x="809" y="114"/>
                  </a:lnTo>
                  <a:lnTo>
                    <a:pt x="822" y="118"/>
                  </a:lnTo>
                  <a:lnTo>
                    <a:pt x="827" y="121"/>
                  </a:lnTo>
                  <a:lnTo>
                    <a:pt x="833" y="124"/>
                  </a:lnTo>
                  <a:lnTo>
                    <a:pt x="837" y="129"/>
                  </a:lnTo>
                  <a:lnTo>
                    <a:pt x="840" y="133"/>
                  </a:lnTo>
                  <a:lnTo>
                    <a:pt x="843" y="138"/>
                  </a:lnTo>
                  <a:lnTo>
                    <a:pt x="844" y="144"/>
                  </a:lnTo>
                  <a:lnTo>
                    <a:pt x="844" y="150"/>
                  </a:lnTo>
                  <a:lnTo>
                    <a:pt x="843" y="159"/>
                  </a:lnTo>
                  <a:lnTo>
                    <a:pt x="841" y="167"/>
                  </a:lnTo>
                  <a:lnTo>
                    <a:pt x="837" y="178"/>
                  </a:lnTo>
                  <a:lnTo>
                    <a:pt x="830" y="189"/>
                  </a:lnTo>
                  <a:lnTo>
                    <a:pt x="823" y="202"/>
                  </a:lnTo>
                  <a:lnTo>
                    <a:pt x="804" y="215"/>
                  </a:lnTo>
                  <a:lnTo>
                    <a:pt x="786" y="228"/>
                  </a:lnTo>
                  <a:lnTo>
                    <a:pt x="768" y="242"/>
                  </a:lnTo>
                  <a:lnTo>
                    <a:pt x="750" y="257"/>
                  </a:lnTo>
                  <a:lnTo>
                    <a:pt x="715" y="287"/>
                  </a:lnTo>
                  <a:lnTo>
                    <a:pt x="680" y="318"/>
                  </a:lnTo>
                  <a:lnTo>
                    <a:pt x="646" y="351"/>
                  </a:lnTo>
                  <a:lnTo>
                    <a:pt x="611" y="383"/>
                  </a:lnTo>
                  <a:lnTo>
                    <a:pt x="577" y="414"/>
                  </a:lnTo>
                  <a:lnTo>
                    <a:pt x="542" y="444"/>
                  </a:lnTo>
                  <a:lnTo>
                    <a:pt x="523" y="459"/>
                  </a:lnTo>
                  <a:lnTo>
                    <a:pt x="505" y="473"/>
                  </a:lnTo>
                  <a:lnTo>
                    <a:pt x="486" y="486"/>
                  </a:lnTo>
                  <a:lnTo>
                    <a:pt x="468" y="499"/>
                  </a:lnTo>
                  <a:lnTo>
                    <a:pt x="448" y="510"/>
                  </a:lnTo>
                  <a:lnTo>
                    <a:pt x="428" y="521"/>
                  </a:lnTo>
                  <a:lnTo>
                    <a:pt x="408" y="530"/>
                  </a:lnTo>
                  <a:lnTo>
                    <a:pt x="387" y="538"/>
                  </a:lnTo>
                  <a:lnTo>
                    <a:pt x="365" y="546"/>
                  </a:lnTo>
                  <a:lnTo>
                    <a:pt x="343" y="552"/>
                  </a:lnTo>
                  <a:lnTo>
                    <a:pt x="320" y="557"/>
                  </a:lnTo>
                  <a:lnTo>
                    <a:pt x="298" y="560"/>
                  </a:lnTo>
                  <a:lnTo>
                    <a:pt x="273" y="562"/>
                  </a:lnTo>
                  <a:lnTo>
                    <a:pt x="249" y="562"/>
                  </a:lnTo>
                  <a:lnTo>
                    <a:pt x="222" y="561"/>
                  </a:lnTo>
                  <a:lnTo>
                    <a:pt x="195" y="558"/>
                  </a:lnTo>
                  <a:lnTo>
                    <a:pt x="179" y="550"/>
                  </a:lnTo>
                  <a:lnTo>
                    <a:pt x="164" y="541"/>
                  </a:lnTo>
                  <a:lnTo>
                    <a:pt x="149" y="532"/>
                  </a:lnTo>
                  <a:lnTo>
                    <a:pt x="136" y="522"/>
                  </a:lnTo>
                  <a:lnTo>
                    <a:pt x="124" y="511"/>
                  </a:lnTo>
                  <a:lnTo>
                    <a:pt x="113" y="500"/>
                  </a:lnTo>
                  <a:lnTo>
                    <a:pt x="103" y="488"/>
                  </a:lnTo>
                  <a:lnTo>
                    <a:pt x="93" y="476"/>
                  </a:lnTo>
                  <a:lnTo>
                    <a:pt x="85" y="463"/>
                  </a:lnTo>
                  <a:lnTo>
                    <a:pt x="76" y="451"/>
                  </a:lnTo>
                  <a:lnTo>
                    <a:pt x="70" y="437"/>
                  </a:lnTo>
                  <a:lnTo>
                    <a:pt x="64" y="424"/>
                  </a:lnTo>
                  <a:lnTo>
                    <a:pt x="58" y="409"/>
                  </a:lnTo>
                  <a:lnTo>
                    <a:pt x="52" y="395"/>
                  </a:lnTo>
                  <a:lnTo>
                    <a:pt x="48" y="381"/>
                  </a:lnTo>
                  <a:lnTo>
                    <a:pt x="44" y="365"/>
                  </a:lnTo>
                  <a:lnTo>
                    <a:pt x="37" y="336"/>
                  </a:lnTo>
                  <a:lnTo>
                    <a:pt x="32" y="305"/>
                  </a:lnTo>
                  <a:lnTo>
                    <a:pt x="26" y="275"/>
                  </a:lnTo>
                  <a:lnTo>
                    <a:pt x="22" y="243"/>
                  </a:lnTo>
                  <a:lnTo>
                    <a:pt x="18" y="213"/>
                  </a:lnTo>
                  <a:lnTo>
                    <a:pt x="15" y="183"/>
                  </a:lnTo>
                  <a:lnTo>
                    <a:pt x="10" y="154"/>
                  </a:lnTo>
                  <a:lnTo>
                    <a:pt x="5" y="126"/>
                  </a:lnTo>
                  <a:lnTo>
                    <a:pt x="1" y="108"/>
                  </a:lnTo>
                  <a:lnTo>
                    <a:pt x="0" y="91"/>
                  </a:lnTo>
                  <a:lnTo>
                    <a:pt x="0" y="76"/>
                  </a:lnTo>
                  <a:lnTo>
                    <a:pt x="2" y="63"/>
                  </a:lnTo>
                  <a:lnTo>
                    <a:pt x="6" y="51"/>
                  </a:lnTo>
                  <a:lnTo>
                    <a:pt x="11" y="41"/>
                  </a:lnTo>
                  <a:lnTo>
                    <a:pt x="17" y="33"/>
                  </a:lnTo>
                  <a:lnTo>
                    <a:pt x="24" y="24"/>
                  </a:lnTo>
                  <a:lnTo>
                    <a:pt x="33" y="18"/>
                  </a:lnTo>
                  <a:lnTo>
                    <a:pt x="42" y="13"/>
                  </a:lnTo>
                  <a:lnTo>
                    <a:pt x="52" y="9"/>
                  </a:lnTo>
                  <a:lnTo>
                    <a:pt x="63" y="6"/>
                  </a:lnTo>
                  <a:lnTo>
                    <a:pt x="75" y="3"/>
                  </a:lnTo>
                  <a:lnTo>
                    <a:pt x="88" y="1"/>
                  </a:lnTo>
                  <a:lnTo>
                    <a:pt x="100" y="1"/>
                  </a:lnTo>
                  <a:lnTo>
                    <a:pt x="115" y="0"/>
                  </a:lnTo>
                  <a:lnTo>
                    <a:pt x="143" y="2"/>
                  </a:lnTo>
                  <a:lnTo>
                    <a:pt x="172" y="4"/>
                  </a:lnTo>
                  <a:lnTo>
                    <a:pt x="203" y="9"/>
                  </a:lnTo>
                  <a:lnTo>
                    <a:pt x="232" y="12"/>
                  </a:lnTo>
                  <a:lnTo>
                    <a:pt x="261" y="15"/>
                  </a:lnTo>
                  <a:lnTo>
                    <a:pt x="287" y="17"/>
                  </a:lnTo>
                  <a:lnTo>
                    <a:pt x="300" y="17"/>
                  </a:lnTo>
                  <a:lnTo>
                    <a:pt x="311" y="17"/>
                  </a:lnTo>
                  <a:lnTo>
                    <a:pt x="323" y="16"/>
                  </a:lnTo>
                  <a:lnTo>
                    <a:pt x="333" y="15"/>
                  </a:lnTo>
                  <a:close/>
                </a:path>
              </a:pathLst>
            </a:custGeom>
            <a:solidFill>
              <a:srgbClr val="6C225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1" name="Freeform 74"/>
            <p:cNvSpPr>
              <a:spLocks noChangeAspect="1"/>
            </p:cNvSpPr>
            <p:nvPr/>
          </p:nvSpPr>
          <p:spPr bwMode="auto">
            <a:xfrm>
              <a:off x="4111" y="1813"/>
              <a:ext cx="59" cy="89"/>
            </a:xfrm>
            <a:custGeom>
              <a:avLst/>
              <a:gdLst/>
              <a:ahLst/>
              <a:cxnLst>
                <a:cxn ang="0">
                  <a:pos x="298" y="0"/>
                </a:cxn>
                <a:cxn ang="0">
                  <a:pos x="298" y="18"/>
                </a:cxn>
                <a:cxn ang="0">
                  <a:pos x="297" y="34"/>
                </a:cxn>
                <a:cxn ang="0">
                  <a:pos x="295" y="50"/>
                </a:cxn>
                <a:cxn ang="0">
                  <a:pos x="292" y="67"/>
                </a:cxn>
                <a:cxn ang="0">
                  <a:pos x="287" y="82"/>
                </a:cxn>
                <a:cxn ang="0">
                  <a:pos x="282" y="98"/>
                </a:cxn>
                <a:cxn ang="0">
                  <a:pos x="276" y="113"/>
                </a:cxn>
                <a:cxn ang="0">
                  <a:pos x="270" y="128"/>
                </a:cxn>
                <a:cxn ang="0">
                  <a:pos x="262" y="143"/>
                </a:cxn>
                <a:cxn ang="0">
                  <a:pos x="254" y="157"/>
                </a:cxn>
                <a:cxn ang="0">
                  <a:pos x="246" y="171"/>
                </a:cxn>
                <a:cxn ang="0">
                  <a:pos x="236" y="186"/>
                </a:cxn>
                <a:cxn ang="0">
                  <a:pos x="217" y="213"/>
                </a:cxn>
                <a:cxn ang="0">
                  <a:pos x="195" y="240"/>
                </a:cxn>
                <a:cxn ang="0">
                  <a:pos x="149" y="292"/>
                </a:cxn>
                <a:cxn ang="0">
                  <a:pos x="100" y="343"/>
                </a:cxn>
                <a:cxn ang="0">
                  <a:pos x="76" y="369"/>
                </a:cxn>
                <a:cxn ang="0">
                  <a:pos x="53" y="395"/>
                </a:cxn>
                <a:cxn ang="0">
                  <a:pos x="30" y="422"/>
                </a:cxn>
                <a:cxn ang="0">
                  <a:pos x="10" y="448"/>
                </a:cxn>
                <a:cxn ang="0">
                  <a:pos x="5" y="429"/>
                </a:cxn>
                <a:cxn ang="0">
                  <a:pos x="1" y="410"/>
                </a:cxn>
                <a:cxn ang="0">
                  <a:pos x="0" y="392"/>
                </a:cxn>
                <a:cxn ang="0">
                  <a:pos x="0" y="374"/>
                </a:cxn>
                <a:cxn ang="0">
                  <a:pos x="1" y="358"/>
                </a:cxn>
                <a:cxn ang="0">
                  <a:pos x="4" y="341"/>
                </a:cxn>
                <a:cxn ang="0">
                  <a:pos x="9" y="325"/>
                </a:cxn>
                <a:cxn ang="0">
                  <a:pos x="15" y="311"/>
                </a:cxn>
                <a:cxn ang="0">
                  <a:pos x="22" y="296"/>
                </a:cxn>
                <a:cxn ang="0">
                  <a:pos x="30" y="283"/>
                </a:cxn>
                <a:cxn ang="0">
                  <a:pos x="39" y="269"/>
                </a:cxn>
                <a:cxn ang="0">
                  <a:pos x="50" y="255"/>
                </a:cxn>
                <a:cxn ang="0">
                  <a:pos x="61" y="243"/>
                </a:cxn>
                <a:cxn ang="0">
                  <a:pos x="73" y="230"/>
                </a:cxn>
                <a:cxn ang="0">
                  <a:pos x="85" y="218"/>
                </a:cxn>
                <a:cxn ang="0">
                  <a:pos x="98" y="206"/>
                </a:cxn>
                <a:cxn ang="0">
                  <a:pos x="153" y="159"/>
                </a:cxn>
                <a:cxn ang="0">
                  <a:pos x="209" y="111"/>
                </a:cxn>
                <a:cxn ang="0">
                  <a:pos x="223" y="98"/>
                </a:cxn>
                <a:cxn ang="0">
                  <a:pos x="235" y="86"/>
                </a:cxn>
                <a:cxn ang="0">
                  <a:pos x="248" y="72"/>
                </a:cxn>
                <a:cxn ang="0">
                  <a:pos x="259" y="58"/>
                </a:cxn>
                <a:cxn ang="0">
                  <a:pos x="271" y="45"/>
                </a:cxn>
                <a:cxn ang="0">
                  <a:pos x="281" y="30"/>
                </a:cxn>
                <a:cxn ang="0">
                  <a:pos x="291" y="16"/>
                </a:cxn>
                <a:cxn ang="0">
                  <a:pos x="298" y="0"/>
                </a:cxn>
              </a:cxnLst>
              <a:rect l="0" t="0" r="r" b="b"/>
              <a:pathLst>
                <a:path w="298" h="448">
                  <a:moveTo>
                    <a:pt x="298" y="0"/>
                  </a:moveTo>
                  <a:lnTo>
                    <a:pt x="298" y="18"/>
                  </a:lnTo>
                  <a:lnTo>
                    <a:pt x="297" y="34"/>
                  </a:lnTo>
                  <a:lnTo>
                    <a:pt x="295" y="50"/>
                  </a:lnTo>
                  <a:lnTo>
                    <a:pt x="292" y="67"/>
                  </a:lnTo>
                  <a:lnTo>
                    <a:pt x="287" y="82"/>
                  </a:lnTo>
                  <a:lnTo>
                    <a:pt x="282" y="98"/>
                  </a:lnTo>
                  <a:lnTo>
                    <a:pt x="276" y="113"/>
                  </a:lnTo>
                  <a:lnTo>
                    <a:pt x="270" y="128"/>
                  </a:lnTo>
                  <a:lnTo>
                    <a:pt x="262" y="143"/>
                  </a:lnTo>
                  <a:lnTo>
                    <a:pt x="254" y="157"/>
                  </a:lnTo>
                  <a:lnTo>
                    <a:pt x="246" y="171"/>
                  </a:lnTo>
                  <a:lnTo>
                    <a:pt x="236" y="186"/>
                  </a:lnTo>
                  <a:lnTo>
                    <a:pt x="217" y="213"/>
                  </a:lnTo>
                  <a:lnTo>
                    <a:pt x="195" y="240"/>
                  </a:lnTo>
                  <a:lnTo>
                    <a:pt x="149" y="292"/>
                  </a:lnTo>
                  <a:lnTo>
                    <a:pt x="100" y="343"/>
                  </a:lnTo>
                  <a:lnTo>
                    <a:pt x="76" y="369"/>
                  </a:lnTo>
                  <a:lnTo>
                    <a:pt x="53" y="395"/>
                  </a:lnTo>
                  <a:lnTo>
                    <a:pt x="30" y="422"/>
                  </a:lnTo>
                  <a:lnTo>
                    <a:pt x="10" y="448"/>
                  </a:lnTo>
                  <a:lnTo>
                    <a:pt x="5" y="429"/>
                  </a:lnTo>
                  <a:lnTo>
                    <a:pt x="1" y="410"/>
                  </a:lnTo>
                  <a:lnTo>
                    <a:pt x="0" y="392"/>
                  </a:lnTo>
                  <a:lnTo>
                    <a:pt x="0" y="374"/>
                  </a:lnTo>
                  <a:lnTo>
                    <a:pt x="1" y="358"/>
                  </a:lnTo>
                  <a:lnTo>
                    <a:pt x="4" y="341"/>
                  </a:lnTo>
                  <a:lnTo>
                    <a:pt x="9" y="325"/>
                  </a:lnTo>
                  <a:lnTo>
                    <a:pt x="15" y="311"/>
                  </a:lnTo>
                  <a:lnTo>
                    <a:pt x="22" y="296"/>
                  </a:lnTo>
                  <a:lnTo>
                    <a:pt x="30" y="283"/>
                  </a:lnTo>
                  <a:lnTo>
                    <a:pt x="39" y="269"/>
                  </a:lnTo>
                  <a:lnTo>
                    <a:pt x="50" y="255"/>
                  </a:lnTo>
                  <a:lnTo>
                    <a:pt x="61" y="243"/>
                  </a:lnTo>
                  <a:lnTo>
                    <a:pt x="73" y="230"/>
                  </a:lnTo>
                  <a:lnTo>
                    <a:pt x="85" y="218"/>
                  </a:lnTo>
                  <a:lnTo>
                    <a:pt x="98" y="206"/>
                  </a:lnTo>
                  <a:lnTo>
                    <a:pt x="153" y="159"/>
                  </a:lnTo>
                  <a:lnTo>
                    <a:pt x="209" y="111"/>
                  </a:lnTo>
                  <a:lnTo>
                    <a:pt x="223" y="98"/>
                  </a:lnTo>
                  <a:lnTo>
                    <a:pt x="235" y="86"/>
                  </a:lnTo>
                  <a:lnTo>
                    <a:pt x="248" y="72"/>
                  </a:lnTo>
                  <a:lnTo>
                    <a:pt x="259" y="58"/>
                  </a:lnTo>
                  <a:lnTo>
                    <a:pt x="271" y="45"/>
                  </a:lnTo>
                  <a:lnTo>
                    <a:pt x="281" y="30"/>
                  </a:lnTo>
                  <a:lnTo>
                    <a:pt x="291" y="16"/>
                  </a:lnTo>
                  <a:lnTo>
                    <a:pt x="298" y="0"/>
                  </a:lnTo>
                  <a:close/>
                </a:path>
              </a:pathLst>
            </a:custGeom>
            <a:solidFill>
              <a:srgbClr val="A097C3"/>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2" name="Freeform 75"/>
            <p:cNvSpPr>
              <a:spLocks noChangeAspect="1" noEditPoints="1"/>
            </p:cNvSpPr>
            <p:nvPr/>
          </p:nvSpPr>
          <p:spPr bwMode="auto">
            <a:xfrm>
              <a:off x="4056" y="3097"/>
              <a:ext cx="228" cy="138"/>
            </a:xfrm>
            <a:custGeom>
              <a:avLst/>
              <a:gdLst/>
              <a:ahLst/>
              <a:cxnLst>
                <a:cxn ang="0">
                  <a:pos x="735" y="330"/>
                </a:cxn>
                <a:cxn ang="0">
                  <a:pos x="697" y="304"/>
                </a:cxn>
                <a:cxn ang="0">
                  <a:pos x="665" y="273"/>
                </a:cxn>
                <a:cxn ang="0">
                  <a:pos x="637" y="237"/>
                </a:cxn>
                <a:cxn ang="0">
                  <a:pos x="611" y="199"/>
                </a:cxn>
                <a:cxn ang="0">
                  <a:pos x="589" y="158"/>
                </a:cxn>
                <a:cxn ang="0">
                  <a:pos x="569" y="117"/>
                </a:cxn>
                <a:cxn ang="0">
                  <a:pos x="535" y="35"/>
                </a:cxn>
                <a:cxn ang="0">
                  <a:pos x="596" y="22"/>
                </a:cxn>
                <a:cxn ang="0">
                  <a:pos x="662" y="11"/>
                </a:cxn>
                <a:cxn ang="0">
                  <a:pos x="733" y="5"/>
                </a:cxn>
                <a:cxn ang="0">
                  <a:pos x="808" y="1"/>
                </a:cxn>
                <a:cxn ang="0">
                  <a:pos x="886" y="0"/>
                </a:cxn>
                <a:cxn ang="0">
                  <a:pos x="969" y="1"/>
                </a:cxn>
                <a:cxn ang="0">
                  <a:pos x="1140" y="8"/>
                </a:cxn>
                <a:cxn ang="0">
                  <a:pos x="284" y="691"/>
                </a:cxn>
                <a:cxn ang="0">
                  <a:pos x="265" y="664"/>
                </a:cxn>
                <a:cxn ang="0">
                  <a:pos x="248" y="635"/>
                </a:cxn>
                <a:cxn ang="0">
                  <a:pos x="232" y="602"/>
                </a:cxn>
                <a:cxn ang="0">
                  <a:pos x="219" y="569"/>
                </a:cxn>
                <a:cxn ang="0">
                  <a:pos x="194" y="496"/>
                </a:cxn>
                <a:cxn ang="0">
                  <a:pos x="171" y="420"/>
                </a:cxn>
                <a:cxn ang="0">
                  <a:pos x="146" y="344"/>
                </a:cxn>
                <a:cxn ang="0">
                  <a:pos x="118" y="271"/>
                </a:cxn>
                <a:cxn ang="0">
                  <a:pos x="101" y="237"/>
                </a:cxn>
                <a:cxn ang="0">
                  <a:pos x="82" y="205"/>
                </a:cxn>
                <a:cxn ang="0">
                  <a:pos x="61" y="176"/>
                </a:cxn>
                <a:cxn ang="0">
                  <a:pos x="37" y="149"/>
                </a:cxn>
                <a:cxn ang="0">
                  <a:pos x="240" y="50"/>
                </a:cxn>
                <a:cxn ang="0">
                  <a:pos x="251" y="116"/>
                </a:cxn>
                <a:cxn ang="0">
                  <a:pos x="265" y="182"/>
                </a:cxn>
                <a:cxn ang="0">
                  <a:pos x="282" y="247"/>
                </a:cxn>
                <a:cxn ang="0">
                  <a:pos x="303" y="310"/>
                </a:cxn>
                <a:cxn ang="0">
                  <a:pos x="330" y="371"/>
                </a:cxn>
                <a:cxn ang="0">
                  <a:pos x="364" y="428"/>
                </a:cxn>
                <a:cxn ang="0">
                  <a:pos x="383" y="456"/>
                </a:cxn>
                <a:cxn ang="0">
                  <a:pos x="404" y="482"/>
                </a:cxn>
                <a:cxn ang="0">
                  <a:pos x="427" y="508"/>
                </a:cxn>
                <a:cxn ang="0">
                  <a:pos x="452" y="532"/>
                </a:cxn>
                <a:cxn ang="0">
                  <a:pos x="476" y="537"/>
                </a:cxn>
              </a:cxnLst>
              <a:rect l="0" t="0" r="r" b="b"/>
              <a:pathLst>
                <a:path w="1140" h="691">
                  <a:moveTo>
                    <a:pt x="1140" y="8"/>
                  </a:moveTo>
                  <a:lnTo>
                    <a:pt x="735" y="330"/>
                  </a:lnTo>
                  <a:lnTo>
                    <a:pt x="716" y="318"/>
                  </a:lnTo>
                  <a:lnTo>
                    <a:pt x="697" y="304"/>
                  </a:lnTo>
                  <a:lnTo>
                    <a:pt x="681" y="288"/>
                  </a:lnTo>
                  <a:lnTo>
                    <a:pt x="665" y="273"/>
                  </a:lnTo>
                  <a:lnTo>
                    <a:pt x="650" y="255"/>
                  </a:lnTo>
                  <a:lnTo>
                    <a:pt x="637" y="237"/>
                  </a:lnTo>
                  <a:lnTo>
                    <a:pt x="623" y="219"/>
                  </a:lnTo>
                  <a:lnTo>
                    <a:pt x="611" y="199"/>
                  </a:lnTo>
                  <a:lnTo>
                    <a:pt x="599" y="179"/>
                  </a:lnTo>
                  <a:lnTo>
                    <a:pt x="589" y="158"/>
                  </a:lnTo>
                  <a:lnTo>
                    <a:pt x="579" y="137"/>
                  </a:lnTo>
                  <a:lnTo>
                    <a:pt x="569" y="117"/>
                  </a:lnTo>
                  <a:lnTo>
                    <a:pt x="551" y="76"/>
                  </a:lnTo>
                  <a:lnTo>
                    <a:pt x="535" y="35"/>
                  </a:lnTo>
                  <a:lnTo>
                    <a:pt x="565" y="28"/>
                  </a:lnTo>
                  <a:lnTo>
                    <a:pt x="596" y="22"/>
                  </a:lnTo>
                  <a:lnTo>
                    <a:pt x="629" y="16"/>
                  </a:lnTo>
                  <a:lnTo>
                    <a:pt x="662" y="11"/>
                  </a:lnTo>
                  <a:lnTo>
                    <a:pt x="697" y="8"/>
                  </a:lnTo>
                  <a:lnTo>
                    <a:pt x="733" y="5"/>
                  </a:lnTo>
                  <a:lnTo>
                    <a:pt x="770" y="3"/>
                  </a:lnTo>
                  <a:lnTo>
                    <a:pt x="808" y="1"/>
                  </a:lnTo>
                  <a:lnTo>
                    <a:pt x="847" y="1"/>
                  </a:lnTo>
                  <a:lnTo>
                    <a:pt x="886" y="0"/>
                  </a:lnTo>
                  <a:lnTo>
                    <a:pt x="927" y="1"/>
                  </a:lnTo>
                  <a:lnTo>
                    <a:pt x="969" y="1"/>
                  </a:lnTo>
                  <a:lnTo>
                    <a:pt x="1053" y="4"/>
                  </a:lnTo>
                  <a:lnTo>
                    <a:pt x="1140" y="8"/>
                  </a:lnTo>
                  <a:close/>
                  <a:moveTo>
                    <a:pt x="476" y="537"/>
                  </a:moveTo>
                  <a:lnTo>
                    <a:pt x="284" y="691"/>
                  </a:lnTo>
                  <a:lnTo>
                    <a:pt x="274" y="677"/>
                  </a:lnTo>
                  <a:lnTo>
                    <a:pt x="265" y="664"/>
                  </a:lnTo>
                  <a:lnTo>
                    <a:pt x="256" y="649"/>
                  </a:lnTo>
                  <a:lnTo>
                    <a:pt x="248" y="635"/>
                  </a:lnTo>
                  <a:lnTo>
                    <a:pt x="240" y="619"/>
                  </a:lnTo>
                  <a:lnTo>
                    <a:pt x="232" y="602"/>
                  </a:lnTo>
                  <a:lnTo>
                    <a:pt x="225" y="586"/>
                  </a:lnTo>
                  <a:lnTo>
                    <a:pt x="219" y="569"/>
                  </a:lnTo>
                  <a:lnTo>
                    <a:pt x="205" y="532"/>
                  </a:lnTo>
                  <a:lnTo>
                    <a:pt x="194" y="496"/>
                  </a:lnTo>
                  <a:lnTo>
                    <a:pt x="182" y="458"/>
                  </a:lnTo>
                  <a:lnTo>
                    <a:pt x="171" y="420"/>
                  </a:lnTo>
                  <a:lnTo>
                    <a:pt x="158" y="381"/>
                  </a:lnTo>
                  <a:lnTo>
                    <a:pt x="146" y="344"/>
                  </a:lnTo>
                  <a:lnTo>
                    <a:pt x="132" y="307"/>
                  </a:lnTo>
                  <a:lnTo>
                    <a:pt x="118" y="271"/>
                  </a:lnTo>
                  <a:lnTo>
                    <a:pt x="109" y="254"/>
                  </a:lnTo>
                  <a:lnTo>
                    <a:pt x="101" y="237"/>
                  </a:lnTo>
                  <a:lnTo>
                    <a:pt x="93" y="221"/>
                  </a:lnTo>
                  <a:lnTo>
                    <a:pt x="82" y="205"/>
                  </a:lnTo>
                  <a:lnTo>
                    <a:pt x="73" y="190"/>
                  </a:lnTo>
                  <a:lnTo>
                    <a:pt x="61" y="176"/>
                  </a:lnTo>
                  <a:lnTo>
                    <a:pt x="50" y="162"/>
                  </a:lnTo>
                  <a:lnTo>
                    <a:pt x="37" y="149"/>
                  </a:lnTo>
                  <a:lnTo>
                    <a:pt x="0" y="86"/>
                  </a:lnTo>
                  <a:lnTo>
                    <a:pt x="240" y="50"/>
                  </a:lnTo>
                  <a:lnTo>
                    <a:pt x="245" y="83"/>
                  </a:lnTo>
                  <a:lnTo>
                    <a:pt x="251" y="116"/>
                  </a:lnTo>
                  <a:lnTo>
                    <a:pt x="257" y="150"/>
                  </a:lnTo>
                  <a:lnTo>
                    <a:pt x="265" y="182"/>
                  </a:lnTo>
                  <a:lnTo>
                    <a:pt x="273" y="215"/>
                  </a:lnTo>
                  <a:lnTo>
                    <a:pt x="282" y="247"/>
                  </a:lnTo>
                  <a:lnTo>
                    <a:pt x="293" y="279"/>
                  </a:lnTo>
                  <a:lnTo>
                    <a:pt x="303" y="310"/>
                  </a:lnTo>
                  <a:lnTo>
                    <a:pt x="317" y="341"/>
                  </a:lnTo>
                  <a:lnTo>
                    <a:pt x="330" y="371"/>
                  </a:lnTo>
                  <a:lnTo>
                    <a:pt x="346" y="400"/>
                  </a:lnTo>
                  <a:lnTo>
                    <a:pt x="364" y="428"/>
                  </a:lnTo>
                  <a:lnTo>
                    <a:pt x="373" y="443"/>
                  </a:lnTo>
                  <a:lnTo>
                    <a:pt x="383" y="456"/>
                  </a:lnTo>
                  <a:lnTo>
                    <a:pt x="393" y="470"/>
                  </a:lnTo>
                  <a:lnTo>
                    <a:pt x="404" y="482"/>
                  </a:lnTo>
                  <a:lnTo>
                    <a:pt x="416" y="496"/>
                  </a:lnTo>
                  <a:lnTo>
                    <a:pt x="427" y="508"/>
                  </a:lnTo>
                  <a:lnTo>
                    <a:pt x="440" y="521"/>
                  </a:lnTo>
                  <a:lnTo>
                    <a:pt x="452" y="532"/>
                  </a:lnTo>
                  <a:lnTo>
                    <a:pt x="464" y="536"/>
                  </a:lnTo>
                  <a:lnTo>
                    <a:pt x="476" y="537"/>
                  </a:lnTo>
                  <a:close/>
                </a:path>
              </a:pathLst>
            </a:custGeom>
            <a:solidFill>
              <a:srgbClr val="E1E6E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3" name="Freeform 76"/>
            <p:cNvSpPr>
              <a:spLocks noChangeAspect="1"/>
            </p:cNvSpPr>
            <p:nvPr/>
          </p:nvSpPr>
          <p:spPr bwMode="auto">
            <a:xfrm>
              <a:off x="4113" y="3096"/>
              <a:ext cx="213" cy="152"/>
            </a:xfrm>
            <a:custGeom>
              <a:avLst/>
              <a:gdLst/>
              <a:ahLst/>
              <a:cxnLst>
                <a:cxn ang="0">
                  <a:pos x="0" y="683"/>
                </a:cxn>
                <a:cxn ang="0">
                  <a:pos x="192" y="529"/>
                </a:cxn>
                <a:cxn ang="0">
                  <a:pos x="224" y="535"/>
                </a:cxn>
                <a:cxn ang="0">
                  <a:pos x="255" y="540"/>
                </a:cxn>
                <a:cxn ang="0">
                  <a:pos x="272" y="541"/>
                </a:cxn>
                <a:cxn ang="0">
                  <a:pos x="287" y="542"/>
                </a:cxn>
                <a:cxn ang="0">
                  <a:pos x="303" y="542"/>
                </a:cxn>
                <a:cxn ang="0">
                  <a:pos x="320" y="542"/>
                </a:cxn>
                <a:cxn ang="0">
                  <a:pos x="334" y="540"/>
                </a:cxn>
                <a:cxn ang="0">
                  <a:pos x="350" y="538"/>
                </a:cxn>
                <a:cxn ang="0">
                  <a:pos x="364" y="535"/>
                </a:cxn>
                <a:cxn ang="0">
                  <a:pos x="379" y="531"/>
                </a:cxn>
                <a:cxn ang="0">
                  <a:pos x="394" y="525"/>
                </a:cxn>
                <a:cxn ang="0">
                  <a:pos x="407" y="518"/>
                </a:cxn>
                <a:cxn ang="0">
                  <a:pos x="420" y="511"/>
                </a:cxn>
                <a:cxn ang="0">
                  <a:pos x="432" y="502"/>
                </a:cxn>
                <a:cxn ang="0">
                  <a:pos x="447" y="483"/>
                </a:cxn>
                <a:cxn ang="0">
                  <a:pos x="460" y="463"/>
                </a:cxn>
                <a:cxn ang="0">
                  <a:pos x="468" y="454"/>
                </a:cxn>
                <a:cxn ang="0">
                  <a:pos x="473" y="443"/>
                </a:cxn>
                <a:cxn ang="0">
                  <a:pos x="478" y="433"/>
                </a:cxn>
                <a:cxn ang="0">
                  <a:pos x="482" y="422"/>
                </a:cxn>
                <a:cxn ang="0">
                  <a:pos x="485" y="412"/>
                </a:cxn>
                <a:cxn ang="0">
                  <a:pos x="488" y="400"/>
                </a:cxn>
                <a:cxn ang="0">
                  <a:pos x="490" y="390"/>
                </a:cxn>
                <a:cxn ang="0">
                  <a:pos x="490" y="378"/>
                </a:cxn>
                <a:cxn ang="0">
                  <a:pos x="487" y="368"/>
                </a:cxn>
                <a:cxn ang="0">
                  <a:pos x="485" y="357"/>
                </a:cxn>
                <a:cxn ang="0">
                  <a:pos x="480" y="346"/>
                </a:cxn>
                <a:cxn ang="0">
                  <a:pos x="474" y="335"/>
                </a:cxn>
                <a:cxn ang="0">
                  <a:pos x="462" y="328"/>
                </a:cxn>
                <a:cxn ang="0">
                  <a:pos x="451" y="322"/>
                </a:cxn>
                <a:cxn ang="0">
                  <a:pos x="856" y="0"/>
                </a:cxn>
                <a:cxn ang="0">
                  <a:pos x="881" y="2"/>
                </a:cxn>
                <a:cxn ang="0">
                  <a:pos x="906" y="3"/>
                </a:cxn>
                <a:cxn ang="0">
                  <a:pos x="932" y="5"/>
                </a:cxn>
                <a:cxn ang="0">
                  <a:pos x="957" y="6"/>
                </a:cxn>
                <a:cxn ang="0">
                  <a:pos x="983" y="8"/>
                </a:cxn>
                <a:cxn ang="0">
                  <a:pos x="1008" y="9"/>
                </a:cxn>
                <a:cxn ang="0">
                  <a:pos x="1034" y="11"/>
                </a:cxn>
                <a:cxn ang="0">
                  <a:pos x="1060" y="12"/>
                </a:cxn>
                <a:cxn ang="0">
                  <a:pos x="133" y="758"/>
                </a:cxn>
                <a:cxn ang="0">
                  <a:pos x="112" y="754"/>
                </a:cxn>
                <a:cxn ang="0">
                  <a:pos x="93" y="749"/>
                </a:cxn>
                <a:cxn ang="0">
                  <a:pos x="74" y="741"/>
                </a:cxn>
                <a:cxn ang="0">
                  <a:pos x="58" y="732"/>
                </a:cxn>
                <a:cxn ang="0">
                  <a:pos x="42" y="722"/>
                </a:cxn>
                <a:cxn ang="0">
                  <a:pos x="28" y="710"/>
                </a:cxn>
                <a:cxn ang="0">
                  <a:pos x="13" y="697"/>
                </a:cxn>
                <a:cxn ang="0">
                  <a:pos x="0" y="683"/>
                </a:cxn>
              </a:cxnLst>
              <a:rect l="0" t="0" r="r" b="b"/>
              <a:pathLst>
                <a:path w="1060" h="758">
                  <a:moveTo>
                    <a:pt x="0" y="683"/>
                  </a:moveTo>
                  <a:lnTo>
                    <a:pt x="192" y="529"/>
                  </a:lnTo>
                  <a:lnTo>
                    <a:pt x="224" y="535"/>
                  </a:lnTo>
                  <a:lnTo>
                    <a:pt x="255" y="540"/>
                  </a:lnTo>
                  <a:lnTo>
                    <a:pt x="272" y="541"/>
                  </a:lnTo>
                  <a:lnTo>
                    <a:pt x="287" y="542"/>
                  </a:lnTo>
                  <a:lnTo>
                    <a:pt x="303" y="542"/>
                  </a:lnTo>
                  <a:lnTo>
                    <a:pt x="320" y="542"/>
                  </a:lnTo>
                  <a:lnTo>
                    <a:pt x="334" y="540"/>
                  </a:lnTo>
                  <a:lnTo>
                    <a:pt x="350" y="538"/>
                  </a:lnTo>
                  <a:lnTo>
                    <a:pt x="364" y="535"/>
                  </a:lnTo>
                  <a:lnTo>
                    <a:pt x="379" y="531"/>
                  </a:lnTo>
                  <a:lnTo>
                    <a:pt x="394" y="525"/>
                  </a:lnTo>
                  <a:lnTo>
                    <a:pt x="407" y="518"/>
                  </a:lnTo>
                  <a:lnTo>
                    <a:pt x="420" y="511"/>
                  </a:lnTo>
                  <a:lnTo>
                    <a:pt x="432" y="502"/>
                  </a:lnTo>
                  <a:lnTo>
                    <a:pt x="447" y="483"/>
                  </a:lnTo>
                  <a:lnTo>
                    <a:pt x="460" y="463"/>
                  </a:lnTo>
                  <a:lnTo>
                    <a:pt x="468" y="454"/>
                  </a:lnTo>
                  <a:lnTo>
                    <a:pt x="473" y="443"/>
                  </a:lnTo>
                  <a:lnTo>
                    <a:pt x="478" y="433"/>
                  </a:lnTo>
                  <a:lnTo>
                    <a:pt x="482" y="422"/>
                  </a:lnTo>
                  <a:lnTo>
                    <a:pt x="485" y="412"/>
                  </a:lnTo>
                  <a:lnTo>
                    <a:pt x="488" y="400"/>
                  </a:lnTo>
                  <a:lnTo>
                    <a:pt x="490" y="390"/>
                  </a:lnTo>
                  <a:lnTo>
                    <a:pt x="490" y="378"/>
                  </a:lnTo>
                  <a:lnTo>
                    <a:pt x="487" y="368"/>
                  </a:lnTo>
                  <a:lnTo>
                    <a:pt x="485" y="357"/>
                  </a:lnTo>
                  <a:lnTo>
                    <a:pt x="480" y="346"/>
                  </a:lnTo>
                  <a:lnTo>
                    <a:pt x="474" y="335"/>
                  </a:lnTo>
                  <a:lnTo>
                    <a:pt x="462" y="328"/>
                  </a:lnTo>
                  <a:lnTo>
                    <a:pt x="451" y="322"/>
                  </a:lnTo>
                  <a:lnTo>
                    <a:pt x="856" y="0"/>
                  </a:lnTo>
                  <a:lnTo>
                    <a:pt x="881" y="2"/>
                  </a:lnTo>
                  <a:lnTo>
                    <a:pt x="906" y="3"/>
                  </a:lnTo>
                  <a:lnTo>
                    <a:pt x="932" y="5"/>
                  </a:lnTo>
                  <a:lnTo>
                    <a:pt x="957" y="6"/>
                  </a:lnTo>
                  <a:lnTo>
                    <a:pt x="983" y="8"/>
                  </a:lnTo>
                  <a:lnTo>
                    <a:pt x="1008" y="9"/>
                  </a:lnTo>
                  <a:lnTo>
                    <a:pt x="1034" y="11"/>
                  </a:lnTo>
                  <a:lnTo>
                    <a:pt x="1060" y="12"/>
                  </a:lnTo>
                  <a:lnTo>
                    <a:pt x="133" y="758"/>
                  </a:lnTo>
                  <a:lnTo>
                    <a:pt x="112" y="754"/>
                  </a:lnTo>
                  <a:lnTo>
                    <a:pt x="93" y="749"/>
                  </a:lnTo>
                  <a:lnTo>
                    <a:pt x="74" y="741"/>
                  </a:lnTo>
                  <a:lnTo>
                    <a:pt x="58" y="732"/>
                  </a:lnTo>
                  <a:lnTo>
                    <a:pt x="42" y="722"/>
                  </a:lnTo>
                  <a:lnTo>
                    <a:pt x="28" y="710"/>
                  </a:lnTo>
                  <a:lnTo>
                    <a:pt x="13" y="697"/>
                  </a:lnTo>
                  <a:lnTo>
                    <a:pt x="0" y="683"/>
                  </a:lnTo>
                  <a:close/>
                </a:path>
              </a:pathLst>
            </a:custGeom>
            <a:solidFill>
              <a:srgbClr val="E1E6E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4" name="Freeform 77"/>
            <p:cNvSpPr>
              <a:spLocks noChangeAspect="1"/>
            </p:cNvSpPr>
            <p:nvPr/>
          </p:nvSpPr>
          <p:spPr bwMode="auto">
            <a:xfrm>
              <a:off x="4142" y="3098"/>
              <a:ext cx="227" cy="149"/>
            </a:xfrm>
            <a:custGeom>
              <a:avLst/>
              <a:gdLst/>
              <a:ahLst/>
              <a:cxnLst>
                <a:cxn ang="0">
                  <a:pos x="0" y="746"/>
                </a:cxn>
                <a:cxn ang="0">
                  <a:pos x="927" y="0"/>
                </a:cxn>
                <a:cxn ang="0">
                  <a:pos x="953" y="3"/>
                </a:cxn>
                <a:cxn ang="0">
                  <a:pos x="979" y="4"/>
                </a:cxn>
                <a:cxn ang="0">
                  <a:pos x="1005" y="6"/>
                </a:cxn>
                <a:cxn ang="0">
                  <a:pos x="1031" y="7"/>
                </a:cxn>
                <a:cxn ang="0">
                  <a:pos x="1057" y="9"/>
                </a:cxn>
                <a:cxn ang="0">
                  <a:pos x="1083" y="10"/>
                </a:cxn>
                <a:cxn ang="0">
                  <a:pos x="1109" y="12"/>
                </a:cxn>
                <a:cxn ang="0">
                  <a:pos x="1135" y="13"/>
                </a:cxn>
                <a:cxn ang="0">
                  <a:pos x="236" y="738"/>
                </a:cxn>
                <a:cxn ang="0">
                  <a:pos x="214" y="735"/>
                </a:cxn>
                <a:cxn ang="0">
                  <a:pos x="193" y="731"/>
                </a:cxn>
                <a:cxn ang="0">
                  <a:pos x="172" y="729"/>
                </a:cxn>
                <a:cxn ang="0">
                  <a:pos x="151" y="727"/>
                </a:cxn>
                <a:cxn ang="0">
                  <a:pos x="129" y="734"/>
                </a:cxn>
                <a:cxn ang="0">
                  <a:pos x="108" y="739"/>
                </a:cxn>
                <a:cxn ang="0">
                  <a:pos x="87" y="743"/>
                </a:cxn>
                <a:cxn ang="0">
                  <a:pos x="69" y="745"/>
                </a:cxn>
                <a:cxn ang="0">
                  <a:pos x="50" y="747"/>
                </a:cxn>
                <a:cxn ang="0">
                  <a:pos x="33" y="748"/>
                </a:cxn>
                <a:cxn ang="0">
                  <a:pos x="16" y="747"/>
                </a:cxn>
                <a:cxn ang="0">
                  <a:pos x="0" y="746"/>
                </a:cxn>
              </a:cxnLst>
              <a:rect l="0" t="0" r="r" b="b"/>
              <a:pathLst>
                <a:path w="1135" h="748">
                  <a:moveTo>
                    <a:pt x="0" y="746"/>
                  </a:moveTo>
                  <a:lnTo>
                    <a:pt x="927" y="0"/>
                  </a:lnTo>
                  <a:lnTo>
                    <a:pt x="953" y="3"/>
                  </a:lnTo>
                  <a:lnTo>
                    <a:pt x="979" y="4"/>
                  </a:lnTo>
                  <a:lnTo>
                    <a:pt x="1005" y="6"/>
                  </a:lnTo>
                  <a:lnTo>
                    <a:pt x="1031" y="7"/>
                  </a:lnTo>
                  <a:lnTo>
                    <a:pt x="1057" y="9"/>
                  </a:lnTo>
                  <a:lnTo>
                    <a:pt x="1083" y="10"/>
                  </a:lnTo>
                  <a:lnTo>
                    <a:pt x="1109" y="12"/>
                  </a:lnTo>
                  <a:lnTo>
                    <a:pt x="1135" y="13"/>
                  </a:lnTo>
                  <a:lnTo>
                    <a:pt x="236" y="738"/>
                  </a:lnTo>
                  <a:lnTo>
                    <a:pt x="214" y="735"/>
                  </a:lnTo>
                  <a:lnTo>
                    <a:pt x="193" y="731"/>
                  </a:lnTo>
                  <a:lnTo>
                    <a:pt x="172" y="729"/>
                  </a:lnTo>
                  <a:lnTo>
                    <a:pt x="151" y="727"/>
                  </a:lnTo>
                  <a:lnTo>
                    <a:pt x="129" y="734"/>
                  </a:lnTo>
                  <a:lnTo>
                    <a:pt x="108" y="739"/>
                  </a:lnTo>
                  <a:lnTo>
                    <a:pt x="87" y="743"/>
                  </a:lnTo>
                  <a:lnTo>
                    <a:pt x="69" y="745"/>
                  </a:lnTo>
                  <a:lnTo>
                    <a:pt x="50" y="747"/>
                  </a:lnTo>
                  <a:lnTo>
                    <a:pt x="33" y="748"/>
                  </a:lnTo>
                  <a:lnTo>
                    <a:pt x="16" y="747"/>
                  </a:lnTo>
                  <a:lnTo>
                    <a:pt x="0" y="746"/>
                  </a:lnTo>
                  <a:close/>
                </a:path>
              </a:pathLst>
            </a:custGeom>
            <a:solidFill>
              <a:srgbClr val="E6E9F0"/>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5" name="Freeform 78"/>
            <p:cNvSpPr>
              <a:spLocks noChangeAspect="1"/>
            </p:cNvSpPr>
            <p:nvPr/>
          </p:nvSpPr>
          <p:spPr bwMode="auto">
            <a:xfrm>
              <a:off x="4189" y="3103"/>
              <a:ext cx="222" cy="148"/>
            </a:xfrm>
            <a:custGeom>
              <a:avLst/>
              <a:gdLst/>
              <a:ahLst/>
              <a:cxnLst>
                <a:cxn ang="0">
                  <a:pos x="0" y="725"/>
                </a:cxn>
                <a:cxn ang="0">
                  <a:pos x="899" y="0"/>
                </a:cxn>
                <a:cxn ang="0">
                  <a:pos x="926" y="2"/>
                </a:cxn>
                <a:cxn ang="0">
                  <a:pos x="953" y="3"/>
                </a:cxn>
                <a:cxn ang="0">
                  <a:pos x="979" y="5"/>
                </a:cxn>
                <a:cxn ang="0">
                  <a:pos x="1006" y="6"/>
                </a:cxn>
                <a:cxn ang="0">
                  <a:pos x="1032" y="7"/>
                </a:cxn>
                <a:cxn ang="0">
                  <a:pos x="1058" y="9"/>
                </a:cxn>
                <a:cxn ang="0">
                  <a:pos x="1084" y="10"/>
                </a:cxn>
                <a:cxn ang="0">
                  <a:pos x="1110" y="10"/>
                </a:cxn>
                <a:cxn ang="0">
                  <a:pos x="196" y="746"/>
                </a:cxn>
                <a:cxn ang="0">
                  <a:pos x="172" y="743"/>
                </a:cxn>
                <a:cxn ang="0">
                  <a:pos x="148" y="741"/>
                </a:cxn>
                <a:cxn ang="0">
                  <a:pos x="124" y="738"/>
                </a:cxn>
                <a:cxn ang="0">
                  <a:pos x="99" y="735"/>
                </a:cxn>
                <a:cxn ang="0">
                  <a:pos x="74" y="733"/>
                </a:cxn>
                <a:cxn ang="0">
                  <a:pos x="50" y="730"/>
                </a:cxn>
                <a:cxn ang="0">
                  <a:pos x="25" y="728"/>
                </a:cxn>
                <a:cxn ang="0">
                  <a:pos x="0" y="725"/>
                </a:cxn>
              </a:cxnLst>
              <a:rect l="0" t="0" r="r" b="b"/>
              <a:pathLst>
                <a:path w="1110" h="746">
                  <a:moveTo>
                    <a:pt x="0" y="725"/>
                  </a:moveTo>
                  <a:lnTo>
                    <a:pt x="899" y="0"/>
                  </a:lnTo>
                  <a:lnTo>
                    <a:pt x="926" y="2"/>
                  </a:lnTo>
                  <a:lnTo>
                    <a:pt x="953" y="3"/>
                  </a:lnTo>
                  <a:lnTo>
                    <a:pt x="979" y="5"/>
                  </a:lnTo>
                  <a:lnTo>
                    <a:pt x="1006" y="6"/>
                  </a:lnTo>
                  <a:lnTo>
                    <a:pt x="1032" y="7"/>
                  </a:lnTo>
                  <a:lnTo>
                    <a:pt x="1058" y="9"/>
                  </a:lnTo>
                  <a:lnTo>
                    <a:pt x="1084" y="10"/>
                  </a:lnTo>
                  <a:lnTo>
                    <a:pt x="1110" y="10"/>
                  </a:lnTo>
                  <a:lnTo>
                    <a:pt x="196" y="746"/>
                  </a:lnTo>
                  <a:lnTo>
                    <a:pt x="172" y="743"/>
                  </a:lnTo>
                  <a:lnTo>
                    <a:pt x="148" y="741"/>
                  </a:lnTo>
                  <a:lnTo>
                    <a:pt x="124" y="738"/>
                  </a:lnTo>
                  <a:lnTo>
                    <a:pt x="99" y="735"/>
                  </a:lnTo>
                  <a:lnTo>
                    <a:pt x="74" y="733"/>
                  </a:lnTo>
                  <a:lnTo>
                    <a:pt x="50" y="730"/>
                  </a:lnTo>
                  <a:lnTo>
                    <a:pt x="25" y="728"/>
                  </a:lnTo>
                  <a:lnTo>
                    <a:pt x="0" y="725"/>
                  </a:lnTo>
                  <a:close/>
                </a:path>
              </a:pathLst>
            </a:custGeom>
            <a:solidFill>
              <a:srgbClr val="EAEDF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6" name="Freeform 79"/>
            <p:cNvSpPr>
              <a:spLocks noChangeAspect="1"/>
            </p:cNvSpPr>
            <p:nvPr/>
          </p:nvSpPr>
          <p:spPr bwMode="auto">
            <a:xfrm>
              <a:off x="4228" y="3103"/>
              <a:ext cx="228" cy="151"/>
            </a:xfrm>
            <a:custGeom>
              <a:avLst/>
              <a:gdLst/>
              <a:ahLst/>
              <a:cxnLst>
                <a:cxn ang="0">
                  <a:pos x="0" y="736"/>
                </a:cxn>
                <a:cxn ang="0">
                  <a:pos x="914" y="0"/>
                </a:cxn>
                <a:cxn ang="0">
                  <a:pos x="943" y="1"/>
                </a:cxn>
                <a:cxn ang="0">
                  <a:pos x="971" y="2"/>
                </a:cxn>
                <a:cxn ang="0">
                  <a:pos x="1000" y="2"/>
                </a:cxn>
                <a:cxn ang="0">
                  <a:pos x="1028" y="4"/>
                </a:cxn>
                <a:cxn ang="0">
                  <a:pos x="1056" y="4"/>
                </a:cxn>
                <a:cxn ang="0">
                  <a:pos x="1083" y="4"/>
                </a:cxn>
                <a:cxn ang="0">
                  <a:pos x="1110" y="4"/>
                </a:cxn>
                <a:cxn ang="0">
                  <a:pos x="1137" y="2"/>
                </a:cxn>
                <a:cxn ang="0">
                  <a:pos x="200" y="755"/>
                </a:cxn>
                <a:cxn ang="0">
                  <a:pos x="176" y="752"/>
                </a:cxn>
                <a:cxn ang="0">
                  <a:pos x="151" y="750"/>
                </a:cxn>
                <a:cxn ang="0">
                  <a:pos x="126" y="748"/>
                </a:cxn>
                <a:cxn ang="0">
                  <a:pos x="102" y="745"/>
                </a:cxn>
                <a:cxn ang="0">
                  <a:pos x="77" y="743"/>
                </a:cxn>
                <a:cxn ang="0">
                  <a:pos x="51" y="741"/>
                </a:cxn>
                <a:cxn ang="0">
                  <a:pos x="26" y="739"/>
                </a:cxn>
                <a:cxn ang="0">
                  <a:pos x="0" y="736"/>
                </a:cxn>
              </a:cxnLst>
              <a:rect l="0" t="0" r="r" b="b"/>
              <a:pathLst>
                <a:path w="1137" h="755">
                  <a:moveTo>
                    <a:pt x="0" y="736"/>
                  </a:moveTo>
                  <a:lnTo>
                    <a:pt x="914" y="0"/>
                  </a:lnTo>
                  <a:lnTo>
                    <a:pt x="943" y="1"/>
                  </a:lnTo>
                  <a:lnTo>
                    <a:pt x="971" y="2"/>
                  </a:lnTo>
                  <a:lnTo>
                    <a:pt x="1000" y="2"/>
                  </a:lnTo>
                  <a:lnTo>
                    <a:pt x="1028" y="4"/>
                  </a:lnTo>
                  <a:lnTo>
                    <a:pt x="1056" y="4"/>
                  </a:lnTo>
                  <a:lnTo>
                    <a:pt x="1083" y="4"/>
                  </a:lnTo>
                  <a:lnTo>
                    <a:pt x="1110" y="4"/>
                  </a:lnTo>
                  <a:lnTo>
                    <a:pt x="1137" y="2"/>
                  </a:lnTo>
                  <a:lnTo>
                    <a:pt x="200" y="755"/>
                  </a:lnTo>
                  <a:lnTo>
                    <a:pt x="176" y="752"/>
                  </a:lnTo>
                  <a:lnTo>
                    <a:pt x="151" y="750"/>
                  </a:lnTo>
                  <a:lnTo>
                    <a:pt x="126" y="748"/>
                  </a:lnTo>
                  <a:lnTo>
                    <a:pt x="102" y="745"/>
                  </a:lnTo>
                  <a:lnTo>
                    <a:pt x="77" y="743"/>
                  </a:lnTo>
                  <a:lnTo>
                    <a:pt x="51" y="741"/>
                  </a:lnTo>
                  <a:lnTo>
                    <a:pt x="26" y="739"/>
                  </a:lnTo>
                  <a:lnTo>
                    <a:pt x="0" y="736"/>
                  </a:lnTo>
                  <a:close/>
                </a:path>
              </a:pathLst>
            </a:custGeom>
            <a:solidFill>
              <a:srgbClr val="EAEDF4"/>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7" name="Freeform 80"/>
            <p:cNvSpPr>
              <a:spLocks noChangeAspect="1"/>
            </p:cNvSpPr>
            <p:nvPr/>
          </p:nvSpPr>
          <p:spPr bwMode="auto">
            <a:xfrm>
              <a:off x="4269" y="3101"/>
              <a:ext cx="237" cy="159"/>
            </a:xfrm>
            <a:custGeom>
              <a:avLst/>
              <a:gdLst/>
              <a:ahLst/>
              <a:cxnLst>
                <a:cxn ang="0">
                  <a:pos x="0" y="778"/>
                </a:cxn>
                <a:cxn ang="0">
                  <a:pos x="937" y="25"/>
                </a:cxn>
                <a:cxn ang="0">
                  <a:pos x="972" y="24"/>
                </a:cxn>
                <a:cxn ang="0">
                  <a:pos x="1005" y="22"/>
                </a:cxn>
                <a:cxn ang="0">
                  <a:pos x="1038" y="20"/>
                </a:cxn>
                <a:cxn ang="0">
                  <a:pos x="1070" y="17"/>
                </a:cxn>
                <a:cxn ang="0">
                  <a:pos x="1102" y="14"/>
                </a:cxn>
                <a:cxn ang="0">
                  <a:pos x="1132" y="10"/>
                </a:cxn>
                <a:cxn ang="0">
                  <a:pos x="1163" y="6"/>
                </a:cxn>
                <a:cxn ang="0">
                  <a:pos x="1192" y="0"/>
                </a:cxn>
                <a:cxn ang="0">
                  <a:pos x="202" y="795"/>
                </a:cxn>
                <a:cxn ang="0">
                  <a:pos x="177" y="793"/>
                </a:cxn>
                <a:cxn ang="0">
                  <a:pos x="153" y="791"/>
                </a:cxn>
                <a:cxn ang="0">
                  <a:pos x="128" y="789"/>
                </a:cxn>
                <a:cxn ang="0">
                  <a:pos x="102" y="787"/>
                </a:cxn>
                <a:cxn ang="0">
                  <a:pos x="77" y="785"/>
                </a:cxn>
                <a:cxn ang="0">
                  <a:pos x="52" y="783"/>
                </a:cxn>
                <a:cxn ang="0">
                  <a:pos x="26" y="780"/>
                </a:cxn>
                <a:cxn ang="0">
                  <a:pos x="0" y="778"/>
                </a:cxn>
              </a:cxnLst>
              <a:rect l="0" t="0" r="r" b="b"/>
              <a:pathLst>
                <a:path w="1192" h="795">
                  <a:moveTo>
                    <a:pt x="0" y="778"/>
                  </a:moveTo>
                  <a:lnTo>
                    <a:pt x="937" y="25"/>
                  </a:lnTo>
                  <a:lnTo>
                    <a:pt x="972" y="24"/>
                  </a:lnTo>
                  <a:lnTo>
                    <a:pt x="1005" y="22"/>
                  </a:lnTo>
                  <a:lnTo>
                    <a:pt x="1038" y="20"/>
                  </a:lnTo>
                  <a:lnTo>
                    <a:pt x="1070" y="17"/>
                  </a:lnTo>
                  <a:lnTo>
                    <a:pt x="1102" y="14"/>
                  </a:lnTo>
                  <a:lnTo>
                    <a:pt x="1132" y="10"/>
                  </a:lnTo>
                  <a:lnTo>
                    <a:pt x="1163" y="6"/>
                  </a:lnTo>
                  <a:lnTo>
                    <a:pt x="1192" y="0"/>
                  </a:lnTo>
                  <a:lnTo>
                    <a:pt x="202" y="795"/>
                  </a:lnTo>
                  <a:lnTo>
                    <a:pt x="177" y="793"/>
                  </a:lnTo>
                  <a:lnTo>
                    <a:pt x="153" y="791"/>
                  </a:lnTo>
                  <a:lnTo>
                    <a:pt x="128" y="789"/>
                  </a:lnTo>
                  <a:lnTo>
                    <a:pt x="102" y="787"/>
                  </a:lnTo>
                  <a:lnTo>
                    <a:pt x="77" y="785"/>
                  </a:lnTo>
                  <a:lnTo>
                    <a:pt x="52" y="783"/>
                  </a:lnTo>
                  <a:lnTo>
                    <a:pt x="26" y="780"/>
                  </a:lnTo>
                  <a:lnTo>
                    <a:pt x="0" y="778"/>
                  </a:lnTo>
                  <a:close/>
                </a:path>
              </a:pathLst>
            </a:custGeom>
            <a:solidFill>
              <a:srgbClr val="EFF2F6"/>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8" name="Freeform 81"/>
            <p:cNvSpPr>
              <a:spLocks noChangeAspect="1"/>
            </p:cNvSpPr>
            <p:nvPr/>
          </p:nvSpPr>
          <p:spPr bwMode="auto">
            <a:xfrm>
              <a:off x="4309" y="3095"/>
              <a:ext cx="233" cy="167"/>
            </a:xfrm>
            <a:custGeom>
              <a:avLst/>
              <a:gdLst/>
              <a:ahLst/>
              <a:cxnLst>
                <a:cxn ang="0">
                  <a:pos x="0" y="824"/>
                </a:cxn>
                <a:cxn ang="0">
                  <a:pos x="990" y="29"/>
                </a:cxn>
                <a:cxn ang="0">
                  <a:pos x="1022" y="23"/>
                </a:cxn>
                <a:cxn ang="0">
                  <a:pos x="1053" y="17"/>
                </a:cxn>
                <a:cxn ang="0">
                  <a:pos x="1084" y="9"/>
                </a:cxn>
                <a:cxn ang="0">
                  <a:pos x="1112" y="0"/>
                </a:cxn>
                <a:cxn ang="0">
                  <a:pos x="1125" y="18"/>
                </a:cxn>
                <a:cxn ang="0">
                  <a:pos x="1139" y="35"/>
                </a:cxn>
                <a:cxn ang="0">
                  <a:pos x="1152" y="52"/>
                </a:cxn>
                <a:cxn ang="0">
                  <a:pos x="1167" y="70"/>
                </a:cxn>
                <a:cxn ang="0">
                  <a:pos x="209" y="834"/>
                </a:cxn>
                <a:cxn ang="0">
                  <a:pos x="183" y="833"/>
                </a:cxn>
                <a:cxn ang="0">
                  <a:pos x="157" y="832"/>
                </a:cxn>
                <a:cxn ang="0">
                  <a:pos x="130" y="831"/>
                </a:cxn>
                <a:cxn ang="0">
                  <a:pos x="104" y="830"/>
                </a:cxn>
                <a:cxn ang="0">
                  <a:pos x="78" y="828"/>
                </a:cxn>
                <a:cxn ang="0">
                  <a:pos x="52" y="827"/>
                </a:cxn>
                <a:cxn ang="0">
                  <a:pos x="26" y="825"/>
                </a:cxn>
                <a:cxn ang="0">
                  <a:pos x="0" y="824"/>
                </a:cxn>
              </a:cxnLst>
              <a:rect l="0" t="0" r="r" b="b"/>
              <a:pathLst>
                <a:path w="1167" h="834">
                  <a:moveTo>
                    <a:pt x="0" y="824"/>
                  </a:moveTo>
                  <a:lnTo>
                    <a:pt x="990" y="29"/>
                  </a:lnTo>
                  <a:lnTo>
                    <a:pt x="1022" y="23"/>
                  </a:lnTo>
                  <a:lnTo>
                    <a:pt x="1053" y="17"/>
                  </a:lnTo>
                  <a:lnTo>
                    <a:pt x="1084" y="9"/>
                  </a:lnTo>
                  <a:lnTo>
                    <a:pt x="1112" y="0"/>
                  </a:lnTo>
                  <a:lnTo>
                    <a:pt x="1125" y="18"/>
                  </a:lnTo>
                  <a:lnTo>
                    <a:pt x="1139" y="35"/>
                  </a:lnTo>
                  <a:lnTo>
                    <a:pt x="1152" y="52"/>
                  </a:lnTo>
                  <a:lnTo>
                    <a:pt x="1167" y="70"/>
                  </a:lnTo>
                  <a:lnTo>
                    <a:pt x="209" y="834"/>
                  </a:lnTo>
                  <a:lnTo>
                    <a:pt x="183" y="833"/>
                  </a:lnTo>
                  <a:lnTo>
                    <a:pt x="157" y="832"/>
                  </a:lnTo>
                  <a:lnTo>
                    <a:pt x="130" y="831"/>
                  </a:lnTo>
                  <a:lnTo>
                    <a:pt x="104" y="830"/>
                  </a:lnTo>
                  <a:lnTo>
                    <a:pt x="78" y="828"/>
                  </a:lnTo>
                  <a:lnTo>
                    <a:pt x="52" y="827"/>
                  </a:lnTo>
                  <a:lnTo>
                    <a:pt x="26" y="825"/>
                  </a:lnTo>
                  <a:lnTo>
                    <a:pt x="0" y="824"/>
                  </a:lnTo>
                  <a:close/>
                </a:path>
              </a:pathLst>
            </a:custGeom>
            <a:solidFill>
              <a:srgbClr val="F3F4F8"/>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9" name="Freeform 82"/>
            <p:cNvSpPr>
              <a:spLocks noChangeAspect="1"/>
            </p:cNvSpPr>
            <p:nvPr/>
          </p:nvSpPr>
          <p:spPr bwMode="auto">
            <a:xfrm>
              <a:off x="4351" y="3109"/>
              <a:ext cx="209" cy="153"/>
            </a:xfrm>
            <a:custGeom>
              <a:avLst/>
              <a:gdLst/>
              <a:ahLst/>
              <a:cxnLst>
                <a:cxn ang="0">
                  <a:pos x="0" y="764"/>
                </a:cxn>
                <a:cxn ang="0">
                  <a:pos x="958" y="0"/>
                </a:cxn>
                <a:cxn ang="0">
                  <a:pos x="980" y="26"/>
                </a:cxn>
                <a:cxn ang="0">
                  <a:pos x="1002" y="53"/>
                </a:cxn>
                <a:cxn ang="0">
                  <a:pos x="1025" y="80"/>
                </a:cxn>
                <a:cxn ang="0">
                  <a:pos x="1047" y="108"/>
                </a:cxn>
                <a:cxn ang="0">
                  <a:pos x="219" y="769"/>
                </a:cxn>
                <a:cxn ang="0">
                  <a:pos x="192" y="769"/>
                </a:cxn>
                <a:cxn ang="0">
                  <a:pos x="164" y="769"/>
                </a:cxn>
                <a:cxn ang="0">
                  <a:pos x="137" y="769"/>
                </a:cxn>
                <a:cxn ang="0">
                  <a:pos x="110" y="768"/>
                </a:cxn>
                <a:cxn ang="0">
                  <a:pos x="82" y="768"/>
                </a:cxn>
                <a:cxn ang="0">
                  <a:pos x="55" y="767"/>
                </a:cxn>
                <a:cxn ang="0">
                  <a:pos x="27" y="765"/>
                </a:cxn>
                <a:cxn ang="0">
                  <a:pos x="0" y="764"/>
                </a:cxn>
              </a:cxnLst>
              <a:rect l="0" t="0" r="r" b="b"/>
              <a:pathLst>
                <a:path w="1047" h="769">
                  <a:moveTo>
                    <a:pt x="0" y="764"/>
                  </a:moveTo>
                  <a:lnTo>
                    <a:pt x="958" y="0"/>
                  </a:lnTo>
                  <a:lnTo>
                    <a:pt x="980" y="26"/>
                  </a:lnTo>
                  <a:lnTo>
                    <a:pt x="1002" y="53"/>
                  </a:lnTo>
                  <a:lnTo>
                    <a:pt x="1025" y="80"/>
                  </a:lnTo>
                  <a:lnTo>
                    <a:pt x="1047" y="108"/>
                  </a:lnTo>
                  <a:lnTo>
                    <a:pt x="219" y="769"/>
                  </a:lnTo>
                  <a:lnTo>
                    <a:pt x="192" y="769"/>
                  </a:lnTo>
                  <a:lnTo>
                    <a:pt x="164" y="769"/>
                  </a:lnTo>
                  <a:lnTo>
                    <a:pt x="137" y="769"/>
                  </a:lnTo>
                  <a:lnTo>
                    <a:pt x="110" y="768"/>
                  </a:lnTo>
                  <a:lnTo>
                    <a:pt x="82" y="768"/>
                  </a:lnTo>
                  <a:lnTo>
                    <a:pt x="55" y="767"/>
                  </a:lnTo>
                  <a:lnTo>
                    <a:pt x="27" y="765"/>
                  </a:lnTo>
                  <a:lnTo>
                    <a:pt x="0" y="764"/>
                  </a:lnTo>
                  <a:close/>
                </a:path>
              </a:pathLst>
            </a:custGeom>
            <a:solidFill>
              <a:srgbClr val="F7F8F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0" name="Freeform 83"/>
            <p:cNvSpPr>
              <a:spLocks noChangeAspect="1"/>
            </p:cNvSpPr>
            <p:nvPr/>
          </p:nvSpPr>
          <p:spPr bwMode="auto">
            <a:xfrm>
              <a:off x="4394" y="3128"/>
              <a:ext cx="184" cy="134"/>
            </a:xfrm>
            <a:custGeom>
              <a:avLst/>
              <a:gdLst/>
              <a:ahLst/>
              <a:cxnLst>
                <a:cxn ang="0">
                  <a:pos x="0" y="661"/>
                </a:cxn>
                <a:cxn ang="0">
                  <a:pos x="828" y="0"/>
                </a:cxn>
                <a:cxn ang="0">
                  <a:pos x="850" y="26"/>
                </a:cxn>
                <a:cxn ang="0">
                  <a:pos x="874" y="53"/>
                </a:cxn>
                <a:cxn ang="0">
                  <a:pos x="896" y="80"/>
                </a:cxn>
                <a:cxn ang="0">
                  <a:pos x="920" y="107"/>
                </a:cxn>
                <a:cxn ang="0">
                  <a:pos x="231" y="656"/>
                </a:cxn>
                <a:cxn ang="0">
                  <a:pos x="202" y="657"/>
                </a:cxn>
                <a:cxn ang="0">
                  <a:pos x="173" y="659"/>
                </a:cxn>
                <a:cxn ang="0">
                  <a:pos x="145" y="660"/>
                </a:cxn>
                <a:cxn ang="0">
                  <a:pos x="115" y="661"/>
                </a:cxn>
                <a:cxn ang="0">
                  <a:pos x="86" y="662"/>
                </a:cxn>
                <a:cxn ang="0">
                  <a:pos x="58" y="662"/>
                </a:cxn>
                <a:cxn ang="0">
                  <a:pos x="29" y="661"/>
                </a:cxn>
                <a:cxn ang="0">
                  <a:pos x="0" y="661"/>
                </a:cxn>
              </a:cxnLst>
              <a:rect l="0" t="0" r="r" b="b"/>
              <a:pathLst>
                <a:path w="920" h="662">
                  <a:moveTo>
                    <a:pt x="0" y="661"/>
                  </a:moveTo>
                  <a:lnTo>
                    <a:pt x="828" y="0"/>
                  </a:lnTo>
                  <a:lnTo>
                    <a:pt x="850" y="26"/>
                  </a:lnTo>
                  <a:lnTo>
                    <a:pt x="874" y="53"/>
                  </a:lnTo>
                  <a:lnTo>
                    <a:pt x="896" y="80"/>
                  </a:lnTo>
                  <a:lnTo>
                    <a:pt x="920" y="107"/>
                  </a:lnTo>
                  <a:lnTo>
                    <a:pt x="231" y="656"/>
                  </a:lnTo>
                  <a:lnTo>
                    <a:pt x="202" y="657"/>
                  </a:lnTo>
                  <a:lnTo>
                    <a:pt x="173" y="659"/>
                  </a:lnTo>
                  <a:lnTo>
                    <a:pt x="145" y="660"/>
                  </a:lnTo>
                  <a:lnTo>
                    <a:pt x="115" y="661"/>
                  </a:lnTo>
                  <a:lnTo>
                    <a:pt x="86" y="662"/>
                  </a:lnTo>
                  <a:lnTo>
                    <a:pt x="58" y="662"/>
                  </a:lnTo>
                  <a:lnTo>
                    <a:pt x="29" y="661"/>
                  </a:lnTo>
                  <a:lnTo>
                    <a:pt x="0" y="661"/>
                  </a:lnTo>
                  <a:close/>
                </a:path>
              </a:pathLst>
            </a:custGeom>
            <a:solidFill>
              <a:srgbClr val="FBFBF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1" name="Freeform 84"/>
            <p:cNvSpPr>
              <a:spLocks noChangeAspect="1"/>
            </p:cNvSpPr>
            <p:nvPr/>
          </p:nvSpPr>
          <p:spPr bwMode="auto">
            <a:xfrm>
              <a:off x="4438" y="3151"/>
              <a:ext cx="157" cy="111"/>
            </a:xfrm>
            <a:custGeom>
              <a:avLst/>
              <a:gdLst/>
              <a:ahLst/>
              <a:cxnLst>
                <a:cxn ang="0">
                  <a:pos x="0" y="549"/>
                </a:cxn>
                <a:cxn ang="0">
                  <a:pos x="689" y="0"/>
                </a:cxn>
                <a:cxn ang="0">
                  <a:pos x="712" y="25"/>
                </a:cxn>
                <a:cxn ang="0">
                  <a:pos x="736" y="51"/>
                </a:cxn>
                <a:cxn ang="0">
                  <a:pos x="760" y="77"/>
                </a:cxn>
                <a:cxn ang="0">
                  <a:pos x="784" y="103"/>
                </a:cxn>
                <a:cxn ang="0">
                  <a:pos x="244" y="535"/>
                </a:cxn>
                <a:cxn ang="0">
                  <a:pos x="214" y="537"/>
                </a:cxn>
                <a:cxn ang="0">
                  <a:pos x="183" y="539"/>
                </a:cxn>
                <a:cxn ang="0">
                  <a:pos x="152" y="541"/>
                </a:cxn>
                <a:cxn ang="0">
                  <a:pos x="122" y="543"/>
                </a:cxn>
                <a:cxn ang="0">
                  <a:pos x="91" y="545"/>
                </a:cxn>
                <a:cxn ang="0">
                  <a:pos x="61" y="547"/>
                </a:cxn>
                <a:cxn ang="0">
                  <a:pos x="30" y="548"/>
                </a:cxn>
                <a:cxn ang="0">
                  <a:pos x="0" y="549"/>
                </a:cxn>
              </a:cxnLst>
              <a:rect l="0" t="0" r="r" b="b"/>
              <a:pathLst>
                <a:path w="784" h="549">
                  <a:moveTo>
                    <a:pt x="0" y="549"/>
                  </a:moveTo>
                  <a:lnTo>
                    <a:pt x="689" y="0"/>
                  </a:lnTo>
                  <a:lnTo>
                    <a:pt x="712" y="25"/>
                  </a:lnTo>
                  <a:lnTo>
                    <a:pt x="736" y="51"/>
                  </a:lnTo>
                  <a:lnTo>
                    <a:pt x="760" y="77"/>
                  </a:lnTo>
                  <a:lnTo>
                    <a:pt x="784" y="103"/>
                  </a:lnTo>
                  <a:lnTo>
                    <a:pt x="244" y="535"/>
                  </a:lnTo>
                  <a:lnTo>
                    <a:pt x="214" y="537"/>
                  </a:lnTo>
                  <a:lnTo>
                    <a:pt x="183" y="539"/>
                  </a:lnTo>
                  <a:lnTo>
                    <a:pt x="152" y="541"/>
                  </a:lnTo>
                  <a:lnTo>
                    <a:pt x="122" y="543"/>
                  </a:lnTo>
                  <a:lnTo>
                    <a:pt x="91" y="545"/>
                  </a:lnTo>
                  <a:lnTo>
                    <a:pt x="61" y="547"/>
                  </a:lnTo>
                  <a:lnTo>
                    <a:pt x="30" y="548"/>
                  </a:lnTo>
                  <a:lnTo>
                    <a:pt x="0" y="549"/>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2" name="Freeform 85"/>
            <p:cNvSpPr>
              <a:spLocks noChangeAspect="1"/>
            </p:cNvSpPr>
            <p:nvPr/>
          </p:nvSpPr>
          <p:spPr bwMode="auto">
            <a:xfrm>
              <a:off x="4489" y="3172"/>
              <a:ext cx="171" cy="86"/>
            </a:xfrm>
            <a:custGeom>
              <a:avLst/>
              <a:gdLst/>
              <a:ahLst/>
              <a:cxnLst>
                <a:cxn ang="0">
                  <a:pos x="0" y="432"/>
                </a:cxn>
                <a:cxn ang="0">
                  <a:pos x="540" y="0"/>
                </a:cxn>
                <a:cxn ang="0">
                  <a:pos x="578" y="39"/>
                </a:cxn>
                <a:cxn ang="0">
                  <a:pos x="616" y="77"/>
                </a:cxn>
                <a:cxn ang="0">
                  <a:pos x="655" y="115"/>
                </a:cxn>
                <a:cxn ang="0">
                  <a:pos x="695" y="150"/>
                </a:cxn>
                <a:cxn ang="0">
                  <a:pos x="734" y="186"/>
                </a:cxn>
                <a:cxn ang="0">
                  <a:pos x="775" y="220"/>
                </a:cxn>
                <a:cxn ang="0">
                  <a:pos x="815" y="254"/>
                </a:cxn>
                <a:cxn ang="0">
                  <a:pos x="856" y="286"/>
                </a:cxn>
                <a:cxn ang="0">
                  <a:pos x="798" y="299"/>
                </a:cxn>
                <a:cxn ang="0">
                  <a:pos x="740" y="313"/>
                </a:cxn>
                <a:cxn ang="0">
                  <a:pos x="683" y="324"/>
                </a:cxn>
                <a:cxn ang="0">
                  <a:pos x="627" y="336"/>
                </a:cxn>
                <a:cxn ang="0">
                  <a:pos x="572" y="347"/>
                </a:cxn>
                <a:cxn ang="0">
                  <a:pos x="516" y="358"/>
                </a:cxn>
                <a:cxn ang="0">
                  <a:pos x="463" y="368"/>
                </a:cxn>
                <a:cxn ang="0">
                  <a:pos x="409" y="377"/>
                </a:cxn>
                <a:cxn ang="0">
                  <a:pos x="357" y="386"/>
                </a:cxn>
                <a:cxn ang="0">
                  <a:pos x="305" y="394"/>
                </a:cxn>
                <a:cxn ang="0">
                  <a:pos x="253" y="402"/>
                </a:cxn>
                <a:cxn ang="0">
                  <a:pos x="201" y="409"/>
                </a:cxn>
                <a:cxn ang="0">
                  <a:pos x="150" y="415"/>
                </a:cxn>
                <a:cxn ang="0">
                  <a:pos x="100" y="421"/>
                </a:cxn>
                <a:cxn ang="0">
                  <a:pos x="50" y="427"/>
                </a:cxn>
                <a:cxn ang="0">
                  <a:pos x="0" y="432"/>
                </a:cxn>
              </a:cxnLst>
              <a:rect l="0" t="0" r="r" b="b"/>
              <a:pathLst>
                <a:path w="856" h="432">
                  <a:moveTo>
                    <a:pt x="0" y="432"/>
                  </a:moveTo>
                  <a:lnTo>
                    <a:pt x="540" y="0"/>
                  </a:lnTo>
                  <a:lnTo>
                    <a:pt x="578" y="39"/>
                  </a:lnTo>
                  <a:lnTo>
                    <a:pt x="616" y="77"/>
                  </a:lnTo>
                  <a:lnTo>
                    <a:pt x="655" y="115"/>
                  </a:lnTo>
                  <a:lnTo>
                    <a:pt x="695" y="150"/>
                  </a:lnTo>
                  <a:lnTo>
                    <a:pt x="734" y="186"/>
                  </a:lnTo>
                  <a:lnTo>
                    <a:pt x="775" y="220"/>
                  </a:lnTo>
                  <a:lnTo>
                    <a:pt x="815" y="254"/>
                  </a:lnTo>
                  <a:lnTo>
                    <a:pt x="856" y="286"/>
                  </a:lnTo>
                  <a:lnTo>
                    <a:pt x="798" y="299"/>
                  </a:lnTo>
                  <a:lnTo>
                    <a:pt x="740" y="313"/>
                  </a:lnTo>
                  <a:lnTo>
                    <a:pt x="683" y="324"/>
                  </a:lnTo>
                  <a:lnTo>
                    <a:pt x="627" y="336"/>
                  </a:lnTo>
                  <a:lnTo>
                    <a:pt x="572" y="347"/>
                  </a:lnTo>
                  <a:lnTo>
                    <a:pt x="516" y="358"/>
                  </a:lnTo>
                  <a:lnTo>
                    <a:pt x="463" y="368"/>
                  </a:lnTo>
                  <a:lnTo>
                    <a:pt x="409" y="377"/>
                  </a:lnTo>
                  <a:lnTo>
                    <a:pt x="357" y="386"/>
                  </a:lnTo>
                  <a:lnTo>
                    <a:pt x="305" y="394"/>
                  </a:lnTo>
                  <a:lnTo>
                    <a:pt x="253" y="402"/>
                  </a:lnTo>
                  <a:lnTo>
                    <a:pt x="201" y="409"/>
                  </a:lnTo>
                  <a:lnTo>
                    <a:pt x="150" y="415"/>
                  </a:lnTo>
                  <a:lnTo>
                    <a:pt x="100" y="421"/>
                  </a:lnTo>
                  <a:lnTo>
                    <a:pt x="50" y="427"/>
                  </a:lnTo>
                  <a:lnTo>
                    <a:pt x="0" y="432"/>
                  </a:lnTo>
                  <a:close/>
                </a:path>
              </a:pathLst>
            </a:custGeom>
            <a:solidFill>
              <a:srgbClr val="FFFFF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3" name="Freeform 86"/>
            <p:cNvSpPr>
              <a:spLocks noChangeAspect="1"/>
            </p:cNvSpPr>
            <p:nvPr/>
          </p:nvSpPr>
          <p:spPr bwMode="auto">
            <a:xfrm>
              <a:off x="4093" y="2333"/>
              <a:ext cx="34" cy="296"/>
            </a:xfrm>
            <a:custGeom>
              <a:avLst/>
              <a:gdLst/>
              <a:ahLst/>
              <a:cxnLst>
                <a:cxn ang="0">
                  <a:pos x="66" y="11"/>
                </a:cxn>
                <a:cxn ang="0">
                  <a:pos x="98" y="36"/>
                </a:cxn>
                <a:cxn ang="0">
                  <a:pos x="123" y="65"/>
                </a:cxn>
                <a:cxn ang="0">
                  <a:pos x="143" y="97"/>
                </a:cxn>
                <a:cxn ang="0">
                  <a:pos x="157" y="131"/>
                </a:cxn>
                <a:cxn ang="0">
                  <a:pos x="167" y="168"/>
                </a:cxn>
                <a:cxn ang="0">
                  <a:pos x="172" y="206"/>
                </a:cxn>
                <a:cxn ang="0">
                  <a:pos x="174" y="246"/>
                </a:cxn>
                <a:cxn ang="0">
                  <a:pos x="173" y="307"/>
                </a:cxn>
                <a:cxn ang="0">
                  <a:pos x="165" y="392"/>
                </a:cxn>
                <a:cxn ang="0">
                  <a:pos x="153" y="475"/>
                </a:cxn>
                <a:cxn ang="0">
                  <a:pos x="146" y="554"/>
                </a:cxn>
                <a:cxn ang="0">
                  <a:pos x="133" y="643"/>
                </a:cxn>
                <a:cxn ang="0">
                  <a:pos x="114" y="750"/>
                </a:cxn>
                <a:cxn ang="0">
                  <a:pos x="95" y="861"/>
                </a:cxn>
                <a:cxn ang="0">
                  <a:pos x="79" y="974"/>
                </a:cxn>
                <a:cxn ang="0">
                  <a:pos x="69" y="1087"/>
                </a:cxn>
                <a:cxn ang="0">
                  <a:pos x="66" y="1172"/>
                </a:cxn>
                <a:cxn ang="0">
                  <a:pos x="66" y="1227"/>
                </a:cxn>
                <a:cxn ang="0">
                  <a:pos x="69" y="1282"/>
                </a:cxn>
                <a:cxn ang="0">
                  <a:pos x="73" y="1336"/>
                </a:cxn>
                <a:cxn ang="0">
                  <a:pos x="81" y="1390"/>
                </a:cxn>
                <a:cxn ang="0">
                  <a:pos x="92" y="1442"/>
                </a:cxn>
                <a:cxn ang="0">
                  <a:pos x="90" y="1467"/>
                </a:cxn>
                <a:cxn ang="0">
                  <a:pos x="75" y="1464"/>
                </a:cxn>
                <a:cxn ang="0">
                  <a:pos x="62" y="1458"/>
                </a:cxn>
                <a:cxn ang="0">
                  <a:pos x="52" y="1450"/>
                </a:cxn>
                <a:cxn ang="0">
                  <a:pos x="41" y="1435"/>
                </a:cxn>
                <a:cxn ang="0">
                  <a:pos x="30" y="1411"/>
                </a:cxn>
                <a:cxn ang="0">
                  <a:pos x="22" y="1369"/>
                </a:cxn>
                <a:cxn ang="0">
                  <a:pos x="14" y="1325"/>
                </a:cxn>
                <a:cxn ang="0">
                  <a:pos x="6" y="1298"/>
                </a:cxn>
                <a:cxn ang="0">
                  <a:pos x="0" y="1257"/>
                </a:cxn>
                <a:cxn ang="0">
                  <a:pos x="0" y="1198"/>
                </a:cxn>
                <a:cxn ang="0">
                  <a:pos x="4" y="1107"/>
                </a:cxn>
                <a:cxn ang="0">
                  <a:pos x="16" y="983"/>
                </a:cxn>
                <a:cxn ang="0">
                  <a:pos x="29" y="859"/>
                </a:cxn>
                <a:cxn ang="0">
                  <a:pos x="44" y="734"/>
                </a:cxn>
                <a:cxn ang="0">
                  <a:pos x="55" y="611"/>
                </a:cxn>
                <a:cxn ang="0">
                  <a:pos x="60" y="519"/>
                </a:cxn>
                <a:cxn ang="0">
                  <a:pos x="61" y="459"/>
                </a:cxn>
                <a:cxn ang="0">
                  <a:pos x="59" y="401"/>
                </a:cxn>
                <a:cxn ang="0">
                  <a:pos x="55" y="344"/>
                </a:cxn>
                <a:cxn ang="0">
                  <a:pos x="45" y="307"/>
                </a:cxn>
                <a:cxn ang="0">
                  <a:pos x="34" y="292"/>
                </a:cxn>
                <a:cxn ang="0">
                  <a:pos x="28" y="274"/>
                </a:cxn>
                <a:cxn ang="0">
                  <a:pos x="25" y="255"/>
                </a:cxn>
                <a:cxn ang="0">
                  <a:pos x="26" y="227"/>
                </a:cxn>
                <a:cxn ang="0">
                  <a:pos x="33" y="186"/>
                </a:cxn>
                <a:cxn ang="0">
                  <a:pos x="44" y="145"/>
                </a:cxn>
                <a:cxn ang="0">
                  <a:pos x="54" y="102"/>
                </a:cxn>
                <a:cxn ang="0">
                  <a:pos x="58" y="71"/>
                </a:cxn>
                <a:cxn ang="0">
                  <a:pos x="58" y="50"/>
                </a:cxn>
                <a:cxn ang="0">
                  <a:pos x="56" y="29"/>
                </a:cxn>
                <a:cxn ang="0">
                  <a:pos x="51" y="9"/>
                </a:cxn>
              </a:cxnLst>
              <a:rect l="0" t="0" r="r" b="b"/>
              <a:pathLst>
                <a:path w="174" h="1468">
                  <a:moveTo>
                    <a:pt x="47" y="0"/>
                  </a:moveTo>
                  <a:lnTo>
                    <a:pt x="66" y="11"/>
                  </a:lnTo>
                  <a:lnTo>
                    <a:pt x="82" y="23"/>
                  </a:lnTo>
                  <a:lnTo>
                    <a:pt x="98" y="36"/>
                  </a:lnTo>
                  <a:lnTo>
                    <a:pt x="111" y="50"/>
                  </a:lnTo>
                  <a:lnTo>
                    <a:pt x="123" y="65"/>
                  </a:lnTo>
                  <a:lnTo>
                    <a:pt x="133" y="81"/>
                  </a:lnTo>
                  <a:lnTo>
                    <a:pt x="143" y="97"/>
                  </a:lnTo>
                  <a:lnTo>
                    <a:pt x="150" y="113"/>
                  </a:lnTo>
                  <a:lnTo>
                    <a:pt x="157" y="131"/>
                  </a:lnTo>
                  <a:lnTo>
                    <a:pt x="163" y="149"/>
                  </a:lnTo>
                  <a:lnTo>
                    <a:pt x="167" y="168"/>
                  </a:lnTo>
                  <a:lnTo>
                    <a:pt x="170" y="186"/>
                  </a:lnTo>
                  <a:lnTo>
                    <a:pt x="172" y="206"/>
                  </a:lnTo>
                  <a:lnTo>
                    <a:pt x="174" y="226"/>
                  </a:lnTo>
                  <a:lnTo>
                    <a:pt x="174" y="246"/>
                  </a:lnTo>
                  <a:lnTo>
                    <a:pt x="174" y="267"/>
                  </a:lnTo>
                  <a:lnTo>
                    <a:pt x="173" y="307"/>
                  </a:lnTo>
                  <a:lnTo>
                    <a:pt x="169" y="349"/>
                  </a:lnTo>
                  <a:lnTo>
                    <a:pt x="165" y="392"/>
                  </a:lnTo>
                  <a:lnTo>
                    <a:pt x="159" y="433"/>
                  </a:lnTo>
                  <a:lnTo>
                    <a:pt x="153" y="475"/>
                  </a:lnTo>
                  <a:lnTo>
                    <a:pt x="149" y="515"/>
                  </a:lnTo>
                  <a:lnTo>
                    <a:pt x="146" y="554"/>
                  </a:lnTo>
                  <a:lnTo>
                    <a:pt x="144" y="591"/>
                  </a:lnTo>
                  <a:lnTo>
                    <a:pt x="133" y="643"/>
                  </a:lnTo>
                  <a:lnTo>
                    <a:pt x="123" y="696"/>
                  </a:lnTo>
                  <a:lnTo>
                    <a:pt x="114" y="750"/>
                  </a:lnTo>
                  <a:lnTo>
                    <a:pt x="103" y="805"/>
                  </a:lnTo>
                  <a:lnTo>
                    <a:pt x="95" y="861"/>
                  </a:lnTo>
                  <a:lnTo>
                    <a:pt x="86" y="917"/>
                  </a:lnTo>
                  <a:lnTo>
                    <a:pt x="79" y="974"/>
                  </a:lnTo>
                  <a:lnTo>
                    <a:pt x="73" y="1030"/>
                  </a:lnTo>
                  <a:lnTo>
                    <a:pt x="69" y="1087"/>
                  </a:lnTo>
                  <a:lnTo>
                    <a:pt x="67" y="1144"/>
                  </a:lnTo>
                  <a:lnTo>
                    <a:pt x="66" y="1172"/>
                  </a:lnTo>
                  <a:lnTo>
                    <a:pt x="66" y="1200"/>
                  </a:lnTo>
                  <a:lnTo>
                    <a:pt x="66" y="1227"/>
                  </a:lnTo>
                  <a:lnTo>
                    <a:pt x="67" y="1255"/>
                  </a:lnTo>
                  <a:lnTo>
                    <a:pt x="69" y="1282"/>
                  </a:lnTo>
                  <a:lnTo>
                    <a:pt x="71" y="1310"/>
                  </a:lnTo>
                  <a:lnTo>
                    <a:pt x="73" y="1336"/>
                  </a:lnTo>
                  <a:lnTo>
                    <a:pt x="77" y="1364"/>
                  </a:lnTo>
                  <a:lnTo>
                    <a:pt x="81" y="1390"/>
                  </a:lnTo>
                  <a:lnTo>
                    <a:pt x="85" y="1417"/>
                  </a:lnTo>
                  <a:lnTo>
                    <a:pt x="92" y="1442"/>
                  </a:lnTo>
                  <a:lnTo>
                    <a:pt x="98" y="1468"/>
                  </a:lnTo>
                  <a:lnTo>
                    <a:pt x="90" y="1467"/>
                  </a:lnTo>
                  <a:lnTo>
                    <a:pt x="81" y="1466"/>
                  </a:lnTo>
                  <a:lnTo>
                    <a:pt x="75" y="1464"/>
                  </a:lnTo>
                  <a:lnTo>
                    <a:pt x="68" y="1461"/>
                  </a:lnTo>
                  <a:lnTo>
                    <a:pt x="62" y="1458"/>
                  </a:lnTo>
                  <a:lnTo>
                    <a:pt x="57" y="1454"/>
                  </a:lnTo>
                  <a:lnTo>
                    <a:pt x="52" y="1450"/>
                  </a:lnTo>
                  <a:lnTo>
                    <a:pt x="48" y="1446"/>
                  </a:lnTo>
                  <a:lnTo>
                    <a:pt x="41" y="1435"/>
                  </a:lnTo>
                  <a:lnTo>
                    <a:pt x="35" y="1424"/>
                  </a:lnTo>
                  <a:lnTo>
                    <a:pt x="30" y="1411"/>
                  </a:lnTo>
                  <a:lnTo>
                    <a:pt x="27" y="1398"/>
                  </a:lnTo>
                  <a:lnTo>
                    <a:pt x="22" y="1369"/>
                  </a:lnTo>
                  <a:lnTo>
                    <a:pt x="17" y="1339"/>
                  </a:lnTo>
                  <a:lnTo>
                    <a:pt x="14" y="1325"/>
                  </a:lnTo>
                  <a:lnTo>
                    <a:pt x="10" y="1311"/>
                  </a:lnTo>
                  <a:lnTo>
                    <a:pt x="6" y="1298"/>
                  </a:lnTo>
                  <a:lnTo>
                    <a:pt x="1" y="1286"/>
                  </a:lnTo>
                  <a:lnTo>
                    <a:pt x="0" y="1257"/>
                  </a:lnTo>
                  <a:lnTo>
                    <a:pt x="0" y="1227"/>
                  </a:lnTo>
                  <a:lnTo>
                    <a:pt x="0" y="1198"/>
                  </a:lnTo>
                  <a:lnTo>
                    <a:pt x="1" y="1167"/>
                  </a:lnTo>
                  <a:lnTo>
                    <a:pt x="4" y="1107"/>
                  </a:lnTo>
                  <a:lnTo>
                    <a:pt x="9" y="1045"/>
                  </a:lnTo>
                  <a:lnTo>
                    <a:pt x="16" y="983"/>
                  </a:lnTo>
                  <a:lnTo>
                    <a:pt x="22" y="921"/>
                  </a:lnTo>
                  <a:lnTo>
                    <a:pt x="29" y="859"/>
                  </a:lnTo>
                  <a:lnTo>
                    <a:pt x="37" y="796"/>
                  </a:lnTo>
                  <a:lnTo>
                    <a:pt x="44" y="734"/>
                  </a:lnTo>
                  <a:lnTo>
                    <a:pt x="50" y="672"/>
                  </a:lnTo>
                  <a:lnTo>
                    <a:pt x="55" y="611"/>
                  </a:lnTo>
                  <a:lnTo>
                    <a:pt x="59" y="549"/>
                  </a:lnTo>
                  <a:lnTo>
                    <a:pt x="60" y="519"/>
                  </a:lnTo>
                  <a:lnTo>
                    <a:pt x="61" y="490"/>
                  </a:lnTo>
                  <a:lnTo>
                    <a:pt x="61" y="459"/>
                  </a:lnTo>
                  <a:lnTo>
                    <a:pt x="60" y="430"/>
                  </a:lnTo>
                  <a:lnTo>
                    <a:pt x="59" y="401"/>
                  </a:lnTo>
                  <a:lnTo>
                    <a:pt x="57" y="372"/>
                  </a:lnTo>
                  <a:lnTo>
                    <a:pt x="55" y="344"/>
                  </a:lnTo>
                  <a:lnTo>
                    <a:pt x="51" y="316"/>
                  </a:lnTo>
                  <a:lnTo>
                    <a:pt x="45" y="307"/>
                  </a:lnTo>
                  <a:lnTo>
                    <a:pt x="38" y="300"/>
                  </a:lnTo>
                  <a:lnTo>
                    <a:pt x="34" y="292"/>
                  </a:lnTo>
                  <a:lnTo>
                    <a:pt x="30" y="282"/>
                  </a:lnTo>
                  <a:lnTo>
                    <a:pt x="28" y="274"/>
                  </a:lnTo>
                  <a:lnTo>
                    <a:pt x="26" y="264"/>
                  </a:lnTo>
                  <a:lnTo>
                    <a:pt x="25" y="255"/>
                  </a:lnTo>
                  <a:lnTo>
                    <a:pt x="25" y="246"/>
                  </a:lnTo>
                  <a:lnTo>
                    <a:pt x="26" y="227"/>
                  </a:lnTo>
                  <a:lnTo>
                    <a:pt x="28" y="206"/>
                  </a:lnTo>
                  <a:lnTo>
                    <a:pt x="33" y="186"/>
                  </a:lnTo>
                  <a:lnTo>
                    <a:pt x="38" y="165"/>
                  </a:lnTo>
                  <a:lnTo>
                    <a:pt x="44" y="145"/>
                  </a:lnTo>
                  <a:lnTo>
                    <a:pt x="49" y="123"/>
                  </a:lnTo>
                  <a:lnTo>
                    <a:pt x="54" y="102"/>
                  </a:lnTo>
                  <a:lnTo>
                    <a:pt x="57" y="81"/>
                  </a:lnTo>
                  <a:lnTo>
                    <a:pt x="58" y="71"/>
                  </a:lnTo>
                  <a:lnTo>
                    <a:pt x="58" y="60"/>
                  </a:lnTo>
                  <a:lnTo>
                    <a:pt x="58" y="50"/>
                  </a:lnTo>
                  <a:lnTo>
                    <a:pt x="58" y="39"/>
                  </a:lnTo>
                  <a:lnTo>
                    <a:pt x="56" y="29"/>
                  </a:lnTo>
                  <a:lnTo>
                    <a:pt x="54" y="19"/>
                  </a:lnTo>
                  <a:lnTo>
                    <a:pt x="51" y="9"/>
                  </a:lnTo>
                  <a:lnTo>
                    <a:pt x="47" y="0"/>
                  </a:lnTo>
                  <a:close/>
                </a:path>
              </a:pathLst>
            </a:custGeom>
            <a:solidFill>
              <a:srgbClr val="6C225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4" name="Freeform 87"/>
            <p:cNvSpPr>
              <a:spLocks noChangeAspect="1"/>
            </p:cNvSpPr>
            <p:nvPr/>
          </p:nvSpPr>
          <p:spPr bwMode="auto">
            <a:xfrm>
              <a:off x="4153" y="1989"/>
              <a:ext cx="136" cy="196"/>
            </a:xfrm>
            <a:custGeom>
              <a:avLst/>
              <a:gdLst/>
              <a:ahLst/>
              <a:cxnLst>
                <a:cxn ang="0">
                  <a:pos x="676" y="0"/>
                </a:cxn>
                <a:cxn ang="0">
                  <a:pos x="660" y="66"/>
                </a:cxn>
                <a:cxn ang="0">
                  <a:pos x="646" y="133"/>
                </a:cxn>
                <a:cxn ang="0">
                  <a:pos x="631" y="200"/>
                </a:cxn>
                <a:cxn ang="0">
                  <a:pos x="617" y="268"/>
                </a:cxn>
                <a:cxn ang="0">
                  <a:pos x="604" y="334"/>
                </a:cxn>
                <a:cxn ang="0">
                  <a:pos x="589" y="401"/>
                </a:cxn>
                <a:cxn ang="0">
                  <a:pos x="573" y="467"/>
                </a:cxn>
                <a:cxn ang="0">
                  <a:pos x="555" y="532"/>
                </a:cxn>
                <a:cxn ang="0">
                  <a:pos x="544" y="565"/>
                </a:cxn>
                <a:cxn ang="0">
                  <a:pos x="534" y="596"/>
                </a:cxn>
                <a:cxn ang="0">
                  <a:pos x="523" y="627"/>
                </a:cxn>
                <a:cxn ang="0">
                  <a:pos x="510" y="659"/>
                </a:cxn>
                <a:cxn ang="0">
                  <a:pos x="498" y="690"/>
                </a:cxn>
                <a:cxn ang="0">
                  <a:pos x="484" y="720"/>
                </a:cxn>
                <a:cxn ang="0">
                  <a:pos x="468" y="749"/>
                </a:cxn>
                <a:cxn ang="0">
                  <a:pos x="453" y="778"/>
                </a:cxn>
                <a:cxn ang="0">
                  <a:pos x="436" y="808"/>
                </a:cxn>
                <a:cxn ang="0">
                  <a:pos x="417" y="836"/>
                </a:cxn>
                <a:cxn ang="0">
                  <a:pos x="398" y="864"/>
                </a:cxn>
                <a:cxn ang="0">
                  <a:pos x="378" y="891"/>
                </a:cxn>
                <a:cxn ang="0">
                  <a:pos x="355" y="917"/>
                </a:cxn>
                <a:cxn ang="0">
                  <a:pos x="332" y="943"/>
                </a:cxn>
                <a:cxn ang="0">
                  <a:pos x="307" y="968"/>
                </a:cxn>
                <a:cxn ang="0">
                  <a:pos x="280" y="992"/>
                </a:cxn>
                <a:cxn ang="0">
                  <a:pos x="0" y="920"/>
                </a:cxn>
                <a:cxn ang="0">
                  <a:pos x="15" y="888"/>
                </a:cxn>
                <a:cxn ang="0">
                  <a:pos x="30" y="856"/>
                </a:cxn>
                <a:cxn ang="0">
                  <a:pos x="47" y="824"/>
                </a:cxn>
                <a:cxn ang="0">
                  <a:pos x="64" y="792"/>
                </a:cxn>
                <a:cxn ang="0">
                  <a:pos x="81" y="761"/>
                </a:cxn>
                <a:cxn ang="0">
                  <a:pos x="99" y="731"/>
                </a:cxn>
                <a:cxn ang="0">
                  <a:pos x="118" y="699"/>
                </a:cxn>
                <a:cxn ang="0">
                  <a:pos x="137" y="669"/>
                </a:cxn>
                <a:cxn ang="0">
                  <a:pos x="176" y="609"/>
                </a:cxn>
                <a:cxn ang="0">
                  <a:pos x="217" y="550"/>
                </a:cxn>
                <a:cxn ang="0">
                  <a:pos x="260" y="492"/>
                </a:cxn>
                <a:cxn ang="0">
                  <a:pos x="304" y="434"/>
                </a:cxn>
                <a:cxn ang="0">
                  <a:pos x="348" y="377"/>
                </a:cxn>
                <a:cxn ang="0">
                  <a:pos x="394" y="322"/>
                </a:cxn>
                <a:cxn ang="0">
                  <a:pos x="440" y="267"/>
                </a:cxn>
                <a:cxn ang="0">
                  <a:pos x="487" y="212"/>
                </a:cxn>
                <a:cxn ang="0">
                  <a:pos x="535" y="158"/>
                </a:cxn>
                <a:cxn ang="0">
                  <a:pos x="582" y="105"/>
                </a:cxn>
                <a:cxn ang="0">
                  <a:pos x="629" y="53"/>
                </a:cxn>
                <a:cxn ang="0">
                  <a:pos x="676" y="0"/>
                </a:cxn>
              </a:cxnLst>
              <a:rect l="0" t="0" r="r" b="b"/>
              <a:pathLst>
                <a:path w="676" h="992">
                  <a:moveTo>
                    <a:pt x="676" y="0"/>
                  </a:moveTo>
                  <a:lnTo>
                    <a:pt x="660" y="66"/>
                  </a:lnTo>
                  <a:lnTo>
                    <a:pt x="646" y="133"/>
                  </a:lnTo>
                  <a:lnTo>
                    <a:pt x="631" y="200"/>
                  </a:lnTo>
                  <a:lnTo>
                    <a:pt x="617" y="268"/>
                  </a:lnTo>
                  <a:lnTo>
                    <a:pt x="604" y="334"/>
                  </a:lnTo>
                  <a:lnTo>
                    <a:pt x="589" y="401"/>
                  </a:lnTo>
                  <a:lnTo>
                    <a:pt x="573" y="467"/>
                  </a:lnTo>
                  <a:lnTo>
                    <a:pt x="555" y="532"/>
                  </a:lnTo>
                  <a:lnTo>
                    <a:pt x="544" y="565"/>
                  </a:lnTo>
                  <a:lnTo>
                    <a:pt x="534" y="596"/>
                  </a:lnTo>
                  <a:lnTo>
                    <a:pt x="523" y="627"/>
                  </a:lnTo>
                  <a:lnTo>
                    <a:pt x="510" y="659"/>
                  </a:lnTo>
                  <a:lnTo>
                    <a:pt x="498" y="690"/>
                  </a:lnTo>
                  <a:lnTo>
                    <a:pt x="484" y="720"/>
                  </a:lnTo>
                  <a:lnTo>
                    <a:pt x="468" y="749"/>
                  </a:lnTo>
                  <a:lnTo>
                    <a:pt x="453" y="778"/>
                  </a:lnTo>
                  <a:lnTo>
                    <a:pt x="436" y="808"/>
                  </a:lnTo>
                  <a:lnTo>
                    <a:pt x="417" y="836"/>
                  </a:lnTo>
                  <a:lnTo>
                    <a:pt x="398" y="864"/>
                  </a:lnTo>
                  <a:lnTo>
                    <a:pt x="378" y="891"/>
                  </a:lnTo>
                  <a:lnTo>
                    <a:pt x="355" y="917"/>
                  </a:lnTo>
                  <a:lnTo>
                    <a:pt x="332" y="943"/>
                  </a:lnTo>
                  <a:lnTo>
                    <a:pt x="307" y="968"/>
                  </a:lnTo>
                  <a:lnTo>
                    <a:pt x="280" y="992"/>
                  </a:lnTo>
                  <a:lnTo>
                    <a:pt x="0" y="920"/>
                  </a:lnTo>
                  <a:lnTo>
                    <a:pt x="15" y="888"/>
                  </a:lnTo>
                  <a:lnTo>
                    <a:pt x="30" y="856"/>
                  </a:lnTo>
                  <a:lnTo>
                    <a:pt x="47" y="824"/>
                  </a:lnTo>
                  <a:lnTo>
                    <a:pt x="64" y="792"/>
                  </a:lnTo>
                  <a:lnTo>
                    <a:pt x="81" y="761"/>
                  </a:lnTo>
                  <a:lnTo>
                    <a:pt x="99" y="731"/>
                  </a:lnTo>
                  <a:lnTo>
                    <a:pt x="118" y="699"/>
                  </a:lnTo>
                  <a:lnTo>
                    <a:pt x="137" y="669"/>
                  </a:lnTo>
                  <a:lnTo>
                    <a:pt x="176" y="609"/>
                  </a:lnTo>
                  <a:lnTo>
                    <a:pt x="217" y="550"/>
                  </a:lnTo>
                  <a:lnTo>
                    <a:pt x="260" y="492"/>
                  </a:lnTo>
                  <a:lnTo>
                    <a:pt x="304" y="434"/>
                  </a:lnTo>
                  <a:lnTo>
                    <a:pt x="348" y="377"/>
                  </a:lnTo>
                  <a:lnTo>
                    <a:pt x="394" y="322"/>
                  </a:lnTo>
                  <a:lnTo>
                    <a:pt x="440" y="267"/>
                  </a:lnTo>
                  <a:lnTo>
                    <a:pt x="487" y="212"/>
                  </a:lnTo>
                  <a:lnTo>
                    <a:pt x="535" y="158"/>
                  </a:lnTo>
                  <a:lnTo>
                    <a:pt x="582" y="105"/>
                  </a:lnTo>
                  <a:lnTo>
                    <a:pt x="629" y="53"/>
                  </a:lnTo>
                  <a:lnTo>
                    <a:pt x="676" y="0"/>
                  </a:lnTo>
                  <a:close/>
                </a:path>
              </a:pathLst>
            </a:custGeom>
            <a:solidFill>
              <a:srgbClr val="CCE8FA"/>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5" name="Freeform 88"/>
            <p:cNvSpPr>
              <a:spLocks noChangeAspect="1"/>
            </p:cNvSpPr>
            <p:nvPr/>
          </p:nvSpPr>
          <p:spPr bwMode="auto">
            <a:xfrm>
              <a:off x="4211" y="1785"/>
              <a:ext cx="184" cy="267"/>
            </a:xfrm>
            <a:custGeom>
              <a:avLst/>
              <a:gdLst/>
              <a:ahLst/>
              <a:cxnLst>
                <a:cxn ang="0">
                  <a:pos x="184" y="1022"/>
                </a:cxn>
                <a:cxn ang="0">
                  <a:pos x="209" y="970"/>
                </a:cxn>
                <a:cxn ang="0">
                  <a:pos x="229" y="912"/>
                </a:cxn>
                <a:cxn ang="0">
                  <a:pos x="245" y="850"/>
                </a:cxn>
                <a:cxn ang="0">
                  <a:pos x="257" y="784"/>
                </a:cxn>
                <a:cxn ang="0">
                  <a:pos x="267" y="716"/>
                </a:cxn>
                <a:cxn ang="0">
                  <a:pos x="272" y="645"/>
                </a:cxn>
                <a:cxn ang="0">
                  <a:pos x="276" y="573"/>
                </a:cxn>
                <a:cxn ang="0">
                  <a:pos x="276" y="464"/>
                </a:cxn>
                <a:cxn ang="0">
                  <a:pos x="272" y="320"/>
                </a:cxn>
                <a:cxn ang="0">
                  <a:pos x="263" y="182"/>
                </a:cxn>
                <a:cxn ang="0">
                  <a:pos x="251" y="56"/>
                </a:cxn>
                <a:cxn ang="0">
                  <a:pos x="278" y="24"/>
                </a:cxn>
                <a:cxn ang="0">
                  <a:pos x="345" y="81"/>
                </a:cxn>
                <a:cxn ang="0">
                  <a:pos x="417" y="147"/>
                </a:cxn>
                <a:cxn ang="0">
                  <a:pos x="493" y="215"/>
                </a:cxn>
                <a:cxn ang="0">
                  <a:pos x="572" y="280"/>
                </a:cxn>
                <a:cxn ang="0">
                  <a:pos x="634" y="326"/>
                </a:cxn>
                <a:cxn ang="0">
                  <a:pos x="675" y="352"/>
                </a:cxn>
                <a:cxn ang="0">
                  <a:pos x="715" y="376"/>
                </a:cxn>
                <a:cxn ang="0">
                  <a:pos x="757" y="395"/>
                </a:cxn>
                <a:cxn ang="0">
                  <a:pos x="799" y="411"/>
                </a:cxn>
                <a:cxn ang="0">
                  <a:pos x="839" y="420"/>
                </a:cxn>
                <a:cxn ang="0">
                  <a:pos x="856" y="453"/>
                </a:cxn>
                <a:cxn ang="0">
                  <a:pos x="855" y="513"/>
                </a:cxn>
                <a:cxn ang="0">
                  <a:pos x="860" y="570"/>
                </a:cxn>
                <a:cxn ang="0">
                  <a:pos x="870" y="626"/>
                </a:cxn>
                <a:cxn ang="0">
                  <a:pos x="889" y="707"/>
                </a:cxn>
                <a:cxn ang="0">
                  <a:pos x="910" y="787"/>
                </a:cxn>
                <a:cxn ang="0">
                  <a:pos x="923" y="841"/>
                </a:cxn>
                <a:cxn ang="0">
                  <a:pos x="912" y="874"/>
                </a:cxn>
                <a:cxn ang="0">
                  <a:pos x="885" y="877"/>
                </a:cxn>
                <a:cxn ang="0">
                  <a:pos x="858" y="875"/>
                </a:cxn>
                <a:cxn ang="0">
                  <a:pos x="833" y="870"/>
                </a:cxn>
                <a:cxn ang="0">
                  <a:pos x="796" y="855"/>
                </a:cxn>
                <a:cxn ang="0">
                  <a:pos x="749" y="830"/>
                </a:cxn>
                <a:cxn ang="0">
                  <a:pos x="702" y="804"/>
                </a:cxn>
                <a:cxn ang="0">
                  <a:pos x="668" y="787"/>
                </a:cxn>
                <a:cxn ang="0">
                  <a:pos x="645" y="780"/>
                </a:cxn>
                <a:cxn ang="0">
                  <a:pos x="621" y="775"/>
                </a:cxn>
                <a:cxn ang="0">
                  <a:pos x="598" y="776"/>
                </a:cxn>
                <a:cxn ang="0">
                  <a:pos x="574" y="781"/>
                </a:cxn>
                <a:cxn ang="0">
                  <a:pos x="549" y="791"/>
                </a:cxn>
                <a:cxn ang="0">
                  <a:pos x="517" y="812"/>
                </a:cxn>
                <a:cxn ang="0">
                  <a:pos x="477" y="839"/>
                </a:cxn>
                <a:cxn ang="0">
                  <a:pos x="420" y="882"/>
                </a:cxn>
                <a:cxn ang="0">
                  <a:pos x="347" y="945"/>
                </a:cxn>
                <a:cxn ang="0">
                  <a:pos x="277" y="1011"/>
                </a:cxn>
                <a:cxn ang="0">
                  <a:pos x="211" y="1083"/>
                </a:cxn>
                <a:cxn ang="0">
                  <a:pos x="147" y="1156"/>
                </a:cxn>
                <a:cxn ang="0">
                  <a:pos x="57" y="1268"/>
                </a:cxn>
                <a:cxn ang="0">
                  <a:pos x="11" y="1322"/>
                </a:cxn>
                <a:cxn ang="0">
                  <a:pos x="30" y="1285"/>
                </a:cxn>
                <a:cxn ang="0">
                  <a:pos x="57" y="1226"/>
                </a:cxn>
                <a:cxn ang="0">
                  <a:pos x="84" y="1169"/>
                </a:cxn>
                <a:cxn ang="0">
                  <a:pos x="105" y="1131"/>
                </a:cxn>
                <a:cxn ang="0">
                  <a:pos x="128" y="1096"/>
                </a:cxn>
                <a:cxn ang="0">
                  <a:pos x="155" y="1062"/>
                </a:cxn>
              </a:cxnLst>
              <a:rect l="0" t="0" r="r" b="b"/>
              <a:pathLst>
                <a:path w="927" h="1341">
                  <a:moveTo>
                    <a:pt x="171" y="1047"/>
                  </a:moveTo>
                  <a:lnTo>
                    <a:pt x="184" y="1022"/>
                  </a:lnTo>
                  <a:lnTo>
                    <a:pt x="198" y="997"/>
                  </a:lnTo>
                  <a:lnTo>
                    <a:pt x="209" y="970"/>
                  </a:lnTo>
                  <a:lnTo>
                    <a:pt x="220" y="941"/>
                  </a:lnTo>
                  <a:lnTo>
                    <a:pt x="229" y="912"/>
                  </a:lnTo>
                  <a:lnTo>
                    <a:pt x="238" y="881"/>
                  </a:lnTo>
                  <a:lnTo>
                    <a:pt x="245" y="850"/>
                  </a:lnTo>
                  <a:lnTo>
                    <a:pt x="252" y="817"/>
                  </a:lnTo>
                  <a:lnTo>
                    <a:pt x="257" y="784"/>
                  </a:lnTo>
                  <a:lnTo>
                    <a:pt x="263" y="751"/>
                  </a:lnTo>
                  <a:lnTo>
                    <a:pt x="267" y="716"/>
                  </a:lnTo>
                  <a:lnTo>
                    <a:pt x="270" y="681"/>
                  </a:lnTo>
                  <a:lnTo>
                    <a:pt x="272" y="645"/>
                  </a:lnTo>
                  <a:lnTo>
                    <a:pt x="274" y="610"/>
                  </a:lnTo>
                  <a:lnTo>
                    <a:pt x="276" y="573"/>
                  </a:lnTo>
                  <a:lnTo>
                    <a:pt x="276" y="537"/>
                  </a:lnTo>
                  <a:lnTo>
                    <a:pt x="276" y="464"/>
                  </a:lnTo>
                  <a:lnTo>
                    <a:pt x="275" y="392"/>
                  </a:lnTo>
                  <a:lnTo>
                    <a:pt x="272" y="320"/>
                  </a:lnTo>
                  <a:lnTo>
                    <a:pt x="267" y="250"/>
                  </a:lnTo>
                  <a:lnTo>
                    <a:pt x="263" y="182"/>
                  </a:lnTo>
                  <a:lnTo>
                    <a:pt x="257" y="117"/>
                  </a:lnTo>
                  <a:lnTo>
                    <a:pt x="251" y="56"/>
                  </a:lnTo>
                  <a:lnTo>
                    <a:pt x="247" y="0"/>
                  </a:lnTo>
                  <a:lnTo>
                    <a:pt x="278" y="24"/>
                  </a:lnTo>
                  <a:lnTo>
                    <a:pt x="311" y="51"/>
                  </a:lnTo>
                  <a:lnTo>
                    <a:pt x="345" y="81"/>
                  </a:lnTo>
                  <a:lnTo>
                    <a:pt x="380" y="114"/>
                  </a:lnTo>
                  <a:lnTo>
                    <a:pt x="417" y="147"/>
                  </a:lnTo>
                  <a:lnTo>
                    <a:pt x="455" y="180"/>
                  </a:lnTo>
                  <a:lnTo>
                    <a:pt x="493" y="215"/>
                  </a:lnTo>
                  <a:lnTo>
                    <a:pt x="533" y="248"/>
                  </a:lnTo>
                  <a:lnTo>
                    <a:pt x="572" y="280"/>
                  </a:lnTo>
                  <a:lnTo>
                    <a:pt x="613" y="312"/>
                  </a:lnTo>
                  <a:lnTo>
                    <a:pt x="634" y="326"/>
                  </a:lnTo>
                  <a:lnTo>
                    <a:pt x="654" y="340"/>
                  </a:lnTo>
                  <a:lnTo>
                    <a:pt x="675" y="352"/>
                  </a:lnTo>
                  <a:lnTo>
                    <a:pt x="695" y="365"/>
                  </a:lnTo>
                  <a:lnTo>
                    <a:pt x="715" y="376"/>
                  </a:lnTo>
                  <a:lnTo>
                    <a:pt x="736" y="387"/>
                  </a:lnTo>
                  <a:lnTo>
                    <a:pt x="757" y="395"/>
                  </a:lnTo>
                  <a:lnTo>
                    <a:pt x="778" y="403"/>
                  </a:lnTo>
                  <a:lnTo>
                    <a:pt x="799" y="411"/>
                  </a:lnTo>
                  <a:lnTo>
                    <a:pt x="818" y="416"/>
                  </a:lnTo>
                  <a:lnTo>
                    <a:pt x="839" y="420"/>
                  </a:lnTo>
                  <a:lnTo>
                    <a:pt x="859" y="423"/>
                  </a:lnTo>
                  <a:lnTo>
                    <a:pt x="856" y="453"/>
                  </a:lnTo>
                  <a:lnTo>
                    <a:pt x="854" y="484"/>
                  </a:lnTo>
                  <a:lnTo>
                    <a:pt x="855" y="513"/>
                  </a:lnTo>
                  <a:lnTo>
                    <a:pt x="856" y="542"/>
                  </a:lnTo>
                  <a:lnTo>
                    <a:pt x="860" y="570"/>
                  </a:lnTo>
                  <a:lnTo>
                    <a:pt x="864" y="598"/>
                  </a:lnTo>
                  <a:lnTo>
                    <a:pt x="870" y="626"/>
                  </a:lnTo>
                  <a:lnTo>
                    <a:pt x="876" y="653"/>
                  </a:lnTo>
                  <a:lnTo>
                    <a:pt x="889" y="707"/>
                  </a:lnTo>
                  <a:lnTo>
                    <a:pt x="904" y="760"/>
                  </a:lnTo>
                  <a:lnTo>
                    <a:pt x="910" y="787"/>
                  </a:lnTo>
                  <a:lnTo>
                    <a:pt x="916" y="814"/>
                  </a:lnTo>
                  <a:lnTo>
                    <a:pt x="923" y="841"/>
                  </a:lnTo>
                  <a:lnTo>
                    <a:pt x="927" y="870"/>
                  </a:lnTo>
                  <a:lnTo>
                    <a:pt x="912" y="874"/>
                  </a:lnTo>
                  <a:lnTo>
                    <a:pt x="899" y="876"/>
                  </a:lnTo>
                  <a:lnTo>
                    <a:pt x="885" y="877"/>
                  </a:lnTo>
                  <a:lnTo>
                    <a:pt x="872" y="877"/>
                  </a:lnTo>
                  <a:lnTo>
                    <a:pt x="858" y="875"/>
                  </a:lnTo>
                  <a:lnTo>
                    <a:pt x="846" y="873"/>
                  </a:lnTo>
                  <a:lnTo>
                    <a:pt x="833" y="870"/>
                  </a:lnTo>
                  <a:lnTo>
                    <a:pt x="821" y="865"/>
                  </a:lnTo>
                  <a:lnTo>
                    <a:pt x="796" y="855"/>
                  </a:lnTo>
                  <a:lnTo>
                    <a:pt x="772" y="843"/>
                  </a:lnTo>
                  <a:lnTo>
                    <a:pt x="749" y="830"/>
                  </a:lnTo>
                  <a:lnTo>
                    <a:pt x="725" y="816"/>
                  </a:lnTo>
                  <a:lnTo>
                    <a:pt x="702" y="804"/>
                  </a:lnTo>
                  <a:lnTo>
                    <a:pt x="680" y="792"/>
                  </a:lnTo>
                  <a:lnTo>
                    <a:pt x="668" y="787"/>
                  </a:lnTo>
                  <a:lnTo>
                    <a:pt x="657" y="783"/>
                  </a:lnTo>
                  <a:lnTo>
                    <a:pt x="645" y="780"/>
                  </a:lnTo>
                  <a:lnTo>
                    <a:pt x="634" y="777"/>
                  </a:lnTo>
                  <a:lnTo>
                    <a:pt x="621" y="775"/>
                  </a:lnTo>
                  <a:lnTo>
                    <a:pt x="610" y="775"/>
                  </a:lnTo>
                  <a:lnTo>
                    <a:pt x="598" y="776"/>
                  </a:lnTo>
                  <a:lnTo>
                    <a:pt x="586" y="777"/>
                  </a:lnTo>
                  <a:lnTo>
                    <a:pt x="574" y="781"/>
                  </a:lnTo>
                  <a:lnTo>
                    <a:pt x="562" y="785"/>
                  </a:lnTo>
                  <a:lnTo>
                    <a:pt x="549" y="791"/>
                  </a:lnTo>
                  <a:lnTo>
                    <a:pt x="537" y="800"/>
                  </a:lnTo>
                  <a:lnTo>
                    <a:pt x="517" y="812"/>
                  </a:lnTo>
                  <a:lnTo>
                    <a:pt x="497" y="826"/>
                  </a:lnTo>
                  <a:lnTo>
                    <a:pt x="477" y="839"/>
                  </a:lnTo>
                  <a:lnTo>
                    <a:pt x="458" y="853"/>
                  </a:lnTo>
                  <a:lnTo>
                    <a:pt x="420" y="882"/>
                  </a:lnTo>
                  <a:lnTo>
                    <a:pt x="383" y="912"/>
                  </a:lnTo>
                  <a:lnTo>
                    <a:pt x="347" y="945"/>
                  </a:lnTo>
                  <a:lnTo>
                    <a:pt x="312" y="978"/>
                  </a:lnTo>
                  <a:lnTo>
                    <a:pt x="277" y="1011"/>
                  </a:lnTo>
                  <a:lnTo>
                    <a:pt x="244" y="1047"/>
                  </a:lnTo>
                  <a:lnTo>
                    <a:pt x="211" y="1083"/>
                  </a:lnTo>
                  <a:lnTo>
                    <a:pt x="178" y="1120"/>
                  </a:lnTo>
                  <a:lnTo>
                    <a:pt x="147" y="1156"/>
                  </a:lnTo>
                  <a:lnTo>
                    <a:pt x="117" y="1194"/>
                  </a:lnTo>
                  <a:lnTo>
                    <a:pt x="57" y="1268"/>
                  </a:lnTo>
                  <a:lnTo>
                    <a:pt x="0" y="1341"/>
                  </a:lnTo>
                  <a:lnTo>
                    <a:pt x="11" y="1322"/>
                  </a:lnTo>
                  <a:lnTo>
                    <a:pt x="21" y="1303"/>
                  </a:lnTo>
                  <a:lnTo>
                    <a:pt x="30" y="1285"/>
                  </a:lnTo>
                  <a:lnTo>
                    <a:pt x="39" y="1265"/>
                  </a:lnTo>
                  <a:lnTo>
                    <a:pt x="57" y="1226"/>
                  </a:lnTo>
                  <a:lnTo>
                    <a:pt x="75" y="1188"/>
                  </a:lnTo>
                  <a:lnTo>
                    <a:pt x="84" y="1169"/>
                  </a:lnTo>
                  <a:lnTo>
                    <a:pt x="95" y="1150"/>
                  </a:lnTo>
                  <a:lnTo>
                    <a:pt x="105" y="1131"/>
                  </a:lnTo>
                  <a:lnTo>
                    <a:pt x="116" y="1114"/>
                  </a:lnTo>
                  <a:lnTo>
                    <a:pt x="128" y="1096"/>
                  </a:lnTo>
                  <a:lnTo>
                    <a:pt x="141" y="1079"/>
                  </a:lnTo>
                  <a:lnTo>
                    <a:pt x="155" y="1062"/>
                  </a:lnTo>
                  <a:lnTo>
                    <a:pt x="171" y="1047"/>
                  </a:lnTo>
                  <a:close/>
                </a:path>
              </a:pathLst>
            </a:custGeom>
            <a:solidFill>
              <a:srgbClr val="EAF5F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6" name="Freeform 89"/>
            <p:cNvSpPr>
              <a:spLocks noChangeAspect="1"/>
            </p:cNvSpPr>
            <p:nvPr/>
          </p:nvSpPr>
          <p:spPr bwMode="auto">
            <a:xfrm>
              <a:off x="4214" y="1958"/>
              <a:ext cx="110" cy="240"/>
            </a:xfrm>
            <a:custGeom>
              <a:avLst/>
              <a:gdLst/>
              <a:ahLst/>
              <a:cxnLst>
                <a:cxn ang="0">
                  <a:pos x="449" y="95"/>
                </a:cxn>
                <a:cxn ang="0">
                  <a:pos x="550" y="0"/>
                </a:cxn>
                <a:cxn ang="0">
                  <a:pos x="549" y="44"/>
                </a:cxn>
                <a:cxn ang="0">
                  <a:pos x="547" y="86"/>
                </a:cxn>
                <a:cxn ang="0">
                  <a:pos x="544" y="130"/>
                </a:cxn>
                <a:cxn ang="0">
                  <a:pos x="540" y="173"/>
                </a:cxn>
                <a:cxn ang="0">
                  <a:pos x="534" y="215"/>
                </a:cxn>
                <a:cxn ang="0">
                  <a:pos x="527" y="256"/>
                </a:cxn>
                <a:cxn ang="0">
                  <a:pos x="519" y="298"/>
                </a:cxn>
                <a:cxn ang="0">
                  <a:pos x="510" y="340"/>
                </a:cxn>
                <a:cxn ang="0">
                  <a:pos x="499" y="380"/>
                </a:cxn>
                <a:cxn ang="0">
                  <a:pos x="488" y="421"/>
                </a:cxn>
                <a:cxn ang="0">
                  <a:pos x="475" y="461"/>
                </a:cxn>
                <a:cxn ang="0">
                  <a:pos x="462" y="500"/>
                </a:cxn>
                <a:cxn ang="0">
                  <a:pos x="447" y="540"/>
                </a:cxn>
                <a:cxn ang="0">
                  <a:pos x="431" y="579"/>
                </a:cxn>
                <a:cxn ang="0">
                  <a:pos x="415" y="617"/>
                </a:cxn>
                <a:cxn ang="0">
                  <a:pos x="397" y="655"/>
                </a:cxn>
                <a:cxn ang="0">
                  <a:pos x="378" y="692"/>
                </a:cxn>
                <a:cxn ang="0">
                  <a:pos x="358" y="730"/>
                </a:cxn>
                <a:cxn ang="0">
                  <a:pos x="338" y="766"/>
                </a:cxn>
                <a:cxn ang="0">
                  <a:pos x="317" y="803"/>
                </a:cxn>
                <a:cxn ang="0">
                  <a:pos x="295" y="838"/>
                </a:cxn>
                <a:cxn ang="0">
                  <a:pos x="272" y="874"/>
                </a:cxn>
                <a:cxn ang="0">
                  <a:pos x="248" y="909"/>
                </a:cxn>
                <a:cxn ang="0">
                  <a:pos x="223" y="944"/>
                </a:cxn>
                <a:cxn ang="0">
                  <a:pos x="198" y="978"/>
                </a:cxn>
                <a:cxn ang="0">
                  <a:pos x="172" y="1011"/>
                </a:cxn>
                <a:cxn ang="0">
                  <a:pos x="145" y="1045"/>
                </a:cxn>
                <a:cxn ang="0">
                  <a:pos x="116" y="1077"/>
                </a:cxn>
                <a:cxn ang="0">
                  <a:pos x="88" y="1109"/>
                </a:cxn>
                <a:cxn ang="0">
                  <a:pos x="60" y="1141"/>
                </a:cxn>
                <a:cxn ang="0">
                  <a:pos x="30" y="1172"/>
                </a:cxn>
                <a:cxn ang="0">
                  <a:pos x="0" y="1202"/>
                </a:cxn>
                <a:cxn ang="0">
                  <a:pos x="27" y="1175"/>
                </a:cxn>
                <a:cxn ang="0">
                  <a:pos x="53" y="1148"/>
                </a:cxn>
                <a:cxn ang="0">
                  <a:pos x="77" y="1119"/>
                </a:cxn>
                <a:cxn ang="0">
                  <a:pos x="100" y="1090"/>
                </a:cxn>
                <a:cxn ang="0">
                  <a:pos x="123" y="1059"/>
                </a:cxn>
                <a:cxn ang="0">
                  <a:pos x="144" y="1028"/>
                </a:cxn>
                <a:cxn ang="0">
                  <a:pos x="163" y="997"/>
                </a:cxn>
                <a:cxn ang="0">
                  <a:pos x="182" y="964"/>
                </a:cxn>
                <a:cxn ang="0">
                  <a:pos x="201" y="931"/>
                </a:cxn>
                <a:cxn ang="0">
                  <a:pos x="218" y="898"/>
                </a:cxn>
                <a:cxn ang="0">
                  <a:pos x="234" y="864"/>
                </a:cxn>
                <a:cxn ang="0">
                  <a:pos x="250" y="830"/>
                </a:cxn>
                <a:cxn ang="0">
                  <a:pos x="265" y="795"/>
                </a:cxn>
                <a:cxn ang="0">
                  <a:pos x="278" y="760"/>
                </a:cxn>
                <a:cxn ang="0">
                  <a:pos x="292" y="725"/>
                </a:cxn>
                <a:cxn ang="0">
                  <a:pos x="304" y="688"/>
                </a:cxn>
                <a:cxn ang="0">
                  <a:pos x="317" y="652"/>
                </a:cxn>
                <a:cxn ang="0">
                  <a:pos x="328" y="615"/>
                </a:cxn>
                <a:cxn ang="0">
                  <a:pos x="339" y="579"/>
                </a:cxn>
                <a:cxn ang="0">
                  <a:pos x="349" y="541"/>
                </a:cxn>
                <a:cxn ang="0">
                  <a:pos x="368" y="467"/>
                </a:cxn>
                <a:cxn ang="0">
                  <a:pos x="387" y="392"/>
                </a:cxn>
                <a:cxn ang="0">
                  <a:pos x="403" y="317"/>
                </a:cxn>
                <a:cxn ang="0">
                  <a:pos x="419" y="243"/>
                </a:cxn>
                <a:cxn ang="0">
                  <a:pos x="433" y="168"/>
                </a:cxn>
                <a:cxn ang="0">
                  <a:pos x="449" y="95"/>
                </a:cxn>
              </a:cxnLst>
              <a:rect l="0" t="0" r="r" b="b"/>
              <a:pathLst>
                <a:path w="550" h="1202">
                  <a:moveTo>
                    <a:pt x="449" y="95"/>
                  </a:moveTo>
                  <a:lnTo>
                    <a:pt x="550" y="0"/>
                  </a:lnTo>
                  <a:lnTo>
                    <a:pt x="549" y="44"/>
                  </a:lnTo>
                  <a:lnTo>
                    <a:pt x="547" y="86"/>
                  </a:lnTo>
                  <a:lnTo>
                    <a:pt x="544" y="130"/>
                  </a:lnTo>
                  <a:lnTo>
                    <a:pt x="540" y="173"/>
                  </a:lnTo>
                  <a:lnTo>
                    <a:pt x="534" y="215"/>
                  </a:lnTo>
                  <a:lnTo>
                    <a:pt x="527" y="256"/>
                  </a:lnTo>
                  <a:lnTo>
                    <a:pt x="519" y="298"/>
                  </a:lnTo>
                  <a:lnTo>
                    <a:pt x="510" y="340"/>
                  </a:lnTo>
                  <a:lnTo>
                    <a:pt x="499" y="380"/>
                  </a:lnTo>
                  <a:lnTo>
                    <a:pt x="488" y="421"/>
                  </a:lnTo>
                  <a:lnTo>
                    <a:pt x="475" y="461"/>
                  </a:lnTo>
                  <a:lnTo>
                    <a:pt x="462" y="500"/>
                  </a:lnTo>
                  <a:lnTo>
                    <a:pt x="447" y="540"/>
                  </a:lnTo>
                  <a:lnTo>
                    <a:pt x="431" y="579"/>
                  </a:lnTo>
                  <a:lnTo>
                    <a:pt x="415" y="617"/>
                  </a:lnTo>
                  <a:lnTo>
                    <a:pt x="397" y="655"/>
                  </a:lnTo>
                  <a:lnTo>
                    <a:pt x="378" y="692"/>
                  </a:lnTo>
                  <a:lnTo>
                    <a:pt x="358" y="730"/>
                  </a:lnTo>
                  <a:lnTo>
                    <a:pt x="338" y="766"/>
                  </a:lnTo>
                  <a:lnTo>
                    <a:pt x="317" y="803"/>
                  </a:lnTo>
                  <a:lnTo>
                    <a:pt x="295" y="838"/>
                  </a:lnTo>
                  <a:lnTo>
                    <a:pt x="272" y="874"/>
                  </a:lnTo>
                  <a:lnTo>
                    <a:pt x="248" y="909"/>
                  </a:lnTo>
                  <a:lnTo>
                    <a:pt x="223" y="944"/>
                  </a:lnTo>
                  <a:lnTo>
                    <a:pt x="198" y="978"/>
                  </a:lnTo>
                  <a:lnTo>
                    <a:pt x="172" y="1011"/>
                  </a:lnTo>
                  <a:lnTo>
                    <a:pt x="145" y="1045"/>
                  </a:lnTo>
                  <a:lnTo>
                    <a:pt x="116" y="1077"/>
                  </a:lnTo>
                  <a:lnTo>
                    <a:pt x="88" y="1109"/>
                  </a:lnTo>
                  <a:lnTo>
                    <a:pt x="60" y="1141"/>
                  </a:lnTo>
                  <a:lnTo>
                    <a:pt x="30" y="1172"/>
                  </a:lnTo>
                  <a:lnTo>
                    <a:pt x="0" y="1202"/>
                  </a:lnTo>
                  <a:lnTo>
                    <a:pt x="27" y="1175"/>
                  </a:lnTo>
                  <a:lnTo>
                    <a:pt x="53" y="1148"/>
                  </a:lnTo>
                  <a:lnTo>
                    <a:pt x="77" y="1119"/>
                  </a:lnTo>
                  <a:lnTo>
                    <a:pt x="100" y="1090"/>
                  </a:lnTo>
                  <a:lnTo>
                    <a:pt x="123" y="1059"/>
                  </a:lnTo>
                  <a:lnTo>
                    <a:pt x="144" y="1028"/>
                  </a:lnTo>
                  <a:lnTo>
                    <a:pt x="163" y="997"/>
                  </a:lnTo>
                  <a:lnTo>
                    <a:pt x="182" y="964"/>
                  </a:lnTo>
                  <a:lnTo>
                    <a:pt x="201" y="931"/>
                  </a:lnTo>
                  <a:lnTo>
                    <a:pt x="218" y="898"/>
                  </a:lnTo>
                  <a:lnTo>
                    <a:pt x="234" y="864"/>
                  </a:lnTo>
                  <a:lnTo>
                    <a:pt x="250" y="830"/>
                  </a:lnTo>
                  <a:lnTo>
                    <a:pt x="265" y="795"/>
                  </a:lnTo>
                  <a:lnTo>
                    <a:pt x="278" y="760"/>
                  </a:lnTo>
                  <a:lnTo>
                    <a:pt x="292" y="725"/>
                  </a:lnTo>
                  <a:lnTo>
                    <a:pt x="304" y="688"/>
                  </a:lnTo>
                  <a:lnTo>
                    <a:pt x="317" y="652"/>
                  </a:lnTo>
                  <a:lnTo>
                    <a:pt x="328" y="615"/>
                  </a:lnTo>
                  <a:lnTo>
                    <a:pt x="339" y="579"/>
                  </a:lnTo>
                  <a:lnTo>
                    <a:pt x="349" y="541"/>
                  </a:lnTo>
                  <a:lnTo>
                    <a:pt x="368" y="467"/>
                  </a:lnTo>
                  <a:lnTo>
                    <a:pt x="387" y="392"/>
                  </a:lnTo>
                  <a:lnTo>
                    <a:pt x="403" y="317"/>
                  </a:lnTo>
                  <a:lnTo>
                    <a:pt x="419" y="243"/>
                  </a:lnTo>
                  <a:lnTo>
                    <a:pt x="433" y="168"/>
                  </a:lnTo>
                  <a:lnTo>
                    <a:pt x="449" y="95"/>
                  </a:lnTo>
                  <a:close/>
                </a:path>
              </a:pathLst>
            </a:custGeom>
            <a:solidFill>
              <a:srgbClr val="6C225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7" name="Freeform 90"/>
            <p:cNvSpPr>
              <a:spLocks noChangeAspect="1"/>
            </p:cNvSpPr>
            <p:nvPr/>
          </p:nvSpPr>
          <p:spPr bwMode="auto">
            <a:xfrm>
              <a:off x="4174" y="2773"/>
              <a:ext cx="554" cy="289"/>
            </a:xfrm>
            <a:custGeom>
              <a:avLst/>
              <a:gdLst/>
              <a:ahLst/>
              <a:cxnLst>
                <a:cxn ang="0">
                  <a:pos x="133" y="196"/>
                </a:cxn>
                <a:cxn ang="0">
                  <a:pos x="297" y="213"/>
                </a:cxn>
                <a:cxn ang="0">
                  <a:pos x="456" y="215"/>
                </a:cxn>
                <a:cxn ang="0">
                  <a:pos x="614" y="205"/>
                </a:cxn>
                <a:cxn ang="0">
                  <a:pos x="769" y="184"/>
                </a:cxn>
                <a:cxn ang="0">
                  <a:pos x="976" y="145"/>
                </a:cxn>
                <a:cxn ang="0">
                  <a:pos x="1283" y="76"/>
                </a:cxn>
                <a:cxn ang="0">
                  <a:pos x="1543" y="24"/>
                </a:cxn>
                <a:cxn ang="0">
                  <a:pos x="1701" y="0"/>
                </a:cxn>
                <a:cxn ang="0">
                  <a:pos x="1733" y="74"/>
                </a:cxn>
                <a:cxn ang="0">
                  <a:pos x="1800" y="173"/>
                </a:cxn>
                <a:cxn ang="0">
                  <a:pos x="1897" y="288"/>
                </a:cxn>
                <a:cxn ang="0">
                  <a:pos x="2014" y="412"/>
                </a:cxn>
                <a:cxn ang="0">
                  <a:pos x="2145" y="535"/>
                </a:cxn>
                <a:cxn ang="0">
                  <a:pos x="2281" y="652"/>
                </a:cxn>
                <a:cxn ang="0">
                  <a:pos x="2415" y="752"/>
                </a:cxn>
                <a:cxn ang="0">
                  <a:pos x="2540" y="829"/>
                </a:cxn>
                <a:cxn ang="0">
                  <a:pos x="2647" y="875"/>
                </a:cxn>
                <a:cxn ang="0">
                  <a:pos x="2730" y="881"/>
                </a:cxn>
                <a:cxn ang="0">
                  <a:pos x="2766" y="880"/>
                </a:cxn>
                <a:cxn ang="0">
                  <a:pos x="2713" y="949"/>
                </a:cxn>
                <a:cxn ang="0">
                  <a:pos x="2594" y="1023"/>
                </a:cxn>
                <a:cxn ang="0">
                  <a:pos x="2426" y="1100"/>
                </a:cxn>
                <a:cxn ang="0">
                  <a:pos x="2224" y="1176"/>
                </a:cxn>
                <a:cxn ang="0">
                  <a:pos x="2004" y="1249"/>
                </a:cxn>
                <a:cxn ang="0">
                  <a:pos x="1783" y="1316"/>
                </a:cxn>
                <a:cxn ang="0">
                  <a:pos x="1574" y="1372"/>
                </a:cxn>
                <a:cxn ang="0">
                  <a:pos x="1396" y="1415"/>
                </a:cxn>
                <a:cxn ang="0">
                  <a:pos x="1262" y="1443"/>
                </a:cxn>
                <a:cxn ang="0">
                  <a:pos x="1190" y="1451"/>
                </a:cxn>
                <a:cxn ang="0">
                  <a:pos x="1150" y="1435"/>
                </a:cxn>
                <a:cxn ang="0">
                  <a:pos x="1088" y="1405"/>
                </a:cxn>
                <a:cxn ang="0">
                  <a:pos x="1018" y="1361"/>
                </a:cxn>
                <a:cxn ang="0">
                  <a:pos x="939" y="1307"/>
                </a:cxn>
                <a:cxn ang="0">
                  <a:pos x="856" y="1242"/>
                </a:cxn>
                <a:cxn ang="0">
                  <a:pos x="769" y="1166"/>
                </a:cxn>
                <a:cxn ang="0">
                  <a:pos x="682" y="1082"/>
                </a:cxn>
                <a:cxn ang="0">
                  <a:pos x="597" y="988"/>
                </a:cxn>
                <a:cxn ang="0">
                  <a:pos x="518" y="887"/>
                </a:cxn>
                <a:cxn ang="0">
                  <a:pos x="445" y="777"/>
                </a:cxn>
                <a:cxn ang="0">
                  <a:pos x="382" y="661"/>
                </a:cxn>
                <a:cxn ang="0">
                  <a:pos x="343" y="588"/>
                </a:cxn>
                <a:cxn ang="0">
                  <a:pos x="294" y="517"/>
                </a:cxn>
                <a:cxn ang="0">
                  <a:pos x="221" y="429"/>
                </a:cxn>
                <a:cxn ang="0">
                  <a:pos x="113" y="313"/>
                </a:cxn>
                <a:cxn ang="0">
                  <a:pos x="31" y="227"/>
                </a:cxn>
                <a:cxn ang="0">
                  <a:pos x="3" y="191"/>
                </a:cxn>
                <a:cxn ang="0">
                  <a:pos x="2" y="176"/>
                </a:cxn>
                <a:cxn ang="0">
                  <a:pos x="22" y="174"/>
                </a:cxn>
              </a:cxnLst>
              <a:rect l="0" t="0" r="r" b="b"/>
              <a:pathLst>
                <a:path w="2767" h="1451">
                  <a:moveTo>
                    <a:pt x="22" y="174"/>
                  </a:moveTo>
                  <a:lnTo>
                    <a:pt x="78" y="187"/>
                  </a:lnTo>
                  <a:lnTo>
                    <a:pt x="133" y="196"/>
                  </a:lnTo>
                  <a:lnTo>
                    <a:pt x="188" y="204"/>
                  </a:lnTo>
                  <a:lnTo>
                    <a:pt x="243" y="210"/>
                  </a:lnTo>
                  <a:lnTo>
                    <a:pt x="297" y="213"/>
                  </a:lnTo>
                  <a:lnTo>
                    <a:pt x="350" y="215"/>
                  </a:lnTo>
                  <a:lnTo>
                    <a:pt x="403" y="216"/>
                  </a:lnTo>
                  <a:lnTo>
                    <a:pt x="456" y="215"/>
                  </a:lnTo>
                  <a:lnTo>
                    <a:pt x="509" y="213"/>
                  </a:lnTo>
                  <a:lnTo>
                    <a:pt x="562" y="209"/>
                  </a:lnTo>
                  <a:lnTo>
                    <a:pt x="614" y="205"/>
                  </a:lnTo>
                  <a:lnTo>
                    <a:pt x="666" y="198"/>
                  </a:lnTo>
                  <a:lnTo>
                    <a:pt x="718" y="191"/>
                  </a:lnTo>
                  <a:lnTo>
                    <a:pt x="769" y="184"/>
                  </a:lnTo>
                  <a:lnTo>
                    <a:pt x="821" y="174"/>
                  </a:lnTo>
                  <a:lnTo>
                    <a:pt x="872" y="165"/>
                  </a:lnTo>
                  <a:lnTo>
                    <a:pt x="976" y="145"/>
                  </a:lnTo>
                  <a:lnTo>
                    <a:pt x="1078" y="122"/>
                  </a:lnTo>
                  <a:lnTo>
                    <a:pt x="1181" y="99"/>
                  </a:lnTo>
                  <a:lnTo>
                    <a:pt x="1283" y="76"/>
                  </a:lnTo>
                  <a:lnTo>
                    <a:pt x="1386" y="54"/>
                  </a:lnTo>
                  <a:lnTo>
                    <a:pt x="1491" y="34"/>
                  </a:lnTo>
                  <a:lnTo>
                    <a:pt x="1543" y="24"/>
                  </a:lnTo>
                  <a:lnTo>
                    <a:pt x="1595" y="15"/>
                  </a:lnTo>
                  <a:lnTo>
                    <a:pt x="1648" y="7"/>
                  </a:lnTo>
                  <a:lnTo>
                    <a:pt x="1701" y="0"/>
                  </a:lnTo>
                  <a:lnTo>
                    <a:pt x="1708" y="21"/>
                  </a:lnTo>
                  <a:lnTo>
                    <a:pt x="1718" y="46"/>
                  </a:lnTo>
                  <a:lnTo>
                    <a:pt x="1733" y="74"/>
                  </a:lnTo>
                  <a:lnTo>
                    <a:pt x="1751" y="106"/>
                  </a:lnTo>
                  <a:lnTo>
                    <a:pt x="1774" y="138"/>
                  </a:lnTo>
                  <a:lnTo>
                    <a:pt x="1800" y="173"/>
                  </a:lnTo>
                  <a:lnTo>
                    <a:pt x="1830" y="210"/>
                  </a:lnTo>
                  <a:lnTo>
                    <a:pt x="1862" y="248"/>
                  </a:lnTo>
                  <a:lnTo>
                    <a:pt x="1897" y="288"/>
                  </a:lnTo>
                  <a:lnTo>
                    <a:pt x="1934" y="329"/>
                  </a:lnTo>
                  <a:lnTo>
                    <a:pt x="1974" y="370"/>
                  </a:lnTo>
                  <a:lnTo>
                    <a:pt x="2014" y="412"/>
                  </a:lnTo>
                  <a:lnTo>
                    <a:pt x="2057" y="454"/>
                  </a:lnTo>
                  <a:lnTo>
                    <a:pt x="2100" y="495"/>
                  </a:lnTo>
                  <a:lnTo>
                    <a:pt x="2145" y="535"/>
                  </a:lnTo>
                  <a:lnTo>
                    <a:pt x="2189" y="576"/>
                  </a:lnTo>
                  <a:lnTo>
                    <a:pt x="2235" y="614"/>
                  </a:lnTo>
                  <a:lnTo>
                    <a:pt x="2281" y="652"/>
                  </a:lnTo>
                  <a:lnTo>
                    <a:pt x="2326" y="687"/>
                  </a:lnTo>
                  <a:lnTo>
                    <a:pt x="2371" y="721"/>
                  </a:lnTo>
                  <a:lnTo>
                    <a:pt x="2415" y="752"/>
                  </a:lnTo>
                  <a:lnTo>
                    <a:pt x="2457" y="781"/>
                  </a:lnTo>
                  <a:lnTo>
                    <a:pt x="2499" y="807"/>
                  </a:lnTo>
                  <a:lnTo>
                    <a:pt x="2540" y="829"/>
                  </a:lnTo>
                  <a:lnTo>
                    <a:pt x="2577" y="849"/>
                  </a:lnTo>
                  <a:lnTo>
                    <a:pt x="2613" y="864"/>
                  </a:lnTo>
                  <a:lnTo>
                    <a:pt x="2647" y="875"/>
                  </a:lnTo>
                  <a:lnTo>
                    <a:pt x="2677" y="881"/>
                  </a:lnTo>
                  <a:lnTo>
                    <a:pt x="2705" y="883"/>
                  </a:lnTo>
                  <a:lnTo>
                    <a:pt x="2730" y="881"/>
                  </a:lnTo>
                  <a:lnTo>
                    <a:pt x="2750" y="873"/>
                  </a:lnTo>
                  <a:lnTo>
                    <a:pt x="2767" y="859"/>
                  </a:lnTo>
                  <a:lnTo>
                    <a:pt x="2766" y="880"/>
                  </a:lnTo>
                  <a:lnTo>
                    <a:pt x="2757" y="902"/>
                  </a:lnTo>
                  <a:lnTo>
                    <a:pt x="2739" y="925"/>
                  </a:lnTo>
                  <a:lnTo>
                    <a:pt x="2713" y="949"/>
                  </a:lnTo>
                  <a:lnTo>
                    <a:pt x="2680" y="973"/>
                  </a:lnTo>
                  <a:lnTo>
                    <a:pt x="2640" y="998"/>
                  </a:lnTo>
                  <a:lnTo>
                    <a:pt x="2594" y="1023"/>
                  </a:lnTo>
                  <a:lnTo>
                    <a:pt x="2543" y="1049"/>
                  </a:lnTo>
                  <a:lnTo>
                    <a:pt x="2487" y="1074"/>
                  </a:lnTo>
                  <a:lnTo>
                    <a:pt x="2426" y="1100"/>
                  </a:lnTo>
                  <a:lnTo>
                    <a:pt x="2362" y="1126"/>
                  </a:lnTo>
                  <a:lnTo>
                    <a:pt x="2294" y="1151"/>
                  </a:lnTo>
                  <a:lnTo>
                    <a:pt x="2224" y="1176"/>
                  </a:lnTo>
                  <a:lnTo>
                    <a:pt x="2152" y="1201"/>
                  </a:lnTo>
                  <a:lnTo>
                    <a:pt x="2079" y="1225"/>
                  </a:lnTo>
                  <a:lnTo>
                    <a:pt x="2004" y="1249"/>
                  </a:lnTo>
                  <a:lnTo>
                    <a:pt x="1930" y="1272"/>
                  </a:lnTo>
                  <a:lnTo>
                    <a:pt x="1856" y="1294"/>
                  </a:lnTo>
                  <a:lnTo>
                    <a:pt x="1783" y="1316"/>
                  </a:lnTo>
                  <a:lnTo>
                    <a:pt x="1711" y="1336"/>
                  </a:lnTo>
                  <a:lnTo>
                    <a:pt x="1641" y="1355"/>
                  </a:lnTo>
                  <a:lnTo>
                    <a:pt x="1574" y="1372"/>
                  </a:lnTo>
                  <a:lnTo>
                    <a:pt x="1511" y="1388"/>
                  </a:lnTo>
                  <a:lnTo>
                    <a:pt x="1451" y="1403"/>
                  </a:lnTo>
                  <a:lnTo>
                    <a:pt x="1396" y="1415"/>
                  </a:lnTo>
                  <a:lnTo>
                    <a:pt x="1346" y="1427"/>
                  </a:lnTo>
                  <a:lnTo>
                    <a:pt x="1301" y="1436"/>
                  </a:lnTo>
                  <a:lnTo>
                    <a:pt x="1262" y="1443"/>
                  </a:lnTo>
                  <a:lnTo>
                    <a:pt x="1231" y="1448"/>
                  </a:lnTo>
                  <a:lnTo>
                    <a:pt x="1207" y="1451"/>
                  </a:lnTo>
                  <a:lnTo>
                    <a:pt x="1190" y="1451"/>
                  </a:lnTo>
                  <a:lnTo>
                    <a:pt x="1183" y="1449"/>
                  </a:lnTo>
                  <a:lnTo>
                    <a:pt x="1166" y="1443"/>
                  </a:lnTo>
                  <a:lnTo>
                    <a:pt x="1150" y="1435"/>
                  </a:lnTo>
                  <a:lnTo>
                    <a:pt x="1131" y="1427"/>
                  </a:lnTo>
                  <a:lnTo>
                    <a:pt x="1110" y="1416"/>
                  </a:lnTo>
                  <a:lnTo>
                    <a:pt x="1088" y="1405"/>
                  </a:lnTo>
                  <a:lnTo>
                    <a:pt x="1066" y="1391"/>
                  </a:lnTo>
                  <a:lnTo>
                    <a:pt x="1042" y="1377"/>
                  </a:lnTo>
                  <a:lnTo>
                    <a:pt x="1018" y="1361"/>
                  </a:lnTo>
                  <a:lnTo>
                    <a:pt x="992" y="1344"/>
                  </a:lnTo>
                  <a:lnTo>
                    <a:pt x="966" y="1327"/>
                  </a:lnTo>
                  <a:lnTo>
                    <a:pt x="939" y="1307"/>
                  </a:lnTo>
                  <a:lnTo>
                    <a:pt x="912" y="1286"/>
                  </a:lnTo>
                  <a:lnTo>
                    <a:pt x="884" y="1265"/>
                  </a:lnTo>
                  <a:lnTo>
                    <a:pt x="856" y="1242"/>
                  </a:lnTo>
                  <a:lnTo>
                    <a:pt x="826" y="1218"/>
                  </a:lnTo>
                  <a:lnTo>
                    <a:pt x="797" y="1192"/>
                  </a:lnTo>
                  <a:lnTo>
                    <a:pt x="769" y="1166"/>
                  </a:lnTo>
                  <a:lnTo>
                    <a:pt x="740" y="1139"/>
                  </a:lnTo>
                  <a:lnTo>
                    <a:pt x="711" y="1111"/>
                  </a:lnTo>
                  <a:lnTo>
                    <a:pt x="682" y="1082"/>
                  </a:lnTo>
                  <a:lnTo>
                    <a:pt x="653" y="1051"/>
                  </a:lnTo>
                  <a:lnTo>
                    <a:pt x="625" y="1020"/>
                  </a:lnTo>
                  <a:lnTo>
                    <a:pt x="597" y="988"/>
                  </a:lnTo>
                  <a:lnTo>
                    <a:pt x="570" y="955"/>
                  </a:lnTo>
                  <a:lnTo>
                    <a:pt x="544" y="921"/>
                  </a:lnTo>
                  <a:lnTo>
                    <a:pt x="518" y="887"/>
                  </a:lnTo>
                  <a:lnTo>
                    <a:pt x="493" y="851"/>
                  </a:lnTo>
                  <a:lnTo>
                    <a:pt x="468" y="815"/>
                  </a:lnTo>
                  <a:lnTo>
                    <a:pt x="445" y="777"/>
                  </a:lnTo>
                  <a:lnTo>
                    <a:pt x="423" y="740"/>
                  </a:lnTo>
                  <a:lnTo>
                    <a:pt x="402" y="701"/>
                  </a:lnTo>
                  <a:lnTo>
                    <a:pt x="382" y="661"/>
                  </a:lnTo>
                  <a:lnTo>
                    <a:pt x="370" y="636"/>
                  </a:lnTo>
                  <a:lnTo>
                    <a:pt x="356" y="612"/>
                  </a:lnTo>
                  <a:lnTo>
                    <a:pt x="343" y="588"/>
                  </a:lnTo>
                  <a:lnTo>
                    <a:pt x="327" y="564"/>
                  </a:lnTo>
                  <a:lnTo>
                    <a:pt x="310" y="540"/>
                  </a:lnTo>
                  <a:lnTo>
                    <a:pt x="294" y="517"/>
                  </a:lnTo>
                  <a:lnTo>
                    <a:pt x="276" y="495"/>
                  </a:lnTo>
                  <a:lnTo>
                    <a:pt x="258" y="472"/>
                  </a:lnTo>
                  <a:lnTo>
                    <a:pt x="221" y="429"/>
                  </a:lnTo>
                  <a:lnTo>
                    <a:pt x="184" y="387"/>
                  </a:lnTo>
                  <a:lnTo>
                    <a:pt x="148" y="349"/>
                  </a:lnTo>
                  <a:lnTo>
                    <a:pt x="113" y="313"/>
                  </a:lnTo>
                  <a:lnTo>
                    <a:pt x="81" y="281"/>
                  </a:lnTo>
                  <a:lnTo>
                    <a:pt x="54" y="252"/>
                  </a:lnTo>
                  <a:lnTo>
                    <a:pt x="31" y="227"/>
                  </a:lnTo>
                  <a:lnTo>
                    <a:pt x="13" y="207"/>
                  </a:lnTo>
                  <a:lnTo>
                    <a:pt x="7" y="198"/>
                  </a:lnTo>
                  <a:lnTo>
                    <a:pt x="3" y="191"/>
                  </a:lnTo>
                  <a:lnTo>
                    <a:pt x="1" y="185"/>
                  </a:lnTo>
                  <a:lnTo>
                    <a:pt x="0" y="180"/>
                  </a:lnTo>
                  <a:lnTo>
                    <a:pt x="2" y="176"/>
                  </a:lnTo>
                  <a:lnTo>
                    <a:pt x="6" y="174"/>
                  </a:lnTo>
                  <a:lnTo>
                    <a:pt x="13" y="173"/>
                  </a:lnTo>
                  <a:lnTo>
                    <a:pt x="22" y="17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8" name="Freeform 91"/>
            <p:cNvSpPr>
              <a:spLocks noChangeAspect="1"/>
            </p:cNvSpPr>
            <p:nvPr/>
          </p:nvSpPr>
          <p:spPr bwMode="auto">
            <a:xfrm>
              <a:off x="4184" y="2780"/>
              <a:ext cx="539" cy="256"/>
            </a:xfrm>
            <a:custGeom>
              <a:avLst/>
              <a:gdLst/>
              <a:ahLst/>
              <a:cxnLst>
                <a:cxn ang="0">
                  <a:pos x="47" y="197"/>
                </a:cxn>
                <a:cxn ang="0">
                  <a:pos x="146" y="194"/>
                </a:cxn>
                <a:cxn ang="0">
                  <a:pos x="298" y="184"/>
                </a:cxn>
                <a:cxn ang="0">
                  <a:pos x="512" y="166"/>
                </a:cxn>
                <a:cxn ang="0">
                  <a:pos x="731" y="141"/>
                </a:cxn>
                <a:cxn ang="0">
                  <a:pos x="953" y="111"/>
                </a:cxn>
                <a:cxn ang="0">
                  <a:pos x="1172" y="80"/>
                </a:cxn>
                <a:cxn ang="0">
                  <a:pos x="1384" y="47"/>
                </a:cxn>
                <a:cxn ang="0">
                  <a:pos x="1587" y="15"/>
                </a:cxn>
                <a:cxn ang="0">
                  <a:pos x="1687" y="26"/>
                </a:cxn>
                <a:cxn ang="0">
                  <a:pos x="1707" y="85"/>
                </a:cxn>
                <a:cxn ang="0">
                  <a:pos x="1741" y="152"/>
                </a:cxn>
                <a:cxn ang="0">
                  <a:pos x="1787" y="223"/>
                </a:cxn>
                <a:cxn ang="0">
                  <a:pos x="1844" y="298"/>
                </a:cxn>
                <a:cxn ang="0">
                  <a:pos x="1910" y="374"/>
                </a:cxn>
                <a:cxn ang="0">
                  <a:pos x="1983" y="450"/>
                </a:cxn>
                <a:cxn ang="0">
                  <a:pos x="2061" y="524"/>
                </a:cxn>
                <a:cxn ang="0">
                  <a:pos x="2142" y="596"/>
                </a:cxn>
                <a:cxn ang="0">
                  <a:pos x="2226" y="662"/>
                </a:cxn>
                <a:cxn ang="0">
                  <a:pos x="2309" y="721"/>
                </a:cxn>
                <a:cxn ang="0">
                  <a:pos x="2392" y="771"/>
                </a:cxn>
                <a:cxn ang="0">
                  <a:pos x="2470" y="812"/>
                </a:cxn>
                <a:cxn ang="0">
                  <a:pos x="2544" y="840"/>
                </a:cxn>
                <a:cxn ang="0">
                  <a:pos x="2611" y="856"/>
                </a:cxn>
                <a:cxn ang="0">
                  <a:pos x="2668" y="855"/>
                </a:cxn>
                <a:cxn ang="0">
                  <a:pos x="2656" y="877"/>
                </a:cxn>
                <a:cxn ang="0">
                  <a:pos x="2577" y="930"/>
                </a:cxn>
                <a:cxn ang="0">
                  <a:pos x="2494" y="978"/>
                </a:cxn>
                <a:cxn ang="0">
                  <a:pos x="2405" y="1022"/>
                </a:cxn>
                <a:cxn ang="0">
                  <a:pos x="2315" y="1061"/>
                </a:cxn>
                <a:cxn ang="0">
                  <a:pos x="2220" y="1097"/>
                </a:cxn>
                <a:cxn ang="0">
                  <a:pos x="2123" y="1128"/>
                </a:cxn>
                <a:cxn ang="0">
                  <a:pos x="2024" y="1156"/>
                </a:cxn>
                <a:cxn ang="0">
                  <a:pos x="1922" y="1181"/>
                </a:cxn>
                <a:cxn ang="0">
                  <a:pos x="1820" y="1202"/>
                </a:cxn>
                <a:cxn ang="0">
                  <a:pos x="1717" y="1221"/>
                </a:cxn>
                <a:cxn ang="0">
                  <a:pos x="1615" y="1236"/>
                </a:cxn>
                <a:cxn ang="0">
                  <a:pos x="1460" y="1256"/>
                </a:cxn>
                <a:cxn ang="0">
                  <a:pos x="1260" y="1274"/>
                </a:cxn>
                <a:cxn ang="0">
                  <a:pos x="1091" y="1267"/>
                </a:cxn>
                <a:cxn ang="0">
                  <a:pos x="963" y="1229"/>
                </a:cxn>
                <a:cxn ang="0">
                  <a:pos x="853" y="1179"/>
                </a:cxn>
                <a:cxn ang="0">
                  <a:pos x="758" y="1121"/>
                </a:cxn>
                <a:cxn ang="0">
                  <a:pos x="676" y="1053"/>
                </a:cxn>
                <a:cxn ang="0">
                  <a:pos x="606" y="979"/>
                </a:cxn>
                <a:cxn ang="0">
                  <a:pos x="545" y="899"/>
                </a:cxn>
                <a:cxn ang="0">
                  <a:pos x="491" y="816"/>
                </a:cxn>
                <a:cxn ang="0">
                  <a:pos x="418" y="689"/>
                </a:cxn>
                <a:cxn ang="0">
                  <a:pos x="348" y="563"/>
                </a:cxn>
                <a:cxn ang="0">
                  <a:pos x="299" y="482"/>
                </a:cxn>
                <a:cxn ang="0">
                  <a:pos x="247" y="405"/>
                </a:cxn>
                <a:cxn ang="0">
                  <a:pos x="188" y="336"/>
                </a:cxn>
                <a:cxn ang="0">
                  <a:pos x="120" y="273"/>
                </a:cxn>
                <a:cxn ang="0">
                  <a:pos x="43" y="220"/>
                </a:cxn>
              </a:cxnLst>
              <a:rect l="0" t="0" r="r" b="b"/>
              <a:pathLst>
                <a:path w="2694" h="1280">
                  <a:moveTo>
                    <a:pt x="0" y="198"/>
                  </a:moveTo>
                  <a:lnTo>
                    <a:pt x="47" y="197"/>
                  </a:lnTo>
                  <a:lnTo>
                    <a:pt x="95" y="196"/>
                  </a:lnTo>
                  <a:lnTo>
                    <a:pt x="146" y="194"/>
                  </a:lnTo>
                  <a:lnTo>
                    <a:pt x="196" y="191"/>
                  </a:lnTo>
                  <a:lnTo>
                    <a:pt x="298" y="184"/>
                  </a:lnTo>
                  <a:lnTo>
                    <a:pt x="404" y="175"/>
                  </a:lnTo>
                  <a:lnTo>
                    <a:pt x="512" y="166"/>
                  </a:lnTo>
                  <a:lnTo>
                    <a:pt x="621" y="153"/>
                  </a:lnTo>
                  <a:lnTo>
                    <a:pt x="731" y="141"/>
                  </a:lnTo>
                  <a:lnTo>
                    <a:pt x="842" y="126"/>
                  </a:lnTo>
                  <a:lnTo>
                    <a:pt x="953" y="111"/>
                  </a:lnTo>
                  <a:lnTo>
                    <a:pt x="1063" y="96"/>
                  </a:lnTo>
                  <a:lnTo>
                    <a:pt x="1172" y="80"/>
                  </a:lnTo>
                  <a:lnTo>
                    <a:pt x="1279" y="63"/>
                  </a:lnTo>
                  <a:lnTo>
                    <a:pt x="1384" y="47"/>
                  </a:lnTo>
                  <a:lnTo>
                    <a:pt x="1488" y="31"/>
                  </a:lnTo>
                  <a:lnTo>
                    <a:pt x="1587" y="15"/>
                  </a:lnTo>
                  <a:lnTo>
                    <a:pt x="1683" y="0"/>
                  </a:lnTo>
                  <a:lnTo>
                    <a:pt x="1687" y="26"/>
                  </a:lnTo>
                  <a:lnTo>
                    <a:pt x="1695" y="55"/>
                  </a:lnTo>
                  <a:lnTo>
                    <a:pt x="1707" y="85"/>
                  </a:lnTo>
                  <a:lnTo>
                    <a:pt x="1722" y="118"/>
                  </a:lnTo>
                  <a:lnTo>
                    <a:pt x="1741" y="152"/>
                  </a:lnTo>
                  <a:lnTo>
                    <a:pt x="1763" y="186"/>
                  </a:lnTo>
                  <a:lnTo>
                    <a:pt x="1787" y="223"/>
                  </a:lnTo>
                  <a:lnTo>
                    <a:pt x="1814" y="260"/>
                  </a:lnTo>
                  <a:lnTo>
                    <a:pt x="1844" y="298"/>
                  </a:lnTo>
                  <a:lnTo>
                    <a:pt x="1876" y="336"/>
                  </a:lnTo>
                  <a:lnTo>
                    <a:pt x="1910" y="374"/>
                  </a:lnTo>
                  <a:lnTo>
                    <a:pt x="1945" y="412"/>
                  </a:lnTo>
                  <a:lnTo>
                    <a:pt x="1983" y="450"/>
                  </a:lnTo>
                  <a:lnTo>
                    <a:pt x="2022" y="488"/>
                  </a:lnTo>
                  <a:lnTo>
                    <a:pt x="2061" y="524"/>
                  </a:lnTo>
                  <a:lnTo>
                    <a:pt x="2101" y="561"/>
                  </a:lnTo>
                  <a:lnTo>
                    <a:pt x="2142" y="596"/>
                  </a:lnTo>
                  <a:lnTo>
                    <a:pt x="2184" y="630"/>
                  </a:lnTo>
                  <a:lnTo>
                    <a:pt x="2226" y="662"/>
                  </a:lnTo>
                  <a:lnTo>
                    <a:pt x="2268" y="692"/>
                  </a:lnTo>
                  <a:lnTo>
                    <a:pt x="2309" y="721"/>
                  </a:lnTo>
                  <a:lnTo>
                    <a:pt x="2351" y="747"/>
                  </a:lnTo>
                  <a:lnTo>
                    <a:pt x="2392" y="771"/>
                  </a:lnTo>
                  <a:lnTo>
                    <a:pt x="2431" y="793"/>
                  </a:lnTo>
                  <a:lnTo>
                    <a:pt x="2470" y="812"/>
                  </a:lnTo>
                  <a:lnTo>
                    <a:pt x="2507" y="828"/>
                  </a:lnTo>
                  <a:lnTo>
                    <a:pt x="2544" y="840"/>
                  </a:lnTo>
                  <a:lnTo>
                    <a:pt x="2578" y="850"/>
                  </a:lnTo>
                  <a:lnTo>
                    <a:pt x="2611" y="856"/>
                  </a:lnTo>
                  <a:lnTo>
                    <a:pt x="2641" y="857"/>
                  </a:lnTo>
                  <a:lnTo>
                    <a:pt x="2668" y="855"/>
                  </a:lnTo>
                  <a:lnTo>
                    <a:pt x="2694" y="849"/>
                  </a:lnTo>
                  <a:lnTo>
                    <a:pt x="2656" y="877"/>
                  </a:lnTo>
                  <a:lnTo>
                    <a:pt x="2617" y="904"/>
                  </a:lnTo>
                  <a:lnTo>
                    <a:pt x="2577" y="930"/>
                  </a:lnTo>
                  <a:lnTo>
                    <a:pt x="2536" y="954"/>
                  </a:lnTo>
                  <a:lnTo>
                    <a:pt x="2494" y="978"/>
                  </a:lnTo>
                  <a:lnTo>
                    <a:pt x="2450" y="1000"/>
                  </a:lnTo>
                  <a:lnTo>
                    <a:pt x="2405" y="1022"/>
                  </a:lnTo>
                  <a:lnTo>
                    <a:pt x="2360" y="1041"/>
                  </a:lnTo>
                  <a:lnTo>
                    <a:pt x="2315" y="1061"/>
                  </a:lnTo>
                  <a:lnTo>
                    <a:pt x="2268" y="1079"/>
                  </a:lnTo>
                  <a:lnTo>
                    <a:pt x="2220" y="1097"/>
                  </a:lnTo>
                  <a:lnTo>
                    <a:pt x="2172" y="1112"/>
                  </a:lnTo>
                  <a:lnTo>
                    <a:pt x="2123" y="1128"/>
                  </a:lnTo>
                  <a:lnTo>
                    <a:pt x="2074" y="1143"/>
                  </a:lnTo>
                  <a:lnTo>
                    <a:pt x="2024" y="1156"/>
                  </a:lnTo>
                  <a:lnTo>
                    <a:pt x="1973" y="1169"/>
                  </a:lnTo>
                  <a:lnTo>
                    <a:pt x="1922" y="1181"/>
                  </a:lnTo>
                  <a:lnTo>
                    <a:pt x="1871" y="1192"/>
                  </a:lnTo>
                  <a:lnTo>
                    <a:pt x="1820" y="1202"/>
                  </a:lnTo>
                  <a:lnTo>
                    <a:pt x="1769" y="1211"/>
                  </a:lnTo>
                  <a:lnTo>
                    <a:pt x="1717" y="1221"/>
                  </a:lnTo>
                  <a:lnTo>
                    <a:pt x="1666" y="1229"/>
                  </a:lnTo>
                  <a:lnTo>
                    <a:pt x="1615" y="1236"/>
                  </a:lnTo>
                  <a:lnTo>
                    <a:pt x="1563" y="1244"/>
                  </a:lnTo>
                  <a:lnTo>
                    <a:pt x="1460" y="1256"/>
                  </a:lnTo>
                  <a:lnTo>
                    <a:pt x="1359" y="1266"/>
                  </a:lnTo>
                  <a:lnTo>
                    <a:pt x="1260" y="1274"/>
                  </a:lnTo>
                  <a:lnTo>
                    <a:pt x="1162" y="1280"/>
                  </a:lnTo>
                  <a:lnTo>
                    <a:pt x="1091" y="1267"/>
                  </a:lnTo>
                  <a:lnTo>
                    <a:pt x="1025" y="1249"/>
                  </a:lnTo>
                  <a:lnTo>
                    <a:pt x="963" y="1229"/>
                  </a:lnTo>
                  <a:lnTo>
                    <a:pt x="906" y="1205"/>
                  </a:lnTo>
                  <a:lnTo>
                    <a:pt x="853" y="1179"/>
                  </a:lnTo>
                  <a:lnTo>
                    <a:pt x="802" y="1151"/>
                  </a:lnTo>
                  <a:lnTo>
                    <a:pt x="758" y="1121"/>
                  </a:lnTo>
                  <a:lnTo>
                    <a:pt x="715" y="1087"/>
                  </a:lnTo>
                  <a:lnTo>
                    <a:pt x="676" y="1053"/>
                  </a:lnTo>
                  <a:lnTo>
                    <a:pt x="640" y="1016"/>
                  </a:lnTo>
                  <a:lnTo>
                    <a:pt x="606" y="979"/>
                  </a:lnTo>
                  <a:lnTo>
                    <a:pt x="574" y="939"/>
                  </a:lnTo>
                  <a:lnTo>
                    <a:pt x="545" y="899"/>
                  </a:lnTo>
                  <a:lnTo>
                    <a:pt x="517" y="858"/>
                  </a:lnTo>
                  <a:lnTo>
                    <a:pt x="491" y="816"/>
                  </a:lnTo>
                  <a:lnTo>
                    <a:pt x="466" y="773"/>
                  </a:lnTo>
                  <a:lnTo>
                    <a:pt x="418" y="689"/>
                  </a:lnTo>
                  <a:lnTo>
                    <a:pt x="371" y="604"/>
                  </a:lnTo>
                  <a:lnTo>
                    <a:pt x="348" y="563"/>
                  </a:lnTo>
                  <a:lnTo>
                    <a:pt x="324" y="521"/>
                  </a:lnTo>
                  <a:lnTo>
                    <a:pt x="299" y="482"/>
                  </a:lnTo>
                  <a:lnTo>
                    <a:pt x="274" y="443"/>
                  </a:lnTo>
                  <a:lnTo>
                    <a:pt x="247" y="405"/>
                  </a:lnTo>
                  <a:lnTo>
                    <a:pt x="219" y="369"/>
                  </a:lnTo>
                  <a:lnTo>
                    <a:pt x="188" y="336"/>
                  </a:lnTo>
                  <a:lnTo>
                    <a:pt x="156" y="303"/>
                  </a:lnTo>
                  <a:lnTo>
                    <a:pt x="120" y="273"/>
                  </a:lnTo>
                  <a:lnTo>
                    <a:pt x="83" y="245"/>
                  </a:lnTo>
                  <a:lnTo>
                    <a:pt x="43" y="220"/>
                  </a:lnTo>
                  <a:lnTo>
                    <a:pt x="0" y="198"/>
                  </a:lnTo>
                  <a:close/>
                </a:path>
              </a:pathLst>
            </a:custGeom>
            <a:solidFill>
              <a:srgbClr val="E1E6E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9" name="Freeform 92"/>
            <p:cNvSpPr>
              <a:spLocks noChangeAspect="1"/>
            </p:cNvSpPr>
            <p:nvPr/>
          </p:nvSpPr>
          <p:spPr bwMode="auto">
            <a:xfrm>
              <a:off x="4809" y="2997"/>
              <a:ext cx="309" cy="69"/>
            </a:xfrm>
            <a:custGeom>
              <a:avLst/>
              <a:gdLst/>
              <a:ahLst/>
              <a:cxnLst>
                <a:cxn ang="0">
                  <a:pos x="277" y="24"/>
                </a:cxn>
                <a:cxn ang="0">
                  <a:pos x="359" y="42"/>
                </a:cxn>
                <a:cxn ang="0">
                  <a:pos x="440" y="60"/>
                </a:cxn>
                <a:cxn ang="0">
                  <a:pos x="520" y="77"/>
                </a:cxn>
                <a:cxn ang="0">
                  <a:pos x="601" y="94"/>
                </a:cxn>
                <a:cxn ang="0">
                  <a:pos x="680" y="110"/>
                </a:cxn>
                <a:cxn ang="0">
                  <a:pos x="760" y="126"/>
                </a:cxn>
                <a:cxn ang="0">
                  <a:pos x="839" y="143"/>
                </a:cxn>
                <a:cxn ang="0">
                  <a:pos x="919" y="159"/>
                </a:cxn>
                <a:cxn ang="0">
                  <a:pos x="997" y="176"/>
                </a:cxn>
                <a:cxn ang="0">
                  <a:pos x="1075" y="194"/>
                </a:cxn>
                <a:cxn ang="0">
                  <a:pos x="1153" y="212"/>
                </a:cxn>
                <a:cxn ang="0">
                  <a:pos x="1231" y="232"/>
                </a:cxn>
                <a:cxn ang="0">
                  <a:pos x="1310" y="253"/>
                </a:cxn>
                <a:cxn ang="0">
                  <a:pos x="1387" y="276"/>
                </a:cxn>
                <a:cxn ang="0">
                  <a:pos x="1464" y="300"/>
                </a:cxn>
                <a:cxn ang="0">
                  <a:pos x="1541" y="326"/>
                </a:cxn>
                <a:cxn ang="0">
                  <a:pos x="1541" y="346"/>
                </a:cxn>
                <a:cxn ang="0">
                  <a:pos x="1444" y="327"/>
                </a:cxn>
                <a:cxn ang="0">
                  <a:pos x="1348" y="307"/>
                </a:cxn>
                <a:cxn ang="0">
                  <a:pos x="1252" y="287"/>
                </a:cxn>
                <a:cxn ang="0">
                  <a:pos x="1156" y="268"/>
                </a:cxn>
                <a:cxn ang="0">
                  <a:pos x="1061" y="248"/>
                </a:cxn>
                <a:cxn ang="0">
                  <a:pos x="967" y="228"/>
                </a:cxn>
                <a:cxn ang="0">
                  <a:pos x="873" y="209"/>
                </a:cxn>
                <a:cxn ang="0">
                  <a:pos x="778" y="192"/>
                </a:cxn>
                <a:cxn ang="0">
                  <a:pos x="683" y="174"/>
                </a:cxn>
                <a:cxn ang="0">
                  <a:pos x="587" y="157"/>
                </a:cxn>
                <a:cxn ang="0">
                  <a:pos x="491" y="141"/>
                </a:cxn>
                <a:cxn ang="0">
                  <a:pos x="395" y="128"/>
                </a:cxn>
                <a:cxn ang="0">
                  <a:pos x="297" y="115"/>
                </a:cxn>
                <a:cxn ang="0">
                  <a:pos x="199" y="105"/>
                </a:cxn>
                <a:cxn ang="0">
                  <a:pos x="150" y="101"/>
                </a:cxn>
                <a:cxn ang="0">
                  <a:pos x="100" y="97"/>
                </a:cxn>
                <a:cxn ang="0">
                  <a:pos x="50" y="94"/>
                </a:cxn>
                <a:cxn ang="0">
                  <a:pos x="0" y="90"/>
                </a:cxn>
                <a:cxn ang="0">
                  <a:pos x="1" y="76"/>
                </a:cxn>
                <a:cxn ang="0">
                  <a:pos x="4" y="62"/>
                </a:cxn>
                <a:cxn ang="0">
                  <a:pos x="7" y="51"/>
                </a:cxn>
                <a:cxn ang="0">
                  <a:pos x="11" y="40"/>
                </a:cxn>
                <a:cxn ang="0">
                  <a:pos x="17" y="31"/>
                </a:cxn>
                <a:cxn ang="0">
                  <a:pos x="22" y="24"/>
                </a:cxn>
                <a:cxn ang="0">
                  <a:pos x="28" y="17"/>
                </a:cxn>
                <a:cxn ang="0">
                  <a:pos x="35" y="11"/>
                </a:cxn>
                <a:cxn ang="0">
                  <a:pos x="43" y="7"/>
                </a:cxn>
                <a:cxn ang="0">
                  <a:pos x="51" y="4"/>
                </a:cxn>
                <a:cxn ang="0">
                  <a:pos x="59" y="2"/>
                </a:cxn>
                <a:cxn ang="0">
                  <a:pos x="68" y="1"/>
                </a:cxn>
                <a:cxn ang="0">
                  <a:pos x="77" y="0"/>
                </a:cxn>
                <a:cxn ang="0">
                  <a:pos x="87" y="0"/>
                </a:cxn>
                <a:cxn ang="0">
                  <a:pos x="97" y="0"/>
                </a:cxn>
                <a:cxn ang="0">
                  <a:pos x="107" y="1"/>
                </a:cxn>
                <a:cxn ang="0">
                  <a:pos x="151" y="8"/>
                </a:cxn>
                <a:cxn ang="0">
                  <a:pos x="196" y="18"/>
                </a:cxn>
                <a:cxn ang="0">
                  <a:pos x="218" y="22"/>
                </a:cxn>
                <a:cxn ang="0">
                  <a:pos x="239" y="25"/>
                </a:cxn>
                <a:cxn ang="0">
                  <a:pos x="249" y="26"/>
                </a:cxn>
                <a:cxn ang="0">
                  <a:pos x="258" y="26"/>
                </a:cxn>
                <a:cxn ang="0">
                  <a:pos x="269" y="25"/>
                </a:cxn>
                <a:cxn ang="0">
                  <a:pos x="277" y="24"/>
                </a:cxn>
              </a:cxnLst>
              <a:rect l="0" t="0" r="r" b="b"/>
              <a:pathLst>
                <a:path w="1541" h="346">
                  <a:moveTo>
                    <a:pt x="277" y="24"/>
                  </a:moveTo>
                  <a:lnTo>
                    <a:pt x="359" y="42"/>
                  </a:lnTo>
                  <a:lnTo>
                    <a:pt x="440" y="60"/>
                  </a:lnTo>
                  <a:lnTo>
                    <a:pt x="520" y="77"/>
                  </a:lnTo>
                  <a:lnTo>
                    <a:pt x="601" y="94"/>
                  </a:lnTo>
                  <a:lnTo>
                    <a:pt x="680" y="110"/>
                  </a:lnTo>
                  <a:lnTo>
                    <a:pt x="760" y="126"/>
                  </a:lnTo>
                  <a:lnTo>
                    <a:pt x="839" y="143"/>
                  </a:lnTo>
                  <a:lnTo>
                    <a:pt x="919" y="159"/>
                  </a:lnTo>
                  <a:lnTo>
                    <a:pt x="997" y="176"/>
                  </a:lnTo>
                  <a:lnTo>
                    <a:pt x="1075" y="194"/>
                  </a:lnTo>
                  <a:lnTo>
                    <a:pt x="1153" y="212"/>
                  </a:lnTo>
                  <a:lnTo>
                    <a:pt x="1231" y="232"/>
                  </a:lnTo>
                  <a:lnTo>
                    <a:pt x="1310" y="253"/>
                  </a:lnTo>
                  <a:lnTo>
                    <a:pt x="1387" y="276"/>
                  </a:lnTo>
                  <a:lnTo>
                    <a:pt x="1464" y="300"/>
                  </a:lnTo>
                  <a:lnTo>
                    <a:pt x="1541" y="326"/>
                  </a:lnTo>
                  <a:lnTo>
                    <a:pt x="1541" y="346"/>
                  </a:lnTo>
                  <a:lnTo>
                    <a:pt x="1444" y="327"/>
                  </a:lnTo>
                  <a:lnTo>
                    <a:pt x="1348" y="307"/>
                  </a:lnTo>
                  <a:lnTo>
                    <a:pt x="1252" y="287"/>
                  </a:lnTo>
                  <a:lnTo>
                    <a:pt x="1156" y="268"/>
                  </a:lnTo>
                  <a:lnTo>
                    <a:pt x="1061" y="248"/>
                  </a:lnTo>
                  <a:lnTo>
                    <a:pt x="967" y="228"/>
                  </a:lnTo>
                  <a:lnTo>
                    <a:pt x="873" y="209"/>
                  </a:lnTo>
                  <a:lnTo>
                    <a:pt x="778" y="192"/>
                  </a:lnTo>
                  <a:lnTo>
                    <a:pt x="683" y="174"/>
                  </a:lnTo>
                  <a:lnTo>
                    <a:pt x="587" y="157"/>
                  </a:lnTo>
                  <a:lnTo>
                    <a:pt x="491" y="141"/>
                  </a:lnTo>
                  <a:lnTo>
                    <a:pt x="395" y="128"/>
                  </a:lnTo>
                  <a:lnTo>
                    <a:pt x="297" y="115"/>
                  </a:lnTo>
                  <a:lnTo>
                    <a:pt x="199" y="105"/>
                  </a:lnTo>
                  <a:lnTo>
                    <a:pt x="150" y="101"/>
                  </a:lnTo>
                  <a:lnTo>
                    <a:pt x="100" y="97"/>
                  </a:lnTo>
                  <a:lnTo>
                    <a:pt x="50" y="94"/>
                  </a:lnTo>
                  <a:lnTo>
                    <a:pt x="0" y="90"/>
                  </a:lnTo>
                  <a:lnTo>
                    <a:pt x="1" y="76"/>
                  </a:lnTo>
                  <a:lnTo>
                    <a:pt x="4" y="62"/>
                  </a:lnTo>
                  <a:lnTo>
                    <a:pt x="7" y="51"/>
                  </a:lnTo>
                  <a:lnTo>
                    <a:pt x="11" y="40"/>
                  </a:lnTo>
                  <a:lnTo>
                    <a:pt x="17" y="31"/>
                  </a:lnTo>
                  <a:lnTo>
                    <a:pt x="22" y="24"/>
                  </a:lnTo>
                  <a:lnTo>
                    <a:pt x="28" y="17"/>
                  </a:lnTo>
                  <a:lnTo>
                    <a:pt x="35" y="11"/>
                  </a:lnTo>
                  <a:lnTo>
                    <a:pt x="43" y="7"/>
                  </a:lnTo>
                  <a:lnTo>
                    <a:pt x="51" y="4"/>
                  </a:lnTo>
                  <a:lnTo>
                    <a:pt x="59" y="2"/>
                  </a:lnTo>
                  <a:lnTo>
                    <a:pt x="68" y="1"/>
                  </a:lnTo>
                  <a:lnTo>
                    <a:pt x="77" y="0"/>
                  </a:lnTo>
                  <a:lnTo>
                    <a:pt x="87" y="0"/>
                  </a:lnTo>
                  <a:lnTo>
                    <a:pt x="97" y="0"/>
                  </a:lnTo>
                  <a:lnTo>
                    <a:pt x="107" y="1"/>
                  </a:lnTo>
                  <a:lnTo>
                    <a:pt x="151" y="8"/>
                  </a:lnTo>
                  <a:lnTo>
                    <a:pt x="196" y="18"/>
                  </a:lnTo>
                  <a:lnTo>
                    <a:pt x="218" y="22"/>
                  </a:lnTo>
                  <a:lnTo>
                    <a:pt x="239" y="25"/>
                  </a:lnTo>
                  <a:lnTo>
                    <a:pt x="249" y="26"/>
                  </a:lnTo>
                  <a:lnTo>
                    <a:pt x="258" y="26"/>
                  </a:lnTo>
                  <a:lnTo>
                    <a:pt x="269" y="25"/>
                  </a:lnTo>
                  <a:lnTo>
                    <a:pt x="277" y="24"/>
                  </a:lnTo>
                  <a:close/>
                </a:path>
              </a:pathLst>
            </a:custGeom>
            <a:solidFill>
              <a:srgbClr val="8E93B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0" name="Freeform 93"/>
            <p:cNvSpPr>
              <a:spLocks noChangeAspect="1"/>
            </p:cNvSpPr>
            <p:nvPr/>
          </p:nvSpPr>
          <p:spPr bwMode="auto">
            <a:xfrm>
              <a:off x="4828" y="2544"/>
              <a:ext cx="1064" cy="491"/>
            </a:xfrm>
            <a:custGeom>
              <a:avLst/>
              <a:gdLst/>
              <a:ahLst/>
              <a:cxnLst>
                <a:cxn ang="0">
                  <a:pos x="835" y="1420"/>
                </a:cxn>
                <a:cxn ang="0">
                  <a:pos x="1483" y="1014"/>
                </a:cxn>
                <a:cxn ang="0">
                  <a:pos x="1776" y="886"/>
                </a:cxn>
                <a:cxn ang="0">
                  <a:pos x="1590" y="1058"/>
                </a:cxn>
                <a:cxn ang="0">
                  <a:pos x="1166" y="1298"/>
                </a:cxn>
                <a:cxn ang="0">
                  <a:pos x="815" y="1575"/>
                </a:cxn>
                <a:cxn ang="0">
                  <a:pos x="1196" y="1344"/>
                </a:cxn>
                <a:cxn ang="0">
                  <a:pos x="1585" y="1134"/>
                </a:cxn>
                <a:cxn ang="0">
                  <a:pos x="1757" y="1087"/>
                </a:cxn>
                <a:cxn ang="0">
                  <a:pos x="1716" y="1225"/>
                </a:cxn>
                <a:cxn ang="0">
                  <a:pos x="1769" y="1270"/>
                </a:cxn>
                <a:cxn ang="0">
                  <a:pos x="1900" y="1287"/>
                </a:cxn>
                <a:cxn ang="0">
                  <a:pos x="1980" y="1244"/>
                </a:cxn>
                <a:cxn ang="0">
                  <a:pos x="2045" y="1161"/>
                </a:cxn>
                <a:cxn ang="0">
                  <a:pos x="2103" y="942"/>
                </a:cxn>
                <a:cxn ang="0">
                  <a:pos x="2515" y="694"/>
                </a:cxn>
                <a:cxn ang="0">
                  <a:pos x="2514" y="650"/>
                </a:cxn>
                <a:cxn ang="0">
                  <a:pos x="2077" y="804"/>
                </a:cxn>
                <a:cxn ang="0">
                  <a:pos x="2052" y="746"/>
                </a:cxn>
                <a:cxn ang="0">
                  <a:pos x="2203" y="660"/>
                </a:cxn>
                <a:cxn ang="0">
                  <a:pos x="2456" y="534"/>
                </a:cxn>
                <a:cxn ang="0">
                  <a:pos x="2511" y="495"/>
                </a:cxn>
                <a:cxn ang="0">
                  <a:pos x="2587" y="501"/>
                </a:cxn>
                <a:cxn ang="0">
                  <a:pos x="2722" y="531"/>
                </a:cxn>
                <a:cxn ang="0">
                  <a:pos x="2838" y="771"/>
                </a:cxn>
                <a:cxn ang="0">
                  <a:pos x="2929" y="897"/>
                </a:cxn>
                <a:cxn ang="0">
                  <a:pos x="3041" y="999"/>
                </a:cxn>
                <a:cxn ang="0">
                  <a:pos x="3182" y="1061"/>
                </a:cxn>
                <a:cxn ang="0">
                  <a:pos x="3350" y="1085"/>
                </a:cxn>
                <a:cxn ang="0">
                  <a:pos x="3468" y="1140"/>
                </a:cxn>
                <a:cxn ang="0">
                  <a:pos x="3526" y="1115"/>
                </a:cxn>
                <a:cxn ang="0">
                  <a:pos x="3496" y="1076"/>
                </a:cxn>
                <a:cxn ang="0">
                  <a:pos x="3508" y="888"/>
                </a:cxn>
                <a:cxn ang="0">
                  <a:pos x="3664" y="858"/>
                </a:cxn>
                <a:cxn ang="0">
                  <a:pos x="3809" y="793"/>
                </a:cxn>
                <a:cxn ang="0">
                  <a:pos x="3794" y="755"/>
                </a:cxn>
                <a:cxn ang="0">
                  <a:pos x="3822" y="699"/>
                </a:cxn>
                <a:cxn ang="0">
                  <a:pos x="3827" y="654"/>
                </a:cxn>
                <a:cxn ang="0">
                  <a:pos x="3664" y="474"/>
                </a:cxn>
                <a:cxn ang="0">
                  <a:pos x="3515" y="265"/>
                </a:cxn>
                <a:cxn ang="0">
                  <a:pos x="3531" y="163"/>
                </a:cxn>
                <a:cxn ang="0">
                  <a:pos x="3717" y="158"/>
                </a:cxn>
                <a:cxn ang="0">
                  <a:pos x="3810" y="119"/>
                </a:cxn>
                <a:cxn ang="0">
                  <a:pos x="3869" y="29"/>
                </a:cxn>
                <a:cxn ang="0">
                  <a:pos x="3982" y="3"/>
                </a:cxn>
                <a:cxn ang="0">
                  <a:pos x="4080" y="45"/>
                </a:cxn>
                <a:cxn ang="0">
                  <a:pos x="4256" y="176"/>
                </a:cxn>
                <a:cxn ang="0">
                  <a:pos x="5325" y="605"/>
                </a:cxn>
                <a:cxn ang="0">
                  <a:pos x="4556" y="851"/>
                </a:cxn>
                <a:cxn ang="0">
                  <a:pos x="3801" y="1137"/>
                </a:cxn>
                <a:cxn ang="0">
                  <a:pos x="3564" y="1212"/>
                </a:cxn>
                <a:cxn ang="0">
                  <a:pos x="3532" y="1237"/>
                </a:cxn>
                <a:cxn ang="0">
                  <a:pos x="3497" y="1275"/>
                </a:cxn>
                <a:cxn ang="0">
                  <a:pos x="3341" y="1320"/>
                </a:cxn>
                <a:cxn ang="0">
                  <a:pos x="2899" y="1520"/>
                </a:cxn>
                <a:cxn ang="0">
                  <a:pos x="2471" y="1773"/>
                </a:cxn>
                <a:cxn ang="0">
                  <a:pos x="2064" y="2062"/>
                </a:cxn>
                <a:cxn ang="0">
                  <a:pos x="1457" y="2419"/>
                </a:cxn>
                <a:cxn ang="0">
                  <a:pos x="1017" y="2302"/>
                </a:cxn>
                <a:cxn ang="0">
                  <a:pos x="556" y="2209"/>
                </a:cxn>
                <a:cxn ang="0">
                  <a:pos x="107" y="1976"/>
                </a:cxn>
                <a:cxn ang="0">
                  <a:pos x="261" y="1850"/>
                </a:cxn>
              </a:cxnLst>
              <a:rect l="0" t="0" r="r" b="b"/>
              <a:pathLst>
                <a:path w="5325" h="2451">
                  <a:moveTo>
                    <a:pt x="331" y="1813"/>
                  </a:moveTo>
                  <a:lnTo>
                    <a:pt x="409" y="1745"/>
                  </a:lnTo>
                  <a:lnTo>
                    <a:pt x="491" y="1679"/>
                  </a:lnTo>
                  <a:lnTo>
                    <a:pt x="574" y="1613"/>
                  </a:lnTo>
                  <a:lnTo>
                    <a:pt x="659" y="1548"/>
                  </a:lnTo>
                  <a:lnTo>
                    <a:pt x="746" y="1483"/>
                  </a:lnTo>
                  <a:lnTo>
                    <a:pt x="835" y="1420"/>
                  </a:lnTo>
                  <a:lnTo>
                    <a:pt x="925" y="1358"/>
                  </a:lnTo>
                  <a:lnTo>
                    <a:pt x="1016" y="1297"/>
                  </a:lnTo>
                  <a:lnTo>
                    <a:pt x="1108" y="1237"/>
                  </a:lnTo>
                  <a:lnTo>
                    <a:pt x="1201" y="1179"/>
                  </a:lnTo>
                  <a:lnTo>
                    <a:pt x="1295" y="1122"/>
                  </a:lnTo>
                  <a:lnTo>
                    <a:pt x="1390" y="1067"/>
                  </a:lnTo>
                  <a:lnTo>
                    <a:pt x="1483" y="1014"/>
                  </a:lnTo>
                  <a:lnTo>
                    <a:pt x="1578" y="962"/>
                  </a:lnTo>
                  <a:lnTo>
                    <a:pt x="1673" y="913"/>
                  </a:lnTo>
                  <a:lnTo>
                    <a:pt x="1767" y="865"/>
                  </a:lnTo>
                  <a:lnTo>
                    <a:pt x="1770" y="870"/>
                  </a:lnTo>
                  <a:lnTo>
                    <a:pt x="1773" y="875"/>
                  </a:lnTo>
                  <a:lnTo>
                    <a:pt x="1774" y="881"/>
                  </a:lnTo>
                  <a:lnTo>
                    <a:pt x="1776" y="886"/>
                  </a:lnTo>
                  <a:lnTo>
                    <a:pt x="1778" y="898"/>
                  </a:lnTo>
                  <a:lnTo>
                    <a:pt x="1776" y="911"/>
                  </a:lnTo>
                  <a:lnTo>
                    <a:pt x="1774" y="938"/>
                  </a:lnTo>
                  <a:lnTo>
                    <a:pt x="1773" y="964"/>
                  </a:lnTo>
                  <a:lnTo>
                    <a:pt x="1712" y="994"/>
                  </a:lnTo>
                  <a:lnTo>
                    <a:pt x="1650" y="1026"/>
                  </a:lnTo>
                  <a:lnTo>
                    <a:pt x="1590" y="1058"/>
                  </a:lnTo>
                  <a:lnTo>
                    <a:pt x="1528" y="1090"/>
                  </a:lnTo>
                  <a:lnTo>
                    <a:pt x="1468" y="1124"/>
                  </a:lnTo>
                  <a:lnTo>
                    <a:pt x="1407" y="1158"/>
                  </a:lnTo>
                  <a:lnTo>
                    <a:pt x="1347" y="1191"/>
                  </a:lnTo>
                  <a:lnTo>
                    <a:pt x="1286" y="1227"/>
                  </a:lnTo>
                  <a:lnTo>
                    <a:pt x="1226" y="1262"/>
                  </a:lnTo>
                  <a:lnTo>
                    <a:pt x="1166" y="1298"/>
                  </a:lnTo>
                  <a:lnTo>
                    <a:pt x="1106" y="1334"/>
                  </a:lnTo>
                  <a:lnTo>
                    <a:pt x="1047" y="1372"/>
                  </a:lnTo>
                  <a:lnTo>
                    <a:pt x="987" y="1409"/>
                  </a:lnTo>
                  <a:lnTo>
                    <a:pt x="928" y="1447"/>
                  </a:lnTo>
                  <a:lnTo>
                    <a:pt x="868" y="1485"/>
                  </a:lnTo>
                  <a:lnTo>
                    <a:pt x="809" y="1524"/>
                  </a:lnTo>
                  <a:lnTo>
                    <a:pt x="815" y="1575"/>
                  </a:lnTo>
                  <a:lnTo>
                    <a:pt x="879" y="1567"/>
                  </a:lnTo>
                  <a:lnTo>
                    <a:pt x="930" y="1525"/>
                  </a:lnTo>
                  <a:lnTo>
                    <a:pt x="982" y="1485"/>
                  </a:lnTo>
                  <a:lnTo>
                    <a:pt x="1035" y="1448"/>
                  </a:lnTo>
                  <a:lnTo>
                    <a:pt x="1088" y="1412"/>
                  </a:lnTo>
                  <a:lnTo>
                    <a:pt x="1141" y="1377"/>
                  </a:lnTo>
                  <a:lnTo>
                    <a:pt x="1196" y="1344"/>
                  </a:lnTo>
                  <a:lnTo>
                    <a:pt x="1250" y="1311"/>
                  </a:lnTo>
                  <a:lnTo>
                    <a:pt x="1305" y="1280"/>
                  </a:lnTo>
                  <a:lnTo>
                    <a:pt x="1360" y="1250"/>
                  </a:lnTo>
                  <a:lnTo>
                    <a:pt x="1416" y="1220"/>
                  </a:lnTo>
                  <a:lnTo>
                    <a:pt x="1472" y="1191"/>
                  </a:lnTo>
                  <a:lnTo>
                    <a:pt x="1528" y="1162"/>
                  </a:lnTo>
                  <a:lnTo>
                    <a:pt x="1585" y="1134"/>
                  </a:lnTo>
                  <a:lnTo>
                    <a:pt x="1642" y="1106"/>
                  </a:lnTo>
                  <a:lnTo>
                    <a:pt x="1699" y="1077"/>
                  </a:lnTo>
                  <a:lnTo>
                    <a:pt x="1757" y="1048"/>
                  </a:lnTo>
                  <a:lnTo>
                    <a:pt x="1758" y="1057"/>
                  </a:lnTo>
                  <a:lnTo>
                    <a:pt x="1758" y="1066"/>
                  </a:lnTo>
                  <a:lnTo>
                    <a:pt x="1758" y="1077"/>
                  </a:lnTo>
                  <a:lnTo>
                    <a:pt x="1757" y="1087"/>
                  </a:lnTo>
                  <a:lnTo>
                    <a:pt x="1754" y="1108"/>
                  </a:lnTo>
                  <a:lnTo>
                    <a:pt x="1749" y="1131"/>
                  </a:lnTo>
                  <a:lnTo>
                    <a:pt x="1742" y="1153"/>
                  </a:lnTo>
                  <a:lnTo>
                    <a:pt x="1734" y="1175"/>
                  </a:lnTo>
                  <a:lnTo>
                    <a:pt x="1723" y="1195"/>
                  </a:lnTo>
                  <a:lnTo>
                    <a:pt x="1713" y="1214"/>
                  </a:lnTo>
                  <a:lnTo>
                    <a:pt x="1716" y="1225"/>
                  </a:lnTo>
                  <a:lnTo>
                    <a:pt x="1721" y="1233"/>
                  </a:lnTo>
                  <a:lnTo>
                    <a:pt x="1727" y="1241"/>
                  </a:lnTo>
                  <a:lnTo>
                    <a:pt x="1734" y="1248"/>
                  </a:lnTo>
                  <a:lnTo>
                    <a:pt x="1742" y="1254"/>
                  </a:lnTo>
                  <a:lnTo>
                    <a:pt x="1750" y="1260"/>
                  </a:lnTo>
                  <a:lnTo>
                    <a:pt x="1760" y="1265"/>
                  </a:lnTo>
                  <a:lnTo>
                    <a:pt x="1769" y="1270"/>
                  </a:lnTo>
                  <a:lnTo>
                    <a:pt x="1790" y="1277"/>
                  </a:lnTo>
                  <a:lnTo>
                    <a:pt x="1812" y="1283"/>
                  </a:lnTo>
                  <a:lnTo>
                    <a:pt x="1834" y="1287"/>
                  </a:lnTo>
                  <a:lnTo>
                    <a:pt x="1856" y="1292"/>
                  </a:lnTo>
                  <a:lnTo>
                    <a:pt x="1870" y="1291"/>
                  </a:lnTo>
                  <a:lnTo>
                    <a:pt x="1885" y="1289"/>
                  </a:lnTo>
                  <a:lnTo>
                    <a:pt x="1900" y="1287"/>
                  </a:lnTo>
                  <a:lnTo>
                    <a:pt x="1912" y="1283"/>
                  </a:lnTo>
                  <a:lnTo>
                    <a:pt x="1925" y="1279"/>
                  </a:lnTo>
                  <a:lnTo>
                    <a:pt x="1937" y="1274"/>
                  </a:lnTo>
                  <a:lnTo>
                    <a:pt x="1949" y="1267"/>
                  </a:lnTo>
                  <a:lnTo>
                    <a:pt x="1959" y="1260"/>
                  </a:lnTo>
                  <a:lnTo>
                    <a:pt x="1969" y="1253"/>
                  </a:lnTo>
                  <a:lnTo>
                    <a:pt x="1980" y="1244"/>
                  </a:lnTo>
                  <a:lnTo>
                    <a:pt x="1989" y="1236"/>
                  </a:lnTo>
                  <a:lnTo>
                    <a:pt x="1999" y="1227"/>
                  </a:lnTo>
                  <a:lnTo>
                    <a:pt x="2007" y="1216"/>
                  </a:lnTo>
                  <a:lnTo>
                    <a:pt x="2015" y="1206"/>
                  </a:lnTo>
                  <a:lnTo>
                    <a:pt x="2024" y="1195"/>
                  </a:lnTo>
                  <a:lnTo>
                    <a:pt x="2031" y="1184"/>
                  </a:lnTo>
                  <a:lnTo>
                    <a:pt x="2045" y="1161"/>
                  </a:lnTo>
                  <a:lnTo>
                    <a:pt x="2057" y="1137"/>
                  </a:lnTo>
                  <a:lnTo>
                    <a:pt x="2068" y="1112"/>
                  </a:lnTo>
                  <a:lnTo>
                    <a:pt x="2080" y="1087"/>
                  </a:lnTo>
                  <a:lnTo>
                    <a:pt x="2099" y="1037"/>
                  </a:lnTo>
                  <a:lnTo>
                    <a:pt x="2117" y="989"/>
                  </a:lnTo>
                  <a:lnTo>
                    <a:pt x="2110" y="965"/>
                  </a:lnTo>
                  <a:lnTo>
                    <a:pt x="2103" y="942"/>
                  </a:lnTo>
                  <a:lnTo>
                    <a:pt x="2101" y="931"/>
                  </a:lnTo>
                  <a:lnTo>
                    <a:pt x="2099" y="918"/>
                  </a:lnTo>
                  <a:lnTo>
                    <a:pt x="2099" y="911"/>
                  </a:lnTo>
                  <a:lnTo>
                    <a:pt x="2100" y="905"/>
                  </a:lnTo>
                  <a:lnTo>
                    <a:pt x="2101" y="897"/>
                  </a:lnTo>
                  <a:lnTo>
                    <a:pt x="2102" y="890"/>
                  </a:lnTo>
                  <a:lnTo>
                    <a:pt x="2515" y="694"/>
                  </a:lnTo>
                  <a:lnTo>
                    <a:pt x="2518" y="687"/>
                  </a:lnTo>
                  <a:lnTo>
                    <a:pt x="2519" y="679"/>
                  </a:lnTo>
                  <a:lnTo>
                    <a:pt x="2520" y="672"/>
                  </a:lnTo>
                  <a:lnTo>
                    <a:pt x="2519" y="666"/>
                  </a:lnTo>
                  <a:lnTo>
                    <a:pt x="2518" y="661"/>
                  </a:lnTo>
                  <a:lnTo>
                    <a:pt x="2516" y="655"/>
                  </a:lnTo>
                  <a:lnTo>
                    <a:pt x="2514" y="650"/>
                  </a:lnTo>
                  <a:lnTo>
                    <a:pt x="2510" y="646"/>
                  </a:lnTo>
                  <a:lnTo>
                    <a:pt x="2501" y="638"/>
                  </a:lnTo>
                  <a:lnTo>
                    <a:pt x="2492" y="629"/>
                  </a:lnTo>
                  <a:lnTo>
                    <a:pt x="2480" y="622"/>
                  </a:lnTo>
                  <a:lnTo>
                    <a:pt x="2469" y="615"/>
                  </a:lnTo>
                  <a:lnTo>
                    <a:pt x="2077" y="810"/>
                  </a:lnTo>
                  <a:lnTo>
                    <a:pt x="2077" y="804"/>
                  </a:lnTo>
                  <a:lnTo>
                    <a:pt x="2076" y="799"/>
                  </a:lnTo>
                  <a:lnTo>
                    <a:pt x="2075" y="793"/>
                  </a:lnTo>
                  <a:lnTo>
                    <a:pt x="2073" y="788"/>
                  </a:lnTo>
                  <a:lnTo>
                    <a:pt x="2066" y="778"/>
                  </a:lnTo>
                  <a:lnTo>
                    <a:pt x="2060" y="768"/>
                  </a:lnTo>
                  <a:lnTo>
                    <a:pt x="2055" y="758"/>
                  </a:lnTo>
                  <a:lnTo>
                    <a:pt x="2052" y="746"/>
                  </a:lnTo>
                  <a:lnTo>
                    <a:pt x="2051" y="740"/>
                  </a:lnTo>
                  <a:lnTo>
                    <a:pt x="2051" y="734"/>
                  </a:lnTo>
                  <a:lnTo>
                    <a:pt x="2052" y="727"/>
                  </a:lnTo>
                  <a:lnTo>
                    <a:pt x="2054" y="720"/>
                  </a:lnTo>
                  <a:lnTo>
                    <a:pt x="2102" y="699"/>
                  </a:lnTo>
                  <a:lnTo>
                    <a:pt x="2152" y="679"/>
                  </a:lnTo>
                  <a:lnTo>
                    <a:pt x="2203" y="660"/>
                  </a:lnTo>
                  <a:lnTo>
                    <a:pt x="2255" y="638"/>
                  </a:lnTo>
                  <a:lnTo>
                    <a:pt x="2306" y="616"/>
                  </a:lnTo>
                  <a:lnTo>
                    <a:pt x="2357" y="591"/>
                  </a:lnTo>
                  <a:lnTo>
                    <a:pt x="2382" y="578"/>
                  </a:lnTo>
                  <a:lnTo>
                    <a:pt x="2407" y="565"/>
                  </a:lnTo>
                  <a:lnTo>
                    <a:pt x="2432" y="550"/>
                  </a:lnTo>
                  <a:lnTo>
                    <a:pt x="2456" y="534"/>
                  </a:lnTo>
                  <a:lnTo>
                    <a:pt x="2464" y="525"/>
                  </a:lnTo>
                  <a:lnTo>
                    <a:pt x="2471" y="518"/>
                  </a:lnTo>
                  <a:lnTo>
                    <a:pt x="2479" y="510"/>
                  </a:lnTo>
                  <a:lnTo>
                    <a:pt x="2487" y="505"/>
                  </a:lnTo>
                  <a:lnTo>
                    <a:pt x="2495" y="501"/>
                  </a:lnTo>
                  <a:lnTo>
                    <a:pt x="2503" y="497"/>
                  </a:lnTo>
                  <a:lnTo>
                    <a:pt x="2511" y="495"/>
                  </a:lnTo>
                  <a:lnTo>
                    <a:pt x="2519" y="493"/>
                  </a:lnTo>
                  <a:lnTo>
                    <a:pt x="2527" y="492"/>
                  </a:lnTo>
                  <a:lnTo>
                    <a:pt x="2536" y="492"/>
                  </a:lnTo>
                  <a:lnTo>
                    <a:pt x="2544" y="492"/>
                  </a:lnTo>
                  <a:lnTo>
                    <a:pt x="2552" y="493"/>
                  </a:lnTo>
                  <a:lnTo>
                    <a:pt x="2570" y="496"/>
                  </a:lnTo>
                  <a:lnTo>
                    <a:pt x="2587" y="501"/>
                  </a:lnTo>
                  <a:lnTo>
                    <a:pt x="2622" y="512"/>
                  </a:lnTo>
                  <a:lnTo>
                    <a:pt x="2659" y="524"/>
                  </a:lnTo>
                  <a:lnTo>
                    <a:pt x="2676" y="528"/>
                  </a:lnTo>
                  <a:lnTo>
                    <a:pt x="2695" y="531"/>
                  </a:lnTo>
                  <a:lnTo>
                    <a:pt x="2705" y="532"/>
                  </a:lnTo>
                  <a:lnTo>
                    <a:pt x="2714" y="532"/>
                  </a:lnTo>
                  <a:lnTo>
                    <a:pt x="2722" y="531"/>
                  </a:lnTo>
                  <a:lnTo>
                    <a:pt x="2732" y="530"/>
                  </a:lnTo>
                  <a:lnTo>
                    <a:pt x="2745" y="571"/>
                  </a:lnTo>
                  <a:lnTo>
                    <a:pt x="2761" y="613"/>
                  </a:lnTo>
                  <a:lnTo>
                    <a:pt x="2778" y="653"/>
                  </a:lnTo>
                  <a:lnTo>
                    <a:pt x="2796" y="693"/>
                  </a:lnTo>
                  <a:lnTo>
                    <a:pt x="2816" y="732"/>
                  </a:lnTo>
                  <a:lnTo>
                    <a:pt x="2838" y="771"/>
                  </a:lnTo>
                  <a:lnTo>
                    <a:pt x="2851" y="791"/>
                  </a:lnTo>
                  <a:lnTo>
                    <a:pt x="2862" y="809"/>
                  </a:lnTo>
                  <a:lnTo>
                    <a:pt x="2875" y="827"/>
                  </a:lnTo>
                  <a:lnTo>
                    <a:pt x="2888" y="845"/>
                  </a:lnTo>
                  <a:lnTo>
                    <a:pt x="2901" y="863"/>
                  </a:lnTo>
                  <a:lnTo>
                    <a:pt x="2915" y="881"/>
                  </a:lnTo>
                  <a:lnTo>
                    <a:pt x="2929" y="897"/>
                  </a:lnTo>
                  <a:lnTo>
                    <a:pt x="2943" y="913"/>
                  </a:lnTo>
                  <a:lnTo>
                    <a:pt x="2959" y="929"/>
                  </a:lnTo>
                  <a:lnTo>
                    <a:pt x="2975" y="944"/>
                  </a:lnTo>
                  <a:lnTo>
                    <a:pt x="2990" y="959"/>
                  </a:lnTo>
                  <a:lnTo>
                    <a:pt x="3007" y="973"/>
                  </a:lnTo>
                  <a:lnTo>
                    <a:pt x="3024" y="987"/>
                  </a:lnTo>
                  <a:lnTo>
                    <a:pt x="3041" y="999"/>
                  </a:lnTo>
                  <a:lnTo>
                    <a:pt x="3059" y="1012"/>
                  </a:lnTo>
                  <a:lnTo>
                    <a:pt x="3078" y="1023"/>
                  </a:lnTo>
                  <a:lnTo>
                    <a:pt x="3097" y="1035"/>
                  </a:lnTo>
                  <a:lnTo>
                    <a:pt x="3115" y="1044"/>
                  </a:lnTo>
                  <a:lnTo>
                    <a:pt x="3135" y="1055"/>
                  </a:lnTo>
                  <a:lnTo>
                    <a:pt x="3155" y="1063"/>
                  </a:lnTo>
                  <a:lnTo>
                    <a:pt x="3182" y="1061"/>
                  </a:lnTo>
                  <a:lnTo>
                    <a:pt x="3209" y="1060"/>
                  </a:lnTo>
                  <a:lnTo>
                    <a:pt x="3236" y="1061"/>
                  </a:lnTo>
                  <a:lnTo>
                    <a:pt x="3265" y="1064"/>
                  </a:lnTo>
                  <a:lnTo>
                    <a:pt x="3293" y="1069"/>
                  </a:lnTo>
                  <a:lnTo>
                    <a:pt x="3322" y="1076"/>
                  </a:lnTo>
                  <a:lnTo>
                    <a:pt x="3336" y="1080"/>
                  </a:lnTo>
                  <a:lnTo>
                    <a:pt x="3350" y="1085"/>
                  </a:lnTo>
                  <a:lnTo>
                    <a:pt x="3365" y="1090"/>
                  </a:lnTo>
                  <a:lnTo>
                    <a:pt x="3378" y="1096"/>
                  </a:lnTo>
                  <a:lnTo>
                    <a:pt x="3411" y="1114"/>
                  </a:lnTo>
                  <a:lnTo>
                    <a:pt x="3443" y="1131"/>
                  </a:lnTo>
                  <a:lnTo>
                    <a:pt x="3451" y="1135"/>
                  </a:lnTo>
                  <a:lnTo>
                    <a:pt x="3460" y="1137"/>
                  </a:lnTo>
                  <a:lnTo>
                    <a:pt x="3468" y="1140"/>
                  </a:lnTo>
                  <a:lnTo>
                    <a:pt x="3476" y="1141"/>
                  </a:lnTo>
                  <a:lnTo>
                    <a:pt x="3485" y="1142"/>
                  </a:lnTo>
                  <a:lnTo>
                    <a:pt x="3493" y="1142"/>
                  </a:lnTo>
                  <a:lnTo>
                    <a:pt x="3501" y="1141"/>
                  </a:lnTo>
                  <a:lnTo>
                    <a:pt x="3510" y="1139"/>
                  </a:lnTo>
                  <a:lnTo>
                    <a:pt x="3526" y="1124"/>
                  </a:lnTo>
                  <a:lnTo>
                    <a:pt x="3526" y="1115"/>
                  </a:lnTo>
                  <a:lnTo>
                    <a:pt x="3524" y="1107"/>
                  </a:lnTo>
                  <a:lnTo>
                    <a:pt x="3522" y="1100"/>
                  </a:lnTo>
                  <a:lnTo>
                    <a:pt x="3518" y="1093"/>
                  </a:lnTo>
                  <a:lnTo>
                    <a:pt x="3514" y="1088"/>
                  </a:lnTo>
                  <a:lnTo>
                    <a:pt x="3509" y="1083"/>
                  </a:lnTo>
                  <a:lnTo>
                    <a:pt x="3502" y="1079"/>
                  </a:lnTo>
                  <a:lnTo>
                    <a:pt x="3496" y="1076"/>
                  </a:lnTo>
                  <a:lnTo>
                    <a:pt x="3483" y="1069"/>
                  </a:lnTo>
                  <a:lnTo>
                    <a:pt x="3469" y="1063"/>
                  </a:lnTo>
                  <a:lnTo>
                    <a:pt x="3455" y="1057"/>
                  </a:lnTo>
                  <a:lnTo>
                    <a:pt x="3444" y="1051"/>
                  </a:lnTo>
                  <a:lnTo>
                    <a:pt x="3461" y="890"/>
                  </a:lnTo>
                  <a:lnTo>
                    <a:pt x="3485" y="889"/>
                  </a:lnTo>
                  <a:lnTo>
                    <a:pt x="3508" y="888"/>
                  </a:lnTo>
                  <a:lnTo>
                    <a:pt x="3531" y="886"/>
                  </a:lnTo>
                  <a:lnTo>
                    <a:pt x="3553" y="883"/>
                  </a:lnTo>
                  <a:lnTo>
                    <a:pt x="3576" y="880"/>
                  </a:lnTo>
                  <a:lnTo>
                    <a:pt x="3598" y="874"/>
                  </a:lnTo>
                  <a:lnTo>
                    <a:pt x="3621" y="869"/>
                  </a:lnTo>
                  <a:lnTo>
                    <a:pt x="3642" y="864"/>
                  </a:lnTo>
                  <a:lnTo>
                    <a:pt x="3664" y="858"/>
                  </a:lnTo>
                  <a:lnTo>
                    <a:pt x="3686" y="850"/>
                  </a:lnTo>
                  <a:lnTo>
                    <a:pt x="3707" y="842"/>
                  </a:lnTo>
                  <a:lnTo>
                    <a:pt x="3728" y="834"/>
                  </a:lnTo>
                  <a:lnTo>
                    <a:pt x="3748" y="824"/>
                  </a:lnTo>
                  <a:lnTo>
                    <a:pt x="3768" y="815"/>
                  </a:lnTo>
                  <a:lnTo>
                    <a:pt x="3788" y="804"/>
                  </a:lnTo>
                  <a:lnTo>
                    <a:pt x="3809" y="793"/>
                  </a:lnTo>
                  <a:lnTo>
                    <a:pt x="3804" y="787"/>
                  </a:lnTo>
                  <a:lnTo>
                    <a:pt x="3801" y="782"/>
                  </a:lnTo>
                  <a:lnTo>
                    <a:pt x="3797" y="775"/>
                  </a:lnTo>
                  <a:lnTo>
                    <a:pt x="3795" y="770"/>
                  </a:lnTo>
                  <a:lnTo>
                    <a:pt x="3794" y="765"/>
                  </a:lnTo>
                  <a:lnTo>
                    <a:pt x="3794" y="760"/>
                  </a:lnTo>
                  <a:lnTo>
                    <a:pt x="3794" y="755"/>
                  </a:lnTo>
                  <a:lnTo>
                    <a:pt x="3794" y="750"/>
                  </a:lnTo>
                  <a:lnTo>
                    <a:pt x="3797" y="741"/>
                  </a:lnTo>
                  <a:lnTo>
                    <a:pt x="3802" y="732"/>
                  </a:lnTo>
                  <a:lnTo>
                    <a:pt x="3806" y="724"/>
                  </a:lnTo>
                  <a:lnTo>
                    <a:pt x="3812" y="716"/>
                  </a:lnTo>
                  <a:lnTo>
                    <a:pt x="3817" y="707"/>
                  </a:lnTo>
                  <a:lnTo>
                    <a:pt x="3822" y="699"/>
                  </a:lnTo>
                  <a:lnTo>
                    <a:pt x="3827" y="690"/>
                  </a:lnTo>
                  <a:lnTo>
                    <a:pt x="3830" y="680"/>
                  </a:lnTo>
                  <a:lnTo>
                    <a:pt x="3830" y="676"/>
                  </a:lnTo>
                  <a:lnTo>
                    <a:pt x="3831" y="671"/>
                  </a:lnTo>
                  <a:lnTo>
                    <a:pt x="3830" y="666"/>
                  </a:lnTo>
                  <a:lnTo>
                    <a:pt x="3829" y="660"/>
                  </a:lnTo>
                  <a:lnTo>
                    <a:pt x="3827" y="654"/>
                  </a:lnTo>
                  <a:lnTo>
                    <a:pt x="3825" y="648"/>
                  </a:lnTo>
                  <a:lnTo>
                    <a:pt x="3821" y="642"/>
                  </a:lnTo>
                  <a:lnTo>
                    <a:pt x="3817" y="636"/>
                  </a:lnTo>
                  <a:lnTo>
                    <a:pt x="3765" y="583"/>
                  </a:lnTo>
                  <a:lnTo>
                    <a:pt x="3713" y="529"/>
                  </a:lnTo>
                  <a:lnTo>
                    <a:pt x="3688" y="502"/>
                  </a:lnTo>
                  <a:lnTo>
                    <a:pt x="3664" y="474"/>
                  </a:lnTo>
                  <a:lnTo>
                    <a:pt x="3640" y="446"/>
                  </a:lnTo>
                  <a:lnTo>
                    <a:pt x="3616" y="418"/>
                  </a:lnTo>
                  <a:lnTo>
                    <a:pt x="3594" y="388"/>
                  </a:lnTo>
                  <a:lnTo>
                    <a:pt x="3572" y="358"/>
                  </a:lnTo>
                  <a:lnTo>
                    <a:pt x="3551" y="328"/>
                  </a:lnTo>
                  <a:lnTo>
                    <a:pt x="3533" y="297"/>
                  </a:lnTo>
                  <a:lnTo>
                    <a:pt x="3515" y="265"/>
                  </a:lnTo>
                  <a:lnTo>
                    <a:pt x="3498" y="234"/>
                  </a:lnTo>
                  <a:lnTo>
                    <a:pt x="3483" y="201"/>
                  </a:lnTo>
                  <a:lnTo>
                    <a:pt x="3469" y="167"/>
                  </a:lnTo>
                  <a:lnTo>
                    <a:pt x="3448" y="165"/>
                  </a:lnTo>
                  <a:lnTo>
                    <a:pt x="3473" y="163"/>
                  </a:lnTo>
                  <a:lnTo>
                    <a:pt x="3501" y="162"/>
                  </a:lnTo>
                  <a:lnTo>
                    <a:pt x="3531" y="163"/>
                  </a:lnTo>
                  <a:lnTo>
                    <a:pt x="3561" y="164"/>
                  </a:lnTo>
                  <a:lnTo>
                    <a:pt x="3592" y="164"/>
                  </a:lnTo>
                  <a:lnTo>
                    <a:pt x="3623" y="165"/>
                  </a:lnTo>
                  <a:lnTo>
                    <a:pt x="3656" y="164"/>
                  </a:lnTo>
                  <a:lnTo>
                    <a:pt x="3687" y="162"/>
                  </a:lnTo>
                  <a:lnTo>
                    <a:pt x="3702" y="160"/>
                  </a:lnTo>
                  <a:lnTo>
                    <a:pt x="3717" y="158"/>
                  </a:lnTo>
                  <a:lnTo>
                    <a:pt x="3732" y="155"/>
                  </a:lnTo>
                  <a:lnTo>
                    <a:pt x="3746" y="151"/>
                  </a:lnTo>
                  <a:lnTo>
                    <a:pt x="3760" y="146"/>
                  </a:lnTo>
                  <a:lnTo>
                    <a:pt x="3773" y="141"/>
                  </a:lnTo>
                  <a:lnTo>
                    <a:pt x="3786" y="135"/>
                  </a:lnTo>
                  <a:lnTo>
                    <a:pt x="3799" y="128"/>
                  </a:lnTo>
                  <a:lnTo>
                    <a:pt x="3810" y="119"/>
                  </a:lnTo>
                  <a:lnTo>
                    <a:pt x="3821" y="110"/>
                  </a:lnTo>
                  <a:lnTo>
                    <a:pt x="3832" y="100"/>
                  </a:lnTo>
                  <a:lnTo>
                    <a:pt x="3841" y="88"/>
                  </a:lnTo>
                  <a:lnTo>
                    <a:pt x="3850" y="76"/>
                  </a:lnTo>
                  <a:lnTo>
                    <a:pt x="3857" y="61"/>
                  </a:lnTo>
                  <a:lnTo>
                    <a:pt x="3864" y="45"/>
                  </a:lnTo>
                  <a:lnTo>
                    <a:pt x="3869" y="29"/>
                  </a:lnTo>
                  <a:lnTo>
                    <a:pt x="3887" y="19"/>
                  </a:lnTo>
                  <a:lnTo>
                    <a:pt x="3904" y="12"/>
                  </a:lnTo>
                  <a:lnTo>
                    <a:pt x="3921" y="6"/>
                  </a:lnTo>
                  <a:lnTo>
                    <a:pt x="3936" y="3"/>
                  </a:lnTo>
                  <a:lnTo>
                    <a:pt x="3952" y="0"/>
                  </a:lnTo>
                  <a:lnTo>
                    <a:pt x="3967" y="0"/>
                  </a:lnTo>
                  <a:lnTo>
                    <a:pt x="3982" y="3"/>
                  </a:lnTo>
                  <a:lnTo>
                    <a:pt x="3997" y="5"/>
                  </a:lnTo>
                  <a:lnTo>
                    <a:pt x="4011" y="9"/>
                  </a:lnTo>
                  <a:lnTo>
                    <a:pt x="4025" y="14"/>
                  </a:lnTo>
                  <a:lnTo>
                    <a:pt x="4039" y="21"/>
                  </a:lnTo>
                  <a:lnTo>
                    <a:pt x="4053" y="29"/>
                  </a:lnTo>
                  <a:lnTo>
                    <a:pt x="4067" y="36"/>
                  </a:lnTo>
                  <a:lnTo>
                    <a:pt x="4080" y="45"/>
                  </a:lnTo>
                  <a:lnTo>
                    <a:pt x="4094" y="55"/>
                  </a:lnTo>
                  <a:lnTo>
                    <a:pt x="4107" y="65"/>
                  </a:lnTo>
                  <a:lnTo>
                    <a:pt x="4159" y="108"/>
                  </a:lnTo>
                  <a:lnTo>
                    <a:pt x="4214" y="150"/>
                  </a:lnTo>
                  <a:lnTo>
                    <a:pt x="4228" y="159"/>
                  </a:lnTo>
                  <a:lnTo>
                    <a:pt x="4242" y="167"/>
                  </a:lnTo>
                  <a:lnTo>
                    <a:pt x="4256" y="176"/>
                  </a:lnTo>
                  <a:lnTo>
                    <a:pt x="4271" y="182"/>
                  </a:lnTo>
                  <a:lnTo>
                    <a:pt x="4287" y="188"/>
                  </a:lnTo>
                  <a:lnTo>
                    <a:pt x="4301" y="193"/>
                  </a:lnTo>
                  <a:lnTo>
                    <a:pt x="4317" y="197"/>
                  </a:lnTo>
                  <a:lnTo>
                    <a:pt x="4333" y="200"/>
                  </a:lnTo>
                  <a:lnTo>
                    <a:pt x="4447" y="287"/>
                  </a:lnTo>
                  <a:lnTo>
                    <a:pt x="5325" y="605"/>
                  </a:lnTo>
                  <a:lnTo>
                    <a:pt x="5215" y="639"/>
                  </a:lnTo>
                  <a:lnTo>
                    <a:pt x="5105" y="672"/>
                  </a:lnTo>
                  <a:lnTo>
                    <a:pt x="4995" y="706"/>
                  </a:lnTo>
                  <a:lnTo>
                    <a:pt x="4884" y="741"/>
                  </a:lnTo>
                  <a:lnTo>
                    <a:pt x="4775" y="777"/>
                  </a:lnTo>
                  <a:lnTo>
                    <a:pt x="4665" y="814"/>
                  </a:lnTo>
                  <a:lnTo>
                    <a:pt x="4556" y="851"/>
                  </a:lnTo>
                  <a:lnTo>
                    <a:pt x="4446" y="890"/>
                  </a:lnTo>
                  <a:lnTo>
                    <a:pt x="4338" y="930"/>
                  </a:lnTo>
                  <a:lnTo>
                    <a:pt x="4229" y="969"/>
                  </a:lnTo>
                  <a:lnTo>
                    <a:pt x="4121" y="1010"/>
                  </a:lnTo>
                  <a:lnTo>
                    <a:pt x="4013" y="1052"/>
                  </a:lnTo>
                  <a:lnTo>
                    <a:pt x="3907" y="1094"/>
                  </a:lnTo>
                  <a:lnTo>
                    <a:pt x="3801" y="1137"/>
                  </a:lnTo>
                  <a:lnTo>
                    <a:pt x="3694" y="1181"/>
                  </a:lnTo>
                  <a:lnTo>
                    <a:pt x="3589" y="1225"/>
                  </a:lnTo>
                  <a:lnTo>
                    <a:pt x="3584" y="1220"/>
                  </a:lnTo>
                  <a:lnTo>
                    <a:pt x="3578" y="1217"/>
                  </a:lnTo>
                  <a:lnTo>
                    <a:pt x="3573" y="1214"/>
                  </a:lnTo>
                  <a:lnTo>
                    <a:pt x="3568" y="1213"/>
                  </a:lnTo>
                  <a:lnTo>
                    <a:pt x="3564" y="1212"/>
                  </a:lnTo>
                  <a:lnTo>
                    <a:pt x="3560" y="1211"/>
                  </a:lnTo>
                  <a:lnTo>
                    <a:pt x="3557" y="1212"/>
                  </a:lnTo>
                  <a:lnTo>
                    <a:pt x="3553" y="1213"/>
                  </a:lnTo>
                  <a:lnTo>
                    <a:pt x="3547" y="1217"/>
                  </a:lnTo>
                  <a:lnTo>
                    <a:pt x="3542" y="1223"/>
                  </a:lnTo>
                  <a:lnTo>
                    <a:pt x="3537" y="1229"/>
                  </a:lnTo>
                  <a:lnTo>
                    <a:pt x="3532" y="1237"/>
                  </a:lnTo>
                  <a:lnTo>
                    <a:pt x="3526" y="1246"/>
                  </a:lnTo>
                  <a:lnTo>
                    <a:pt x="3521" y="1253"/>
                  </a:lnTo>
                  <a:lnTo>
                    <a:pt x="3516" y="1261"/>
                  </a:lnTo>
                  <a:lnTo>
                    <a:pt x="3509" y="1267"/>
                  </a:lnTo>
                  <a:lnTo>
                    <a:pt x="3505" y="1271"/>
                  </a:lnTo>
                  <a:lnTo>
                    <a:pt x="3501" y="1273"/>
                  </a:lnTo>
                  <a:lnTo>
                    <a:pt x="3497" y="1275"/>
                  </a:lnTo>
                  <a:lnTo>
                    <a:pt x="3492" y="1276"/>
                  </a:lnTo>
                  <a:lnTo>
                    <a:pt x="3488" y="1277"/>
                  </a:lnTo>
                  <a:lnTo>
                    <a:pt x="3481" y="1277"/>
                  </a:lnTo>
                  <a:lnTo>
                    <a:pt x="3476" y="1277"/>
                  </a:lnTo>
                  <a:lnTo>
                    <a:pt x="3469" y="1276"/>
                  </a:lnTo>
                  <a:lnTo>
                    <a:pt x="3404" y="1297"/>
                  </a:lnTo>
                  <a:lnTo>
                    <a:pt x="3341" y="1320"/>
                  </a:lnTo>
                  <a:lnTo>
                    <a:pt x="3276" y="1345"/>
                  </a:lnTo>
                  <a:lnTo>
                    <a:pt x="3212" y="1371"/>
                  </a:lnTo>
                  <a:lnTo>
                    <a:pt x="3149" y="1398"/>
                  </a:lnTo>
                  <a:lnTo>
                    <a:pt x="3086" y="1426"/>
                  </a:lnTo>
                  <a:lnTo>
                    <a:pt x="3023" y="1456"/>
                  </a:lnTo>
                  <a:lnTo>
                    <a:pt x="2960" y="1487"/>
                  </a:lnTo>
                  <a:lnTo>
                    <a:pt x="2899" y="1520"/>
                  </a:lnTo>
                  <a:lnTo>
                    <a:pt x="2836" y="1553"/>
                  </a:lnTo>
                  <a:lnTo>
                    <a:pt x="2774" y="1588"/>
                  </a:lnTo>
                  <a:lnTo>
                    <a:pt x="2713" y="1623"/>
                  </a:lnTo>
                  <a:lnTo>
                    <a:pt x="2652" y="1659"/>
                  </a:lnTo>
                  <a:lnTo>
                    <a:pt x="2592" y="1696"/>
                  </a:lnTo>
                  <a:lnTo>
                    <a:pt x="2531" y="1735"/>
                  </a:lnTo>
                  <a:lnTo>
                    <a:pt x="2471" y="1773"/>
                  </a:lnTo>
                  <a:lnTo>
                    <a:pt x="2412" y="1813"/>
                  </a:lnTo>
                  <a:lnTo>
                    <a:pt x="2353" y="1853"/>
                  </a:lnTo>
                  <a:lnTo>
                    <a:pt x="2295" y="1894"/>
                  </a:lnTo>
                  <a:lnTo>
                    <a:pt x="2236" y="1935"/>
                  </a:lnTo>
                  <a:lnTo>
                    <a:pt x="2179" y="1976"/>
                  </a:lnTo>
                  <a:lnTo>
                    <a:pt x="2122" y="2019"/>
                  </a:lnTo>
                  <a:lnTo>
                    <a:pt x="2064" y="2062"/>
                  </a:lnTo>
                  <a:lnTo>
                    <a:pt x="2008" y="2105"/>
                  </a:lnTo>
                  <a:lnTo>
                    <a:pt x="1897" y="2190"/>
                  </a:lnTo>
                  <a:lnTo>
                    <a:pt x="1789" y="2278"/>
                  </a:lnTo>
                  <a:lnTo>
                    <a:pt x="1682" y="2364"/>
                  </a:lnTo>
                  <a:lnTo>
                    <a:pt x="1577" y="2451"/>
                  </a:lnTo>
                  <a:lnTo>
                    <a:pt x="1518" y="2435"/>
                  </a:lnTo>
                  <a:lnTo>
                    <a:pt x="1457" y="2419"/>
                  </a:lnTo>
                  <a:lnTo>
                    <a:pt x="1397" y="2402"/>
                  </a:lnTo>
                  <a:lnTo>
                    <a:pt x="1335" y="2385"/>
                  </a:lnTo>
                  <a:lnTo>
                    <a:pt x="1273" y="2369"/>
                  </a:lnTo>
                  <a:lnTo>
                    <a:pt x="1209" y="2352"/>
                  </a:lnTo>
                  <a:lnTo>
                    <a:pt x="1146" y="2334"/>
                  </a:lnTo>
                  <a:lnTo>
                    <a:pt x="1082" y="2318"/>
                  </a:lnTo>
                  <a:lnTo>
                    <a:pt x="1017" y="2302"/>
                  </a:lnTo>
                  <a:lnTo>
                    <a:pt x="953" y="2286"/>
                  </a:lnTo>
                  <a:lnTo>
                    <a:pt x="887" y="2271"/>
                  </a:lnTo>
                  <a:lnTo>
                    <a:pt x="821" y="2256"/>
                  </a:lnTo>
                  <a:lnTo>
                    <a:pt x="756" y="2242"/>
                  </a:lnTo>
                  <a:lnTo>
                    <a:pt x="689" y="2230"/>
                  </a:lnTo>
                  <a:lnTo>
                    <a:pt x="623" y="2218"/>
                  </a:lnTo>
                  <a:lnTo>
                    <a:pt x="556" y="2209"/>
                  </a:lnTo>
                  <a:lnTo>
                    <a:pt x="0" y="2104"/>
                  </a:lnTo>
                  <a:lnTo>
                    <a:pt x="15" y="2083"/>
                  </a:lnTo>
                  <a:lnTo>
                    <a:pt x="32" y="2061"/>
                  </a:lnTo>
                  <a:lnTo>
                    <a:pt x="50" y="2040"/>
                  </a:lnTo>
                  <a:lnTo>
                    <a:pt x="68" y="2018"/>
                  </a:lnTo>
                  <a:lnTo>
                    <a:pt x="87" y="1997"/>
                  </a:lnTo>
                  <a:lnTo>
                    <a:pt x="107" y="1976"/>
                  </a:lnTo>
                  <a:lnTo>
                    <a:pt x="128" y="1957"/>
                  </a:lnTo>
                  <a:lnTo>
                    <a:pt x="149" y="1937"/>
                  </a:lnTo>
                  <a:lnTo>
                    <a:pt x="171" y="1918"/>
                  </a:lnTo>
                  <a:lnTo>
                    <a:pt x="192" y="1899"/>
                  </a:lnTo>
                  <a:lnTo>
                    <a:pt x="215" y="1882"/>
                  </a:lnTo>
                  <a:lnTo>
                    <a:pt x="238" y="1866"/>
                  </a:lnTo>
                  <a:lnTo>
                    <a:pt x="261" y="1850"/>
                  </a:lnTo>
                  <a:lnTo>
                    <a:pt x="284" y="1837"/>
                  </a:lnTo>
                  <a:lnTo>
                    <a:pt x="307" y="1824"/>
                  </a:lnTo>
                  <a:lnTo>
                    <a:pt x="331" y="1813"/>
                  </a:lnTo>
                  <a:close/>
                </a:path>
              </a:pathLst>
            </a:custGeom>
            <a:solidFill>
              <a:srgbClr val="CBC6CC"/>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1" name="Freeform 94"/>
            <p:cNvSpPr>
              <a:spLocks noChangeAspect="1"/>
            </p:cNvSpPr>
            <p:nvPr/>
          </p:nvSpPr>
          <p:spPr bwMode="auto">
            <a:xfrm>
              <a:off x="4863" y="2888"/>
              <a:ext cx="105" cy="85"/>
            </a:xfrm>
            <a:custGeom>
              <a:avLst/>
              <a:gdLst/>
              <a:ahLst/>
              <a:cxnLst>
                <a:cxn ang="0">
                  <a:pos x="31" y="290"/>
                </a:cxn>
                <a:cxn ang="0">
                  <a:pos x="62" y="271"/>
                </a:cxn>
                <a:cxn ang="0">
                  <a:pos x="92" y="248"/>
                </a:cxn>
                <a:cxn ang="0">
                  <a:pos x="120" y="221"/>
                </a:cxn>
                <a:cxn ang="0">
                  <a:pos x="188" y="143"/>
                </a:cxn>
                <a:cxn ang="0">
                  <a:pos x="252" y="68"/>
                </a:cxn>
                <a:cxn ang="0">
                  <a:pos x="278" y="43"/>
                </a:cxn>
                <a:cxn ang="0">
                  <a:pos x="304" y="22"/>
                </a:cxn>
                <a:cxn ang="0">
                  <a:pos x="332" y="7"/>
                </a:cxn>
                <a:cxn ang="0">
                  <a:pos x="361" y="1"/>
                </a:cxn>
                <a:cxn ang="0">
                  <a:pos x="390" y="2"/>
                </a:cxn>
                <a:cxn ang="0">
                  <a:pos x="420" y="13"/>
                </a:cxn>
                <a:cxn ang="0">
                  <a:pos x="452" y="35"/>
                </a:cxn>
                <a:cxn ang="0">
                  <a:pos x="486" y="52"/>
                </a:cxn>
                <a:cxn ang="0">
                  <a:pos x="510" y="57"/>
                </a:cxn>
                <a:cxn ang="0">
                  <a:pos x="519" y="64"/>
                </a:cxn>
                <a:cxn ang="0">
                  <a:pos x="524" y="71"/>
                </a:cxn>
                <a:cxn ang="0">
                  <a:pos x="524" y="104"/>
                </a:cxn>
                <a:cxn ang="0">
                  <a:pos x="425" y="180"/>
                </a:cxn>
                <a:cxn ang="0">
                  <a:pos x="336" y="254"/>
                </a:cxn>
                <a:cxn ang="0">
                  <a:pos x="294" y="293"/>
                </a:cxn>
                <a:cxn ang="0">
                  <a:pos x="254" y="335"/>
                </a:cxn>
                <a:cxn ang="0">
                  <a:pos x="215" y="379"/>
                </a:cxn>
                <a:cxn ang="0">
                  <a:pos x="177" y="431"/>
                </a:cxn>
                <a:cxn ang="0">
                  <a:pos x="162" y="434"/>
                </a:cxn>
                <a:cxn ang="0">
                  <a:pos x="148" y="434"/>
                </a:cxn>
                <a:cxn ang="0">
                  <a:pos x="135" y="432"/>
                </a:cxn>
                <a:cxn ang="0">
                  <a:pos x="124" y="428"/>
                </a:cxn>
                <a:cxn ang="0">
                  <a:pos x="105" y="416"/>
                </a:cxn>
                <a:cxn ang="0">
                  <a:pos x="88" y="399"/>
                </a:cxn>
                <a:cxn ang="0">
                  <a:pos x="52" y="365"/>
                </a:cxn>
                <a:cxn ang="0">
                  <a:pos x="29" y="351"/>
                </a:cxn>
                <a:cxn ang="0">
                  <a:pos x="16" y="347"/>
                </a:cxn>
                <a:cxn ang="0">
                  <a:pos x="0" y="344"/>
                </a:cxn>
              </a:cxnLst>
              <a:rect l="0" t="0" r="r" b="b"/>
              <a:pathLst>
                <a:path w="527" h="434">
                  <a:moveTo>
                    <a:pt x="15" y="296"/>
                  </a:moveTo>
                  <a:lnTo>
                    <a:pt x="31" y="290"/>
                  </a:lnTo>
                  <a:lnTo>
                    <a:pt x="47" y="281"/>
                  </a:lnTo>
                  <a:lnTo>
                    <a:pt x="62" y="271"/>
                  </a:lnTo>
                  <a:lnTo>
                    <a:pt x="77" y="261"/>
                  </a:lnTo>
                  <a:lnTo>
                    <a:pt x="92" y="248"/>
                  </a:lnTo>
                  <a:lnTo>
                    <a:pt x="106" y="235"/>
                  </a:lnTo>
                  <a:lnTo>
                    <a:pt x="120" y="221"/>
                  </a:lnTo>
                  <a:lnTo>
                    <a:pt x="134" y="206"/>
                  </a:lnTo>
                  <a:lnTo>
                    <a:pt x="188" y="143"/>
                  </a:lnTo>
                  <a:lnTo>
                    <a:pt x="239" y="81"/>
                  </a:lnTo>
                  <a:lnTo>
                    <a:pt x="252" y="68"/>
                  </a:lnTo>
                  <a:lnTo>
                    <a:pt x="265" y="54"/>
                  </a:lnTo>
                  <a:lnTo>
                    <a:pt x="278" y="43"/>
                  </a:lnTo>
                  <a:lnTo>
                    <a:pt x="292" y="31"/>
                  </a:lnTo>
                  <a:lnTo>
                    <a:pt x="304" y="22"/>
                  </a:lnTo>
                  <a:lnTo>
                    <a:pt x="318" y="13"/>
                  </a:lnTo>
                  <a:lnTo>
                    <a:pt x="332" y="7"/>
                  </a:lnTo>
                  <a:lnTo>
                    <a:pt x="346" y="3"/>
                  </a:lnTo>
                  <a:lnTo>
                    <a:pt x="361" y="1"/>
                  </a:lnTo>
                  <a:lnTo>
                    <a:pt x="374" y="0"/>
                  </a:lnTo>
                  <a:lnTo>
                    <a:pt x="390" y="2"/>
                  </a:lnTo>
                  <a:lnTo>
                    <a:pt x="405" y="6"/>
                  </a:lnTo>
                  <a:lnTo>
                    <a:pt x="420" y="13"/>
                  </a:lnTo>
                  <a:lnTo>
                    <a:pt x="437" y="23"/>
                  </a:lnTo>
                  <a:lnTo>
                    <a:pt x="452" y="35"/>
                  </a:lnTo>
                  <a:lnTo>
                    <a:pt x="470" y="52"/>
                  </a:lnTo>
                  <a:lnTo>
                    <a:pt x="486" y="52"/>
                  </a:lnTo>
                  <a:lnTo>
                    <a:pt x="503" y="54"/>
                  </a:lnTo>
                  <a:lnTo>
                    <a:pt x="510" y="57"/>
                  </a:lnTo>
                  <a:lnTo>
                    <a:pt x="516" y="60"/>
                  </a:lnTo>
                  <a:lnTo>
                    <a:pt x="519" y="64"/>
                  </a:lnTo>
                  <a:lnTo>
                    <a:pt x="522" y="67"/>
                  </a:lnTo>
                  <a:lnTo>
                    <a:pt x="524" y="71"/>
                  </a:lnTo>
                  <a:lnTo>
                    <a:pt x="527" y="75"/>
                  </a:lnTo>
                  <a:lnTo>
                    <a:pt x="524" y="104"/>
                  </a:lnTo>
                  <a:lnTo>
                    <a:pt x="473" y="143"/>
                  </a:lnTo>
                  <a:lnTo>
                    <a:pt x="425" y="180"/>
                  </a:lnTo>
                  <a:lnTo>
                    <a:pt x="379" y="217"/>
                  </a:lnTo>
                  <a:lnTo>
                    <a:pt x="336" y="254"/>
                  </a:lnTo>
                  <a:lnTo>
                    <a:pt x="315" y="273"/>
                  </a:lnTo>
                  <a:lnTo>
                    <a:pt x="294" y="293"/>
                  </a:lnTo>
                  <a:lnTo>
                    <a:pt x="274" y="313"/>
                  </a:lnTo>
                  <a:lnTo>
                    <a:pt x="254" y="335"/>
                  </a:lnTo>
                  <a:lnTo>
                    <a:pt x="235" y="357"/>
                  </a:lnTo>
                  <a:lnTo>
                    <a:pt x="215" y="379"/>
                  </a:lnTo>
                  <a:lnTo>
                    <a:pt x="196" y="405"/>
                  </a:lnTo>
                  <a:lnTo>
                    <a:pt x="177" y="431"/>
                  </a:lnTo>
                  <a:lnTo>
                    <a:pt x="169" y="433"/>
                  </a:lnTo>
                  <a:lnTo>
                    <a:pt x="162" y="434"/>
                  </a:lnTo>
                  <a:lnTo>
                    <a:pt x="154" y="434"/>
                  </a:lnTo>
                  <a:lnTo>
                    <a:pt x="148" y="434"/>
                  </a:lnTo>
                  <a:lnTo>
                    <a:pt x="142" y="434"/>
                  </a:lnTo>
                  <a:lnTo>
                    <a:pt x="135" y="432"/>
                  </a:lnTo>
                  <a:lnTo>
                    <a:pt x="129" y="431"/>
                  </a:lnTo>
                  <a:lnTo>
                    <a:pt x="124" y="428"/>
                  </a:lnTo>
                  <a:lnTo>
                    <a:pt x="115" y="422"/>
                  </a:lnTo>
                  <a:lnTo>
                    <a:pt x="105" y="416"/>
                  </a:lnTo>
                  <a:lnTo>
                    <a:pt x="96" y="408"/>
                  </a:lnTo>
                  <a:lnTo>
                    <a:pt x="88" y="399"/>
                  </a:lnTo>
                  <a:lnTo>
                    <a:pt x="71" y="382"/>
                  </a:lnTo>
                  <a:lnTo>
                    <a:pt x="52" y="365"/>
                  </a:lnTo>
                  <a:lnTo>
                    <a:pt x="41" y="358"/>
                  </a:lnTo>
                  <a:lnTo>
                    <a:pt x="29" y="351"/>
                  </a:lnTo>
                  <a:lnTo>
                    <a:pt x="22" y="349"/>
                  </a:lnTo>
                  <a:lnTo>
                    <a:pt x="16" y="347"/>
                  </a:lnTo>
                  <a:lnTo>
                    <a:pt x="8" y="345"/>
                  </a:lnTo>
                  <a:lnTo>
                    <a:pt x="0" y="344"/>
                  </a:lnTo>
                  <a:lnTo>
                    <a:pt x="15" y="29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2" name="Freeform 95"/>
            <p:cNvSpPr>
              <a:spLocks noChangeAspect="1"/>
            </p:cNvSpPr>
            <p:nvPr/>
          </p:nvSpPr>
          <p:spPr bwMode="auto">
            <a:xfrm>
              <a:off x="4885" y="2902"/>
              <a:ext cx="57" cy="51"/>
            </a:xfrm>
            <a:custGeom>
              <a:avLst/>
              <a:gdLst/>
              <a:ahLst/>
              <a:cxnLst>
                <a:cxn ang="0">
                  <a:pos x="239" y="0"/>
                </a:cxn>
                <a:cxn ang="0">
                  <a:pos x="251" y="3"/>
                </a:cxn>
                <a:cxn ang="0">
                  <a:pos x="263" y="6"/>
                </a:cxn>
                <a:cxn ang="0">
                  <a:pos x="267" y="9"/>
                </a:cxn>
                <a:cxn ang="0">
                  <a:pos x="272" y="12"/>
                </a:cxn>
                <a:cxn ang="0">
                  <a:pos x="275" y="16"/>
                </a:cxn>
                <a:cxn ang="0">
                  <a:pos x="278" y="23"/>
                </a:cxn>
                <a:cxn ang="0">
                  <a:pos x="41" y="256"/>
                </a:cxn>
                <a:cxn ang="0">
                  <a:pos x="0" y="242"/>
                </a:cxn>
                <a:cxn ang="0">
                  <a:pos x="239" y="0"/>
                </a:cxn>
              </a:cxnLst>
              <a:rect l="0" t="0" r="r" b="b"/>
              <a:pathLst>
                <a:path w="278" h="256">
                  <a:moveTo>
                    <a:pt x="239" y="0"/>
                  </a:moveTo>
                  <a:lnTo>
                    <a:pt x="251" y="3"/>
                  </a:lnTo>
                  <a:lnTo>
                    <a:pt x="263" y="6"/>
                  </a:lnTo>
                  <a:lnTo>
                    <a:pt x="267" y="9"/>
                  </a:lnTo>
                  <a:lnTo>
                    <a:pt x="272" y="12"/>
                  </a:lnTo>
                  <a:lnTo>
                    <a:pt x="275" y="16"/>
                  </a:lnTo>
                  <a:lnTo>
                    <a:pt x="278" y="23"/>
                  </a:lnTo>
                  <a:lnTo>
                    <a:pt x="41" y="256"/>
                  </a:lnTo>
                  <a:lnTo>
                    <a:pt x="0" y="242"/>
                  </a:lnTo>
                  <a:lnTo>
                    <a:pt x="239" y="0"/>
                  </a:lnTo>
                  <a:close/>
                </a:path>
              </a:pathLst>
            </a:custGeom>
            <a:solidFill>
              <a:srgbClr val="D5D5D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3" name="Freeform 96"/>
            <p:cNvSpPr>
              <a:spLocks noChangeAspect="1"/>
            </p:cNvSpPr>
            <p:nvPr/>
          </p:nvSpPr>
          <p:spPr bwMode="auto">
            <a:xfrm>
              <a:off x="4951" y="2951"/>
              <a:ext cx="47" cy="18"/>
            </a:xfrm>
            <a:custGeom>
              <a:avLst/>
              <a:gdLst/>
              <a:ahLst/>
              <a:cxnLst>
                <a:cxn ang="0">
                  <a:pos x="65" y="4"/>
                </a:cxn>
                <a:cxn ang="0">
                  <a:pos x="86" y="8"/>
                </a:cxn>
                <a:cxn ang="0">
                  <a:pos x="107" y="13"/>
                </a:cxn>
                <a:cxn ang="0">
                  <a:pos x="128" y="19"/>
                </a:cxn>
                <a:cxn ang="0">
                  <a:pos x="149" y="25"/>
                </a:cxn>
                <a:cxn ang="0">
                  <a:pos x="170" y="32"/>
                </a:cxn>
                <a:cxn ang="0">
                  <a:pos x="191" y="41"/>
                </a:cxn>
                <a:cxn ang="0">
                  <a:pos x="211" y="50"/>
                </a:cxn>
                <a:cxn ang="0">
                  <a:pos x="232" y="61"/>
                </a:cxn>
                <a:cxn ang="0">
                  <a:pos x="226" y="69"/>
                </a:cxn>
                <a:cxn ang="0">
                  <a:pos x="221" y="75"/>
                </a:cxn>
                <a:cxn ang="0">
                  <a:pos x="216" y="80"/>
                </a:cxn>
                <a:cxn ang="0">
                  <a:pos x="211" y="85"/>
                </a:cxn>
                <a:cxn ang="0">
                  <a:pos x="204" y="89"/>
                </a:cxn>
                <a:cxn ang="0">
                  <a:pos x="198" y="91"/>
                </a:cxn>
                <a:cxn ang="0">
                  <a:pos x="191" y="93"/>
                </a:cxn>
                <a:cxn ang="0">
                  <a:pos x="185" y="94"/>
                </a:cxn>
                <a:cxn ang="0">
                  <a:pos x="177" y="94"/>
                </a:cxn>
                <a:cxn ang="0">
                  <a:pos x="170" y="93"/>
                </a:cxn>
                <a:cxn ang="0">
                  <a:pos x="162" y="92"/>
                </a:cxn>
                <a:cxn ang="0">
                  <a:pos x="154" y="91"/>
                </a:cxn>
                <a:cxn ang="0">
                  <a:pos x="138" y="85"/>
                </a:cxn>
                <a:cxn ang="0">
                  <a:pos x="122" y="80"/>
                </a:cxn>
                <a:cxn ang="0">
                  <a:pos x="89" y="67"/>
                </a:cxn>
                <a:cxn ang="0">
                  <a:pos x="56" y="54"/>
                </a:cxn>
                <a:cxn ang="0">
                  <a:pos x="42" y="49"/>
                </a:cxn>
                <a:cxn ang="0">
                  <a:pos x="27" y="47"/>
                </a:cxn>
                <a:cxn ang="0">
                  <a:pos x="20" y="46"/>
                </a:cxn>
                <a:cxn ang="0">
                  <a:pos x="14" y="46"/>
                </a:cxn>
                <a:cxn ang="0">
                  <a:pos x="7" y="47"/>
                </a:cxn>
                <a:cxn ang="0">
                  <a:pos x="1" y="49"/>
                </a:cxn>
                <a:cxn ang="0">
                  <a:pos x="0" y="42"/>
                </a:cxn>
                <a:cxn ang="0">
                  <a:pos x="0" y="35"/>
                </a:cxn>
                <a:cxn ang="0">
                  <a:pos x="1" y="30"/>
                </a:cxn>
                <a:cxn ang="0">
                  <a:pos x="2" y="24"/>
                </a:cxn>
                <a:cxn ang="0">
                  <a:pos x="5" y="20"/>
                </a:cxn>
                <a:cxn ang="0">
                  <a:pos x="8" y="15"/>
                </a:cxn>
                <a:cxn ang="0">
                  <a:pos x="13" y="10"/>
                </a:cxn>
                <a:cxn ang="0">
                  <a:pos x="18" y="7"/>
                </a:cxn>
                <a:cxn ang="0">
                  <a:pos x="22" y="4"/>
                </a:cxn>
                <a:cxn ang="0">
                  <a:pos x="28" y="2"/>
                </a:cxn>
                <a:cxn ang="0">
                  <a:pos x="33" y="1"/>
                </a:cxn>
                <a:cxn ang="0">
                  <a:pos x="40" y="0"/>
                </a:cxn>
                <a:cxn ang="0">
                  <a:pos x="46" y="0"/>
                </a:cxn>
                <a:cxn ang="0">
                  <a:pos x="52" y="0"/>
                </a:cxn>
                <a:cxn ang="0">
                  <a:pos x="58" y="2"/>
                </a:cxn>
                <a:cxn ang="0">
                  <a:pos x="65" y="4"/>
                </a:cxn>
              </a:cxnLst>
              <a:rect l="0" t="0" r="r" b="b"/>
              <a:pathLst>
                <a:path w="232" h="94">
                  <a:moveTo>
                    <a:pt x="65" y="4"/>
                  </a:moveTo>
                  <a:lnTo>
                    <a:pt x="86" y="8"/>
                  </a:lnTo>
                  <a:lnTo>
                    <a:pt x="107" y="13"/>
                  </a:lnTo>
                  <a:lnTo>
                    <a:pt x="128" y="19"/>
                  </a:lnTo>
                  <a:lnTo>
                    <a:pt x="149" y="25"/>
                  </a:lnTo>
                  <a:lnTo>
                    <a:pt x="170" y="32"/>
                  </a:lnTo>
                  <a:lnTo>
                    <a:pt x="191" y="41"/>
                  </a:lnTo>
                  <a:lnTo>
                    <a:pt x="211" y="50"/>
                  </a:lnTo>
                  <a:lnTo>
                    <a:pt x="232" y="61"/>
                  </a:lnTo>
                  <a:lnTo>
                    <a:pt x="226" y="69"/>
                  </a:lnTo>
                  <a:lnTo>
                    <a:pt x="221" y="75"/>
                  </a:lnTo>
                  <a:lnTo>
                    <a:pt x="216" y="80"/>
                  </a:lnTo>
                  <a:lnTo>
                    <a:pt x="211" y="85"/>
                  </a:lnTo>
                  <a:lnTo>
                    <a:pt x="204" y="89"/>
                  </a:lnTo>
                  <a:lnTo>
                    <a:pt x="198" y="91"/>
                  </a:lnTo>
                  <a:lnTo>
                    <a:pt x="191" y="93"/>
                  </a:lnTo>
                  <a:lnTo>
                    <a:pt x="185" y="94"/>
                  </a:lnTo>
                  <a:lnTo>
                    <a:pt x="177" y="94"/>
                  </a:lnTo>
                  <a:lnTo>
                    <a:pt x="170" y="93"/>
                  </a:lnTo>
                  <a:lnTo>
                    <a:pt x="162" y="92"/>
                  </a:lnTo>
                  <a:lnTo>
                    <a:pt x="154" y="91"/>
                  </a:lnTo>
                  <a:lnTo>
                    <a:pt x="138" y="85"/>
                  </a:lnTo>
                  <a:lnTo>
                    <a:pt x="122" y="80"/>
                  </a:lnTo>
                  <a:lnTo>
                    <a:pt x="89" y="67"/>
                  </a:lnTo>
                  <a:lnTo>
                    <a:pt x="56" y="54"/>
                  </a:lnTo>
                  <a:lnTo>
                    <a:pt x="42" y="49"/>
                  </a:lnTo>
                  <a:lnTo>
                    <a:pt x="27" y="47"/>
                  </a:lnTo>
                  <a:lnTo>
                    <a:pt x="20" y="46"/>
                  </a:lnTo>
                  <a:lnTo>
                    <a:pt x="14" y="46"/>
                  </a:lnTo>
                  <a:lnTo>
                    <a:pt x="7" y="47"/>
                  </a:lnTo>
                  <a:lnTo>
                    <a:pt x="1" y="49"/>
                  </a:lnTo>
                  <a:lnTo>
                    <a:pt x="0" y="42"/>
                  </a:lnTo>
                  <a:lnTo>
                    <a:pt x="0" y="35"/>
                  </a:lnTo>
                  <a:lnTo>
                    <a:pt x="1" y="30"/>
                  </a:lnTo>
                  <a:lnTo>
                    <a:pt x="2" y="24"/>
                  </a:lnTo>
                  <a:lnTo>
                    <a:pt x="5" y="20"/>
                  </a:lnTo>
                  <a:lnTo>
                    <a:pt x="8" y="15"/>
                  </a:lnTo>
                  <a:lnTo>
                    <a:pt x="13" y="10"/>
                  </a:lnTo>
                  <a:lnTo>
                    <a:pt x="18" y="7"/>
                  </a:lnTo>
                  <a:lnTo>
                    <a:pt x="22" y="4"/>
                  </a:lnTo>
                  <a:lnTo>
                    <a:pt x="28" y="2"/>
                  </a:lnTo>
                  <a:lnTo>
                    <a:pt x="33" y="1"/>
                  </a:lnTo>
                  <a:lnTo>
                    <a:pt x="40" y="0"/>
                  </a:lnTo>
                  <a:lnTo>
                    <a:pt x="46" y="0"/>
                  </a:lnTo>
                  <a:lnTo>
                    <a:pt x="52" y="0"/>
                  </a:lnTo>
                  <a:lnTo>
                    <a:pt x="58" y="2"/>
                  </a:lnTo>
                  <a:lnTo>
                    <a:pt x="65" y="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4" name="Freeform 97"/>
            <p:cNvSpPr>
              <a:spLocks noChangeAspect="1"/>
            </p:cNvSpPr>
            <p:nvPr/>
          </p:nvSpPr>
          <p:spPr bwMode="auto">
            <a:xfrm>
              <a:off x="4970" y="2881"/>
              <a:ext cx="149" cy="51"/>
            </a:xfrm>
            <a:custGeom>
              <a:avLst/>
              <a:gdLst/>
              <a:ahLst/>
              <a:cxnLst>
                <a:cxn ang="0">
                  <a:pos x="9" y="0"/>
                </a:cxn>
                <a:cxn ang="0">
                  <a:pos x="55" y="4"/>
                </a:cxn>
                <a:cxn ang="0">
                  <a:pos x="103" y="10"/>
                </a:cxn>
                <a:cxn ang="0">
                  <a:pos x="150" y="18"/>
                </a:cxn>
                <a:cxn ang="0">
                  <a:pos x="197" y="28"/>
                </a:cxn>
                <a:cxn ang="0">
                  <a:pos x="244" y="39"/>
                </a:cxn>
                <a:cxn ang="0">
                  <a:pos x="290" y="53"/>
                </a:cxn>
                <a:cxn ang="0">
                  <a:pos x="337" y="67"/>
                </a:cxn>
                <a:cxn ang="0">
                  <a:pos x="384" y="82"/>
                </a:cxn>
                <a:cxn ang="0">
                  <a:pos x="430" y="99"/>
                </a:cxn>
                <a:cxn ang="0">
                  <a:pos x="476" y="115"/>
                </a:cxn>
                <a:cxn ang="0">
                  <a:pos x="522" y="133"/>
                </a:cxn>
                <a:cxn ang="0">
                  <a:pos x="566" y="152"/>
                </a:cxn>
                <a:cxn ang="0">
                  <a:pos x="611" y="171"/>
                </a:cxn>
                <a:cxn ang="0">
                  <a:pos x="656" y="189"/>
                </a:cxn>
                <a:cxn ang="0">
                  <a:pos x="700" y="208"/>
                </a:cxn>
                <a:cxn ang="0">
                  <a:pos x="744" y="227"/>
                </a:cxn>
                <a:cxn ang="0">
                  <a:pos x="746" y="232"/>
                </a:cxn>
                <a:cxn ang="0">
                  <a:pos x="747" y="236"/>
                </a:cxn>
                <a:cxn ang="0">
                  <a:pos x="747" y="239"/>
                </a:cxn>
                <a:cxn ang="0">
                  <a:pos x="746" y="242"/>
                </a:cxn>
                <a:cxn ang="0">
                  <a:pos x="745" y="245"/>
                </a:cxn>
                <a:cxn ang="0">
                  <a:pos x="743" y="247"/>
                </a:cxn>
                <a:cxn ang="0">
                  <a:pos x="741" y="248"/>
                </a:cxn>
                <a:cxn ang="0">
                  <a:pos x="739" y="249"/>
                </a:cxn>
                <a:cxn ang="0">
                  <a:pos x="726" y="251"/>
                </a:cxn>
                <a:cxn ang="0">
                  <a:pos x="715" y="254"/>
                </a:cxn>
                <a:cxn ang="0">
                  <a:pos x="127" y="39"/>
                </a:cxn>
                <a:cxn ang="0">
                  <a:pos x="118" y="37"/>
                </a:cxn>
                <a:cxn ang="0">
                  <a:pos x="109" y="37"/>
                </a:cxn>
                <a:cxn ang="0">
                  <a:pos x="100" y="39"/>
                </a:cxn>
                <a:cxn ang="0">
                  <a:pos x="92" y="41"/>
                </a:cxn>
                <a:cxn ang="0">
                  <a:pos x="75" y="47"/>
                </a:cxn>
                <a:cxn ang="0">
                  <a:pos x="60" y="56"/>
                </a:cxn>
                <a:cxn ang="0">
                  <a:pos x="52" y="59"/>
                </a:cxn>
                <a:cxn ang="0">
                  <a:pos x="44" y="61"/>
                </a:cxn>
                <a:cxn ang="0">
                  <a:pos x="37" y="62"/>
                </a:cxn>
                <a:cxn ang="0">
                  <a:pos x="29" y="62"/>
                </a:cxn>
                <a:cxn ang="0">
                  <a:pos x="22" y="60"/>
                </a:cxn>
                <a:cxn ang="0">
                  <a:pos x="15" y="57"/>
                </a:cxn>
                <a:cxn ang="0">
                  <a:pos x="8" y="51"/>
                </a:cxn>
                <a:cxn ang="0">
                  <a:pos x="0" y="41"/>
                </a:cxn>
                <a:cxn ang="0">
                  <a:pos x="9" y="0"/>
                </a:cxn>
              </a:cxnLst>
              <a:rect l="0" t="0" r="r" b="b"/>
              <a:pathLst>
                <a:path w="747" h="254">
                  <a:moveTo>
                    <a:pt x="9" y="0"/>
                  </a:moveTo>
                  <a:lnTo>
                    <a:pt x="55" y="4"/>
                  </a:lnTo>
                  <a:lnTo>
                    <a:pt x="103" y="10"/>
                  </a:lnTo>
                  <a:lnTo>
                    <a:pt x="150" y="18"/>
                  </a:lnTo>
                  <a:lnTo>
                    <a:pt x="197" y="28"/>
                  </a:lnTo>
                  <a:lnTo>
                    <a:pt x="244" y="39"/>
                  </a:lnTo>
                  <a:lnTo>
                    <a:pt x="290" y="53"/>
                  </a:lnTo>
                  <a:lnTo>
                    <a:pt x="337" y="67"/>
                  </a:lnTo>
                  <a:lnTo>
                    <a:pt x="384" y="82"/>
                  </a:lnTo>
                  <a:lnTo>
                    <a:pt x="430" y="99"/>
                  </a:lnTo>
                  <a:lnTo>
                    <a:pt x="476" y="115"/>
                  </a:lnTo>
                  <a:lnTo>
                    <a:pt x="522" y="133"/>
                  </a:lnTo>
                  <a:lnTo>
                    <a:pt x="566" y="152"/>
                  </a:lnTo>
                  <a:lnTo>
                    <a:pt x="611" y="171"/>
                  </a:lnTo>
                  <a:lnTo>
                    <a:pt x="656" y="189"/>
                  </a:lnTo>
                  <a:lnTo>
                    <a:pt x="700" y="208"/>
                  </a:lnTo>
                  <a:lnTo>
                    <a:pt x="744" y="227"/>
                  </a:lnTo>
                  <a:lnTo>
                    <a:pt x="746" y="232"/>
                  </a:lnTo>
                  <a:lnTo>
                    <a:pt x="747" y="236"/>
                  </a:lnTo>
                  <a:lnTo>
                    <a:pt x="747" y="239"/>
                  </a:lnTo>
                  <a:lnTo>
                    <a:pt x="746" y="242"/>
                  </a:lnTo>
                  <a:lnTo>
                    <a:pt x="745" y="245"/>
                  </a:lnTo>
                  <a:lnTo>
                    <a:pt x="743" y="247"/>
                  </a:lnTo>
                  <a:lnTo>
                    <a:pt x="741" y="248"/>
                  </a:lnTo>
                  <a:lnTo>
                    <a:pt x="739" y="249"/>
                  </a:lnTo>
                  <a:lnTo>
                    <a:pt x="726" y="251"/>
                  </a:lnTo>
                  <a:lnTo>
                    <a:pt x="715" y="254"/>
                  </a:lnTo>
                  <a:lnTo>
                    <a:pt x="127" y="39"/>
                  </a:lnTo>
                  <a:lnTo>
                    <a:pt x="118" y="37"/>
                  </a:lnTo>
                  <a:lnTo>
                    <a:pt x="109" y="37"/>
                  </a:lnTo>
                  <a:lnTo>
                    <a:pt x="100" y="39"/>
                  </a:lnTo>
                  <a:lnTo>
                    <a:pt x="92" y="41"/>
                  </a:lnTo>
                  <a:lnTo>
                    <a:pt x="75" y="47"/>
                  </a:lnTo>
                  <a:lnTo>
                    <a:pt x="60" y="56"/>
                  </a:lnTo>
                  <a:lnTo>
                    <a:pt x="52" y="59"/>
                  </a:lnTo>
                  <a:lnTo>
                    <a:pt x="44" y="61"/>
                  </a:lnTo>
                  <a:lnTo>
                    <a:pt x="37" y="62"/>
                  </a:lnTo>
                  <a:lnTo>
                    <a:pt x="29" y="62"/>
                  </a:lnTo>
                  <a:lnTo>
                    <a:pt x="22" y="60"/>
                  </a:lnTo>
                  <a:lnTo>
                    <a:pt x="15" y="57"/>
                  </a:lnTo>
                  <a:lnTo>
                    <a:pt x="8" y="51"/>
                  </a:lnTo>
                  <a:lnTo>
                    <a:pt x="0" y="41"/>
                  </a:lnTo>
                  <a:lnTo>
                    <a:pt x="9"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5" name="Freeform 98"/>
            <p:cNvSpPr>
              <a:spLocks noChangeAspect="1"/>
            </p:cNvSpPr>
            <p:nvPr/>
          </p:nvSpPr>
          <p:spPr bwMode="auto">
            <a:xfrm>
              <a:off x="4978" y="2925"/>
              <a:ext cx="43" cy="18"/>
            </a:xfrm>
            <a:custGeom>
              <a:avLst/>
              <a:gdLst/>
              <a:ahLst/>
              <a:cxnLst>
                <a:cxn ang="0">
                  <a:pos x="46" y="0"/>
                </a:cxn>
                <a:cxn ang="0">
                  <a:pos x="69" y="4"/>
                </a:cxn>
                <a:cxn ang="0">
                  <a:pos x="91" y="9"/>
                </a:cxn>
                <a:cxn ang="0">
                  <a:pos x="113" y="15"/>
                </a:cxn>
                <a:cxn ang="0">
                  <a:pos x="134" y="24"/>
                </a:cxn>
                <a:cxn ang="0">
                  <a:pos x="155" y="33"/>
                </a:cxn>
                <a:cxn ang="0">
                  <a:pos x="174" y="43"/>
                </a:cxn>
                <a:cxn ang="0">
                  <a:pos x="192" y="56"/>
                </a:cxn>
                <a:cxn ang="0">
                  <a:pos x="211" y="68"/>
                </a:cxn>
                <a:cxn ang="0">
                  <a:pos x="206" y="74"/>
                </a:cxn>
                <a:cxn ang="0">
                  <a:pos x="201" y="78"/>
                </a:cxn>
                <a:cxn ang="0">
                  <a:pos x="195" y="82"/>
                </a:cxn>
                <a:cxn ang="0">
                  <a:pos x="190" y="84"/>
                </a:cxn>
                <a:cxn ang="0">
                  <a:pos x="184" y="86"/>
                </a:cxn>
                <a:cxn ang="0">
                  <a:pos x="179" y="87"/>
                </a:cxn>
                <a:cxn ang="0">
                  <a:pos x="174" y="88"/>
                </a:cxn>
                <a:cxn ang="0">
                  <a:pos x="167" y="88"/>
                </a:cxn>
                <a:cxn ang="0">
                  <a:pos x="156" y="87"/>
                </a:cxn>
                <a:cxn ang="0">
                  <a:pos x="143" y="84"/>
                </a:cxn>
                <a:cxn ang="0">
                  <a:pos x="131" y="81"/>
                </a:cxn>
                <a:cxn ang="0">
                  <a:pos x="118" y="76"/>
                </a:cxn>
                <a:cxn ang="0">
                  <a:pos x="92" y="65"/>
                </a:cxn>
                <a:cxn ang="0">
                  <a:pos x="66" y="58"/>
                </a:cxn>
                <a:cxn ang="0">
                  <a:pos x="54" y="56"/>
                </a:cxn>
                <a:cxn ang="0">
                  <a:pos x="40" y="55"/>
                </a:cxn>
                <a:cxn ang="0">
                  <a:pos x="34" y="55"/>
                </a:cxn>
                <a:cxn ang="0">
                  <a:pos x="28" y="56"/>
                </a:cxn>
                <a:cxn ang="0">
                  <a:pos x="21" y="58"/>
                </a:cxn>
                <a:cxn ang="0">
                  <a:pos x="15" y="60"/>
                </a:cxn>
                <a:cxn ang="0">
                  <a:pos x="10" y="56"/>
                </a:cxn>
                <a:cxn ang="0">
                  <a:pos x="6" y="51"/>
                </a:cxn>
                <a:cxn ang="0">
                  <a:pos x="3" y="46"/>
                </a:cxn>
                <a:cxn ang="0">
                  <a:pos x="2" y="41"/>
                </a:cxn>
                <a:cxn ang="0">
                  <a:pos x="0" y="36"/>
                </a:cxn>
                <a:cxn ang="0">
                  <a:pos x="2" y="31"/>
                </a:cxn>
                <a:cxn ang="0">
                  <a:pos x="3" y="26"/>
                </a:cxn>
                <a:cxn ang="0">
                  <a:pos x="6" y="20"/>
                </a:cxn>
                <a:cxn ang="0">
                  <a:pos x="9" y="16"/>
                </a:cxn>
                <a:cxn ang="0">
                  <a:pos x="12" y="12"/>
                </a:cxn>
                <a:cxn ang="0">
                  <a:pos x="17" y="8"/>
                </a:cxn>
                <a:cxn ang="0">
                  <a:pos x="22" y="5"/>
                </a:cxn>
                <a:cxn ang="0">
                  <a:pos x="28" y="3"/>
                </a:cxn>
                <a:cxn ang="0">
                  <a:pos x="34" y="1"/>
                </a:cxn>
                <a:cxn ang="0">
                  <a:pos x="40" y="0"/>
                </a:cxn>
                <a:cxn ang="0">
                  <a:pos x="46" y="0"/>
                </a:cxn>
              </a:cxnLst>
              <a:rect l="0" t="0" r="r" b="b"/>
              <a:pathLst>
                <a:path w="211" h="88">
                  <a:moveTo>
                    <a:pt x="46" y="0"/>
                  </a:moveTo>
                  <a:lnTo>
                    <a:pt x="69" y="4"/>
                  </a:lnTo>
                  <a:lnTo>
                    <a:pt x="91" y="9"/>
                  </a:lnTo>
                  <a:lnTo>
                    <a:pt x="113" y="15"/>
                  </a:lnTo>
                  <a:lnTo>
                    <a:pt x="134" y="24"/>
                  </a:lnTo>
                  <a:lnTo>
                    <a:pt x="155" y="33"/>
                  </a:lnTo>
                  <a:lnTo>
                    <a:pt x="174" y="43"/>
                  </a:lnTo>
                  <a:lnTo>
                    <a:pt x="192" y="56"/>
                  </a:lnTo>
                  <a:lnTo>
                    <a:pt x="211" y="68"/>
                  </a:lnTo>
                  <a:lnTo>
                    <a:pt x="206" y="74"/>
                  </a:lnTo>
                  <a:lnTo>
                    <a:pt x="201" y="78"/>
                  </a:lnTo>
                  <a:lnTo>
                    <a:pt x="195" y="82"/>
                  </a:lnTo>
                  <a:lnTo>
                    <a:pt x="190" y="84"/>
                  </a:lnTo>
                  <a:lnTo>
                    <a:pt x="184" y="86"/>
                  </a:lnTo>
                  <a:lnTo>
                    <a:pt x="179" y="87"/>
                  </a:lnTo>
                  <a:lnTo>
                    <a:pt x="174" y="88"/>
                  </a:lnTo>
                  <a:lnTo>
                    <a:pt x="167" y="88"/>
                  </a:lnTo>
                  <a:lnTo>
                    <a:pt x="156" y="87"/>
                  </a:lnTo>
                  <a:lnTo>
                    <a:pt x="143" y="84"/>
                  </a:lnTo>
                  <a:lnTo>
                    <a:pt x="131" y="81"/>
                  </a:lnTo>
                  <a:lnTo>
                    <a:pt x="118" y="76"/>
                  </a:lnTo>
                  <a:lnTo>
                    <a:pt x="92" y="65"/>
                  </a:lnTo>
                  <a:lnTo>
                    <a:pt x="66" y="58"/>
                  </a:lnTo>
                  <a:lnTo>
                    <a:pt x="54" y="56"/>
                  </a:lnTo>
                  <a:lnTo>
                    <a:pt x="40" y="55"/>
                  </a:lnTo>
                  <a:lnTo>
                    <a:pt x="34" y="55"/>
                  </a:lnTo>
                  <a:lnTo>
                    <a:pt x="28" y="56"/>
                  </a:lnTo>
                  <a:lnTo>
                    <a:pt x="21" y="58"/>
                  </a:lnTo>
                  <a:lnTo>
                    <a:pt x="15" y="60"/>
                  </a:lnTo>
                  <a:lnTo>
                    <a:pt x="10" y="56"/>
                  </a:lnTo>
                  <a:lnTo>
                    <a:pt x="6" y="51"/>
                  </a:lnTo>
                  <a:lnTo>
                    <a:pt x="3" y="46"/>
                  </a:lnTo>
                  <a:lnTo>
                    <a:pt x="2" y="41"/>
                  </a:lnTo>
                  <a:lnTo>
                    <a:pt x="0" y="36"/>
                  </a:lnTo>
                  <a:lnTo>
                    <a:pt x="2" y="31"/>
                  </a:lnTo>
                  <a:lnTo>
                    <a:pt x="3" y="26"/>
                  </a:lnTo>
                  <a:lnTo>
                    <a:pt x="6" y="20"/>
                  </a:lnTo>
                  <a:lnTo>
                    <a:pt x="9" y="16"/>
                  </a:lnTo>
                  <a:lnTo>
                    <a:pt x="12" y="12"/>
                  </a:lnTo>
                  <a:lnTo>
                    <a:pt x="17" y="8"/>
                  </a:lnTo>
                  <a:lnTo>
                    <a:pt x="22" y="5"/>
                  </a:lnTo>
                  <a:lnTo>
                    <a:pt x="28" y="3"/>
                  </a:lnTo>
                  <a:lnTo>
                    <a:pt x="34" y="1"/>
                  </a:lnTo>
                  <a:lnTo>
                    <a:pt x="40" y="0"/>
                  </a:lnTo>
                  <a:lnTo>
                    <a:pt x="46"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6" name="Freeform 99"/>
            <p:cNvSpPr>
              <a:spLocks noChangeAspect="1"/>
            </p:cNvSpPr>
            <p:nvPr/>
          </p:nvSpPr>
          <p:spPr bwMode="auto">
            <a:xfrm>
              <a:off x="4990" y="2903"/>
              <a:ext cx="45" cy="15"/>
            </a:xfrm>
            <a:custGeom>
              <a:avLst/>
              <a:gdLst/>
              <a:ahLst/>
              <a:cxnLst>
                <a:cxn ang="0">
                  <a:pos x="224" y="57"/>
                </a:cxn>
                <a:cxn ang="0">
                  <a:pos x="224" y="78"/>
                </a:cxn>
                <a:cxn ang="0">
                  <a:pos x="208" y="83"/>
                </a:cxn>
                <a:cxn ang="0">
                  <a:pos x="191" y="86"/>
                </a:cxn>
                <a:cxn ang="0">
                  <a:pos x="175" y="87"/>
                </a:cxn>
                <a:cxn ang="0">
                  <a:pos x="159" y="87"/>
                </a:cxn>
                <a:cxn ang="0">
                  <a:pos x="142" y="85"/>
                </a:cxn>
                <a:cxn ang="0">
                  <a:pos x="128" y="82"/>
                </a:cxn>
                <a:cxn ang="0">
                  <a:pos x="112" y="78"/>
                </a:cxn>
                <a:cxn ang="0">
                  <a:pos x="97" y="72"/>
                </a:cxn>
                <a:cxn ang="0">
                  <a:pos x="83" y="66"/>
                </a:cxn>
                <a:cxn ang="0">
                  <a:pos x="69" y="59"/>
                </a:cxn>
                <a:cxn ang="0">
                  <a:pos x="56" y="51"/>
                </a:cxn>
                <a:cxn ang="0">
                  <a:pos x="43" y="43"/>
                </a:cxn>
                <a:cxn ang="0">
                  <a:pos x="20" y="26"/>
                </a:cxn>
                <a:cxn ang="0">
                  <a:pos x="0" y="9"/>
                </a:cxn>
                <a:cxn ang="0">
                  <a:pos x="14" y="4"/>
                </a:cxn>
                <a:cxn ang="0">
                  <a:pos x="29" y="2"/>
                </a:cxn>
                <a:cxn ang="0">
                  <a:pos x="42" y="0"/>
                </a:cxn>
                <a:cxn ang="0">
                  <a:pos x="57" y="0"/>
                </a:cxn>
                <a:cxn ang="0">
                  <a:pos x="70" y="2"/>
                </a:cxn>
                <a:cxn ang="0">
                  <a:pos x="85" y="4"/>
                </a:cxn>
                <a:cxn ang="0">
                  <a:pos x="99" y="8"/>
                </a:cxn>
                <a:cxn ang="0">
                  <a:pos x="114" y="12"/>
                </a:cxn>
                <a:cxn ang="0">
                  <a:pos x="142" y="23"/>
                </a:cxn>
                <a:cxn ang="0">
                  <a:pos x="170" y="34"/>
                </a:cxn>
                <a:cxn ang="0">
                  <a:pos x="197" y="47"/>
                </a:cxn>
                <a:cxn ang="0">
                  <a:pos x="224" y="57"/>
                </a:cxn>
              </a:cxnLst>
              <a:rect l="0" t="0" r="r" b="b"/>
              <a:pathLst>
                <a:path w="224" h="87">
                  <a:moveTo>
                    <a:pt x="224" y="57"/>
                  </a:moveTo>
                  <a:lnTo>
                    <a:pt x="224" y="78"/>
                  </a:lnTo>
                  <a:lnTo>
                    <a:pt x="208" y="83"/>
                  </a:lnTo>
                  <a:lnTo>
                    <a:pt x="191" y="86"/>
                  </a:lnTo>
                  <a:lnTo>
                    <a:pt x="175" y="87"/>
                  </a:lnTo>
                  <a:lnTo>
                    <a:pt x="159" y="87"/>
                  </a:lnTo>
                  <a:lnTo>
                    <a:pt x="142" y="85"/>
                  </a:lnTo>
                  <a:lnTo>
                    <a:pt x="128" y="82"/>
                  </a:lnTo>
                  <a:lnTo>
                    <a:pt x="112" y="78"/>
                  </a:lnTo>
                  <a:lnTo>
                    <a:pt x="97" y="72"/>
                  </a:lnTo>
                  <a:lnTo>
                    <a:pt x="83" y="66"/>
                  </a:lnTo>
                  <a:lnTo>
                    <a:pt x="69" y="59"/>
                  </a:lnTo>
                  <a:lnTo>
                    <a:pt x="56" y="51"/>
                  </a:lnTo>
                  <a:lnTo>
                    <a:pt x="43" y="43"/>
                  </a:lnTo>
                  <a:lnTo>
                    <a:pt x="20" y="26"/>
                  </a:lnTo>
                  <a:lnTo>
                    <a:pt x="0" y="9"/>
                  </a:lnTo>
                  <a:lnTo>
                    <a:pt x="14" y="4"/>
                  </a:lnTo>
                  <a:lnTo>
                    <a:pt x="29" y="2"/>
                  </a:lnTo>
                  <a:lnTo>
                    <a:pt x="42" y="0"/>
                  </a:lnTo>
                  <a:lnTo>
                    <a:pt x="57" y="0"/>
                  </a:lnTo>
                  <a:lnTo>
                    <a:pt x="70" y="2"/>
                  </a:lnTo>
                  <a:lnTo>
                    <a:pt x="85" y="4"/>
                  </a:lnTo>
                  <a:lnTo>
                    <a:pt x="99" y="8"/>
                  </a:lnTo>
                  <a:lnTo>
                    <a:pt x="114" y="12"/>
                  </a:lnTo>
                  <a:lnTo>
                    <a:pt x="142" y="23"/>
                  </a:lnTo>
                  <a:lnTo>
                    <a:pt x="170" y="34"/>
                  </a:lnTo>
                  <a:lnTo>
                    <a:pt x="197" y="47"/>
                  </a:lnTo>
                  <a:lnTo>
                    <a:pt x="224" y="5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7" name="Freeform 100"/>
            <p:cNvSpPr>
              <a:spLocks noChangeAspect="1"/>
            </p:cNvSpPr>
            <p:nvPr/>
          </p:nvSpPr>
          <p:spPr bwMode="auto">
            <a:xfrm>
              <a:off x="5011" y="2973"/>
              <a:ext cx="48" cy="22"/>
            </a:xfrm>
            <a:custGeom>
              <a:avLst/>
              <a:gdLst/>
              <a:ahLst/>
              <a:cxnLst>
                <a:cxn ang="0">
                  <a:pos x="236" y="79"/>
                </a:cxn>
                <a:cxn ang="0">
                  <a:pos x="228" y="86"/>
                </a:cxn>
                <a:cxn ang="0">
                  <a:pos x="221" y="94"/>
                </a:cxn>
                <a:cxn ang="0">
                  <a:pos x="214" y="99"/>
                </a:cxn>
                <a:cxn ang="0">
                  <a:pos x="206" y="102"/>
                </a:cxn>
                <a:cxn ang="0">
                  <a:pos x="199" y="105"/>
                </a:cxn>
                <a:cxn ang="0">
                  <a:pos x="192" y="107"/>
                </a:cxn>
                <a:cxn ang="0">
                  <a:pos x="184" y="108"/>
                </a:cxn>
                <a:cxn ang="0">
                  <a:pos x="178" y="107"/>
                </a:cxn>
                <a:cxn ang="0">
                  <a:pos x="171" y="107"/>
                </a:cxn>
                <a:cxn ang="0">
                  <a:pos x="163" y="105"/>
                </a:cxn>
                <a:cxn ang="0">
                  <a:pos x="157" y="103"/>
                </a:cxn>
                <a:cxn ang="0">
                  <a:pos x="150" y="100"/>
                </a:cxn>
                <a:cxn ang="0">
                  <a:pos x="136" y="93"/>
                </a:cxn>
                <a:cxn ang="0">
                  <a:pos x="123" y="83"/>
                </a:cxn>
                <a:cxn ang="0">
                  <a:pos x="95" y="64"/>
                </a:cxn>
                <a:cxn ang="0">
                  <a:pos x="65" y="47"/>
                </a:cxn>
                <a:cxn ang="0">
                  <a:pos x="58" y="42"/>
                </a:cxn>
                <a:cxn ang="0">
                  <a:pos x="50" y="39"/>
                </a:cxn>
                <a:cxn ang="0">
                  <a:pos x="43" y="37"/>
                </a:cxn>
                <a:cxn ang="0">
                  <a:pos x="34" y="35"/>
                </a:cxn>
                <a:cxn ang="0">
                  <a:pos x="26" y="33"/>
                </a:cxn>
                <a:cxn ang="0">
                  <a:pos x="18" y="33"/>
                </a:cxn>
                <a:cxn ang="0">
                  <a:pos x="9" y="33"/>
                </a:cxn>
                <a:cxn ang="0">
                  <a:pos x="0" y="35"/>
                </a:cxn>
                <a:cxn ang="0">
                  <a:pos x="7" y="27"/>
                </a:cxn>
                <a:cxn ang="0">
                  <a:pos x="13" y="20"/>
                </a:cxn>
                <a:cxn ang="0">
                  <a:pos x="21" y="14"/>
                </a:cxn>
                <a:cxn ang="0">
                  <a:pos x="28" y="9"/>
                </a:cxn>
                <a:cxn ang="0">
                  <a:pos x="35" y="6"/>
                </a:cxn>
                <a:cxn ang="0">
                  <a:pos x="43" y="3"/>
                </a:cxn>
                <a:cxn ang="0">
                  <a:pos x="50" y="1"/>
                </a:cxn>
                <a:cxn ang="0">
                  <a:pos x="58" y="0"/>
                </a:cxn>
                <a:cxn ang="0">
                  <a:pos x="65" y="0"/>
                </a:cxn>
                <a:cxn ang="0">
                  <a:pos x="73" y="0"/>
                </a:cxn>
                <a:cxn ang="0">
                  <a:pos x="81" y="1"/>
                </a:cxn>
                <a:cxn ang="0">
                  <a:pos x="88" y="3"/>
                </a:cxn>
                <a:cxn ang="0">
                  <a:pos x="104" y="8"/>
                </a:cxn>
                <a:cxn ang="0">
                  <a:pos x="120" y="14"/>
                </a:cxn>
                <a:cxn ang="0">
                  <a:pos x="151" y="31"/>
                </a:cxn>
                <a:cxn ang="0">
                  <a:pos x="181" y="50"/>
                </a:cxn>
                <a:cxn ang="0">
                  <a:pos x="196" y="58"/>
                </a:cxn>
                <a:cxn ang="0">
                  <a:pos x="209" y="66"/>
                </a:cxn>
                <a:cxn ang="0">
                  <a:pos x="223" y="74"/>
                </a:cxn>
                <a:cxn ang="0">
                  <a:pos x="236" y="79"/>
                </a:cxn>
              </a:cxnLst>
              <a:rect l="0" t="0" r="r" b="b"/>
              <a:pathLst>
                <a:path w="236" h="108">
                  <a:moveTo>
                    <a:pt x="236" y="79"/>
                  </a:moveTo>
                  <a:lnTo>
                    <a:pt x="228" y="86"/>
                  </a:lnTo>
                  <a:lnTo>
                    <a:pt x="221" y="94"/>
                  </a:lnTo>
                  <a:lnTo>
                    <a:pt x="214" y="99"/>
                  </a:lnTo>
                  <a:lnTo>
                    <a:pt x="206" y="102"/>
                  </a:lnTo>
                  <a:lnTo>
                    <a:pt x="199" y="105"/>
                  </a:lnTo>
                  <a:lnTo>
                    <a:pt x="192" y="107"/>
                  </a:lnTo>
                  <a:lnTo>
                    <a:pt x="184" y="108"/>
                  </a:lnTo>
                  <a:lnTo>
                    <a:pt x="178" y="107"/>
                  </a:lnTo>
                  <a:lnTo>
                    <a:pt x="171" y="107"/>
                  </a:lnTo>
                  <a:lnTo>
                    <a:pt x="163" y="105"/>
                  </a:lnTo>
                  <a:lnTo>
                    <a:pt x="157" y="103"/>
                  </a:lnTo>
                  <a:lnTo>
                    <a:pt x="150" y="100"/>
                  </a:lnTo>
                  <a:lnTo>
                    <a:pt x="136" y="93"/>
                  </a:lnTo>
                  <a:lnTo>
                    <a:pt x="123" y="83"/>
                  </a:lnTo>
                  <a:lnTo>
                    <a:pt x="95" y="64"/>
                  </a:lnTo>
                  <a:lnTo>
                    <a:pt x="65" y="47"/>
                  </a:lnTo>
                  <a:lnTo>
                    <a:pt x="58" y="42"/>
                  </a:lnTo>
                  <a:lnTo>
                    <a:pt x="50" y="39"/>
                  </a:lnTo>
                  <a:lnTo>
                    <a:pt x="43" y="37"/>
                  </a:lnTo>
                  <a:lnTo>
                    <a:pt x="34" y="35"/>
                  </a:lnTo>
                  <a:lnTo>
                    <a:pt x="26" y="33"/>
                  </a:lnTo>
                  <a:lnTo>
                    <a:pt x="18" y="33"/>
                  </a:lnTo>
                  <a:lnTo>
                    <a:pt x="9" y="33"/>
                  </a:lnTo>
                  <a:lnTo>
                    <a:pt x="0" y="35"/>
                  </a:lnTo>
                  <a:lnTo>
                    <a:pt x="7" y="27"/>
                  </a:lnTo>
                  <a:lnTo>
                    <a:pt x="13" y="20"/>
                  </a:lnTo>
                  <a:lnTo>
                    <a:pt x="21" y="14"/>
                  </a:lnTo>
                  <a:lnTo>
                    <a:pt x="28" y="9"/>
                  </a:lnTo>
                  <a:lnTo>
                    <a:pt x="35" y="6"/>
                  </a:lnTo>
                  <a:lnTo>
                    <a:pt x="43" y="3"/>
                  </a:lnTo>
                  <a:lnTo>
                    <a:pt x="50" y="1"/>
                  </a:lnTo>
                  <a:lnTo>
                    <a:pt x="58" y="0"/>
                  </a:lnTo>
                  <a:lnTo>
                    <a:pt x="65" y="0"/>
                  </a:lnTo>
                  <a:lnTo>
                    <a:pt x="73" y="0"/>
                  </a:lnTo>
                  <a:lnTo>
                    <a:pt x="81" y="1"/>
                  </a:lnTo>
                  <a:lnTo>
                    <a:pt x="88" y="3"/>
                  </a:lnTo>
                  <a:lnTo>
                    <a:pt x="104" y="8"/>
                  </a:lnTo>
                  <a:lnTo>
                    <a:pt x="120" y="14"/>
                  </a:lnTo>
                  <a:lnTo>
                    <a:pt x="151" y="31"/>
                  </a:lnTo>
                  <a:lnTo>
                    <a:pt x="181" y="50"/>
                  </a:lnTo>
                  <a:lnTo>
                    <a:pt x="196" y="58"/>
                  </a:lnTo>
                  <a:lnTo>
                    <a:pt x="209" y="66"/>
                  </a:lnTo>
                  <a:lnTo>
                    <a:pt x="223" y="74"/>
                  </a:lnTo>
                  <a:lnTo>
                    <a:pt x="236" y="79"/>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8" name="Freeform 101"/>
            <p:cNvSpPr>
              <a:spLocks noChangeAspect="1"/>
            </p:cNvSpPr>
            <p:nvPr/>
          </p:nvSpPr>
          <p:spPr bwMode="auto">
            <a:xfrm>
              <a:off x="5034" y="2947"/>
              <a:ext cx="53" cy="22"/>
            </a:xfrm>
            <a:custGeom>
              <a:avLst/>
              <a:gdLst/>
              <a:ahLst/>
              <a:cxnLst>
                <a:cxn ang="0">
                  <a:pos x="56" y="0"/>
                </a:cxn>
                <a:cxn ang="0">
                  <a:pos x="70" y="1"/>
                </a:cxn>
                <a:cxn ang="0">
                  <a:pos x="84" y="3"/>
                </a:cxn>
                <a:cxn ang="0">
                  <a:pos x="96" y="6"/>
                </a:cxn>
                <a:cxn ang="0">
                  <a:pos x="110" y="12"/>
                </a:cxn>
                <a:cxn ang="0">
                  <a:pos x="122" y="17"/>
                </a:cxn>
                <a:cxn ang="0">
                  <a:pos x="134" y="23"/>
                </a:cxn>
                <a:cxn ang="0">
                  <a:pos x="146" y="30"/>
                </a:cxn>
                <a:cxn ang="0">
                  <a:pos x="158" y="38"/>
                </a:cxn>
                <a:cxn ang="0">
                  <a:pos x="182" y="52"/>
                </a:cxn>
                <a:cxn ang="0">
                  <a:pos x="205" y="67"/>
                </a:cxn>
                <a:cxn ang="0">
                  <a:pos x="217" y="73"/>
                </a:cxn>
                <a:cxn ang="0">
                  <a:pos x="230" y="79"/>
                </a:cxn>
                <a:cxn ang="0">
                  <a:pos x="242" y="85"/>
                </a:cxn>
                <a:cxn ang="0">
                  <a:pos x="256" y="89"/>
                </a:cxn>
                <a:cxn ang="0">
                  <a:pos x="250" y="93"/>
                </a:cxn>
                <a:cxn ang="0">
                  <a:pos x="242" y="97"/>
                </a:cxn>
                <a:cxn ang="0">
                  <a:pos x="236" y="100"/>
                </a:cxn>
                <a:cxn ang="0">
                  <a:pos x="229" y="102"/>
                </a:cxn>
                <a:cxn ang="0">
                  <a:pos x="223" y="103"/>
                </a:cxn>
                <a:cxn ang="0">
                  <a:pos x="215" y="103"/>
                </a:cxn>
                <a:cxn ang="0">
                  <a:pos x="208" y="103"/>
                </a:cxn>
                <a:cxn ang="0">
                  <a:pos x="201" y="103"/>
                </a:cxn>
                <a:cxn ang="0">
                  <a:pos x="185" y="100"/>
                </a:cxn>
                <a:cxn ang="0">
                  <a:pos x="169" y="95"/>
                </a:cxn>
                <a:cxn ang="0">
                  <a:pos x="154" y="90"/>
                </a:cxn>
                <a:cxn ang="0">
                  <a:pos x="137" y="83"/>
                </a:cxn>
                <a:cxn ang="0">
                  <a:pos x="105" y="68"/>
                </a:cxn>
                <a:cxn ang="0">
                  <a:pos x="71" y="54"/>
                </a:cxn>
                <a:cxn ang="0">
                  <a:pos x="55" y="49"/>
                </a:cxn>
                <a:cxn ang="0">
                  <a:pos x="38" y="46"/>
                </a:cxn>
                <a:cxn ang="0">
                  <a:pos x="30" y="45"/>
                </a:cxn>
                <a:cxn ang="0">
                  <a:pos x="21" y="45"/>
                </a:cxn>
                <a:cxn ang="0">
                  <a:pos x="13" y="45"/>
                </a:cxn>
                <a:cxn ang="0">
                  <a:pos x="5" y="46"/>
                </a:cxn>
                <a:cxn ang="0">
                  <a:pos x="3" y="40"/>
                </a:cxn>
                <a:cxn ang="0">
                  <a:pos x="0" y="34"/>
                </a:cxn>
                <a:cxn ang="0">
                  <a:pos x="0" y="28"/>
                </a:cxn>
                <a:cxn ang="0">
                  <a:pos x="1" y="24"/>
                </a:cxn>
                <a:cxn ang="0">
                  <a:pos x="4" y="21"/>
                </a:cxn>
                <a:cxn ang="0">
                  <a:pos x="6" y="17"/>
                </a:cxn>
                <a:cxn ang="0">
                  <a:pos x="10" y="15"/>
                </a:cxn>
                <a:cxn ang="0">
                  <a:pos x="14" y="13"/>
                </a:cxn>
                <a:cxn ang="0">
                  <a:pos x="35" y="5"/>
                </a:cxn>
                <a:cxn ang="0">
                  <a:pos x="56" y="0"/>
                </a:cxn>
              </a:cxnLst>
              <a:rect l="0" t="0" r="r" b="b"/>
              <a:pathLst>
                <a:path w="256" h="103">
                  <a:moveTo>
                    <a:pt x="56" y="0"/>
                  </a:moveTo>
                  <a:lnTo>
                    <a:pt x="70" y="1"/>
                  </a:lnTo>
                  <a:lnTo>
                    <a:pt x="84" y="3"/>
                  </a:lnTo>
                  <a:lnTo>
                    <a:pt x="96" y="6"/>
                  </a:lnTo>
                  <a:lnTo>
                    <a:pt x="110" y="12"/>
                  </a:lnTo>
                  <a:lnTo>
                    <a:pt x="122" y="17"/>
                  </a:lnTo>
                  <a:lnTo>
                    <a:pt x="134" y="23"/>
                  </a:lnTo>
                  <a:lnTo>
                    <a:pt x="146" y="30"/>
                  </a:lnTo>
                  <a:lnTo>
                    <a:pt x="158" y="38"/>
                  </a:lnTo>
                  <a:lnTo>
                    <a:pt x="182" y="52"/>
                  </a:lnTo>
                  <a:lnTo>
                    <a:pt x="205" y="67"/>
                  </a:lnTo>
                  <a:lnTo>
                    <a:pt x="217" y="73"/>
                  </a:lnTo>
                  <a:lnTo>
                    <a:pt x="230" y="79"/>
                  </a:lnTo>
                  <a:lnTo>
                    <a:pt x="242" y="85"/>
                  </a:lnTo>
                  <a:lnTo>
                    <a:pt x="256" y="89"/>
                  </a:lnTo>
                  <a:lnTo>
                    <a:pt x="250" y="93"/>
                  </a:lnTo>
                  <a:lnTo>
                    <a:pt x="242" y="97"/>
                  </a:lnTo>
                  <a:lnTo>
                    <a:pt x="236" y="100"/>
                  </a:lnTo>
                  <a:lnTo>
                    <a:pt x="229" y="102"/>
                  </a:lnTo>
                  <a:lnTo>
                    <a:pt x="223" y="103"/>
                  </a:lnTo>
                  <a:lnTo>
                    <a:pt x="215" y="103"/>
                  </a:lnTo>
                  <a:lnTo>
                    <a:pt x="208" y="103"/>
                  </a:lnTo>
                  <a:lnTo>
                    <a:pt x="201" y="103"/>
                  </a:lnTo>
                  <a:lnTo>
                    <a:pt x="185" y="100"/>
                  </a:lnTo>
                  <a:lnTo>
                    <a:pt x="169" y="95"/>
                  </a:lnTo>
                  <a:lnTo>
                    <a:pt x="154" y="90"/>
                  </a:lnTo>
                  <a:lnTo>
                    <a:pt x="137" y="83"/>
                  </a:lnTo>
                  <a:lnTo>
                    <a:pt x="105" y="68"/>
                  </a:lnTo>
                  <a:lnTo>
                    <a:pt x="71" y="54"/>
                  </a:lnTo>
                  <a:lnTo>
                    <a:pt x="55" y="49"/>
                  </a:lnTo>
                  <a:lnTo>
                    <a:pt x="38" y="46"/>
                  </a:lnTo>
                  <a:lnTo>
                    <a:pt x="30" y="45"/>
                  </a:lnTo>
                  <a:lnTo>
                    <a:pt x="21" y="45"/>
                  </a:lnTo>
                  <a:lnTo>
                    <a:pt x="13" y="45"/>
                  </a:lnTo>
                  <a:lnTo>
                    <a:pt x="5" y="46"/>
                  </a:lnTo>
                  <a:lnTo>
                    <a:pt x="3" y="40"/>
                  </a:lnTo>
                  <a:lnTo>
                    <a:pt x="0" y="34"/>
                  </a:lnTo>
                  <a:lnTo>
                    <a:pt x="0" y="28"/>
                  </a:lnTo>
                  <a:lnTo>
                    <a:pt x="1" y="24"/>
                  </a:lnTo>
                  <a:lnTo>
                    <a:pt x="4" y="21"/>
                  </a:lnTo>
                  <a:lnTo>
                    <a:pt x="6" y="17"/>
                  </a:lnTo>
                  <a:lnTo>
                    <a:pt x="10" y="15"/>
                  </a:lnTo>
                  <a:lnTo>
                    <a:pt x="14" y="13"/>
                  </a:lnTo>
                  <a:lnTo>
                    <a:pt x="35" y="5"/>
                  </a:lnTo>
                  <a:lnTo>
                    <a:pt x="56"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9" name="Freeform 102"/>
            <p:cNvSpPr>
              <a:spLocks noChangeAspect="1"/>
            </p:cNvSpPr>
            <p:nvPr/>
          </p:nvSpPr>
          <p:spPr bwMode="auto">
            <a:xfrm>
              <a:off x="5054" y="2926"/>
              <a:ext cx="53" cy="27"/>
            </a:xfrm>
            <a:custGeom>
              <a:avLst/>
              <a:gdLst/>
              <a:ahLst/>
              <a:cxnLst>
                <a:cxn ang="0">
                  <a:pos x="226" y="48"/>
                </a:cxn>
                <a:cxn ang="0">
                  <a:pos x="233" y="60"/>
                </a:cxn>
                <a:cxn ang="0">
                  <a:pos x="240" y="70"/>
                </a:cxn>
                <a:cxn ang="0">
                  <a:pos x="250" y="79"/>
                </a:cxn>
                <a:cxn ang="0">
                  <a:pos x="258" y="90"/>
                </a:cxn>
                <a:cxn ang="0">
                  <a:pos x="261" y="94"/>
                </a:cxn>
                <a:cxn ang="0">
                  <a:pos x="265" y="99"/>
                </a:cxn>
                <a:cxn ang="0">
                  <a:pos x="267" y="105"/>
                </a:cxn>
                <a:cxn ang="0">
                  <a:pos x="269" y="111"/>
                </a:cxn>
                <a:cxn ang="0">
                  <a:pos x="271" y="118"/>
                </a:cxn>
                <a:cxn ang="0">
                  <a:pos x="271" y="124"/>
                </a:cxn>
                <a:cxn ang="0">
                  <a:pos x="271" y="132"/>
                </a:cxn>
                <a:cxn ang="0">
                  <a:pos x="270" y="141"/>
                </a:cxn>
                <a:cxn ang="0">
                  <a:pos x="255" y="137"/>
                </a:cxn>
                <a:cxn ang="0">
                  <a:pos x="239" y="130"/>
                </a:cxn>
                <a:cxn ang="0">
                  <a:pos x="224" y="124"/>
                </a:cxn>
                <a:cxn ang="0">
                  <a:pos x="208" y="117"/>
                </a:cxn>
                <a:cxn ang="0">
                  <a:pos x="174" y="100"/>
                </a:cxn>
                <a:cxn ang="0">
                  <a:pos x="141" y="82"/>
                </a:cxn>
                <a:cxn ang="0">
                  <a:pos x="123" y="74"/>
                </a:cxn>
                <a:cxn ang="0">
                  <a:pos x="107" y="66"/>
                </a:cxn>
                <a:cxn ang="0">
                  <a:pos x="89" y="57"/>
                </a:cxn>
                <a:cxn ang="0">
                  <a:pos x="71" y="51"/>
                </a:cxn>
                <a:cxn ang="0">
                  <a:pos x="54" y="45"/>
                </a:cxn>
                <a:cxn ang="0">
                  <a:pos x="36" y="41"/>
                </a:cxn>
                <a:cxn ang="0">
                  <a:pos x="18" y="38"/>
                </a:cxn>
                <a:cxn ang="0">
                  <a:pos x="0" y="35"/>
                </a:cxn>
                <a:cxn ang="0">
                  <a:pos x="6" y="27"/>
                </a:cxn>
                <a:cxn ang="0">
                  <a:pos x="11" y="20"/>
                </a:cxn>
                <a:cxn ang="0">
                  <a:pos x="16" y="14"/>
                </a:cxn>
                <a:cxn ang="0">
                  <a:pos x="22" y="9"/>
                </a:cxn>
                <a:cxn ang="0">
                  <a:pos x="27" y="5"/>
                </a:cxn>
                <a:cxn ang="0">
                  <a:pos x="34" y="2"/>
                </a:cxn>
                <a:cxn ang="0">
                  <a:pos x="40" y="1"/>
                </a:cxn>
                <a:cxn ang="0">
                  <a:pos x="47" y="0"/>
                </a:cxn>
                <a:cxn ang="0">
                  <a:pos x="54" y="0"/>
                </a:cxn>
                <a:cxn ang="0">
                  <a:pos x="61" y="0"/>
                </a:cxn>
                <a:cxn ang="0">
                  <a:pos x="67" y="2"/>
                </a:cxn>
                <a:cxn ang="0">
                  <a:pos x="74" y="3"/>
                </a:cxn>
                <a:cxn ang="0">
                  <a:pos x="89" y="8"/>
                </a:cxn>
                <a:cxn ang="0">
                  <a:pos x="105" y="16"/>
                </a:cxn>
                <a:cxn ang="0">
                  <a:pos x="136" y="30"/>
                </a:cxn>
                <a:cxn ang="0">
                  <a:pos x="167" y="44"/>
                </a:cxn>
                <a:cxn ang="0">
                  <a:pos x="182" y="49"/>
                </a:cxn>
                <a:cxn ang="0">
                  <a:pos x="197" y="52"/>
                </a:cxn>
                <a:cxn ang="0">
                  <a:pos x="205" y="52"/>
                </a:cxn>
                <a:cxn ang="0">
                  <a:pos x="212" y="52"/>
                </a:cxn>
                <a:cxn ang="0">
                  <a:pos x="219" y="50"/>
                </a:cxn>
                <a:cxn ang="0">
                  <a:pos x="226" y="48"/>
                </a:cxn>
              </a:cxnLst>
              <a:rect l="0" t="0" r="r" b="b"/>
              <a:pathLst>
                <a:path w="271" h="141">
                  <a:moveTo>
                    <a:pt x="226" y="48"/>
                  </a:moveTo>
                  <a:lnTo>
                    <a:pt x="233" y="60"/>
                  </a:lnTo>
                  <a:lnTo>
                    <a:pt x="240" y="70"/>
                  </a:lnTo>
                  <a:lnTo>
                    <a:pt x="250" y="79"/>
                  </a:lnTo>
                  <a:lnTo>
                    <a:pt x="258" y="90"/>
                  </a:lnTo>
                  <a:lnTo>
                    <a:pt x="261" y="94"/>
                  </a:lnTo>
                  <a:lnTo>
                    <a:pt x="265" y="99"/>
                  </a:lnTo>
                  <a:lnTo>
                    <a:pt x="267" y="105"/>
                  </a:lnTo>
                  <a:lnTo>
                    <a:pt x="269" y="111"/>
                  </a:lnTo>
                  <a:lnTo>
                    <a:pt x="271" y="118"/>
                  </a:lnTo>
                  <a:lnTo>
                    <a:pt x="271" y="124"/>
                  </a:lnTo>
                  <a:lnTo>
                    <a:pt x="271" y="132"/>
                  </a:lnTo>
                  <a:lnTo>
                    <a:pt x="270" y="141"/>
                  </a:lnTo>
                  <a:lnTo>
                    <a:pt x="255" y="137"/>
                  </a:lnTo>
                  <a:lnTo>
                    <a:pt x="239" y="130"/>
                  </a:lnTo>
                  <a:lnTo>
                    <a:pt x="224" y="124"/>
                  </a:lnTo>
                  <a:lnTo>
                    <a:pt x="208" y="117"/>
                  </a:lnTo>
                  <a:lnTo>
                    <a:pt x="174" y="100"/>
                  </a:lnTo>
                  <a:lnTo>
                    <a:pt x="141" y="82"/>
                  </a:lnTo>
                  <a:lnTo>
                    <a:pt x="123" y="74"/>
                  </a:lnTo>
                  <a:lnTo>
                    <a:pt x="107" y="66"/>
                  </a:lnTo>
                  <a:lnTo>
                    <a:pt x="89" y="57"/>
                  </a:lnTo>
                  <a:lnTo>
                    <a:pt x="71" y="51"/>
                  </a:lnTo>
                  <a:lnTo>
                    <a:pt x="54" y="45"/>
                  </a:lnTo>
                  <a:lnTo>
                    <a:pt x="36" y="41"/>
                  </a:lnTo>
                  <a:lnTo>
                    <a:pt x="18" y="38"/>
                  </a:lnTo>
                  <a:lnTo>
                    <a:pt x="0" y="35"/>
                  </a:lnTo>
                  <a:lnTo>
                    <a:pt x="6" y="27"/>
                  </a:lnTo>
                  <a:lnTo>
                    <a:pt x="11" y="20"/>
                  </a:lnTo>
                  <a:lnTo>
                    <a:pt x="16" y="14"/>
                  </a:lnTo>
                  <a:lnTo>
                    <a:pt x="22" y="9"/>
                  </a:lnTo>
                  <a:lnTo>
                    <a:pt x="27" y="5"/>
                  </a:lnTo>
                  <a:lnTo>
                    <a:pt x="34" y="2"/>
                  </a:lnTo>
                  <a:lnTo>
                    <a:pt x="40" y="1"/>
                  </a:lnTo>
                  <a:lnTo>
                    <a:pt x="47" y="0"/>
                  </a:lnTo>
                  <a:lnTo>
                    <a:pt x="54" y="0"/>
                  </a:lnTo>
                  <a:lnTo>
                    <a:pt x="61" y="0"/>
                  </a:lnTo>
                  <a:lnTo>
                    <a:pt x="67" y="2"/>
                  </a:lnTo>
                  <a:lnTo>
                    <a:pt x="74" y="3"/>
                  </a:lnTo>
                  <a:lnTo>
                    <a:pt x="89" y="8"/>
                  </a:lnTo>
                  <a:lnTo>
                    <a:pt x="105" y="16"/>
                  </a:lnTo>
                  <a:lnTo>
                    <a:pt x="136" y="30"/>
                  </a:lnTo>
                  <a:lnTo>
                    <a:pt x="167" y="44"/>
                  </a:lnTo>
                  <a:lnTo>
                    <a:pt x="182" y="49"/>
                  </a:lnTo>
                  <a:lnTo>
                    <a:pt x="197" y="52"/>
                  </a:lnTo>
                  <a:lnTo>
                    <a:pt x="205" y="52"/>
                  </a:lnTo>
                  <a:lnTo>
                    <a:pt x="212" y="52"/>
                  </a:lnTo>
                  <a:lnTo>
                    <a:pt x="219" y="50"/>
                  </a:lnTo>
                  <a:lnTo>
                    <a:pt x="226" y="4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0" name="Freeform 103"/>
            <p:cNvSpPr>
              <a:spLocks noChangeAspect="1"/>
            </p:cNvSpPr>
            <p:nvPr/>
          </p:nvSpPr>
          <p:spPr bwMode="auto">
            <a:xfrm>
              <a:off x="5089" y="2949"/>
              <a:ext cx="64" cy="58"/>
            </a:xfrm>
            <a:custGeom>
              <a:avLst/>
              <a:gdLst/>
              <a:ahLst/>
              <a:cxnLst>
                <a:cxn ang="0">
                  <a:pos x="299" y="0"/>
                </a:cxn>
                <a:cxn ang="0">
                  <a:pos x="320" y="23"/>
                </a:cxn>
                <a:cxn ang="0">
                  <a:pos x="39" y="283"/>
                </a:cxn>
                <a:cxn ang="0">
                  <a:pos x="0" y="263"/>
                </a:cxn>
                <a:cxn ang="0">
                  <a:pos x="13" y="242"/>
                </a:cxn>
                <a:cxn ang="0">
                  <a:pos x="29" y="222"/>
                </a:cxn>
                <a:cxn ang="0">
                  <a:pos x="45" y="202"/>
                </a:cxn>
                <a:cxn ang="0">
                  <a:pos x="60" y="183"/>
                </a:cxn>
                <a:cxn ang="0">
                  <a:pos x="78" y="165"/>
                </a:cxn>
                <a:cxn ang="0">
                  <a:pos x="96" y="149"/>
                </a:cxn>
                <a:cxn ang="0">
                  <a:pos x="114" y="132"/>
                </a:cxn>
                <a:cxn ang="0">
                  <a:pos x="133" y="115"/>
                </a:cxn>
                <a:cxn ang="0">
                  <a:pos x="153" y="101"/>
                </a:cxn>
                <a:cxn ang="0">
                  <a:pos x="173" y="85"/>
                </a:cxn>
                <a:cxn ang="0">
                  <a:pos x="194" y="70"/>
                </a:cxn>
                <a:cxn ang="0">
                  <a:pos x="215" y="56"/>
                </a:cxn>
                <a:cxn ang="0">
                  <a:pos x="256" y="28"/>
                </a:cxn>
                <a:cxn ang="0">
                  <a:pos x="299" y="0"/>
                </a:cxn>
              </a:cxnLst>
              <a:rect l="0" t="0" r="r" b="b"/>
              <a:pathLst>
                <a:path w="320" h="283">
                  <a:moveTo>
                    <a:pt x="299" y="0"/>
                  </a:moveTo>
                  <a:lnTo>
                    <a:pt x="320" y="23"/>
                  </a:lnTo>
                  <a:lnTo>
                    <a:pt x="39" y="283"/>
                  </a:lnTo>
                  <a:lnTo>
                    <a:pt x="0" y="263"/>
                  </a:lnTo>
                  <a:lnTo>
                    <a:pt x="13" y="242"/>
                  </a:lnTo>
                  <a:lnTo>
                    <a:pt x="29" y="222"/>
                  </a:lnTo>
                  <a:lnTo>
                    <a:pt x="45" y="202"/>
                  </a:lnTo>
                  <a:lnTo>
                    <a:pt x="60" y="183"/>
                  </a:lnTo>
                  <a:lnTo>
                    <a:pt x="78" y="165"/>
                  </a:lnTo>
                  <a:lnTo>
                    <a:pt x="96" y="149"/>
                  </a:lnTo>
                  <a:lnTo>
                    <a:pt x="114" y="132"/>
                  </a:lnTo>
                  <a:lnTo>
                    <a:pt x="133" y="115"/>
                  </a:lnTo>
                  <a:lnTo>
                    <a:pt x="153" y="101"/>
                  </a:lnTo>
                  <a:lnTo>
                    <a:pt x="173" y="85"/>
                  </a:lnTo>
                  <a:lnTo>
                    <a:pt x="194" y="70"/>
                  </a:lnTo>
                  <a:lnTo>
                    <a:pt x="215" y="56"/>
                  </a:lnTo>
                  <a:lnTo>
                    <a:pt x="256" y="28"/>
                  </a:lnTo>
                  <a:lnTo>
                    <a:pt x="299"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1" name="Freeform 104"/>
            <p:cNvSpPr>
              <a:spLocks noChangeAspect="1"/>
            </p:cNvSpPr>
            <p:nvPr/>
          </p:nvSpPr>
          <p:spPr bwMode="auto">
            <a:xfrm>
              <a:off x="5116" y="2961"/>
              <a:ext cx="73" cy="69"/>
            </a:xfrm>
            <a:custGeom>
              <a:avLst/>
              <a:gdLst/>
              <a:ahLst/>
              <a:cxnLst>
                <a:cxn ang="0">
                  <a:pos x="20" y="242"/>
                </a:cxn>
                <a:cxn ang="0">
                  <a:pos x="42" y="229"/>
                </a:cxn>
                <a:cxn ang="0">
                  <a:pos x="62" y="216"/>
                </a:cxn>
                <a:cxn ang="0">
                  <a:pos x="83" y="200"/>
                </a:cxn>
                <a:cxn ang="0">
                  <a:pos x="103" y="184"/>
                </a:cxn>
                <a:cxn ang="0">
                  <a:pos x="142" y="150"/>
                </a:cxn>
                <a:cxn ang="0">
                  <a:pos x="179" y="115"/>
                </a:cxn>
                <a:cxn ang="0">
                  <a:pos x="199" y="98"/>
                </a:cxn>
                <a:cxn ang="0">
                  <a:pos x="219" y="80"/>
                </a:cxn>
                <a:cxn ang="0">
                  <a:pos x="239" y="64"/>
                </a:cxn>
                <a:cxn ang="0">
                  <a:pos x="259" y="48"/>
                </a:cxn>
                <a:cxn ang="0">
                  <a:pos x="280" y="33"/>
                </a:cxn>
                <a:cxn ang="0">
                  <a:pos x="302" y="21"/>
                </a:cxn>
                <a:cxn ang="0">
                  <a:pos x="313" y="15"/>
                </a:cxn>
                <a:cxn ang="0">
                  <a:pos x="325" y="9"/>
                </a:cxn>
                <a:cxn ang="0">
                  <a:pos x="337" y="4"/>
                </a:cxn>
                <a:cxn ang="0">
                  <a:pos x="348" y="0"/>
                </a:cxn>
                <a:cxn ang="0">
                  <a:pos x="354" y="3"/>
                </a:cxn>
                <a:cxn ang="0">
                  <a:pos x="359" y="7"/>
                </a:cxn>
                <a:cxn ang="0">
                  <a:pos x="362" y="11"/>
                </a:cxn>
                <a:cxn ang="0">
                  <a:pos x="364" y="16"/>
                </a:cxn>
                <a:cxn ang="0">
                  <a:pos x="366" y="20"/>
                </a:cxn>
                <a:cxn ang="0">
                  <a:pos x="367" y="24"/>
                </a:cxn>
                <a:cxn ang="0">
                  <a:pos x="367" y="28"/>
                </a:cxn>
                <a:cxn ang="0">
                  <a:pos x="367" y="32"/>
                </a:cxn>
                <a:cxn ang="0">
                  <a:pos x="366" y="51"/>
                </a:cxn>
                <a:cxn ang="0">
                  <a:pos x="366" y="69"/>
                </a:cxn>
                <a:cxn ang="0">
                  <a:pos x="324" y="100"/>
                </a:cxn>
                <a:cxn ang="0">
                  <a:pos x="284" y="130"/>
                </a:cxn>
                <a:cxn ang="0">
                  <a:pos x="242" y="163"/>
                </a:cxn>
                <a:cxn ang="0">
                  <a:pos x="200" y="195"/>
                </a:cxn>
                <a:cxn ang="0">
                  <a:pos x="180" y="212"/>
                </a:cxn>
                <a:cxn ang="0">
                  <a:pos x="161" y="228"/>
                </a:cxn>
                <a:cxn ang="0">
                  <a:pos x="142" y="246"/>
                </a:cxn>
                <a:cxn ang="0">
                  <a:pos x="123" y="264"/>
                </a:cxn>
                <a:cxn ang="0">
                  <a:pos x="105" y="281"/>
                </a:cxn>
                <a:cxn ang="0">
                  <a:pos x="88" y="301"/>
                </a:cxn>
                <a:cxn ang="0">
                  <a:pos x="72" y="320"/>
                </a:cxn>
                <a:cxn ang="0">
                  <a:pos x="56" y="341"/>
                </a:cxn>
                <a:cxn ang="0">
                  <a:pos x="48" y="339"/>
                </a:cxn>
                <a:cxn ang="0">
                  <a:pos x="41" y="336"/>
                </a:cxn>
                <a:cxn ang="0">
                  <a:pos x="33" y="333"/>
                </a:cxn>
                <a:cxn ang="0">
                  <a:pos x="27" y="328"/>
                </a:cxn>
                <a:cxn ang="0">
                  <a:pos x="21" y="322"/>
                </a:cxn>
                <a:cxn ang="0">
                  <a:pos x="15" y="317"/>
                </a:cxn>
                <a:cxn ang="0">
                  <a:pos x="9" y="310"/>
                </a:cxn>
                <a:cxn ang="0">
                  <a:pos x="5" y="303"/>
                </a:cxn>
                <a:cxn ang="0">
                  <a:pos x="2" y="296"/>
                </a:cxn>
                <a:cxn ang="0">
                  <a:pos x="1" y="288"/>
                </a:cxn>
                <a:cxn ang="0">
                  <a:pos x="0" y="280"/>
                </a:cxn>
                <a:cxn ang="0">
                  <a:pos x="1" y="272"/>
                </a:cxn>
                <a:cxn ang="0">
                  <a:pos x="3" y="265"/>
                </a:cxn>
                <a:cxn ang="0">
                  <a:pos x="6" y="256"/>
                </a:cxn>
                <a:cxn ang="0">
                  <a:pos x="12" y="249"/>
                </a:cxn>
                <a:cxn ang="0">
                  <a:pos x="20" y="242"/>
                </a:cxn>
              </a:cxnLst>
              <a:rect l="0" t="0" r="r" b="b"/>
              <a:pathLst>
                <a:path w="367" h="341">
                  <a:moveTo>
                    <a:pt x="20" y="242"/>
                  </a:moveTo>
                  <a:lnTo>
                    <a:pt x="42" y="229"/>
                  </a:lnTo>
                  <a:lnTo>
                    <a:pt x="62" y="216"/>
                  </a:lnTo>
                  <a:lnTo>
                    <a:pt x="83" y="200"/>
                  </a:lnTo>
                  <a:lnTo>
                    <a:pt x="103" y="184"/>
                  </a:lnTo>
                  <a:lnTo>
                    <a:pt x="142" y="150"/>
                  </a:lnTo>
                  <a:lnTo>
                    <a:pt x="179" y="115"/>
                  </a:lnTo>
                  <a:lnTo>
                    <a:pt x="199" y="98"/>
                  </a:lnTo>
                  <a:lnTo>
                    <a:pt x="219" y="80"/>
                  </a:lnTo>
                  <a:lnTo>
                    <a:pt x="239" y="64"/>
                  </a:lnTo>
                  <a:lnTo>
                    <a:pt x="259" y="48"/>
                  </a:lnTo>
                  <a:lnTo>
                    <a:pt x="280" y="33"/>
                  </a:lnTo>
                  <a:lnTo>
                    <a:pt x="302" y="21"/>
                  </a:lnTo>
                  <a:lnTo>
                    <a:pt x="313" y="15"/>
                  </a:lnTo>
                  <a:lnTo>
                    <a:pt x="325" y="9"/>
                  </a:lnTo>
                  <a:lnTo>
                    <a:pt x="337" y="4"/>
                  </a:lnTo>
                  <a:lnTo>
                    <a:pt x="348" y="0"/>
                  </a:lnTo>
                  <a:lnTo>
                    <a:pt x="354" y="3"/>
                  </a:lnTo>
                  <a:lnTo>
                    <a:pt x="359" y="7"/>
                  </a:lnTo>
                  <a:lnTo>
                    <a:pt x="362" y="11"/>
                  </a:lnTo>
                  <a:lnTo>
                    <a:pt x="364" y="16"/>
                  </a:lnTo>
                  <a:lnTo>
                    <a:pt x="366" y="20"/>
                  </a:lnTo>
                  <a:lnTo>
                    <a:pt x="367" y="24"/>
                  </a:lnTo>
                  <a:lnTo>
                    <a:pt x="367" y="28"/>
                  </a:lnTo>
                  <a:lnTo>
                    <a:pt x="367" y="32"/>
                  </a:lnTo>
                  <a:lnTo>
                    <a:pt x="366" y="51"/>
                  </a:lnTo>
                  <a:lnTo>
                    <a:pt x="366" y="69"/>
                  </a:lnTo>
                  <a:lnTo>
                    <a:pt x="324" y="100"/>
                  </a:lnTo>
                  <a:lnTo>
                    <a:pt x="284" y="130"/>
                  </a:lnTo>
                  <a:lnTo>
                    <a:pt x="242" y="163"/>
                  </a:lnTo>
                  <a:lnTo>
                    <a:pt x="200" y="195"/>
                  </a:lnTo>
                  <a:lnTo>
                    <a:pt x="180" y="212"/>
                  </a:lnTo>
                  <a:lnTo>
                    <a:pt x="161" y="228"/>
                  </a:lnTo>
                  <a:lnTo>
                    <a:pt x="142" y="246"/>
                  </a:lnTo>
                  <a:lnTo>
                    <a:pt x="123" y="264"/>
                  </a:lnTo>
                  <a:lnTo>
                    <a:pt x="105" y="281"/>
                  </a:lnTo>
                  <a:lnTo>
                    <a:pt x="88" y="301"/>
                  </a:lnTo>
                  <a:lnTo>
                    <a:pt x="72" y="320"/>
                  </a:lnTo>
                  <a:lnTo>
                    <a:pt x="56" y="341"/>
                  </a:lnTo>
                  <a:lnTo>
                    <a:pt x="48" y="339"/>
                  </a:lnTo>
                  <a:lnTo>
                    <a:pt x="41" y="336"/>
                  </a:lnTo>
                  <a:lnTo>
                    <a:pt x="33" y="333"/>
                  </a:lnTo>
                  <a:lnTo>
                    <a:pt x="27" y="328"/>
                  </a:lnTo>
                  <a:lnTo>
                    <a:pt x="21" y="322"/>
                  </a:lnTo>
                  <a:lnTo>
                    <a:pt x="15" y="317"/>
                  </a:lnTo>
                  <a:lnTo>
                    <a:pt x="9" y="310"/>
                  </a:lnTo>
                  <a:lnTo>
                    <a:pt x="5" y="303"/>
                  </a:lnTo>
                  <a:lnTo>
                    <a:pt x="2" y="296"/>
                  </a:lnTo>
                  <a:lnTo>
                    <a:pt x="1" y="288"/>
                  </a:lnTo>
                  <a:lnTo>
                    <a:pt x="0" y="280"/>
                  </a:lnTo>
                  <a:lnTo>
                    <a:pt x="1" y="272"/>
                  </a:lnTo>
                  <a:lnTo>
                    <a:pt x="3" y="265"/>
                  </a:lnTo>
                  <a:lnTo>
                    <a:pt x="6" y="256"/>
                  </a:lnTo>
                  <a:lnTo>
                    <a:pt x="12" y="249"/>
                  </a:lnTo>
                  <a:lnTo>
                    <a:pt x="20" y="242"/>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2" name="Freeform 105"/>
            <p:cNvSpPr>
              <a:spLocks noChangeAspect="1"/>
            </p:cNvSpPr>
            <p:nvPr/>
          </p:nvSpPr>
          <p:spPr bwMode="auto">
            <a:xfrm>
              <a:off x="5176" y="2467"/>
              <a:ext cx="407" cy="319"/>
            </a:xfrm>
            <a:custGeom>
              <a:avLst/>
              <a:gdLst/>
              <a:ahLst/>
              <a:cxnLst>
                <a:cxn ang="0">
                  <a:pos x="815" y="192"/>
                </a:cxn>
                <a:cxn ang="0">
                  <a:pos x="1214" y="226"/>
                </a:cxn>
                <a:cxn ang="0">
                  <a:pos x="1424" y="270"/>
                </a:cxn>
                <a:cxn ang="0">
                  <a:pos x="1611" y="339"/>
                </a:cxn>
                <a:cxn ang="0">
                  <a:pos x="1812" y="360"/>
                </a:cxn>
                <a:cxn ang="0">
                  <a:pos x="2016" y="321"/>
                </a:cxn>
                <a:cxn ang="0">
                  <a:pos x="2035" y="357"/>
                </a:cxn>
                <a:cxn ang="0">
                  <a:pos x="2011" y="411"/>
                </a:cxn>
                <a:cxn ang="0">
                  <a:pos x="1965" y="458"/>
                </a:cxn>
                <a:cxn ang="0">
                  <a:pos x="1764" y="476"/>
                </a:cxn>
                <a:cxn ang="0">
                  <a:pos x="1448" y="408"/>
                </a:cxn>
                <a:cxn ang="0">
                  <a:pos x="1278" y="397"/>
                </a:cxn>
                <a:cxn ang="0">
                  <a:pos x="1345" y="469"/>
                </a:cxn>
                <a:cxn ang="0">
                  <a:pos x="1628" y="565"/>
                </a:cxn>
                <a:cxn ang="0">
                  <a:pos x="1751" y="738"/>
                </a:cxn>
                <a:cxn ang="0">
                  <a:pos x="1932" y="980"/>
                </a:cxn>
                <a:cxn ang="0">
                  <a:pos x="1811" y="972"/>
                </a:cxn>
                <a:cxn ang="0">
                  <a:pos x="1650" y="703"/>
                </a:cxn>
                <a:cxn ang="0">
                  <a:pos x="1491" y="565"/>
                </a:cxn>
                <a:cxn ang="0">
                  <a:pos x="1268" y="513"/>
                </a:cxn>
                <a:cxn ang="0">
                  <a:pos x="1039" y="397"/>
                </a:cxn>
                <a:cxn ang="0">
                  <a:pos x="1160" y="528"/>
                </a:cxn>
                <a:cxn ang="0">
                  <a:pos x="1421" y="640"/>
                </a:cxn>
                <a:cxn ang="0">
                  <a:pos x="1597" y="776"/>
                </a:cxn>
                <a:cxn ang="0">
                  <a:pos x="1690" y="927"/>
                </a:cxn>
                <a:cxn ang="0">
                  <a:pos x="1822" y="1052"/>
                </a:cxn>
                <a:cxn ang="0">
                  <a:pos x="1974" y="1124"/>
                </a:cxn>
                <a:cxn ang="0">
                  <a:pos x="1864" y="1177"/>
                </a:cxn>
                <a:cxn ang="0">
                  <a:pos x="1696" y="1164"/>
                </a:cxn>
                <a:cxn ang="0">
                  <a:pos x="1503" y="1058"/>
                </a:cxn>
                <a:cxn ang="0">
                  <a:pos x="1315" y="846"/>
                </a:cxn>
                <a:cxn ang="0">
                  <a:pos x="1266" y="711"/>
                </a:cxn>
                <a:cxn ang="0">
                  <a:pos x="1192" y="611"/>
                </a:cxn>
                <a:cxn ang="0">
                  <a:pos x="946" y="557"/>
                </a:cxn>
                <a:cxn ang="0">
                  <a:pos x="805" y="496"/>
                </a:cxn>
                <a:cxn ang="0">
                  <a:pos x="798" y="559"/>
                </a:cxn>
                <a:cxn ang="0">
                  <a:pos x="1078" y="652"/>
                </a:cxn>
                <a:cxn ang="0">
                  <a:pos x="1220" y="723"/>
                </a:cxn>
                <a:cxn ang="0">
                  <a:pos x="1269" y="883"/>
                </a:cxn>
                <a:cxn ang="0">
                  <a:pos x="1435" y="1104"/>
                </a:cxn>
                <a:cxn ang="0">
                  <a:pos x="1562" y="1211"/>
                </a:cxn>
                <a:cxn ang="0">
                  <a:pos x="1639" y="1271"/>
                </a:cxn>
                <a:cxn ang="0">
                  <a:pos x="1636" y="1353"/>
                </a:cxn>
                <a:cxn ang="0">
                  <a:pos x="1384" y="1341"/>
                </a:cxn>
                <a:cxn ang="0">
                  <a:pos x="1252" y="1268"/>
                </a:cxn>
                <a:cxn ang="0">
                  <a:pos x="873" y="806"/>
                </a:cxn>
                <a:cxn ang="0">
                  <a:pos x="463" y="699"/>
                </a:cxn>
                <a:cxn ang="0">
                  <a:pos x="261" y="729"/>
                </a:cxn>
                <a:cxn ang="0">
                  <a:pos x="228" y="915"/>
                </a:cxn>
                <a:cxn ang="0">
                  <a:pos x="215" y="1131"/>
                </a:cxn>
                <a:cxn ang="0">
                  <a:pos x="286" y="1347"/>
                </a:cxn>
                <a:cxn ang="0">
                  <a:pos x="267" y="1477"/>
                </a:cxn>
                <a:cxn ang="0">
                  <a:pos x="191" y="1583"/>
                </a:cxn>
                <a:cxn ang="0">
                  <a:pos x="59" y="1595"/>
                </a:cxn>
                <a:cxn ang="0">
                  <a:pos x="82" y="1283"/>
                </a:cxn>
                <a:cxn ang="0">
                  <a:pos x="76" y="1124"/>
                </a:cxn>
                <a:cxn ang="0">
                  <a:pos x="26" y="797"/>
                </a:cxn>
                <a:cxn ang="0">
                  <a:pos x="19" y="504"/>
                </a:cxn>
                <a:cxn ang="0">
                  <a:pos x="139" y="340"/>
                </a:cxn>
                <a:cxn ang="0">
                  <a:pos x="168" y="257"/>
                </a:cxn>
                <a:cxn ang="0">
                  <a:pos x="131" y="185"/>
                </a:cxn>
                <a:cxn ang="0">
                  <a:pos x="0" y="90"/>
                </a:cxn>
                <a:cxn ang="0">
                  <a:pos x="152" y="5"/>
                </a:cxn>
              </a:cxnLst>
              <a:rect l="0" t="0" r="r" b="b"/>
              <a:pathLst>
                <a:path w="2036" h="1601">
                  <a:moveTo>
                    <a:pt x="301" y="7"/>
                  </a:moveTo>
                  <a:lnTo>
                    <a:pt x="421" y="131"/>
                  </a:lnTo>
                  <a:lnTo>
                    <a:pt x="478" y="138"/>
                  </a:lnTo>
                  <a:lnTo>
                    <a:pt x="534" y="145"/>
                  </a:lnTo>
                  <a:lnTo>
                    <a:pt x="590" y="153"/>
                  </a:lnTo>
                  <a:lnTo>
                    <a:pt x="647" y="163"/>
                  </a:lnTo>
                  <a:lnTo>
                    <a:pt x="703" y="172"/>
                  </a:lnTo>
                  <a:lnTo>
                    <a:pt x="759" y="183"/>
                  </a:lnTo>
                  <a:lnTo>
                    <a:pt x="815" y="192"/>
                  </a:lnTo>
                  <a:lnTo>
                    <a:pt x="872" y="201"/>
                  </a:lnTo>
                  <a:lnTo>
                    <a:pt x="928" y="209"/>
                  </a:lnTo>
                  <a:lnTo>
                    <a:pt x="984" y="216"/>
                  </a:lnTo>
                  <a:lnTo>
                    <a:pt x="1042" y="222"/>
                  </a:lnTo>
                  <a:lnTo>
                    <a:pt x="1099" y="225"/>
                  </a:lnTo>
                  <a:lnTo>
                    <a:pt x="1127" y="226"/>
                  </a:lnTo>
                  <a:lnTo>
                    <a:pt x="1156" y="227"/>
                  </a:lnTo>
                  <a:lnTo>
                    <a:pt x="1186" y="227"/>
                  </a:lnTo>
                  <a:lnTo>
                    <a:pt x="1214" y="226"/>
                  </a:lnTo>
                  <a:lnTo>
                    <a:pt x="1243" y="225"/>
                  </a:lnTo>
                  <a:lnTo>
                    <a:pt x="1272" y="223"/>
                  </a:lnTo>
                  <a:lnTo>
                    <a:pt x="1301" y="220"/>
                  </a:lnTo>
                  <a:lnTo>
                    <a:pt x="1332" y="216"/>
                  </a:lnTo>
                  <a:lnTo>
                    <a:pt x="1349" y="227"/>
                  </a:lnTo>
                  <a:lnTo>
                    <a:pt x="1367" y="239"/>
                  </a:lnTo>
                  <a:lnTo>
                    <a:pt x="1386" y="249"/>
                  </a:lnTo>
                  <a:lnTo>
                    <a:pt x="1405" y="260"/>
                  </a:lnTo>
                  <a:lnTo>
                    <a:pt x="1424" y="270"/>
                  </a:lnTo>
                  <a:lnTo>
                    <a:pt x="1443" y="279"/>
                  </a:lnTo>
                  <a:lnTo>
                    <a:pt x="1464" y="289"/>
                  </a:lnTo>
                  <a:lnTo>
                    <a:pt x="1484" y="297"/>
                  </a:lnTo>
                  <a:lnTo>
                    <a:pt x="1505" y="306"/>
                  </a:lnTo>
                  <a:lnTo>
                    <a:pt x="1526" y="313"/>
                  </a:lnTo>
                  <a:lnTo>
                    <a:pt x="1546" y="320"/>
                  </a:lnTo>
                  <a:lnTo>
                    <a:pt x="1568" y="326"/>
                  </a:lnTo>
                  <a:lnTo>
                    <a:pt x="1589" y="333"/>
                  </a:lnTo>
                  <a:lnTo>
                    <a:pt x="1611" y="339"/>
                  </a:lnTo>
                  <a:lnTo>
                    <a:pt x="1633" y="343"/>
                  </a:lnTo>
                  <a:lnTo>
                    <a:pt x="1655" y="347"/>
                  </a:lnTo>
                  <a:lnTo>
                    <a:pt x="1678" y="351"/>
                  </a:lnTo>
                  <a:lnTo>
                    <a:pt x="1700" y="355"/>
                  </a:lnTo>
                  <a:lnTo>
                    <a:pt x="1723" y="357"/>
                  </a:lnTo>
                  <a:lnTo>
                    <a:pt x="1745" y="359"/>
                  </a:lnTo>
                  <a:lnTo>
                    <a:pt x="1768" y="360"/>
                  </a:lnTo>
                  <a:lnTo>
                    <a:pt x="1791" y="361"/>
                  </a:lnTo>
                  <a:lnTo>
                    <a:pt x="1812" y="360"/>
                  </a:lnTo>
                  <a:lnTo>
                    <a:pt x="1835" y="359"/>
                  </a:lnTo>
                  <a:lnTo>
                    <a:pt x="1858" y="357"/>
                  </a:lnTo>
                  <a:lnTo>
                    <a:pt x="1881" y="355"/>
                  </a:lnTo>
                  <a:lnTo>
                    <a:pt x="1904" y="351"/>
                  </a:lnTo>
                  <a:lnTo>
                    <a:pt x="1926" y="347"/>
                  </a:lnTo>
                  <a:lnTo>
                    <a:pt x="1949" y="342"/>
                  </a:lnTo>
                  <a:lnTo>
                    <a:pt x="1971" y="336"/>
                  </a:lnTo>
                  <a:lnTo>
                    <a:pt x="1994" y="330"/>
                  </a:lnTo>
                  <a:lnTo>
                    <a:pt x="2016" y="321"/>
                  </a:lnTo>
                  <a:lnTo>
                    <a:pt x="2021" y="325"/>
                  </a:lnTo>
                  <a:lnTo>
                    <a:pt x="2025" y="328"/>
                  </a:lnTo>
                  <a:lnTo>
                    <a:pt x="2029" y="333"/>
                  </a:lnTo>
                  <a:lnTo>
                    <a:pt x="2031" y="336"/>
                  </a:lnTo>
                  <a:lnTo>
                    <a:pt x="2033" y="340"/>
                  </a:lnTo>
                  <a:lnTo>
                    <a:pt x="2035" y="343"/>
                  </a:lnTo>
                  <a:lnTo>
                    <a:pt x="2036" y="346"/>
                  </a:lnTo>
                  <a:lnTo>
                    <a:pt x="2036" y="350"/>
                  </a:lnTo>
                  <a:lnTo>
                    <a:pt x="2035" y="357"/>
                  </a:lnTo>
                  <a:lnTo>
                    <a:pt x="2031" y="364"/>
                  </a:lnTo>
                  <a:lnTo>
                    <a:pt x="2027" y="370"/>
                  </a:lnTo>
                  <a:lnTo>
                    <a:pt x="2022" y="377"/>
                  </a:lnTo>
                  <a:lnTo>
                    <a:pt x="2018" y="384"/>
                  </a:lnTo>
                  <a:lnTo>
                    <a:pt x="2014" y="391"/>
                  </a:lnTo>
                  <a:lnTo>
                    <a:pt x="2011" y="397"/>
                  </a:lnTo>
                  <a:lnTo>
                    <a:pt x="2010" y="405"/>
                  </a:lnTo>
                  <a:lnTo>
                    <a:pt x="2010" y="408"/>
                  </a:lnTo>
                  <a:lnTo>
                    <a:pt x="2011" y="411"/>
                  </a:lnTo>
                  <a:lnTo>
                    <a:pt x="2012" y="415"/>
                  </a:lnTo>
                  <a:lnTo>
                    <a:pt x="2014" y="418"/>
                  </a:lnTo>
                  <a:lnTo>
                    <a:pt x="2017" y="422"/>
                  </a:lnTo>
                  <a:lnTo>
                    <a:pt x="2020" y="425"/>
                  </a:lnTo>
                  <a:lnTo>
                    <a:pt x="2025" y="430"/>
                  </a:lnTo>
                  <a:lnTo>
                    <a:pt x="2030" y="433"/>
                  </a:lnTo>
                  <a:lnTo>
                    <a:pt x="2008" y="443"/>
                  </a:lnTo>
                  <a:lnTo>
                    <a:pt x="1987" y="450"/>
                  </a:lnTo>
                  <a:lnTo>
                    <a:pt x="1965" y="458"/>
                  </a:lnTo>
                  <a:lnTo>
                    <a:pt x="1943" y="464"/>
                  </a:lnTo>
                  <a:lnTo>
                    <a:pt x="1921" y="469"/>
                  </a:lnTo>
                  <a:lnTo>
                    <a:pt x="1899" y="472"/>
                  </a:lnTo>
                  <a:lnTo>
                    <a:pt x="1876" y="476"/>
                  </a:lnTo>
                  <a:lnTo>
                    <a:pt x="1854" y="478"/>
                  </a:lnTo>
                  <a:lnTo>
                    <a:pt x="1831" y="478"/>
                  </a:lnTo>
                  <a:lnTo>
                    <a:pt x="1809" y="478"/>
                  </a:lnTo>
                  <a:lnTo>
                    <a:pt x="1786" y="478"/>
                  </a:lnTo>
                  <a:lnTo>
                    <a:pt x="1764" y="476"/>
                  </a:lnTo>
                  <a:lnTo>
                    <a:pt x="1741" y="473"/>
                  </a:lnTo>
                  <a:lnTo>
                    <a:pt x="1720" y="471"/>
                  </a:lnTo>
                  <a:lnTo>
                    <a:pt x="1697" y="467"/>
                  </a:lnTo>
                  <a:lnTo>
                    <a:pt x="1674" y="464"/>
                  </a:lnTo>
                  <a:lnTo>
                    <a:pt x="1629" y="455"/>
                  </a:lnTo>
                  <a:lnTo>
                    <a:pt x="1584" y="444"/>
                  </a:lnTo>
                  <a:lnTo>
                    <a:pt x="1538" y="432"/>
                  </a:lnTo>
                  <a:lnTo>
                    <a:pt x="1493" y="420"/>
                  </a:lnTo>
                  <a:lnTo>
                    <a:pt x="1448" y="408"/>
                  </a:lnTo>
                  <a:lnTo>
                    <a:pt x="1404" y="395"/>
                  </a:lnTo>
                  <a:lnTo>
                    <a:pt x="1359" y="384"/>
                  </a:lnTo>
                  <a:lnTo>
                    <a:pt x="1314" y="374"/>
                  </a:lnTo>
                  <a:lnTo>
                    <a:pt x="1308" y="375"/>
                  </a:lnTo>
                  <a:lnTo>
                    <a:pt x="1301" y="377"/>
                  </a:lnTo>
                  <a:lnTo>
                    <a:pt x="1295" y="381"/>
                  </a:lnTo>
                  <a:lnTo>
                    <a:pt x="1289" y="386"/>
                  </a:lnTo>
                  <a:lnTo>
                    <a:pt x="1283" y="391"/>
                  </a:lnTo>
                  <a:lnTo>
                    <a:pt x="1278" y="397"/>
                  </a:lnTo>
                  <a:lnTo>
                    <a:pt x="1274" y="404"/>
                  </a:lnTo>
                  <a:lnTo>
                    <a:pt x="1272" y="410"/>
                  </a:lnTo>
                  <a:lnTo>
                    <a:pt x="1282" y="420"/>
                  </a:lnTo>
                  <a:lnTo>
                    <a:pt x="1291" y="430"/>
                  </a:lnTo>
                  <a:lnTo>
                    <a:pt x="1300" y="439"/>
                  </a:lnTo>
                  <a:lnTo>
                    <a:pt x="1311" y="447"/>
                  </a:lnTo>
                  <a:lnTo>
                    <a:pt x="1322" y="456"/>
                  </a:lnTo>
                  <a:lnTo>
                    <a:pt x="1334" y="463"/>
                  </a:lnTo>
                  <a:lnTo>
                    <a:pt x="1345" y="469"/>
                  </a:lnTo>
                  <a:lnTo>
                    <a:pt x="1358" y="476"/>
                  </a:lnTo>
                  <a:lnTo>
                    <a:pt x="1383" y="487"/>
                  </a:lnTo>
                  <a:lnTo>
                    <a:pt x="1409" y="497"/>
                  </a:lnTo>
                  <a:lnTo>
                    <a:pt x="1436" y="506"/>
                  </a:lnTo>
                  <a:lnTo>
                    <a:pt x="1463" y="514"/>
                  </a:lnTo>
                  <a:lnTo>
                    <a:pt x="1519" y="529"/>
                  </a:lnTo>
                  <a:lnTo>
                    <a:pt x="1575" y="545"/>
                  </a:lnTo>
                  <a:lnTo>
                    <a:pt x="1602" y="555"/>
                  </a:lnTo>
                  <a:lnTo>
                    <a:pt x="1628" y="565"/>
                  </a:lnTo>
                  <a:lnTo>
                    <a:pt x="1640" y="570"/>
                  </a:lnTo>
                  <a:lnTo>
                    <a:pt x="1653" y="577"/>
                  </a:lnTo>
                  <a:lnTo>
                    <a:pt x="1665" y="584"/>
                  </a:lnTo>
                  <a:lnTo>
                    <a:pt x="1677" y="591"/>
                  </a:lnTo>
                  <a:lnTo>
                    <a:pt x="1689" y="620"/>
                  </a:lnTo>
                  <a:lnTo>
                    <a:pt x="1703" y="651"/>
                  </a:lnTo>
                  <a:lnTo>
                    <a:pt x="1719" y="680"/>
                  </a:lnTo>
                  <a:lnTo>
                    <a:pt x="1734" y="709"/>
                  </a:lnTo>
                  <a:lnTo>
                    <a:pt x="1751" y="738"/>
                  </a:lnTo>
                  <a:lnTo>
                    <a:pt x="1768" y="766"/>
                  </a:lnTo>
                  <a:lnTo>
                    <a:pt x="1786" y="796"/>
                  </a:lnTo>
                  <a:lnTo>
                    <a:pt x="1805" y="823"/>
                  </a:lnTo>
                  <a:lnTo>
                    <a:pt x="1825" y="851"/>
                  </a:lnTo>
                  <a:lnTo>
                    <a:pt x="1845" y="878"/>
                  </a:lnTo>
                  <a:lnTo>
                    <a:pt x="1866" y="904"/>
                  </a:lnTo>
                  <a:lnTo>
                    <a:pt x="1887" y="930"/>
                  </a:lnTo>
                  <a:lnTo>
                    <a:pt x="1909" y="956"/>
                  </a:lnTo>
                  <a:lnTo>
                    <a:pt x="1932" y="980"/>
                  </a:lnTo>
                  <a:lnTo>
                    <a:pt x="1954" y="1004"/>
                  </a:lnTo>
                  <a:lnTo>
                    <a:pt x="1978" y="1027"/>
                  </a:lnTo>
                  <a:lnTo>
                    <a:pt x="1948" y="1026"/>
                  </a:lnTo>
                  <a:lnTo>
                    <a:pt x="1920" y="1023"/>
                  </a:lnTo>
                  <a:lnTo>
                    <a:pt x="1894" y="1018"/>
                  </a:lnTo>
                  <a:lnTo>
                    <a:pt x="1871" y="1009"/>
                  </a:lnTo>
                  <a:lnTo>
                    <a:pt x="1849" y="999"/>
                  </a:lnTo>
                  <a:lnTo>
                    <a:pt x="1830" y="986"/>
                  </a:lnTo>
                  <a:lnTo>
                    <a:pt x="1811" y="972"/>
                  </a:lnTo>
                  <a:lnTo>
                    <a:pt x="1795" y="956"/>
                  </a:lnTo>
                  <a:lnTo>
                    <a:pt x="1780" y="938"/>
                  </a:lnTo>
                  <a:lnTo>
                    <a:pt x="1765" y="920"/>
                  </a:lnTo>
                  <a:lnTo>
                    <a:pt x="1753" y="900"/>
                  </a:lnTo>
                  <a:lnTo>
                    <a:pt x="1740" y="880"/>
                  </a:lnTo>
                  <a:lnTo>
                    <a:pt x="1718" y="836"/>
                  </a:lnTo>
                  <a:lnTo>
                    <a:pt x="1696" y="791"/>
                  </a:lnTo>
                  <a:lnTo>
                    <a:pt x="1674" y="747"/>
                  </a:lnTo>
                  <a:lnTo>
                    <a:pt x="1650" y="703"/>
                  </a:lnTo>
                  <a:lnTo>
                    <a:pt x="1637" y="682"/>
                  </a:lnTo>
                  <a:lnTo>
                    <a:pt x="1624" y="662"/>
                  </a:lnTo>
                  <a:lnTo>
                    <a:pt x="1609" y="643"/>
                  </a:lnTo>
                  <a:lnTo>
                    <a:pt x="1593" y="626"/>
                  </a:lnTo>
                  <a:lnTo>
                    <a:pt x="1577" y="610"/>
                  </a:lnTo>
                  <a:lnTo>
                    <a:pt x="1558" y="595"/>
                  </a:lnTo>
                  <a:lnTo>
                    <a:pt x="1538" y="583"/>
                  </a:lnTo>
                  <a:lnTo>
                    <a:pt x="1515" y="572"/>
                  </a:lnTo>
                  <a:lnTo>
                    <a:pt x="1491" y="565"/>
                  </a:lnTo>
                  <a:lnTo>
                    <a:pt x="1465" y="559"/>
                  </a:lnTo>
                  <a:lnTo>
                    <a:pt x="1436" y="556"/>
                  </a:lnTo>
                  <a:lnTo>
                    <a:pt x="1405" y="555"/>
                  </a:lnTo>
                  <a:lnTo>
                    <a:pt x="1380" y="553"/>
                  </a:lnTo>
                  <a:lnTo>
                    <a:pt x="1356" y="547"/>
                  </a:lnTo>
                  <a:lnTo>
                    <a:pt x="1333" y="541"/>
                  </a:lnTo>
                  <a:lnTo>
                    <a:pt x="1311" y="533"/>
                  </a:lnTo>
                  <a:lnTo>
                    <a:pt x="1289" y="523"/>
                  </a:lnTo>
                  <a:lnTo>
                    <a:pt x="1268" y="513"/>
                  </a:lnTo>
                  <a:lnTo>
                    <a:pt x="1247" y="501"/>
                  </a:lnTo>
                  <a:lnTo>
                    <a:pt x="1227" y="488"/>
                  </a:lnTo>
                  <a:lnTo>
                    <a:pt x="1208" y="474"/>
                  </a:lnTo>
                  <a:lnTo>
                    <a:pt x="1189" y="460"/>
                  </a:lnTo>
                  <a:lnTo>
                    <a:pt x="1170" y="444"/>
                  </a:lnTo>
                  <a:lnTo>
                    <a:pt x="1151" y="429"/>
                  </a:lnTo>
                  <a:lnTo>
                    <a:pt x="1115" y="396"/>
                  </a:lnTo>
                  <a:lnTo>
                    <a:pt x="1078" y="364"/>
                  </a:lnTo>
                  <a:lnTo>
                    <a:pt x="1039" y="397"/>
                  </a:lnTo>
                  <a:lnTo>
                    <a:pt x="1050" y="415"/>
                  </a:lnTo>
                  <a:lnTo>
                    <a:pt x="1062" y="433"/>
                  </a:lnTo>
                  <a:lnTo>
                    <a:pt x="1074" y="448"/>
                  </a:lnTo>
                  <a:lnTo>
                    <a:pt x="1088" y="464"/>
                  </a:lnTo>
                  <a:lnTo>
                    <a:pt x="1101" y="479"/>
                  </a:lnTo>
                  <a:lnTo>
                    <a:pt x="1115" y="492"/>
                  </a:lnTo>
                  <a:lnTo>
                    <a:pt x="1129" y="505"/>
                  </a:lnTo>
                  <a:lnTo>
                    <a:pt x="1144" y="516"/>
                  </a:lnTo>
                  <a:lnTo>
                    <a:pt x="1160" y="528"/>
                  </a:lnTo>
                  <a:lnTo>
                    <a:pt x="1175" y="538"/>
                  </a:lnTo>
                  <a:lnTo>
                    <a:pt x="1192" y="549"/>
                  </a:lnTo>
                  <a:lnTo>
                    <a:pt x="1208" y="558"/>
                  </a:lnTo>
                  <a:lnTo>
                    <a:pt x="1242" y="575"/>
                  </a:lnTo>
                  <a:lnTo>
                    <a:pt x="1276" y="590"/>
                  </a:lnTo>
                  <a:lnTo>
                    <a:pt x="1312" y="604"/>
                  </a:lnTo>
                  <a:lnTo>
                    <a:pt x="1348" y="616"/>
                  </a:lnTo>
                  <a:lnTo>
                    <a:pt x="1385" y="629"/>
                  </a:lnTo>
                  <a:lnTo>
                    <a:pt x="1421" y="640"/>
                  </a:lnTo>
                  <a:lnTo>
                    <a:pt x="1458" y="653"/>
                  </a:lnTo>
                  <a:lnTo>
                    <a:pt x="1494" y="664"/>
                  </a:lnTo>
                  <a:lnTo>
                    <a:pt x="1530" y="678"/>
                  </a:lnTo>
                  <a:lnTo>
                    <a:pt x="1565" y="692"/>
                  </a:lnTo>
                  <a:lnTo>
                    <a:pt x="1569" y="709"/>
                  </a:lnTo>
                  <a:lnTo>
                    <a:pt x="1576" y="726"/>
                  </a:lnTo>
                  <a:lnTo>
                    <a:pt x="1582" y="742"/>
                  </a:lnTo>
                  <a:lnTo>
                    <a:pt x="1589" y="759"/>
                  </a:lnTo>
                  <a:lnTo>
                    <a:pt x="1597" y="776"/>
                  </a:lnTo>
                  <a:lnTo>
                    <a:pt x="1605" y="794"/>
                  </a:lnTo>
                  <a:lnTo>
                    <a:pt x="1613" y="810"/>
                  </a:lnTo>
                  <a:lnTo>
                    <a:pt x="1623" y="827"/>
                  </a:lnTo>
                  <a:lnTo>
                    <a:pt x="1633" y="845"/>
                  </a:lnTo>
                  <a:lnTo>
                    <a:pt x="1643" y="861"/>
                  </a:lnTo>
                  <a:lnTo>
                    <a:pt x="1655" y="878"/>
                  </a:lnTo>
                  <a:lnTo>
                    <a:pt x="1666" y="895"/>
                  </a:lnTo>
                  <a:lnTo>
                    <a:pt x="1678" y="910"/>
                  </a:lnTo>
                  <a:lnTo>
                    <a:pt x="1690" y="927"/>
                  </a:lnTo>
                  <a:lnTo>
                    <a:pt x="1704" y="943"/>
                  </a:lnTo>
                  <a:lnTo>
                    <a:pt x="1718" y="958"/>
                  </a:lnTo>
                  <a:lnTo>
                    <a:pt x="1731" y="973"/>
                  </a:lnTo>
                  <a:lnTo>
                    <a:pt x="1746" y="987"/>
                  </a:lnTo>
                  <a:lnTo>
                    <a:pt x="1760" y="1001"/>
                  </a:lnTo>
                  <a:lnTo>
                    <a:pt x="1775" y="1015"/>
                  </a:lnTo>
                  <a:lnTo>
                    <a:pt x="1789" y="1028"/>
                  </a:lnTo>
                  <a:lnTo>
                    <a:pt x="1805" y="1041"/>
                  </a:lnTo>
                  <a:lnTo>
                    <a:pt x="1822" y="1052"/>
                  </a:lnTo>
                  <a:lnTo>
                    <a:pt x="1837" y="1064"/>
                  </a:lnTo>
                  <a:lnTo>
                    <a:pt x="1854" y="1074"/>
                  </a:lnTo>
                  <a:lnTo>
                    <a:pt x="1871" y="1083"/>
                  </a:lnTo>
                  <a:lnTo>
                    <a:pt x="1887" y="1093"/>
                  </a:lnTo>
                  <a:lnTo>
                    <a:pt x="1904" y="1100"/>
                  </a:lnTo>
                  <a:lnTo>
                    <a:pt x="1922" y="1107"/>
                  </a:lnTo>
                  <a:lnTo>
                    <a:pt x="1939" y="1114"/>
                  </a:lnTo>
                  <a:lnTo>
                    <a:pt x="1956" y="1120"/>
                  </a:lnTo>
                  <a:lnTo>
                    <a:pt x="1974" y="1124"/>
                  </a:lnTo>
                  <a:lnTo>
                    <a:pt x="1964" y="1133"/>
                  </a:lnTo>
                  <a:lnTo>
                    <a:pt x="1953" y="1143"/>
                  </a:lnTo>
                  <a:lnTo>
                    <a:pt x="1942" y="1150"/>
                  </a:lnTo>
                  <a:lnTo>
                    <a:pt x="1929" y="1156"/>
                  </a:lnTo>
                  <a:lnTo>
                    <a:pt x="1917" y="1163"/>
                  </a:lnTo>
                  <a:lnTo>
                    <a:pt x="1904" y="1168"/>
                  </a:lnTo>
                  <a:lnTo>
                    <a:pt x="1891" y="1172"/>
                  </a:lnTo>
                  <a:lnTo>
                    <a:pt x="1877" y="1175"/>
                  </a:lnTo>
                  <a:lnTo>
                    <a:pt x="1864" y="1177"/>
                  </a:lnTo>
                  <a:lnTo>
                    <a:pt x="1849" y="1179"/>
                  </a:lnTo>
                  <a:lnTo>
                    <a:pt x="1834" y="1180"/>
                  </a:lnTo>
                  <a:lnTo>
                    <a:pt x="1820" y="1180"/>
                  </a:lnTo>
                  <a:lnTo>
                    <a:pt x="1805" y="1180"/>
                  </a:lnTo>
                  <a:lnTo>
                    <a:pt x="1789" y="1179"/>
                  </a:lnTo>
                  <a:lnTo>
                    <a:pt x="1774" y="1178"/>
                  </a:lnTo>
                  <a:lnTo>
                    <a:pt x="1758" y="1176"/>
                  </a:lnTo>
                  <a:lnTo>
                    <a:pt x="1727" y="1171"/>
                  </a:lnTo>
                  <a:lnTo>
                    <a:pt x="1696" y="1164"/>
                  </a:lnTo>
                  <a:lnTo>
                    <a:pt x="1665" y="1155"/>
                  </a:lnTo>
                  <a:lnTo>
                    <a:pt x="1634" y="1146"/>
                  </a:lnTo>
                  <a:lnTo>
                    <a:pt x="1605" y="1135"/>
                  </a:lnTo>
                  <a:lnTo>
                    <a:pt x="1576" y="1124"/>
                  </a:lnTo>
                  <a:lnTo>
                    <a:pt x="1549" y="1113"/>
                  </a:lnTo>
                  <a:lnTo>
                    <a:pt x="1523" y="1101"/>
                  </a:lnTo>
                  <a:lnTo>
                    <a:pt x="1517" y="1087"/>
                  </a:lnTo>
                  <a:lnTo>
                    <a:pt x="1510" y="1072"/>
                  </a:lnTo>
                  <a:lnTo>
                    <a:pt x="1503" y="1058"/>
                  </a:lnTo>
                  <a:lnTo>
                    <a:pt x="1493" y="1045"/>
                  </a:lnTo>
                  <a:lnTo>
                    <a:pt x="1485" y="1031"/>
                  </a:lnTo>
                  <a:lnTo>
                    <a:pt x="1475" y="1019"/>
                  </a:lnTo>
                  <a:lnTo>
                    <a:pt x="1464" y="1006"/>
                  </a:lnTo>
                  <a:lnTo>
                    <a:pt x="1453" y="994"/>
                  </a:lnTo>
                  <a:lnTo>
                    <a:pt x="1406" y="945"/>
                  </a:lnTo>
                  <a:lnTo>
                    <a:pt x="1358" y="897"/>
                  </a:lnTo>
                  <a:lnTo>
                    <a:pt x="1336" y="872"/>
                  </a:lnTo>
                  <a:lnTo>
                    <a:pt x="1315" y="846"/>
                  </a:lnTo>
                  <a:lnTo>
                    <a:pt x="1306" y="833"/>
                  </a:lnTo>
                  <a:lnTo>
                    <a:pt x="1297" y="819"/>
                  </a:lnTo>
                  <a:lnTo>
                    <a:pt x="1290" y="805"/>
                  </a:lnTo>
                  <a:lnTo>
                    <a:pt x="1283" y="790"/>
                  </a:lnTo>
                  <a:lnTo>
                    <a:pt x="1277" y="776"/>
                  </a:lnTo>
                  <a:lnTo>
                    <a:pt x="1272" y="760"/>
                  </a:lnTo>
                  <a:lnTo>
                    <a:pt x="1269" y="745"/>
                  </a:lnTo>
                  <a:lnTo>
                    <a:pt x="1267" y="728"/>
                  </a:lnTo>
                  <a:lnTo>
                    <a:pt x="1266" y="711"/>
                  </a:lnTo>
                  <a:lnTo>
                    <a:pt x="1266" y="693"/>
                  </a:lnTo>
                  <a:lnTo>
                    <a:pt x="1268" y="676"/>
                  </a:lnTo>
                  <a:lnTo>
                    <a:pt x="1272" y="656"/>
                  </a:lnTo>
                  <a:lnTo>
                    <a:pt x="1260" y="647"/>
                  </a:lnTo>
                  <a:lnTo>
                    <a:pt x="1247" y="638"/>
                  </a:lnTo>
                  <a:lnTo>
                    <a:pt x="1234" y="631"/>
                  </a:lnTo>
                  <a:lnTo>
                    <a:pt x="1220" y="624"/>
                  </a:lnTo>
                  <a:lnTo>
                    <a:pt x="1207" y="617"/>
                  </a:lnTo>
                  <a:lnTo>
                    <a:pt x="1192" y="611"/>
                  </a:lnTo>
                  <a:lnTo>
                    <a:pt x="1177" y="606"/>
                  </a:lnTo>
                  <a:lnTo>
                    <a:pt x="1163" y="601"/>
                  </a:lnTo>
                  <a:lnTo>
                    <a:pt x="1132" y="593"/>
                  </a:lnTo>
                  <a:lnTo>
                    <a:pt x="1102" y="586"/>
                  </a:lnTo>
                  <a:lnTo>
                    <a:pt x="1071" y="580"/>
                  </a:lnTo>
                  <a:lnTo>
                    <a:pt x="1040" y="575"/>
                  </a:lnTo>
                  <a:lnTo>
                    <a:pt x="1007" y="569"/>
                  </a:lnTo>
                  <a:lnTo>
                    <a:pt x="976" y="563"/>
                  </a:lnTo>
                  <a:lnTo>
                    <a:pt x="946" y="557"/>
                  </a:lnTo>
                  <a:lnTo>
                    <a:pt x="916" y="550"/>
                  </a:lnTo>
                  <a:lnTo>
                    <a:pt x="900" y="544"/>
                  </a:lnTo>
                  <a:lnTo>
                    <a:pt x="885" y="539"/>
                  </a:lnTo>
                  <a:lnTo>
                    <a:pt x="872" y="534"/>
                  </a:lnTo>
                  <a:lnTo>
                    <a:pt x="857" y="528"/>
                  </a:lnTo>
                  <a:lnTo>
                    <a:pt x="844" y="521"/>
                  </a:lnTo>
                  <a:lnTo>
                    <a:pt x="830" y="513"/>
                  </a:lnTo>
                  <a:lnTo>
                    <a:pt x="818" y="506"/>
                  </a:lnTo>
                  <a:lnTo>
                    <a:pt x="805" y="496"/>
                  </a:lnTo>
                  <a:lnTo>
                    <a:pt x="799" y="501"/>
                  </a:lnTo>
                  <a:lnTo>
                    <a:pt x="794" y="506"/>
                  </a:lnTo>
                  <a:lnTo>
                    <a:pt x="790" y="511"/>
                  </a:lnTo>
                  <a:lnTo>
                    <a:pt x="787" y="516"/>
                  </a:lnTo>
                  <a:lnTo>
                    <a:pt x="785" y="522"/>
                  </a:lnTo>
                  <a:lnTo>
                    <a:pt x="784" y="530"/>
                  </a:lnTo>
                  <a:lnTo>
                    <a:pt x="784" y="537"/>
                  </a:lnTo>
                  <a:lnTo>
                    <a:pt x="785" y="544"/>
                  </a:lnTo>
                  <a:lnTo>
                    <a:pt x="798" y="559"/>
                  </a:lnTo>
                  <a:lnTo>
                    <a:pt x="811" y="571"/>
                  </a:lnTo>
                  <a:lnTo>
                    <a:pt x="826" y="582"/>
                  </a:lnTo>
                  <a:lnTo>
                    <a:pt x="843" y="591"/>
                  </a:lnTo>
                  <a:lnTo>
                    <a:pt x="859" y="600"/>
                  </a:lnTo>
                  <a:lnTo>
                    <a:pt x="877" y="607"/>
                  </a:lnTo>
                  <a:lnTo>
                    <a:pt x="896" y="613"/>
                  </a:lnTo>
                  <a:lnTo>
                    <a:pt x="916" y="619"/>
                  </a:lnTo>
                  <a:lnTo>
                    <a:pt x="997" y="636"/>
                  </a:lnTo>
                  <a:lnTo>
                    <a:pt x="1078" y="652"/>
                  </a:lnTo>
                  <a:lnTo>
                    <a:pt x="1098" y="656"/>
                  </a:lnTo>
                  <a:lnTo>
                    <a:pt x="1117" y="661"/>
                  </a:lnTo>
                  <a:lnTo>
                    <a:pt x="1135" y="666"/>
                  </a:lnTo>
                  <a:lnTo>
                    <a:pt x="1152" y="674"/>
                  </a:lnTo>
                  <a:lnTo>
                    <a:pt x="1168" y="681"/>
                  </a:lnTo>
                  <a:lnTo>
                    <a:pt x="1183" y="689"/>
                  </a:lnTo>
                  <a:lnTo>
                    <a:pt x="1197" y="699"/>
                  </a:lnTo>
                  <a:lnTo>
                    <a:pt x="1209" y="710"/>
                  </a:lnTo>
                  <a:lnTo>
                    <a:pt x="1220" y="723"/>
                  </a:lnTo>
                  <a:lnTo>
                    <a:pt x="1228" y="736"/>
                  </a:lnTo>
                  <a:lnTo>
                    <a:pt x="1236" y="753"/>
                  </a:lnTo>
                  <a:lnTo>
                    <a:pt x="1241" y="771"/>
                  </a:lnTo>
                  <a:lnTo>
                    <a:pt x="1244" y="790"/>
                  </a:lnTo>
                  <a:lnTo>
                    <a:pt x="1245" y="812"/>
                  </a:lnTo>
                  <a:lnTo>
                    <a:pt x="1244" y="836"/>
                  </a:lnTo>
                  <a:lnTo>
                    <a:pt x="1241" y="862"/>
                  </a:lnTo>
                  <a:lnTo>
                    <a:pt x="1256" y="873"/>
                  </a:lnTo>
                  <a:lnTo>
                    <a:pt x="1269" y="883"/>
                  </a:lnTo>
                  <a:lnTo>
                    <a:pt x="1282" y="895"/>
                  </a:lnTo>
                  <a:lnTo>
                    <a:pt x="1294" y="907"/>
                  </a:lnTo>
                  <a:lnTo>
                    <a:pt x="1306" y="920"/>
                  </a:lnTo>
                  <a:lnTo>
                    <a:pt x="1317" y="932"/>
                  </a:lnTo>
                  <a:lnTo>
                    <a:pt x="1328" y="946"/>
                  </a:lnTo>
                  <a:lnTo>
                    <a:pt x="1338" y="960"/>
                  </a:lnTo>
                  <a:lnTo>
                    <a:pt x="1377" y="1018"/>
                  </a:lnTo>
                  <a:lnTo>
                    <a:pt x="1415" y="1076"/>
                  </a:lnTo>
                  <a:lnTo>
                    <a:pt x="1435" y="1104"/>
                  </a:lnTo>
                  <a:lnTo>
                    <a:pt x="1456" y="1131"/>
                  </a:lnTo>
                  <a:lnTo>
                    <a:pt x="1467" y="1144"/>
                  </a:lnTo>
                  <a:lnTo>
                    <a:pt x="1479" y="1155"/>
                  </a:lnTo>
                  <a:lnTo>
                    <a:pt x="1491" y="1167"/>
                  </a:lnTo>
                  <a:lnTo>
                    <a:pt x="1504" y="1177"/>
                  </a:lnTo>
                  <a:lnTo>
                    <a:pt x="1517" y="1187"/>
                  </a:lnTo>
                  <a:lnTo>
                    <a:pt x="1532" y="1196"/>
                  </a:lnTo>
                  <a:lnTo>
                    <a:pt x="1546" y="1203"/>
                  </a:lnTo>
                  <a:lnTo>
                    <a:pt x="1562" y="1211"/>
                  </a:lnTo>
                  <a:lnTo>
                    <a:pt x="1580" y="1217"/>
                  </a:lnTo>
                  <a:lnTo>
                    <a:pt x="1598" y="1221"/>
                  </a:lnTo>
                  <a:lnTo>
                    <a:pt x="1616" y="1225"/>
                  </a:lnTo>
                  <a:lnTo>
                    <a:pt x="1636" y="1227"/>
                  </a:lnTo>
                  <a:lnTo>
                    <a:pt x="1634" y="1235"/>
                  </a:lnTo>
                  <a:lnTo>
                    <a:pt x="1633" y="1242"/>
                  </a:lnTo>
                  <a:lnTo>
                    <a:pt x="1633" y="1249"/>
                  </a:lnTo>
                  <a:lnTo>
                    <a:pt x="1634" y="1257"/>
                  </a:lnTo>
                  <a:lnTo>
                    <a:pt x="1639" y="1271"/>
                  </a:lnTo>
                  <a:lnTo>
                    <a:pt x="1645" y="1287"/>
                  </a:lnTo>
                  <a:lnTo>
                    <a:pt x="1648" y="1294"/>
                  </a:lnTo>
                  <a:lnTo>
                    <a:pt x="1650" y="1301"/>
                  </a:lnTo>
                  <a:lnTo>
                    <a:pt x="1651" y="1310"/>
                  </a:lnTo>
                  <a:lnTo>
                    <a:pt x="1651" y="1318"/>
                  </a:lnTo>
                  <a:lnTo>
                    <a:pt x="1650" y="1326"/>
                  </a:lnTo>
                  <a:lnTo>
                    <a:pt x="1648" y="1335"/>
                  </a:lnTo>
                  <a:lnTo>
                    <a:pt x="1643" y="1344"/>
                  </a:lnTo>
                  <a:lnTo>
                    <a:pt x="1636" y="1353"/>
                  </a:lnTo>
                  <a:lnTo>
                    <a:pt x="1611" y="1360"/>
                  </a:lnTo>
                  <a:lnTo>
                    <a:pt x="1584" y="1364"/>
                  </a:lnTo>
                  <a:lnTo>
                    <a:pt x="1557" y="1366"/>
                  </a:lnTo>
                  <a:lnTo>
                    <a:pt x="1529" y="1367"/>
                  </a:lnTo>
                  <a:lnTo>
                    <a:pt x="1500" y="1366"/>
                  </a:lnTo>
                  <a:lnTo>
                    <a:pt x="1470" y="1362"/>
                  </a:lnTo>
                  <a:lnTo>
                    <a:pt x="1441" y="1358"/>
                  </a:lnTo>
                  <a:lnTo>
                    <a:pt x="1413" y="1350"/>
                  </a:lnTo>
                  <a:lnTo>
                    <a:pt x="1384" y="1341"/>
                  </a:lnTo>
                  <a:lnTo>
                    <a:pt x="1356" y="1331"/>
                  </a:lnTo>
                  <a:lnTo>
                    <a:pt x="1342" y="1324"/>
                  </a:lnTo>
                  <a:lnTo>
                    <a:pt x="1329" y="1318"/>
                  </a:lnTo>
                  <a:lnTo>
                    <a:pt x="1315" y="1311"/>
                  </a:lnTo>
                  <a:lnTo>
                    <a:pt x="1301" y="1302"/>
                  </a:lnTo>
                  <a:lnTo>
                    <a:pt x="1289" y="1295"/>
                  </a:lnTo>
                  <a:lnTo>
                    <a:pt x="1276" y="1287"/>
                  </a:lnTo>
                  <a:lnTo>
                    <a:pt x="1264" y="1277"/>
                  </a:lnTo>
                  <a:lnTo>
                    <a:pt x="1252" y="1268"/>
                  </a:lnTo>
                  <a:lnTo>
                    <a:pt x="1241" y="1258"/>
                  </a:lnTo>
                  <a:lnTo>
                    <a:pt x="1229" y="1247"/>
                  </a:lnTo>
                  <a:lnTo>
                    <a:pt x="1219" y="1237"/>
                  </a:lnTo>
                  <a:lnTo>
                    <a:pt x="1209" y="1225"/>
                  </a:lnTo>
                  <a:lnTo>
                    <a:pt x="1051" y="873"/>
                  </a:lnTo>
                  <a:lnTo>
                    <a:pt x="1006" y="855"/>
                  </a:lnTo>
                  <a:lnTo>
                    <a:pt x="961" y="838"/>
                  </a:lnTo>
                  <a:lnTo>
                    <a:pt x="918" y="822"/>
                  </a:lnTo>
                  <a:lnTo>
                    <a:pt x="873" y="806"/>
                  </a:lnTo>
                  <a:lnTo>
                    <a:pt x="829" y="791"/>
                  </a:lnTo>
                  <a:lnTo>
                    <a:pt x="784" y="778"/>
                  </a:lnTo>
                  <a:lnTo>
                    <a:pt x="740" y="764"/>
                  </a:lnTo>
                  <a:lnTo>
                    <a:pt x="696" y="752"/>
                  </a:lnTo>
                  <a:lnTo>
                    <a:pt x="650" y="739"/>
                  </a:lnTo>
                  <a:lnTo>
                    <a:pt x="604" y="728"/>
                  </a:lnTo>
                  <a:lnTo>
                    <a:pt x="558" y="717"/>
                  </a:lnTo>
                  <a:lnTo>
                    <a:pt x="511" y="708"/>
                  </a:lnTo>
                  <a:lnTo>
                    <a:pt x="463" y="699"/>
                  </a:lnTo>
                  <a:lnTo>
                    <a:pt x="414" y="690"/>
                  </a:lnTo>
                  <a:lnTo>
                    <a:pt x="365" y="682"/>
                  </a:lnTo>
                  <a:lnTo>
                    <a:pt x="314" y="676"/>
                  </a:lnTo>
                  <a:lnTo>
                    <a:pt x="302" y="682"/>
                  </a:lnTo>
                  <a:lnTo>
                    <a:pt x="292" y="690"/>
                  </a:lnTo>
                  <a:lnTo>
                    <a:pt x="283" y="699"/>
                  </a:lnTo>
                  <a:lnTo>
                    <a:pt x="274" y="708"/>
                  </a:lnTo>
                  <a:lnTo>
                    <a:pt x="267" y="718"/>
                  </a:lnTo>
                  <a:lnTo>
                    <a:pt x="261" y="729"/>
                  </a:lnTo>
                  <a:lnTo>
                    <a:pt x="254" y="739"/>
                  </a:lnTo>
                  <a:lnTo>
                    <a:pt x="250" y="751"/>
                  </a:lnTo>
                  <a:lnTo>
                    <a:pt x="246" y="763"/>
                  </a:lnTo>
                  <a:lnTo>
                    <a:pt x="242" y="776"/>
                  </a:lnTo>
                  <a:lnTo>
                    <a:pt x="239" y="788"/>
                  </a:lnTo>
                  <a:lnTo>
                    <a:pt x="237" y="802"/>
                  </a:lnTo>
                  <a:lnTo>
                    <a:pt x="234" y="829"/>
                  </a:lnTo>
                  <a:lnTo>
                    <a:pt x="232" y="857"/>
                  </a:lnTo>
                  <a:lnTo>
                    <a:pt x="228" y="915"/>
                  </a:lnTo>
                  <a:lnTo>
                    <a:pt x="224" y="972"/>
                  </a:lnTo>
                  <a:lnTo>
                    <a:pt x="221" y="999"/>
                  </a:lnTo>
                  <a:lnTo>
                    <a:pt x="215" y="1025"/>
                  </a:lnTo>
                  <a:lnTo>
                    <a:pt x="212" y="1038"/>
                  </a:lnTo>
                  <a:lnTo>
                    <a:pt x="206" y="1050"/>
                  </a:lnTo>
                  <a:lnTo>
                    <a:pt x="201" y="1063"/>
                  </a:lnTo>
                  <a:lnTo>
                    <a:pt x="196" y="1073"/>
                  </a:lnTo>
                  <a:lnTo>
                    <a:pt x="204" y="1102"/>
                  </a:lnTo>
                  <a:lnTo>
                    <a:pt x="215" y="1131"/>
                  </a:lnTo>
                  <a:lnTo>
                    <a:pt x="226" y="1160"/>
                  </a:lnTo>
                  <a:lnTo>
                    <a:pt x="238" y="1189"/>
                  </a:lnTo>
                  <a:lnTo>
                    <a:pt x="248" y="1218"/>
                  </a:lnTo>
                  <a:lnTo>
                    <a:pt x="260" y="1246"/>
                  </a:lnTo>
                  <a:lnTo>
                    <a:pt x="269" y="1275"/>
                  </a:lnTo>
                  <a:lnTo>
                    <a:pt x="277" y="1304"/>
                  </a:lnTo>
                  <a:lnTo>
                    <a:pt x="281" y="1318"/>
                  </a:lnTo>
                  <a:lnTo>
                    <a:pt x="284" y="1333"/>
                  </a:lnTo>
                  <a:lnTo>
                    <a:pt x="286" y="1347"/>
                  </a:lnTo>
                  <a:lnTo>
                    <a:pt x="288" y="1362"/>
                  </a:lnTo>
                  <a:lnTo>
                    <a:pt x="288" y="1376"/>
                  </a:lnTo>
                  <a:lnTo>
                    <a:pt x="288" y="1390"/>
                  </a:lnTo>
                  <a:lnTo>
                    <a:pt x="287" y="1405"/>
                  </a:lnTo>
                  <a:lnTo>
                    <a:pt x="286" y="1419"/>
                  </a:lnTo>
                  <a:lnTo>
                    <a:pt x="283" y="1434"/>
                  </a:lnTo>
                  <a:lnTo>
                    <a:pt x="278" y="1448"/>
                  </a:lnTo>
                  <a:lnTo>
                    <a:pt x="273" y="1463"/>
                  </a:lnTo>
                  <a:lnTo>
                    <a:pt x="267" y="1477"/>
                  </a:lnTo>
                  <a:lnTo>
                    <a:pt x="260" y="1491"/>
                  </a:lnTo>
                  <a:lnTo>
                    <a:pt x="251" y="1506"/>
                  </a:lnTo>
                  <a:lnTo>
                    <a:pt x="241" y="1520"/>
                  </a:lnTo>
                  <a:lnTo>
                    <a:pt x="229" y="1535"/>
                  </a:lnTo>
                  <a:lnTo>
                    <a:pt x="223" y="1547"/>
                  </a:lnTo>
                  <a:lnTo>
                    <a:pt x="217" y="1559"/>
                  </a:lnTo>
                  <a:lnTo>
                    <a:pt x="209" y="1568"/>
                  </a:lnTo>
                  <a:lnTo>
                    <a:pt x="200" y="1577"/>
                  </a:lnTo>
                  <a:lnTo>
                    <a:pt x="191" y="1583"/>
                  </a:lnTo>
                  <a:lnTo>
                    <a:pt x="180" y="1588"/>
                  </a:lnTo>
                  <a:lnTo>
                    <a:pt x="170" y="1593"/>
                  </a:lnTo>
                  <a:lnTo>
                    <a:pt x="159" y="1596"/>
                  </a:lnTo>
                  <a:lnTo>
                    <a:pt x="147" y="1599"/>
                  </a:lnTo>
                  <a:lnTo>
                    <a:pt x="135" y="1600"/>
                  </a:lnTo>
                  <a:lnTo>
                    <a:pt x="122" y="1601"/>
                  </a:lnTo>
                  <a:lnTo>
                    <a:pt x="109" y="1601"/>
                  </a:lnTo>
                  <a:lnTo>
                    <a:pt x="84" y="1599"/>
                  </a:lnTo>
                  <a:lnTo>
                    <a:pt x="59" y="1595"/>
                  </a:lnTo>
                  <a:lnTo>
                    <a:pt x="68" y="1541"/>
                  </a:lnTo>
                  <a:lnTo>
                    <a:pt x="75" y="1485"/>
                  </a:lnTo>
                  <a:lnTo>
                    <a:pt x="78" y="1456"/>
                  </a:lnTo>
                  <a:lnTo>
                    <a:pt x="81" y="1428"/>
                  </a:lnTo>
                  <a:lnTo>
                    <a:pt x="83" y="1398"/>
                  </a:lnTo>
                  <a:lnTo>
                    <a:pt x="84" y="1370"/>
                  </a:lnTo>
                  <a:lnTo>
                    <a:pt x="84" y="1341"/>
                  </a:lnTo>
                  <a:lnTo>
                    <a:pt x="83" y="1312"/>
                  </a:lnTo>
                  <a:lnTo>
                    <a:pt x="82" y="1283"/>
                  </a:lnTo>
                  <a:lnTo>
                    <a:pt x="79" y="1252"/>
                  </a:lnTo>
                  <a:lnTo>
                    <a:pt x="75" y="1223"/>
                  </a:lnTo>
                  <a:lnTo>
                    <a:pt x="69" y="1194"/>
                  </a:lnTo>
                  <a:lnTo>
                    <a:pt x="62" y="1164"/>
                  </a:lnTo>
                  <a:lnTo>
                    <a:pt x="52" y="1135"/>
                  </a:lnTo>
                  <a:lnTo>
                    <a:pt x="62" y="1138"/>
                  </a:lnTo>
                  <a:lnTo>
                    <a:pt x="68" y="1137"/>
                  </a:lnTo>
                  <a:lnTo>
                    <a:pt x="73" y="1132"/>
                  </a:lnTo>
                  <a:lnTo>
                    <a:pt x="76" y="1124"/>
                  </a:lnTo>
                  <a:lnTo>
                    <a:pt x="77" y="1114"/>
                  </a:lnTo>
                  <a:lnTo>
                    <a:pt x="78" y="1101"/>
                  </a:lnTo>
                  <a:lnTo>
                    <a:pt x="77" y="1086"/>
                  </a:lnTo>
                  <a:lnTo>
                    <a:pt x="75" y="1067"/>
                  </a:lnTo>
                  <a:lnTo>
                    <a:pt x="69" y="1024"/>
                  </a:lnTo>
                  <a:lnTo>
                    <a:pt x="59" y="974"/>
                  </a:lnTo>
                  <a:lnTo>
                    <a:pt x="49" y="919"/>
                  </a:lnTo>
                  <a:lnTo>
                    <a:pt x="38" y="858"/>
                  </a:lnTo>
                  <a:lnTo>
                    <a:pt x="26" y="797"/>
                  </a:lnTo>
                  <a:lnTo>
                    <a:pt x="18" y="733"/>
                  </a:lnTo>
                  <a:lnTo>
                    <a:pt x="14" y="702"/>
                  </a:lnTo>
                  <a:lnTo>
                    <a:pt x="10" y="671"/>
                  </a:lnTo>
                  <a:lnTo>
                    <a:pt x="9" y="640"/>
                  </a:lnTo>
                  <a:lnTo>
                    <a:pt x="8" y="611"/>
                  </a:lnTo>
                  <a:lnTo>
                    <a:pt x="8" y="582"/>
                  </a:lnTo>
                  <a:lnTo>
                    <a:pt x="10" y="555"/>
                  </a:lnTo>
                  <a:lnTo>
                    <a:pt x="14" y="529"/>
                  </a:lnTo>
                  <a:lnTo>
                    <a:pt x="19" y="504"/>
                  </a:lnTo>
                  <a:lnTo>
                    <a:pt x="25" y="481"/>
                  </a:lnTo>
                  <a:lnTo>
                    <a:pt x="33" y="460"/>
                  </a:lnTo>
                  <a:lnTo>
                    <a:pt x="44" y="441"/>
                  </a:lnTo>
                  <a:lnTo>
                    <a:pt x="56" y="424"/>
                  </a:lnTo>
                  <a:lnTo>
                    <a:pt x="80" y="403"/>
                  </a:lnTo>
                  <a:lnTo>
                    <a:pt x="105" y="379"/>
                  </a:lnTo>
                  <a:lnTo>
                    <a:pt x="117" y="366"/>
                  </a:lnTo>
                  <a:lnTo>
                    <a:pt x="128" y="352"/>
                  </a:lnTo>
                  <a:lnTo>
                    <a:pt x="139" y="340"/>
                  </a:lnTo>
                  <a:lnTo>
                    <a:pt x="148" y="326"/>
                  </a:lnTo>
                  <a:lnTo>
                    <a:pt x="156" y="312"/>
                  </a:lnTo>
                  <a:lnTo>
                    <a:pt x="163" y="298"/>
                  </a:lnTo>
                  <a:lnTo>
                    <a:pt x="165" y="291"/>
                  </a:lnTo>
                  <a:lnTo>
                    <a:pt x="167" y="285"/>
                  </a:lnTo>
                  <a:lnTo>
                    <a:pt x="168" y="277"/>
                  </a:lnTo>
                  <a:lnTo>
                    <a:pt x="169" y="270"/>
                  </a:lnTo>
                  <a:lnTo>
                    <a:pt x="169" y="264"/>
                  </a:lnTo>
                  <a:lnTo>
                    <a:pt x="168" y="257"/>
                  </a:lnTo>
                  <a:lnTo>
                    <a:pt x="167" y="249"/>
                  </a:lnTo>
                  <a:lnTo>
                    <a:pt x="165" y="243"/>
                  </a:lnTo>
                  <a:lnTo>
                    <a:pt x="163" y="236"/>
                  </a:lnTo>
                  <a:lnTo>
                    <a:pt x="159" y="229"/>
                  </a:lnTo>
                  <a:lnTo>
                    <a:pt x="154" y="223"/>
                  </a:lnTo>
                  <a:lnTo>
                    <a:pt x="149" y="216"/>
                  </a:lnTo>
                  <a:lnTo>
                    <a:pt x="144" y="205"/>
                  </a:lnTo>
                  <a:lnTo>
                    <a:pt x="138" y="195"/>
                  </a:lnTo>
                  <a:lnTo>
                    <a:pt x="131" y="185"/>
                  </a:lnTo>
                  <a:lnTo>
                    <a:pt x="123" y="175"/>
                  </a:lnTo>
                  <a:lnTo>
                    <a:pt x="115" y="166"/>
                  </a:lnTo>
                  <a:lnTo>
                    <a:pt x="106" y="157"/>
                  </a:lnTo>
                  <a:lnTo>
                    <a:pt x="97" y="149"/>
                  </a:lnTo>
                  <a:lnTo>
                    <a:pt x="87" y="141"/>
                  </a:lnTo>
                  <a:lnTo>
                    <a:pt x="66" y="126"/>
                  </a:lnTo>
                  <a:lnTo>
                    <a:pt x="44" y="113"/>
                  </a:lnTo>
                  <a:lnTo>
                    <a:pt x="22" y="100"/>
                  </a:lnTo>
                  <a:lnTo>
                    <a:pt x="0" y="90"/>
                  </a:lnTo>
                  <a:lnTo>
                    <a:pt x="14" y="74"/>
                  </a:lnTo>
                  <a:lnTo>
                    <a:pt x="28" y="61"/>
                  </a:lnTo>
                  <a:lnTo>
                    <a:pt x="44" y="48"/>
                  </a:lnTo>
                  <a:lnTo>
                    <a:pt x="60" y="38"/>
                  </a:lnTo>
                  <a:lnTo>
                    <a:pt x="77" y="28"/>
                  </a:lnTo>
                  <a:lnTo>
                    <a:pt x="95" y="21"/>
                  </a:lnTo>
                  <a:lnTo>
                    <a:pt x="114" y="15"/>
                  </a:lnTo>
                  <a:lnTo>
                    <a:pt x="132" y="9"/>
                  </a:lnTo>
                  <a:lnTo>
                    <a:pt x="152" y="5"/>
                  </a:lnTo>
                  <a:lnTo>
                    <a:pt x="172" y="2"/>
                  </a:lnTo>
                  <a:lnTo>
                    <a:pt x="193" y="1"/>
                  </a:lnTo>
                  <a:lnTo>
                    <a:pt x="214" y="0"/>
                  </a:lnTo>
                  <a:lnTo>
                    <a:pt x="235" y="1"/>
                  </a:lnTo>
                  <a:lnTo>
                    <a:pt x="257" y="2"/>
                  </a:lnTo>
                  <a:lnTo>
                    <a:pt x="278" y="4"/>
                  </a:lnTo>
                  <a:lnTo>
                    <a:pt x="301" y="7"/>
                  </a:lnTo>
                  <a:close/>
                </a:path>
              </a:pathLst>
            </a:custGeom>
            <a:solidFill>
              <a:srgbClr val="F6C6AD"/>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3" name="Freeform 106"/>
            <p:cNvSpPr>
              <a:spLocks noChangeAspect="1"/>
            </p:cNvSpPr>
            <p:nvPr/>
          </p:nvSpPr>
          <p:spPr bwMode="auto">
            <a:xfrm>
              <a:off x="5160" y="2674"/>
              <a:ext cx="780" cy="381"/>
            </a:xfrm>
            <a:custGeom>
              <a:avLst/>
              <a:gdLst/>
              <a:ahLst/>
              <a:cxnLst>
                <a:cxn ang="0">
                  <a:pos x="1529" y="800"/>
                </a:cxn>
                <a:cxn ang="0">
                  <a:pos x="1828" y="678"/>
                </a:cxn>
                <a:cxn ang="0">
                  <a:pos x="2128" y="554"/>
                </a:cxn>
                <a:cxn ang="0">
                  <a:pos x="2427" y="432"/>
                </a:cxn>
                <a:cxn ang="0">
                  <a:pos x="2652" y="343"/>
                </a:cxn>
                <a:cxn ang="0">
                  <a:pos x="2803" y="287"/>
                </a:cxn>
                <a:cxn ang="0">
                  <a:pos x="2956" y="233"/>
                </a:cxn>
                <a:cxn ang="0">
                  <a:pos x="3109" y="182"/>
                </a:cxn>
                <a:cxn ang="0">
                  <a:pos x="3263" y="134"/>
                </a:cxn>
                <a:cxn ang="0">
                  <a:pos x="3419" y="90"/>
                </a:cxn>
                <a:cxn ang="0">
                  <a:pos x="3576" y="50"/>
                </a:cxn>
                <a:cxn ang="0">
                  <a:pos x="3736" y="16"/>
                </a:cxn>
                <a:cxn ang="0">
                  <a:pos x="3889" y="74"/>
                </a:cxn>
                <a:cxn ang="0">
                  <a:pos x="3548" y="173"/>
                </a:cxn>
                <a:cxn ang="0">
                  <a:pos x="3205" y="271"/>
                </a:cxn>
                <a:cxn ang="0">
                  <a:pos x="2862" y="371"/>
                </a:cxn>
                <a:cxn ang="0">
                  <a:pos x="2691" y="425"/>
                </a:cxn>
                <a:cxn ang="0">
                  <a:pos x="2520" y="479"/>
                </a:cxn>
                <a:cxn ang="0">
                  <a:pos x="2350" y="537"/>
                </a:cxn>
                <a:cxn ang="0">
                  <a:pos x="2182" y="598"/>
                </a:cxn>
                <a:cxn ang="0">
                  <a:pos x="2015" y="662"/>
                </a:cxn>
                <a:cxn ang="0">
                  <a:pos x="1849" y="731"/>
                </a:cxn>
                <a:cxn ang="0">
                  <a:pos x="1687" y="805"/>
                </a:cxn>
                <a:cxn ang="0">
                  <a:pos x="1526" y="883"/>
                </a:cxn>
                <a:cxn ang="0">
                  <a:pos x="1368" y="969"/>
                </a:cxn>
                <a:cxn ang="0">
                  <a:pos x="1212" y="1060"/>
                </a:cxn>
                <a:cxn ang="0">
                  <a:pos x="1132" y="1098"/>
                </a:cxn>
                <a:cxn ang="0">
                  <a:pos x="1053" y="1141"/>
                </a:cxn>
                <a:cxn ang="0">
                  <a:pos x="973" y="1186"/>
                </a:cxn>
                <a:cxn ang="0">
                  <a:pos x="895" y="1235"/>
                </a:cxn>
                <a:cxn ang="0">
                  <a:pos x="817" y="1286"/>
                </a:cxn>
                <a:cxn ang="0">
                  <a:pos x="740" y="1339"/>
                </a:cxn>
                <a:cxn ang="0">
                  <a:pos x="586" y="1451"/>
                </a:cxn>
                <a:cxn ang="0">
                  <a:pos x="437" y="1565"/>
                </a:cxn>
                <a:cxn ang="0">
                  <a:pos x="292" y="1682"/>
                </a:cxn>
                <a:cxn ang="0">
                  <a:pos x="152" y="1796"/>
                </a:cxn>
                <a:cxn ang="0">
                  <a:pos x="15" y="1904"/>
                </a:cxn>
                <a:cxn ang="0">
                  <a:pos x="4" y="1861"/>
                </a:cxn>
                <a:cxn ang="0">
                  <a:pos x="0" y="1841"/>
                </a:cxn>
                <a:cxn ang="0">
                  <a:pos x="1" y="1821"/>
                </a:cxn>
                <a:cxn ang="0">
                  <a:pos x="7" y="1803"/>
                </a:cxn>
                <a:cxn ang="0">
                  <a:pos x="16" y="1786"/>
                </a:cxn>
                <a:cxn ang="0">
                  <a:pos x="31" y="1771"/>
                </a:cxn>
                <a:cxn ang="0">
                  <a:pos x="51" y="1759"/>
                </a:cxn>
                <a:cxn ang="0">
                  <a:pos x="212" y="1627"/>
                </a:cxn>
                <a:cxn ang="0">
                  <a:pos x="373" y="1501"/>
                </a:cxn>
                <a:cxn ang="0">
                  <a:pos x="534" y="1381"/>
                </a:cxn>
                <a:cxn ang="0">
                  <a:pos x="697" y="1267"/>
                </a:cxn>
                <a:cxn ang="0">
                  <a:pos x="863" y="1159"/>
                </a:cxn>
                <a:cxn ang="0">
                  <a:pos x="1031" y="1054"/>
                </a:cxn>
                <a:cxn ang="0">
                  <a:pos x="1203" y="955"/>
                </a:cxn>
                <a:cxn ang="0">
                  <a:pos x="1378" y="859"/>
                </a:cxn>
              </a:cxnLst>
              <a:rect l="0" t="0" r="r" b="b"/>
              <a:pathLst>
                <a:path w="3889" h="1904">
                  <a:moveTo>
                    <a:pt x="1378" y="859"/>
                  </a:moveTo>
                  <a:lnTo>
                    <a:pt x="1529" y="800"/>
                  </a:lnTo>
                  <a:lnTo>
                    <a:pt x="1679" y="739"/>
                  </a:lnTo>
                  <a:lnTo>
                    <a:pt x="1828" y="678"/>
                  </a:lnTo>
                  <a:lnTo>
                    <a:pt x="1978" y="615"/>
                  </a:lnTo>
                  <a:lnTo>
                    <a:pt x="2128" y="554"/>
                  </a:lnTo>
                  <a:lnTo>
                    <a:pt x="2277" y="492"/>
                  </a:lnTo>
                  <a:lnTo>
                    <a:pt x="2427" y="432"/>
                  </a:lnTo>
                  <a:lnTo>
                    <a:pt x="2577" y="372"/>
                  </a:lnTo>
                  <a:lnTo>
                    <a:pt x="2652" y="343"/>
                  </a:lnTo>
                  <a:lnTo>
                    <a:pt x="2728" y="314"/>
                  </a:lnTo>
                  <a:lnTo>
                    <a:pt x="2803" y="287"/>
                  </a:lnTo>
                  <a:lnTo>
                    <a:pt x="2880" y="259"/>
                  </a:lnTo>
                  <a:lnTo>
                    <a:pt x="2956" y="233"/>
                  </a:lnTo>
                  <a:lnTo>
                    <a:pt x="3033" y="207"/>
                  </a:lnTo>
                  <a:lnTo>
                    <a:pt x="3109" y="182"/>
                  </a:lnTo>
                  <a:lnTo>
                    <a:pt x="3186" y="158"/>
                  </a:lnTo>
                  <a:lnTo>
                    <a:pt x="3263" y="134"/>
                  </a:lnTo>
                  <a:lnTo>
                    <a:pt x="3342" y="112"/>
                  </a:lnTo>
                  <a:lnTo>
                    <a:pt x="3419" y="90"/>
                  </a:lnTo>
                  <a:lnTo>
                    <a:pt x="3498" y="70"/>
                  </a:lnTo>
                  <a:lnTo>
                    <a:pt x="3576" y="50"/>
                  </a:lnTo>
                  <a:lnTo>
                    <a:pt x="3655" y="32"/>
                  </a:lnTo>
                  <a:lnTo>
                    <a:pt x="3736" y="16"/>
                  </a:lnTo>
                  <a:lnTo>
                    <a:pt x="3815" y="0"/>
                  </a:lnTo>
                  <a:lnTo>
                    <a:pt x="3889" y="74"/>
                  </a:lnTo>
                  <a:lnTo>
                    <a:pt x="3719" y="124"/>
                  </a:lnTo>
                  <a:lnTo>
                    <a:pt x="3548" y="173"/>
                  </a:lnTo>
                  <a:lnTo>
                    <a:pt x="3377" y="222"/>
                  </a:lnTo>
                  <a:lnTo>
                    <a:pt x="3205" y="271"/>
                  </a:lnTo>
                  <a:lnTo>
                    <a:pt x="3033" y="320"/>
                  </a:lnTo>
                  <a:lnTo>
                    <a:pt x="2862" y="371"/>
                  </a:lnTo>
                  <a:lnTo>
                    <a:pt x="2776" y="397"/>
                  </a:lnTo>
                  <a:lnTo>
                    <a:pt x="2691" y="425"/>
                  </a:lnTo>
                  <a:lnTo>
                    <a:pt x="2605" y="452"/>
                  </a:lnTo>
                  <a:lnTo>
                    <a:pt x="2520" y="479"/>
                  </a:lnTo>
                  <a:lnTo>
                    <a:pt x="2434" y="508"/>
                  </a:lnTo>
                  <a:lnTo>
                    <a:pt x="2350" y="537"/>
                  </a:lnTo>
                  <a:lnTo>
                    <a:pt x="2265" y="566"/>
                  </a:lnTo>
                  <a:lnTo>
                    <a:pt x="2182" y="598"/>
                  </a:lnTo>
                  <a:lnTo>
                    <a:pt x="2099" y="629"/>
                  </a:lnTo>
                  <a:lnTo>
                    <a:pt x="2015" y="662"/>
                  </a:lnTo>
                  <a:lnTo>
                    <a:pt x="1932" y="696"/>
                  </a:lnTo>
                  <a:lnTo>
                    <a:pt x="1849" y="731"/>
                  </a:lnTo>
                  <a:lnTo>
                    <a:pt x="1768" y="768"/>
                  </a:lnTo>
                  <a:lnTo>
                    <a:pt x="1687" y="805"/>
                  </a:lnTo>
                  <a:lnTo>
                    <a:pt x="1606" y="844"/>
                  </a:lnTo>
                  <a:lnTo>
                    <a:pt x="1526" y="883"/>
                  </a:lnTo>
                  <a:lnTo>
                    <a:pt x="1447" y="925"/>
                  </a:lnTo>
                  <a:lnTo>
                    <a:pt x="1368" y="969"/>
                  </a:lnTo>
                  <a:lnTo>
                    <a:pt x="1289" y="1014"/>
                  </a:lnTo>
                  <a:lnTo>
                    <a:pt x="1212" y="1060"/>
                  </a:lnTo>
                  <a:lnTo>
                    <a:pt x="1171" y="1078"/>
                  </a:lnTo>
                  <a:lnTo>
                    <a:pt x="1132" y="1098"/>
                  </a:lnTo>
                  <a:lnTo>
                    <a:pt x="1092" y="1119"/>
                  </a:lnTo>
                  <a:lnTo>
                    <a:pt x="1053" y="1141"/>
                  </a:lnTo>
                  <a:lnTo>
                    <a:pt x="1013" y="1163"/>
                  </a:lnTo>
                  <a:lnTo>
                    <a:pt x="973" y="1186"/>
                  </a:lnTo>
                  <a:lnTo>
                    <a:pt x="934" y="1210"/>
                  </a:lnTo>
                  <a:lnTo>
                    <a:pt x="895" y="1235"/>
                  </a:lnTo>
                  <a:lnTo>
                    <a:pt x="855" y="1260"/>
                  </a:lnTo>
                  <a:lnTo>
                    <a:pt x="817" y="1286"/>
                  </a:lnTo>
                  <a:lnTo>
                    <a:pt x="778" y="1312"/>
                  </a:lnTo>
                  <a:lnTo>
                    <a:pt x="740" y="1339"/>
                  </a:lnTo>
                  <a:lnTo>
                    <a:pt x="663" y="1394"/>
                  </a:lnTo>
                  <a:lnTo>
                    <a:pt x="586" y="1451"/>
                  </a:lnTo>
                  <a:lnTo>
                    <a:pt x="511" y="1508"/>
                  </a:lnTo>
                  <a:lnTo>
                    <a:pt x="437" y="1565"/>
                  </a:lnTo>
                  <a:lnTo>
                    <a:pt x="364" y="1624"/>
                  </a:lnTo>
                  <a:lnTo>
                    <a:pt x="292" y="1682"/>
                  </a:lnTo>
                  <a:lnTo>
                    <a:pt x="221" y="1739"/>
                  </a:lnTo>
                  <a:lnTo>
                    <a:pt x="152" y="1796"/>
                  </a:lnTo>
                  <a:lnTo>
                    <a:pt x="83" y="1851"/>
                  </a:lnTo>
                  <a:lnTo>
                    <a:pt x="15" y="1904"/>
                  </a:lnTo>
                  <a:lnTo>
                    <a:pt x="9" y="1883"/>
                  </a:lnTo>
                  <a:lnTo>
                    <a:pt x="4" y="1861"/>
                  </a:lnTo>
                  <a:lnTo>
                    <a:pt x="1" y="1851"/>
                  </a:lnTo>
                  <a:lnTo>
                    <a:pt x="0" y="1841"/>
                  </a:lnTo>
                  <a:lnTo>
                    <a:pt x="0" y="1831"/>
                  </a:lnTo>
                  <a:lnTo>
                    <a:pt x="1" y="1821"/>
                  </a:lnTo>
                  <a:lnTo>
                    <a:pt x="4" y="1811"/>
                  </a:lnTo>
                  <a:lnTo>
                    <a:pt x="7" y="1803"/>
                  </a:lnTo>
                  <a:lnTo>
                    <a:pt x="11" y="1795"/>
                  </a:lnTo>
                  <a:lnTo>
                    <a:pt x="16" y="1786"/>
                  </a:lnTo>
                  <a:lnTo>
                    <a:pt x="22" y="1778"/>
                  </a:lnTo>
                  <a:lnTo>
                    <a:pt x="31" y="1771"/>
                  </a:lnTo>
                  <a:lnTo>
                    <a:pt x="40" y="1764"/>
                  </a:lnTo>
                  <a:lnTo>
                    <a:pt x="51" y="1759"/>
                  </a:lnTo>
                  <a:lnTo>
                    <a:pt x="132" y="1691"/>
                  </a:lnTo>
                  <a:lnTo>
                    <a:pt x="212" y="1627"/>
                  </a:lnTo>
                  <a:lnTo>
                    <a:pt x="292" y="1563"/>
                  </a:lnTo>
                  <a:lnTo>
                    <a:pt x="373" y="1501"/>
                  </a:lnTo>
                  <a:lnTo>
                    <a:pt x="454" y="1440"/>
                  </a:lnTo>
                  <a:lnTo>
                    <a:pt x="534" y="1381"/>
                  </a:lnTo>
                  <a:lnTo>
                    <a:pt x="616" y="1323"/>
                  </a:lnTo>
                  <a:lnTo>
                    <a:pt x="697" y="1267"/>
                  </a:lnTo>
                  <a:lnTo>
                    <a:pt x="779" y="1213"/>
                  </a:lnTo>
                  <a:lnTo>
                    <a:pt x="863" y="1159"/>
                  </a:lnTo>
                  <a:lnTo>
                    <a:pt x="946" y="1106"/>
                  </a:lnTo>
                  <a:lnTo>
                    <a:pt x="1031" y="1054"/>
                  </a:lnTo>
                  <a:lnTo>
                    <a:pt x="1116" y="1004"/>
                  </a:lnTo>
                  <a:lnTo>
                    <a:pt x="1203" y="955"/>
                  </a:lnTo>
                  <a:lnTo>
                    <a:pt x="1289" y="907"/>
                  </a:lnTo>
                  <a:lnTo>
                    <a:pt x="1378" y="859"/>
                  </a:lnTo>
                  <a:close/>
                </a:path>
              </a:pathLst>
            </a:custGeom>
            <a:solidFill>
              <a:srgbClr val="5C6380"/>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4" name="Freeform 107"/>
            <p:cNvSpPr>
              <a:spLocks noChangeAspect="1"/>
            </p:cNvSpPr>
            <p:nvPr/>
          </p:nvSpPr>
          <p:spPr bwMode="auto">
            <a:xfrm>
              <a:off x="5183" y="2751"/>
              <a:ext cx="232" cy="159"/>
            </a:xfrm>
            <a:custGeom>
              <a:avLst/>
              <a:gdLst/>
              <a:ahLst/>
              <a:cxnLst>
                <a:cxn ang="0">
                  <a:pos x="8" y="758"/>
                </a:cxn>
                <a:cxn ang="0">
                  <a:pos x="78" y="705"/>
                </a:cxn>
                <a:cxn ang="0">
                  <a:pos x="148" y="651"/>
                </a:cxn>
                <a:cxn ang="0">
                  <a:pos x="218" y="599"/>
                </a:cxn>
                <a:cxn ang="0">
                  <a:pos x="288" y="547"/>
                </a:cxn>
                <a:cxn ang="0">
                  <a:pos x="358" y="496"/>
                </a:cxn>
                <a:cxn ang="0">
                  <a:pos x="428" y="445"/>
                </a:cxn>
                <a:cxn ang="0">
                  <a:pos x="499" y="396"/>
                </a:cxn>
                <a:cxn ang="0">
                  <a:pos x="570" y="347"/>
                </a:cxn>
                <a:cxn ang="0">
                  <a:pos x="641" y="299"/>
                </a:cxn>
                <a:cxn ang="0">
                  <a:pos x="713" y="252"/>
                </a:cxn>
                <a:cxn ang="0">
                  <a:pos x="785" y="206"/>
                </a:cxn>
                <a:cxn ang="0">
                  <a:pos x="857" y="162"/>
                </a:cxn>
                <a:cxn ang="0">
                  <a:pos x="930" y="120"/>
                </a:cxn>
                <a:cxn ang="0">
                  <a:pos x="1004" y="78"/>
                </a:cxn>
                <a:cxn ang="0">
                  <a:pos x="1078" y="37"/>
                </a:cxn>
                <a:cxn ang="0">
                  <a:pos x="1152" y="0"/>
                </a:cxn>
                <a:cxn ang="0">
                  <a:pos x="1158" y="29"/>
                </a:cxn>
                <a:cxn ang="0">
                  <a:pos x="1082" y="69"/>
                </a:cxn>
                <a:cxn ang="0">
                  <a:pos x="1006" y="110"/>
                </a:cxn>
                <a:cxn ang="0">
                  <a:pos x="931" y="153"/>
                </a:cxn>
                <a:cxn ang="0">
                  <a:pos x="857" y="198"/>
                </a:cxn>
                <a:cxn ang="0">
                  <a:pos x="784" y="244"/>
                </a:cxn>
                <a:cxn ang="0">
                  <a:pos x="712" y="291"/>
                </a:cxn>
                <a:cxn ang="0">
                  <a:pos x="641" y="339"/>
                </a:cxn>
                <a:cxn ang="0">
                  <a:pos x="570" y="388"/>
                </a:cxn>
                <a:cxn ang="0">
                  <a:pos x="500" y="438"/>
                </a:cxn>
                <a:cxn ang="0">
                  <a:pos x="431" y="488"/>
                </a:cxn>
                <a:cxn ang="0">
                  <a:pos x="363" y="540"/>
                </a:cxn>
                <a:cxn ang="0">
                  <a:pos x="295" y="592"/>
                </a:cxn>
                <a:cxn ang="0">
                  <a:pos x="227" y="645"/>
                </a:cxn>
                <a:cxn ang="0">
                  <a:pos x="160" y="698"/>
                </a:cxn>
                <a:cxn ang="0">
                  <a:pos x="93" y="752"/>
                </a:cxn>
                <a:cxn ang="0">
                  <a:pos x="28" y="806"/>
                </a:cxn>
                <a:cxn ang="0">
                  <a:pos x="24" y="807"/>
                </a:cxn>
                <a:cxn ang="0">
                  <a:pos x="19" y="807"/>
                </a:cxn>
                <a:cxn ang="0">
                  <a:pos x="16" y="806"/>
                </a:cxn>
                <a:cxn ang="0">
                  <a:pos x="12" y="804"/>
                </a:cxn>
                <a:cxn ang="0">
                  <a:pos x="9" y="802"/>
                </a:cxn>
                <a:cxn ang="0">
                  <a:pos x="7" y="798"/>
                </a:cxn>
                <a:cxn ang="0">
                  <a:pos x="4" y="794"/>
                </a:cxn>
                <a:cxn ang="0">
                  <a:pos x="2" y="790"/>
                </a:cxn>
                <a:cxn ang="0">
                  <a:pos x="1" y="786"/>
                </a:cxn>
                <a:cxn ang="0">
                  <a:pos x="0" y="782"/>
                </a:cxn>
                <a:cxn ang="0">
                  <a:pos x="0" y="777"/>
                </a:cxn>
                <a:cxn ang="0">
                  <a:pos x="0" y="772"/>
                </a:cxn>
                <a:cxn ang="0">
                  <a:pos x="1" y="768"/>
                </a:cxn>
                <a:cxn ang="0">
                  <a:pos x="3" y="764"/>
                </a:cxn>
                <a:cxn ang="0">
                  <a:pos x="5" y="761"/>
                </a:cxn>
                <a:cxn ang="0">
                  <a:pos x="8" y="758"/>
                </a:cxn>
              </a:cxnLst>
              <a:rect l="0" t="0" r="r" b="b"/>
              <a:pathLst>
                <a:path w="1158" h="807">
                  <a:moveTo>
                    <a:pt x="8" y="758"/>
                  </a:moveTo>
                  <a:lnTo>
                    <a:pt x="78" y="705"/>
                  </a:lnTo>
                  <a:lnTo>
                    <a:pt x="148" y="651"/>
                  </a:lnTo>
                  <a:lnTo>
                    <a:pt x="218" y="599"/>
                  </a:lnTo>
                  <a:lnTo>
                    <a:pt x="288" y="547"/>
                  </a:lnTo>
                  <a:lnTo>
                    <a:pt x="358" y="496"/>
                  </a:lnTo>
                  <a:lnTo>
                    <a:pt x="428" y="445"/>
                  </a:lnTo>
                  <a:lnTo>
                    <a:pt x="499" y="396"/>
                  </a:lnTo>
                  <a:lnTo>
                    <a:pt x="570" y="347"/>
                  </a:lnTo>
                  <a:lnTo>
                    <a:pt x="641" y="299"/>
                  </a:lnTo>
                  <a:lnTo>
                    <a:pt x="713" y="252"/>
                  </a:lnTo>
                  <a:lnTo>
                    <a:pt x="785" y="206"/>
                  </a:lnTo>
                  <a:lnTo>
                    <a:pt x="857" y="162"/>
                  </a:lnTo>
                  <a:lnTo>
                    <a:pt x="930" y="120"/>
                  </a:lnTo>
                  <a:lnTo>
                    <a:pt x="1004" y="78"/>
                  </a:lnTo>
                  <a:lnTo>
                    <a:pt x="1078" y="37"/>
                  </a:lnTo>
                  <a:lnTo>
                    <a:pt x="1152" y="0"/>
                  </a:lnTo>
                  <a:lnTo>
                    <a:pt x="1158" y="29"/>
                  </a:lnTo>
                  <a:lnTo>
                    <a:pt x="1082" y="69"/>
                  </a:lnTo>
                  <a:lnTo>
                    <a:pt x="1006" y="110"/>
                  </a:lnTo>
                  <a:lnTo>
                    <a:pt x="931" y="153"/>
                  </a:lnTo>
                  <a:lnTo>
                    <a:pt x="857" y="198"/>
                  </a:lnTo>
                  <a:lnTo>
                    <a:pt x="784" y="244"/>
                  </a:lnTo>
                  <a:lnTo>
                    <a:pt x="712" y="291"/>
                  </a:lnTo>
                  <a:lnTo>
                    <a:pt x="641" y="339"/>
                  </a:lnTo>
                  <a:lnTo>
                    <a:pt x="570" y="388"/>
                  </a:lnTo>
                  <a:lnTo>
                    <a:pt x="500" y="438"/>
                  </a:lnTo>
                  <a:lnTo>
                    <a:pt x="431" y="488"/>
                  </a:lnTo>
                  <a:lnTo>
                    <a:pt x="363" y="540"/>
                  </a:lnTo>
                  <a:lnTo>
                    <a:pt x="295" y="592"/>
                  </a:lnTo>
                  <a:lnTo>
                    <a:pt x="227" y="645"/>
                  </a:lnTo>
                  <a:lnTo>
                    <a:pt x="160" y="698"/>
                  </a:lnTo>
                  <a:lnTo>
                    <a:pt x="93" y="752"/>
                  </a:lnTo>
                  <a:lnTo>
                    <a:pt x="28" y="806"/>
                  </a:lnTo>
                  <a:lnTo>
                    <a:pt x="24" y="807"/>
                  </a:lnTo>
                  <a:lnTo>
                    <a:pt x="19" y="807"/>
                  </a:lnTo>
                  <a:lnTo>
                    <a:pt x="16" y="806"/>
                  </a:lnTo>
                  <a:lnTo>
                    <a:pt x="12" y="804"/>
                  </a:lnTo>
                  <a:lnTo>
                    <a:pt x="9" y="802"/>
                  </a:lnTo>
                  <a:lnTo>
                    <a:pt x="7" y="798"/>
                  </a:lnTo>
                  <a:lnTo>
                    <a:pt x="4" y="794"/>
                  </a:lnTo>
                  <a:lnTo>
                    <a:pt x="2" y="790"/>
                  </a:lnTo>
                  <a:lnTo>
                    <a:pt x="1" y="786"/>
                  </a:lnTo>
                  <a:lnTo>
                    <a:pt x="0" y="782"/>
                  </a:lnTo>
                  <a:lnTo>
                    <a:pt x="0" y="777"/>
                  </a:lnTo>
                  <a:lnTo>
                    <a:pt x="0" y="772"/>
                  </a:lnTo>
                  <a:lnTo>
                    <a:pt x="1" y="768"/>
                  </a:lnTo>
                  <a:lnTo>
                    <a:pt x="3" y="764"/>
                  </a:lnTo>
                  <a:lnTo>
                    <a:pt x="5" y="761"/>
                  </a:lnTo>
                  <a:lnTo>
                    <a:pt x="8" y="75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5" name="Freeform 108"/>
            <p:cNvSpPr>
              <a:spLocks noChangeAspect="1"/>
            </p:cNvSpPr>
            <p:nvPr/>
          </p:nvSpPr>
          <p:spPr bwMode="auto">
            <a:xfrm>
              <a:off x="5184" y="2839"/>
              <a:ext cx="30" cy="16"/>
            </a:xfrm>
            <a:custGeom>
              <a:avLst/>
              <a:gdLst/>
              <a:ahLst/>
              <a:cxnLst>
                <a:cxn ang="0">
                  <a:pos x="148" y="34"/>
                </a:cxn>
                <a:cxn ang="0">
                  <a:pos x="146" y="83"/>
                </a:cxn>
                <a:cxn ang="0">
                  <a:pos x="141" y="84"/>
                </a:cxn>
                <a:cxn ang="0">
                  <a:pos x="137" y="84"/>
                </a:cxn>
                <a:cxn ang="0">
                  <a:pos x="133" y="84"/>
                </a:cxn>
                <a:cxn ang="0">
                  <a:pos x="128" y="83"/>
                </a:cxn>
                <a:cxn ang="0">
                  <a:pos x="120" y="80"/>
                </a:cxn>
                <a:cxn ang="0">
                  <a:pos x="112" y="76"/>
                </a:cxn>
                <a:cxn ang="0">
                  <a:pos x="97" y="63"/>
                </a:cxn>
                <a:cxn ang="0">
                  <a:pos x="83" y="51"/>
                </a:cxn>
                <a:cxn ang="0">
                  <a:pos x="76" y="45"/>
                </a:cxn>
                <a:cxn ang="0">
                  <a:pos x="70" y="41"/>
                </a:cxn>
                <a:cxn ang="0">
                  <a:pos x="63" y="39"/>
                </a:cxn>
                <a:cxn ang="0">
                  <a:pos x="57" y="38"/>
                </a:cxn>
                <a:cxn ang="0">
                  <a:pos x="53" y="39"/>
                </a:cxn>
                <a:cxn ang="0">
                  <a:pos x="49" y="41"/>
                </a:cxn>
                <a:cxn ang="0">
                  <a:pos x="46" y="43"/>
                </a:cxn>
                <a:cxn ang="0">
                  <a:pos x="43" y="46"/>
                </a:cxn>
                <a:cxn ang="0">
                  <a:pos x="36" y="55"/>
                </a:cxn>
                <a:cxn ang="0">
                  <a:pos x="28" y="68"/>
                </a:cxn>
                <a:cxn ang="0">
                  <a:pos x="0" y="46"/>
                </a:cxn>
                <a:cxn ang="0">
                  <a:pos x="8" y="38"/>
                </a:cxn>
                <a:cxn ang="0">
                  <a:pos x="15" y="30"/>
                </a:cxn>
                <a:cxn ang="0">
                  <a:pos x="23" y="22"/>
                </a:cxn>
                <a:cxn ang="0">
                  <a:pos x="33" y="16"/>
                </a:cxn>
                <a:cxn ang="0">
                  <a:pos x="42" y="11"/>
                </a:cxn>
                <a:cxn ang="0">
                  <a:pos x="52" y="7"/>
                </a:cxn>
                <a:cxn ang="0">
                  <a:pos x="63" y="4"/>
                </a:cxn>
                <a:cxn ang="0">
                  <a:pos x="73" y="2"/>
                </a:cxn>
                <a:cxn ang="0">
                  <a:pos x="84" y="0"/>
                </a:cxn>
                <a:cxn ang="0">
                  <a:pos x="94" y="2"/>
                </a:cxn>
                <a:cxn ang="0">
                  <a:pos x="103" y="3"/>
                </a:cxn>
                <a:cxn ang="0">
                  <a:pos x="114" y="6"/>
                </a:cxn>
                <a:cxn ang="0">
                  <a:pos x="123" y="11"/>
                </a:cxn>
                <a:cxn ang="0">
                  <a:pos x="133" y="17"/>
                </a:cxn>
                <a:cxn ang="0">
                  <a:pos x="141" y="24"/>
                </a:cxn>
                <a:cxn ang="0">
                  <a:pos x="148" y="34"/>
                </a:cxn>
              </a:cxnLst>
              <a:rect l="0" t="0" r="r" b="b"/>
              <a:pathLst>
                <a:path w="148" h="84">
                  <a:moveTo>
                    <a:pt x="148" y="34"/>
                  </a:moveTo>
                  <a:lnTo>
                    <a:pt x="146" y="83"/>
                  </a:lnTo>
                  <a:lnTo>
                    <a:pt x="141" y="84"/>
                  </a:lnTo>
                  <a:lnTo>
                    <a:pt x="137" y="84"/>
                  </a:lnTo>
                  <a:lnTo>
                    <a:pt x="133" y="84"/>
                  </a:lnTo>
                  <a:lnTo>
                    <a:pt x="128" y="83"/>
                  </a:lnTo>
                  <a:lnTo>
                    <a:pt x="120" y="80"/>
                  </a:lnTo>
                  <a:lnTo>
                    <a:pt x="112" y="76"/>
                  </a:lnTo>
                  <a:lnTo>
                    <a:pt x="97" y="63"/>
                  </a:lnTo>
                  <a:lnTo>
                    <a:pt x="83" y="51"/>
                  </a:lnTo>
                  <a:lnTo>
                    <a:pt x="76" y="45"/>
                  </a:lnTo>
                  <a:lnTo>
                    <a:pt x="70" y="41"/>
                  </a:lnTo>
                  <a:lnTo>
                    <a:pt x="63" y="39"/>
                  </a:lnTo>
                  <a:lnTo>
                    <a:pt x="57" y="38"/>
                  </a:lnTo>
                  <a:lnTo>
                    <a:pt x="53" y="39"/>
                  </a:lnTo>
                  <a:lnTo>
                    <a:pt x="49" y="41"/>
                  </a:lnTo>
                  <a:lnTo>
                    <a:pt x="46" y="43"/>
                  </a:lnTo>
                  <a:lnTo>
                    <a:pt x="43" y="46"/>
                  </a:lnTo>
                  <a:lnTo>
                    <a:pt x="36" y="55"/>
                  </a:lnTo>
                  <a:lnTo>
                    <a:pt x="28" y="68"/>
                  </a:lnTo>
                  <a:lnTo>
                    <a:pt x="0" y="46"/>
                  </a:lnTo>
                  <a:lnTo>
                    <a:pt x="8" y="38"/>
                  </a:lnTo>
                  <a:lnTo>
                    <a:pt x="15" y="30"/>
                  </a:lnTo>
                  <a:lnTo>
                    <a:pt x="23" y="22"/>
                  </a:lnTo>
                  <a:lnTo>
                    <a:pt x="33" y="16"/>
                  </a:lnTo>
                  <a:lnTo>
                    <a:pt x="42" y="11"/>
                  </a:lnTo>
                  <a:lnTo>
                    <a:pt x="52" y="7"/>
                  </a:lnTo>
                  <a:lnTo>
                    <a:pt x="63" y="4"/>
                  </a:lnTo>
                  <a:lnTo>
                    <a:pt x="73" y="2"/>
                  </a:lnTo>
                  <a:lnTo>
                    <a:pt x="84" y="0"/>
                  </a:lnTo>
                  <a:lnTo>
                    <a:pt x="94" y="2"/>
                  </a:lnTo>
                  <a:lnTo>
                    <a:pt x="103" y="3"/>
                  </a:lnTo>
                  <a:lnTo>
                    <a:pt x="114" y="6"/>
                  </a:lnTo>
                  <a:lnTo>
                    <a:pt x="123" y="11"/>
                  </a:lnTo>
                  <a:lnTo>
                    <a:pt x="133" y="17"/>
                  </a:lnTo>
                  <a:lnTo>
                    <a:pt x="141" y="24"/>
                  </a:lnTo>
                  <a:lnTo>
                    <a:pt x="148" y="3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6" name="Freeform 109"/>
            <p:cNvSpPr>
              <a:spLocks noChangeAspect="1"/>
            </p:cNvSpPr>
            <p:nvPr/>
          </p:nvSpPr>
          <p:spPr bwMode="auto">
            <a:xfrm>
              <a:off x="5223" y="2901"/>
              <a:ext cx="34" cy="25"/>
            </a:xfrm>
            <a:custGeom>
              <a:avLst/>
              <a:gdLst/>
              <a:ahLst/>
              <a:cxnLst>
                <a:cxn ang="0">
                  <a:pos x="0" y="9"/>
                </a:cxn>
                <a:cxn ang="0">
                  <a:pos x="12" y="5"/>
                </a:cxn>
                <a:cxn ang="0">
                  <a:pos x="26" y="2"/>
                </a:cxn>
                <a:cxn ang="0">
                  <a:pos x="38" y="0"/>
                </a:cxn>
                <a:cxn ang="0">
                  <a:pos x="51" y="0"/>
                </a:cxn>
                <a:cxn ang="0">
                  <a:pos x="64" y="2"/>
                </a:cxn>
                <a:cxn ang="0">
                  <a:pos x="77" y="4"/>
                </a:cxn>
                <a:cxn ang="0">
                  <a:pos x="89" y="7"/>
                </a:cxn>
                <a:cxn ang="0">
                  <a:pos x="102" y="11"/>
                </a:cxn>
                <a:cxn ang="0">
                  <a:pos x="113" y="16"/>
                </a:cxn>
                <a:cxn ang="0">
                  <a:pos x="125" y="21"/>
                </a:cxn>
                <a:cxn ang="0">
                  <a:pos x="136" y="29"/>
                </a:cxn>
                <a:cxn ang="0">
                  <a:pos x="147" y="35"/>
                </a:cxn>
                <a:cxn ang="0">
                  <a:pos x="156" y="43"/>
                </a:cxn>
                <a:cxn ang="0">
                  <a:pos x="166" y="51"/>
                </a:cxn>
                <a:cxn ang="0">
                  <a:pos x="174" y="59"/>
                </a:cxn>
                <a:cxn ang="0">
                  <a:pos x="181" y="67"/>
                </a:cxn>
                <a:cxn ang="0">
                  <a:pos x="142" y="122"/>
                </a:cxn>
                <a:cxn ang="0">
                  <a:pos x="133" y="113"/>
                </a:cxn>
                <a:cxn ang="0">
                  <a:pos x="124" y="105"/>
                </a:cxn>
                <a:cxn ang="0">
                  <a:pos x="114" y="97"/>
                </a:cxn>
                <a:cxn ang="0">
                  <a:pos x="104" y="91"/>
                </a:cxn>
                <a:cxn ang="0">
                  <a:pos x="83" y="79"/>
                </a:cxn>
                <a:cxn ang="0">
                  <a:pos x="62" y="67"/>
                </a:cxn>
                <a:cxn ang="0">
                  <a:pos x="53" y="61"/>
                </a:cxn>
                <a:cxn ang="0">
                  <a:pos x="43" y="56"/>
                </a:cxn>
                <a:cxn ang="0">
                  <a:pos x="33" y="49"/>
                </a:cxn>
                <a:cxn ang="0">
                  <a:pos x="25" y="42"/>
                </a:cxn>
                <a:cxn ang="0">
                  <a:pos x="17" y="35"/>
                </a:cxn>
                <a:cxn ang="0">
                  <a:pos x="10" y="28"/>
                </a:cxn>
                <a:cxn ang="0">
                  <a:pos x="5" y="18"/>
                </a:cxn>
                <a:cxn ang="0">
                  <a:pos x="0" y="9"/>
                </a:cxn>
              </a:cxnLst>
              <a:rect l="0" t="0" r="r" b="b"/>
              <a:pathLst>
                <a:path w="181" h="122">
                  <a:moveTo>
                    <a:pt x="0" y="9"/>
                  </a:moveTo>
                  <a:lnTo>
                    <a:pt x="12" y="5"/>
                  </a:lnTo>
                  <a:lnTo>
                    <a:pt x="26" y="2"/>
                  </a:lnTo>
                  <a:lnTo>
                    <a:pt x="38" y="0"/>
                  </a:lnTo>
                  <a:lnTo>
                    <a:pt x="51" y="0"/>
                  </a:lnTo>
                  <a:lnTo>
                    <a:pt x="64" y="2"/>
                  </a:lnTo>
                  <a:lnTo>
                    <a:pt x="77" y="4"/>
                  </a:lnTo>
                  <a:lnTo>
                    <a:pt x="89" y="7"/>
                  </a:lnTo>
                  <a:lnTo>
                    <a:pt x="102" y="11"/>
                  </a:lnTo>
                  <a:lnTo>
                    <a:pt x="113" y="16"/>
                  </a:lnTo>
                  <a:lnTo>
                    <a:pt x="125" y="21"/>
                  </a:lnTo>
                  <a:lnTo>
                    <a:pt x="136" y="29"/>
                  </a:lnTo>
                  <a:lnTo>
                    <a:pt x="147" y="35"/>
                  </a:lnTo>
                  <a:lnTo>
                    <a:pt x="156" y="43"/>
                  </a:lnTo>
                  <a:lnTo>
                    <a:pt x="166" y="51"/>
                  </a:lnTo>
                  <a:lnTo>
                    <a:pt x="174" y="59"/>
                  </a:lnTo>
                  <a:lnTo>
                    <a:pt x="181" y="67"/>
                  </a:lnTo>
                  <a:lnTo>
                    <a:pt x="142" y="122"/>
                  </a:lnTo>
                  <a:lnTo>
                    <a:pt x="133" y="113"/>
                  </a:lnTo>
                  <a:lnTo>
                    <a:pt x="124" y="105"/>
                  </a:lnTo>
                  <a:lnTo>
                    <a:pt x="114" y="97"/>
                  </a:lnTo>
                  <a:lnTo>
                    <a:pt x="104" y="91"/>
                  </a:lnTo>
                  <a:lnTo>
                    <a:pt x="83" y="79"/>
                  </a:lnTo>
                  <a:lnTo>
                    <a:pt x="62" y="67"/>
                  </a:lnTo>
                  <a:lnTo>
                    <a:pt x="53" y="61"/>
                  </a:lnTo>
                  <a:lnTo>
                    <a:pt x="43" y="56"/>
                  </a:lnTo>
                  <a:lnTo>
                    <a:pt x="33" y="49"/>
                  </a:lnTo>
                  <a:lnTo>
                    <a:pt x="25" y="42"/>
                  </a:lnTo>
                  <a:lnTo>
                    <a:pt x="17" y="35"/>
                  </a:lnTo>
                  <a:lnTo>
                    <a:pt x="10" y="28"/>
                  </a:lnTo>
                  <a:lnTo>
                    <a:pt x="5" y="18"/>
                  </a:lnTo>
                  <a:lnTo>
                    <a:pt x="0" y="9"/>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7" name="Freeform 110"/>
            <p:cNvSpPr>
              <a:spLocks noChangeAspect="1"/>
            </p:cNvSpPr>
            <p:nvPr/>
          </p:nvSpPr>
          <p:spPr bwMode="auto">
            <a:xfrm>
              <a:off x="5042" y="2862"/>
              <a:ext cx="35" cy="26"/>
            </a:xfrm>
            <a:custGeom>
              <a:avLst/>
              <a:gdLst/>
              <a:ahLst/>
              <a:cxnLst>
                <a:cxn ang="0">
                  <a:pos x="0" y="8"/>
                </a:cxn>
                <a:cxn ang="0">
                  <a:pos x="13" y="4"/>
                </a:cxn>
                <a:cxn ang="0">
                  <a:pos x="25" y="2"/>
                </a:cxn>
                <a:cxn ang="0">
                  <a:pos x="39" y="0"/>
                </a:cxn>
                <a:cxn ang="0">
                  <a:pos x="51" y="0"/>
                </a:cxn>
                <a:cxn ang="0">
                  <a:pos x="64" y="1"/>
                </a:cxn>
                <a:cxn ang="0">
                  <a:pos x="77" y="3"/>
                </a:cxn>
                <a:cxn ang="0">
                  <a:pos x="89" y="6"/>
                </a:cxn>
                <a:cxn ang="0">
                  <a:pos x="101" y="10"/>
                </a:cxn>
                <a:cxn ang="0">
                  <a:pos x="114" y="14"/>
                </a:cxn>
                <a:cxn ang="0">
                  <a:pos x="125" y="21"/>
                </a:cxn>
                <a:cxn ang="0">
                  <a:pos x="136" y="27"/>
                </a:cxn>
                <a:cxn ang="0">
                  <a:pos x="146" y="34"/>
                </a:cxn>
                <a:cxn ang="0">
                  <a:pos x="155" y="42"/>
                </a:cxn>
                <a:cxn ang="0">
                  <a:pos x="165" y="50"/>
                </a:cxn>
                <a:cxn ang="0">
                  <a:pos x="173" y="58"/>
                </a:cxn>
                <a:cxn ang="0">
                  <a:pos x="180" y="68"/>
                </a:cxn>
                <a:cxn ang="0">
                  <a:pos x="141" y="122"/>
                </a:cxn>
                <a:cxn ang="0">
                  <a:pos x="132" y="112"/>
                </a:cxn>
                <a:cxn ang="0">
                  <a:pos x="123" y="105"/>
                </a:cxn>
                <a:cxn ang="0">
                  <a:pos x="114" y="97"/>
                </a:cxn>
                <a:cxn ang="0">
                  <a:pos x="104" y="91"/>
                </a:cxn>
                <a:cxn ang="0">
                  <a:pos x="83" y="78"/>
                </a:cxn>
                <a:cxn ang="0">
                  <a:pos x="63" y="67"/>
                </a:cxn>
                <a:cxn ang="0">
                  <a:pos x="52" y="61"/>
                </a:cxn>
                <a:cxn ang="0">
                  <a:pos x="43" y="55"/>
                </a:cxn>
                <a:cxn ang="0">
                  <a:pos x="33" y="49"/>
                </a:cxn>
                <a:cxn ang="0">
                  <a:pos x="25" y="42"/>
                </a:cxn>
                <a:cxn ang="0">
                  <a:pos x="17" y="34"/>
                </a:cxn>
                <a:cxn ang="0">
                  <a:pos x="10" y="27"/>
                </a:cxn>
                <a:cxn ang="0">
                  <a:pos x="4" y="18"/>
                </a:cxn>
                <a:cxn ang="0">
                  <a:pos x="0" y="8"/>
                </a:cxn>
              </a:cxnLst>
              <a:rect l="0" t="0" r="r" b="b"/>
              <a:pathLst>
                <a:path w="180" h="122">
                  <a:moveTo>
                    <a:pt x="0" y="8"/>
                  </a:moveTo>
                  <a:lnTo>
                    <a:pt x="13" y="4"/>
                  </a:lnTo>
                  <a:lnTo>
                    <a:pt x="25" y="2"/>
                  </a:lnTo>
                  <a:lnTo>
                    <a:pt x="39" y="0"/>
                  </a:lnTo>
                  <a:lnTo>
                    <a:pt x="51" y="0"/>
                  </a:lnTo>
                  <a:lnTo>
                    <a:pt x="64" y="1"/>
                  </a:lnTo>
                  <a:lnTo>
                    <a:pt x="77" y="3"/>
                  </a:lnTo>
                  <a:lnTo>
                    <a:pt x="89" y="6"/>
                  </a:lnTo>
                  <a:lnTo>
                    <a:pt x="101" y="10"/>
                  </a:lnTo>
                  <a:lnTo>
                    <a:pt x="114" y="14"/>
                  </a:lnTo>
                  <a:lnTo>
                    <a:pt x="125" y="21"/>
                  </a:lnTo>
                  <a:lnTo>
                    <a:pt x="136" y="27"/>
                  </a:lnTo>
                  <a:lnTo>
                    <a:pt x="146" y="34"/>
                  </a:lnTo>
                  <a:lnTo>
                    <a:pt x="155" y="42"/>
                  </a:lnTo>
                  <a:lnTo>
                    <a:pt x="165" y="50"/>
                  </a:lnTo>
                  <a:lnTo>
                    <a:pt x="173" y="58"/>
                  </a:lnTo>
                  <a:lnTo>
                    <a:pt x="180" y="68"/>
                  </a:lnTo>
                  <a:lnTo>
                    <a:pt x="141" y="122"/>
                  </a:lnTo>
                  <a:lnTo>
                    <a:pt x="132" y="112"/>
                  </a:lnTo>
                  <a:lnTo>
                    <a:pt x="123" y="105"/>
                  </a:lnTo>
                  <a:lnTo>
                    <a:pt x="114" y="97"/>
                  </a:lnTo>
                  <a:lnTo>
                    <a:pt x="104" y="91"/>
                  </a:lnTo>
                  <a:lnTo>
                    <a:pt x="83" y="78"/>
                  </a:lnTo>
                  <a:lnTo>
                    <a:pt x="63" y="67"/>
                  </a:lnTo>
                  <a:lnTo>
                    <a:pt x="52" y="61"/>
                  </a:lnTo>
                  <a:lnTo>
                    <a:pt x="43" y="55"/>
                  </a:lnTo>
                  <a:lnTo>
                    <a:pt x="33" y="49"/>
                  </a:lnTo>
                  <a:lnTo>
                    <a:pt x="25" y="42"/>
                  </a:lnTo>
                  <a:lnTo>
                    <a:pt x="17" y="34"/>
                  </a:lnTo>
                  <a:lnTo>
                    <a:pt x="10" y="27"/>
                  </a:lnTo>
                  <a:lnTo>
                    <a:pt x="4" y="18"/>
                  </a:lnTo>
                  <a:lnTo>
                    <a:pt x="0" y="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8" name="Freeform 111"/>
            <p:cNvSpPr>
              <a:spLocks noChangeAspect="1"/>
            </p:cNvSpPr>
            <p:nvPr/>
          </p:nvSpPr>
          <p:spPr bwMode="auto">
            <a:xfrm>
              <a:off x="5106" y="2892"/>
              <a:ext cx="35" cy="22"/>
            </a:xfrm>
            <a:custGeom>
              <a:avLst/>
              <a:gdLst/>
              <a:ahLst/>
              <a:cxnLst>
                <a:cxn ang="0">
                  <a:pos x="0" y="7"/>
                </a:cxn>
                <a:cxn ang="0">
                  <a:pos x="12" y="3"/>
                </a:cxn>
                <a:cxn ang="0">
                  <a:pos x="25" y="1"/>
                </a:cxn>
                <a:cxn ang="0">
                  <a:pos x="38" y="0"/>
                </a:cxn>
                <a:cxn ang="0">
                  <a:pos x="51" y="0"/>
                </a:cxn>
                <a:cxn ang="0">
                  <a:pos x="64" y="1"/>
                </a:cxn>
                <a:cxn ang="0">
                  <a:pos x="76" y="3"/>
                </a:cxn>
                <a:cxn ang="0">
                  <a:pos x="89" y="6"/>
                </a:cxn>
                <a:cxn ang="0">
                  <a:pos x="101" y="10"/>
                </a:cxn>
                <a:cxn ang="0">
                  <a:pos x="114" y="15"/>
                </a:cxn>
                <a:cxn ang="0">
                  <a:pos x="125" y="21"/>
                </a:cxn>
                <a:cxn ang="0">
                  <a:pos x="135" y="27"/>
                </a:cxn>
                <a:cxn ang="0">
                  <a:pos x="146" y="34"/>
                </a:cxn>
                <a:cxn ang="0">
                  <a:pos x="155" y="41"/>
                </a:cxn>
                <a:cxn ang="0">
                  <a:pos x="165" y="50"/>
                </a:cxn>
                <a:cxn ang="0">
                  <a:pos x="173" y="58"/>
                </a:cxn>
                <a:cxn ang="0">
                  <a:pos x="180" y="66"/>
                </a:cxn>
                <a:cxn ang="0">
                  <a:pos x="141" y="121"/>
                </a:cxn>
                <a:cxn ang="0">
                  <a:pos x="132" y="112"/>
                </a:cxn>
                <a:cxn ang="0">
                  <a:pos x="123" y="104"/>
                </a:cxn>
                <a:cxn ang="0">
                  <a:pos x="114" y="97"/>
                </a:cxn>
                <a:cxn ang="0">
                  <a:pos x="104" y="89"/>
                </a:cxn>
                <a:cxn ang="0">
                  <a:pos x="83" y="77"/>
                </a:cxn>
                <a:cxn ang="0">
                  <a:pos x="62" y="65"/>
                </a:cxn>
                <a:cxn ang="0">
                  <a:pos x="52" y="60"/>
                </a:cxn>
                <a:cxn ang="0">
                  <a:pos x="43" y="54"/>
                </a:cxn>
                <a:cxn ang="0">
                  <a:pos x="33" y="48"/>
                </a:cxn>
                <a:cxn ang="0">
                  <a:pos x="25" y="41"/>
                </a:cxn>
                <a:cxn ang="0">
                  <a:pos x="17" y="34"/>
                </a:cxn>
                <a:cxn ang="0">
                  <a:pos x="10" y="26"/>
                </a:cxn>
                <a:cxn ang="0">
                  <a:pos x="4" y="17"/>
                </a:cxn>
                <a:cxn ang="0">
                  <a:pos x="0" y="7"/>
                </a:cxn>
              </a:cxnLst>
              <a:rect l="0" t="0" r="r" b="b"/>
              <a:pathLst>
                <a:path w="180" h="121">
                  <a:moveTo>
                    <a:pt x="0" y="7"/>
                  </a:moveTo>
                  <a:lnTo>
                    <a:pt x="12" y="3"/>
                  </a:lnTo>
                  <a:lnTo>
                    <a:pt x="25" y="1"/>
                  </a:lnTo>
                  <a:lnTo>
                    <a:pt x="38" y="0"/>
                  </a:lnTo>
                  <a:lnTo>
                    <a:pt x="51" y="0"/>
                  </a:lnTo>
                  <a:lnTo>
                    <a:pt x="64" y="1"/>
                  </a:lnTo>
                  <a:lnTo>
                    <a:pt x="76" y="3"/>
                  </a:lnTo>
                  <a:lnTo>
                    <a:pt x="89" y="6"/>
                  </a:lnTo>
                  <a:lnTo>
                    <a:pt x="101" y="10"/>
                  </a:lnTo>
                  <a:lnTo>
                    <a:pt x="114" y="15"/>
                  </a:lnTo>
                  <a:lnTo>
                    <a:pt x="125" y="21"/>
                  </a:lnTo>
                  <a:lnTo>
                    <a:pt x="135" y="27"/>
                  </a:lnTo>
                  <a:lnTo>
                    <a:pt x="146" y="34"/>
                  </a:lnTo>
                  <a:lnTo>
                    <a:pt x="155" y="41"/>
                  </a:lnTo>
                  <a:lnTo>
                    <a:pt x="165" y="50"/>
                  </a:lnTo>
                  <a:lnTo>
                    <a:pt x="173" y="58"/>
                  </a:lnTo>
                  <a:lnTo>
                    <a:pt x="180" y="66"/>
                  </a:lnTo>
                  <a:lnTo>
                    <a:pt x="141" y="121"/>
                  </a:lnTo>
                  <a:lnTo>
                    <a:pt x="132" y="112"/>
                  </a:lnTo>
                  <a:lnTo>
                    <a:pt x="123" y="104"/>
                  </a:lnTo>
                  <a:lnTo>
                    <a:pt x="114" y="97"/>
                  </a:lnTo>
                  <a:lnTo>
                    <a:pt x="104" y="89"/>
                  </a:lnTo>
                  <a:lnTo>
                    <a:pt x="83" y="77"/>
                  </a:lnTo>
                  <a:lnTo>
                    <a:pt x="62" y="65"/>
                  </a:lnTo>
                  <a:lnTo>
                    <a:pt x="52" y="60"/>
                  </a:lnTo>
                  <a:lnTo>
                    <a:pt x="43" y="54"/>
                  </a:lnTo>
                  <a:lnTo>
                    <a:pt x="33" y="48"/>
                  </a:lnTo>
                  <a:lnTo>
                    <a:pt x="25" y="41"/>
                  </a:lnTo>
                  <a:lnTo>
                    <a:pt x="17" y="34"/>
                  </a:lnTo>
                  <a:lnTo>
                    <a:pt x="10" y="26"/>
                  </a:lnTo>
                  <a:lnTo>
                    <a:pt x="4" y="17"/>
                  </a:lnTo>
                  <a:lnTo>
                    <a:pt x="0" y="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9" name="Freeform 112"/>
            <p:cNvSpPr>
              <a:spLocks noChangeAspect="1"/>
            </p:cNvSpPr>
            <p:nvPr/>
          </p:nvSpPr>
          <p:spPr bwMode="auto">
            <a:xfrm>
              <a:off x="5233" y="2807"/>
              <a:ext cx="34" cy="15"/>
            </a:xfrm>
            <a:custGeom>
              <a:avLst/>
              <a:gdLst/>
              <a:ahLst/>
              <a:cxnLst>
                <a:cxn ang="0">
                  <a:pos x="155" y="35"/>
                </a:cxn>
                <a:cxn ang="0">
                  <a:pos x="156" y="39"/>
                </a:cxn>
                <a:cxn ang="0">
                  <a:pos x="157" y="43"/>
                </a:cxn>
                <a:cxn ang="0">
                  <a:pos x="160" y="48"/>
                </a:cxn>
                <a:cxn ang="0">
                  <a:pos x="164" y="51"/>
                </a:cxn>
                <a:cxn ang="0">
                  <a:pos x="170" y="58"/>
                </a:cxn>
                <a:cxn ang="0">
                  <a:pos x="174" y="64"/>
                </a:cxn>
                <a:cxn ang="0">
                  <a:pos x="169" y="69"/>
                </a:cxn>
                <a:cxn ang="0">
                  <a:pos x="164" y="72"/>
                </a:cxn>
                <a:cxn ang="0">
                  <a:pos x="158" y="74"/>
                </a:cxn>
                <a:cxn ang="0">
                  <a:pos x="153" y="76"/>
                </a:cxn>
                <a:cxn ang="0">
                  <a:pos x="148" y="77"/>
                </a:cxn>
                <a:cxn ang="0">
                  <a:pos x="143" y="77"/>
                </a:cxn>
                <a:cxn ang="0">
                  <a:pos x="138" y="77"/>
                </a:cxn>
                <a:cxn ang="0">
                  <a:pos x="131" y="77"/>
                </a:cxn>
                <a:cxn ang="0">
                  <a:pos x="121" y="75"/>
                </a:cxn>
                <a:cxn ang="0">
                  <a:pos x="109" y="71"/>
                </a:cxn>
                <a:cxn ang="0">
                  <a:pos x="98" y="66"/>
                </a:cxn>
                <a:cxn ang="0">
                  <a:pos x="87" y="61"/>
                </a:cxn>
                <a:cxn ang="0">
                  <a:pos x="76" y="57"/>
                </a:cxn>
                <a:cxn ang="0">
                  <a:pos x="65" y="52"/>
                </a:cxn>
                <a:cxn ang="0">
                  <a:pos x="53" y="49"/>
                </a:cxn>
                <a:cxn ang="0">
                  <a:pos x="43" y="46"/>
                </a:cxn>
                <a:cxn ang="0">
                  <a:pos x="31" y="45"/>
                </a:cxn>
                <a:cxn ang="0">
                  <a:pos x="21" y="46"/>
                </a:cxn>
                <a:cxn ang="0">
                  <a:pos x="16" y="48"/>
                </a:cxn>
                <a:cxn ang="0">
                  <a:pos x="10" y="50"/>
                </a:cxn>
                <a:cxn ang="0">
                  <a:pos x="5" y="52"/>
                </a:cxn>
                <a:cxn ang="0">
                  <a:pos x="0" y="56"/>
                </a:cxn>
                <a:cxn ang="0">
                  <a:pos x="5" y="43"/>
                </a:cxn>
                <a:cxn ang="0">
                  <a:pos x="12" y="33"/>
                </a:cxn>
                <a:cxn ang="0">
                  <a:pos x="20" y="24"/>
                </a:cxn>
                <a:cxn ang="0">
                  <a:pos x="29" y="16"/>
                </a:cxn>
                <a:cxn ang="0">
                  <a:pos x="38" y="10"/>
                </a:cxn>
                <a:cxn ang="0">
                  <a:pos x="49" y="5"/>
                </a:cxn>
                <a:cxn ang="0">
                  <a:pos x="59" y="2"/>
                </a:cxn>
                <a:cxn ang="0">
                  <a:pos x="71" y="1"/>
                </a:cxn>
                <a:cxn ang="0">
                  <a:pos x="81" y="0"/>
                </a:cxn>
                <a:cxn ang="0">
                  <a:pos x="93" y="1"/>
                </a:cxn>
                <a:cxn ang="0">
                  <a:pos x="104" y="3"/>
                </a:cxn>
                <a:cxn ang="0">
                  <a:pos x="116" y="7"/>
                </a:cxn>
                <a:cxn ang="0">
                  <a:pos x="126" y="12"/>
                </a:cxn>
                <a:cxn ang="0">
                  <a:pos x="136" y="18"/>
                </a:cxn>
                <a:cxn ang="0">
                  <a:pos x="146" y="26"/>
                </a:cxn>
                <a:cxn ang="0">
                  <a:pos x="155" y="35"/>
                </a:cxn>
              </a:cxnLst>
              <a:rect l="0" t="0" r="r" b="b"/>
              <a:pathLst>
                <a:path w="174" h="77">
                  <a:moveTo>
                    <a:pt x="155" y="35"/>
                  </a:moveTo>
                  <a:lnTo>
                    <a:pt x="156" y="39"/>
                  </a:lnTo>
                  <a:lnTo>
                    <a:pt x="157" y="43"/>
                  </a:lnTo>
                  <a:lnTo>
                    <a:pt x="160" y="48"/>
                  </a:lnTo>
                  <a:lnTo>
                    <a:pt x="164" y="51"/>
                  </a:lnTo>
                  <a:lnTo>
                    <a:pt x="170" y="58"/>
                  </a:lnTo>
                  <a:lnTo>
                    <a:pt x="174" y="64"/>
                  </a:lnTo>
                  <a:lnTo>
                    <a:pt x="169" y="69"/>
                  </a:lnTo>
                  <a:lnTo>
                    <a:pt x="164" y="72"/>
                  </a:lnTo>
                  <a:lnTo>
                    <a:pt x="158" y="74"/>
                  </a:lnTo>
                  <a:lnTo>
                    <a:pt x="153" y="76"/>
                  </a:lnTo>
                  <a:lnTo>
                    <a:pt x="148" y="77"/>
                  </a:lnTo>
                  <a:lnTo>
                    <a:pt x="143" y="77"/>
                  </a:lnTo>
                  <a:lnTo>
                    <a:pt x="138" y="77"/>
                  </a:lnTo>
                  <a:lnTo>
                    <a:pt x="131" y="77"/>
                  </a:lnTo>
                  <a:lnTo>
                    <a:pt x="121" y="75"/>
                  </a:lnTo>
                  <a:lnTo>
                    <a:pt x="109" y="71"/>
                  </a:lnTo>
                  <a:lnTo>
                    <a:pt x="98" y="66"/>
                  </a:lnTo>
                  <a:lnTo>
                    <a:pt x="87" y="61"/>
                  </a:lnTo>
                  <a:lnTo>
                    <a:pt x="76" y="57"/>
                  </a:lnTo>
                  <a:lnTo>
                    <a:pt x="65" y="52"/>
                  </a:lnTo>
                  <a:lnTo>
                    <a:pt x="53" y="49"/>
                  </a:lnTo>
                  <a:lnTo>
                    <a:pt x="43" y="46"/>
                  </a:lnTo>
                  <a:lnTo>
                    <a:pt x="31" y="45"/>
                  </a:lnTo>
                  <a:lnTo>
                    <a:pt x="21" y="46"/>
                  </a:lnTo>
                  <a:lnTo>
                    <a:pt x="16" y="48"/>
                  </a:lnTo>
                  <a:lnTo>
                    <a:pt x="10" y="50"/>
                  </a:lnTo>
                  <a:lnTo>
                    <a:pt x="5" y="52"/>
                  </a:lnTo>
                  <a:lnTo>
                    <a:pt x="0" y="56"/>
                  </a:lnTo>
                  <a:lnTo>
                    <a:pt x="5" y="43"/>
                  </a:lnTo>
                  <a:lnTo>
                    <a:pt x="12" y="33"/>
                  </a:lnTo>
                  <a:lnTo>
                    <a:pt x="20" y="24"/>
                  </a:lnTo>
                  <a:lnTo>
                    <a:pt x="29" y="16"/>
                  </a:lnTo>
                  <a:lnTo>
                    <a:pt x="38" y="10"/>
                  </a:lnTo>
                  <a:lnTo>
                    <a:pt x="49" y="5"/>
                  </a:lnTo>
                  <a:lnTo>
                    <a:pt x="59" y="2"/>
                  </a:lnTo>
                  <a:lnTo>
                    <a:pt x="71" y="1"/>
                  </a:lnTo>
                  <a:lnTo>
                    <a:pt x="81" y="0"/>
                  </a:lnTo>
                  <a:lnTo>
                    <a:pt x="93" y="1"/>
                  </a:lnTo>
                  <a:lnTo>
                    <a:pt x="104" y="3"/>
                  </a:lnTo>
                  <a:lnTo>
                    <a:pt x="116" y="7"/>
                  </a:lnTo>
                  <a:lnTo>
                    <a:pt x="126" y="12"/>
                  </a:lnTo>
                  <a:lnTo>
                    <a:pt x="136" y="18"/>
                  </a:lnTo>
                  <a:lnTo>
                    <a:pt x="146" y="26"/>
                  </a:lnTo>
                  <a:lnTo>
                    <a:pt x="155" y="3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0" name="Freeform 113"/>
            <p:cNvSpPr>
              <a:spLocks noChangeAspect="1"/>
            </p:cNvSpPr>
            <p:nvPr/>
          </p:nvSpPr>
          <p:spPr bwMode="auto">
            <a:xfrm>
              <a:off x="5263" y="2866"/>
              <a:ext cx="39" cy="22"/>
            </a:xfrm>
            <a:custGeom>
              <a:avLst/>
              <a:gdLst/>
              <a:ahLst/>
              <a:cxnLst>
                <a:cxn ang="0">
                  <a:pos x="159" y="34"/>
                </a:cxn>
                <a:cxn ang="0">
                  <a:pos x="166" y="43"/>
                </a:cxn>
                <a:cxn ang="0">
                  <a:pos x="175" y="51"/>
                </a:cxn>
                <a:cxn ang="0">
                  <a:pos x="182" y="59"/>
                </a:cxn>
                <a:cxn ang="0">
                  <a:pos x="188" y="69"/>
                </a:cxn>
                <a:cxn ang="0">
                  <a:pos x="190" y="73"/>
                </a:cxn>
                <a:cxn ang="0">
                  <a:pos x="191" y="77"/>
                </a:cxn>
                <a:cxn ang="0">
                  <a:pos x="192" y="82"/>
                </a:cxn>
                <a:cxn ang="0">
                  <a:pos x="192" y="86"/>
                </a:cxn>
                <a:cxn ang="0">
                  <a:pos x="192" y="90"/>
                </a:cxn>
                <a:cxn ang="0">
                  <a:pos x="190" y="95"/>
                </a:cxn>
                <a:cxn ang="0">
                  <a:pos x="188" y="99"/>
                </a:cxn>
                <a:cxn ang="0">
                  <a:pos x="184" y="102"/>
                </a:cxn>
                <a:cxn ang="0">
                  <a:pos x="0" y="28"/>
                </a:cxn>
                <a:cxn ang="0">
                  <a:pos x="7" y="20"/>
                </a:cxn>
                <a:cxn ang="0">
                  <a:pos x="15" y="12"/>
                </a:cxn>
                <a:cxn ang="0">
                  <a:pos x="23" y="7"/>
                </a:cxn>
                <a:cxn ang="0">
                  <a:pos x="33" y="3"/>
                </a:cxn>
                <a:cxn ang="0">
                  <a:pos x="43" y="1"/>
                </a:cxn>
                <a:cxn ang="0">
                  <a:pos x="54" y="0"/>
                </a:cxn>
                <a:cxn ang="0">
                  <a:pos x="64" y="0"/>
                </a:cxn>
                <a:cxn ang="0">
                  <a:pos x="76" y="1"/>
                </a:cxn>
                <a:cxn ang="0">
                  <a:pos x="87" y="3"/>
                </a:cxn>
                <a:cxn ang="0">
                  <a:pos x="99" y="6"/>
                </a:cxn>
                <a:cxn ang="0">
                  <a:pos x="110" y="9"/>
                </a:cxn>
                <a:cxn ang="0">
                  <a:pos x="120" y="13"/>
                </a:cxn>
                <a:cxn ang="0">
                  <a:pos x="131" y="19"/>
                </a:cxn>
                <a:cxn ang="0">
                  <a:pos x="141" y="24"/>
                </a:cxn>
                <a:cxn ang="0">
                  <a:pos x="151" y="29"/>
                </a:cxn>
                <a:cxn ang="0">
                  <a:pos x="159" y="34"/>
                </a:cxn>
              </a:cxnLst>
              <a:rect l="0" t="0" r="r" b="b"/>
              <a:pathLst>
                <a:path w="192" h="102">
                  <a:moveTo>
                    <a:pt x="159" y="34"/>
                  </a:moveTo>
                  <a:lnTo>
                    <a:pt x="166" y="43"/>
                  </a:lnTo>
                  <a:lnTo>
                    <a:pt x="175" y="51"/>
                  </a:lnTo>
                  <a:lnTo>
                    <a:pt x="182" y="59"/>
                  </a:lnTo>
                  <a:lnTo>
                    <a:pt x="188" y="69"/>
                  </a:lnTo>
                  <a:lnTo>
                    <a:pt x="190" y="73"/>
                  </a:lnTo>
                  <a:lnTo>
                    <a:pt x="191" y="77"/>
                  </a:lnTo>
                  <a:lnTo>
                    <a:pt x="192" y="82"/>
                  </a:lnTo>
                  <a:lnTo>
                    <a:pt x="192" y="86"/>
                  </a:lnTo>
                  <a:lnTo>
                    <a:pt x="192" y="90"/>
                  </a:lnTo>
                  <a:lnTo>
                    <a:pt x="190" y="95"/>
                  </a:lnTo>
                  <a:lnTo>
                    <a:pt x="188" y="99"/>
                  </a:lnTo>
                  <a:lnTo>
                    <a:pt x="184" y="102"/>
                  </a:lnTo>
                  <a:lnTo>
                    <a:pt x="0" y="28"/>
                  </a:lnTo>
                  <a:lnTo>
                    <a:pt x="7" y="20"/>
                  </a:lnTo>
                  <a:lnTo>
                    <a:pt x="15" y="12"/>
                  </a:lnTo>
                  <a:lnTo>
                    <a:pt x="23" y="7"/>
                  </a:lnTo>
                  <a:lnTo>
                    <a:pt x="33" y="3"/>
                  </a:lnTo>
                  <a:lnTo>
                    <a:pt x="43" y="1"/>
                  </a:lnTo>
                  <a:lnTo>
                    <a:pt x="54" y="0"/>
                  </a:lnTo>
                  <a:lnTo>
                    <a:pt x="64" y="0"/>
                  </a:lnTo>
                  <a:lnTo>
                    <a:pt x="76" y="1"/>
                  </a:lnTo>
                  <a:lnTo>
                    <a:pt x="87" y="3"/>
                  </a:lnTo>
                  <a:lnTo>
                    <a:pt x="99" y="6"/>
                  </a:lnTo>
                  <a:lnTo>
                    <a:pt x="110" y="9"/>
                  </a:lnTo>
                  <a:lnTo>
                    <a:pt x="120" y="13"/>
                  </a:lnTo>
                  <a:lnTo>
                    <a:pt x="131" y="19"/>
                  </a:lnTo>
                  <a:lnTo>
                    <a:pt x="141" y="24"/>
                  </a:lnTo>
                  <a:lnTo>
                    <a:pt x="151" y="29"/>
                  </a:lnTo>
                  <a:lnTo>
                    <a:pt x="159" y="3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1" name="Freeform 114"/>
            <p:cNvSpPr>
              <a:spLocks noChangeAspect="1"/>
            </p:cNvSpPr>
            <p:nvPr/>
          </p:nvSpPr>
          <p:spPr bwMode="auto">
            <a:xfrm>
              <a:off x="5084" y="2829"/>
              <a:ext cx="39" cy="22"/>
            </a:xfrm>
            <a:custGeom>
              <a:avLst/>
              <a:gdLst/>
              <a:ahLst/>
              <a:cxnLst>
                <a:cxn ang="0">
                  <a:pos x="159" y="37"/>
                </a:cxn>
                <a:cxn ang="0">
                  <a:pos x="167" y="43"/>
                </a:cxn>
                <a:cxn ang="0">
                  <a:pos x="175" y="51"/>
                </a:cxn>
                <a:cxn ang="0">
                  <a:pos x="181" y="60"/>
                </a:cxn>
                <a:cxn ang="0">
                  <a:pos x="187" y="69"/>
                </a:cxn>
                <a:cxn ang="0">
                  <a:pos x="190" y="74"/>
                </a:cxn>
                <a:cxn ang="0">
                  <a:pos x="191" y="78"/>
                </a:cxn>
                <a:cxn ang="0">
                  <a:pos x="192" y="84"/>
                </a:cxn>
                <a:cxn ang="0">
                  <a:pos x="193" y="88"/>
                </a:cxn>
                <a:cxn ang="0">
                  <a:pos x="192" y="92"/>
                </a:cxn>
                <a:cxn ang="0">
                  <a:pos x="191" y="96"/>
                </a:cxn>
                <a:cxn ang="0">
                  <a:pos x="189" y="100"/>
                </a:cxn>
                <a:cxn ang="0">
                  <a:pos x="185" y="103"/>
                </a:cxn>
                <a:cxn ang="0">
                  <a:pos x="0" y="28"/>
                </a:cxn>
                <a:cxn ang="0">
                  <a:pos x="6" y="19"/>
                </a:cxn>
                <a:cxn ang="0">
                  <a:pos x="13" y="13"/>
                </a:cxn>
                <a:cxn ang="0">
                  <a:pos x="23" y="7"/>
                </a:cxn>
                <a:cxn ang="0">
                  <a:pos x="32" y="3"/>
                </a:cxn>
                <a:cxn ang="0">
                  <a:pos x="41" y="1"/>
                </a:cxn>
                <a:cxn ang="0">
                  <a:pos x="52" y="0"/>
                </a:cxn>
                <a:cxn ang="0">
                  <a:pos x="63" y="0"/>
                </a:cxn>
                <a:cxn ang="0">
                  <a:pos x="75" y="1"/>
                </a:cxn>
                <a:cxn ang="0">
                  <a:pos x="86" y="3"/>
                </a:cxn>
                <a:cxn ang="0">
                  <a:pos x="98" y="6"/>
                </a:cxn>
                <a:cxn ang="0">
                  <a:pos x="109" y="11"/>
                </a:cxn>
                <a:cxn ang="0">
                  <a:pos x="121" y="15"/>
                </a:cxn>
                <a:cxn ang="0">
                  <a:pos x="131" y="20"/>
                </a:cxn>
                <a:cxn ang="0">
                  <a:pos x="142" y="25"/>
                </a:cxn>
                <a:cxn ang="0">
                  <a:pos x="151" y="30"/>
                </a:cxn>
                <a:cxn ang="0">
                  <a:pos x="159" y="37"/>
                </a:cxn>
              </a:cxnLst>
              <a:rect l="0" t="0" r="r" b="b"/>
              <a:pathLst>
                <a:path w="193" h="103">
                  <a:moveTo>
                    <a:pt x="159" y="37"/>
                  </a:moveTo>
                  <a:lnTo>
                    <a:pt x="167" y="43"/>
                  </a:lnTo>
                  <a:lnTo>
                    <a:pt x="175" y="51"/>
                  </a:lnTo>
                  <a:lnTo>
                    <a:pt x="181" y="60"/>
                  </a:lnTo>
                  <a:lnTo>
                    <a:pt x="187" y="69"/>
                  </a:lnTo>
                  <a:lnTo>
                    <a:pt x="190" y="74"/>
                  </a:lnTo>
                  <a:lnTo>
                    <a:pt x="191" y="78"/>
                  </a:lnTo>
                  <a:lnTo>
                    <a:pt x="192" y="84"/>
                  </a:lnTo>
                  <a:lnTo>
                    <a:pt x="193" y="88"/>
                  </a:lnTo>
                  <a:lnTo>
                    <a:pt x="192" y="92"/>
                  </a:lnTo>
                  <a:lnTo>
                    <a:pt x="191" y="96"/>
                  </a:lnTo>
                  <a:lnTo>
                    <a:pt x="189" y="100"/>
                  </a:lnTo>
                  <a:lnTo>
                    <a:pt x="185" y="103"/>
                  </a:lnTo>
                  <a:lnTo>
                    <a:pt x="0" y="28"/>
                  </a:lnTo>
                  <a:lnTo>
                    <a:pt x="6" y="19"/>
                  </a:lnTo>
                  <a:lnTo>
                    <a:pt x="13" y="13"/>
                  </a:lnTo>
                  <a:lnTo>
                    <a:pt x="23" y="7"/>
                  </a:lnTo>
                  <a:lnTo>
                    <a:pt x="32" y="3"/>
                  </a:lnTo>
                  <a:lnTo>
                    <a:pt x="41" y="1"/>
                  </a:lnTo>
                  <a:lnTo>
                    <a:pt x="52" y="0"/>
                  </a:lnTo>
                  <a:lnTo>
                    <a:pt x="63" y="0"/>
                  </a:lnTo>
                  <a:lnTo>
                    <a:pt x="75" y="1"/>
                  </a:lnTo>
                  <a:lnTo>
                    <a:pt x="86" y="3"/>
                  </a:lnTo>
                  <a:lnTo>
                    <a:pt x="98" y="6"/>
                  </a:lnTo>
                  <a:lnTo>
                    <a:pt x="109" y="11"/>
                  </a:lnTo>
                  <a:lnTo>
                    <a:pt x="121" y="15"/>
                  </a:lnTo>
                  <a:lnTo>
                    <a:pt x="131" y="20"/>
                  </a:lnTo>
                  <a:lnTo>
                    <a:pt x="142" y="25"/>
                  </a:lnTo>
                  <a:lnTo>
                    <a:pt x="151" y="30"/>
                  </a:lnTo>
                  <a:lnTo>
                    <a:pt x="159" y="37"/>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2" name="Freeform 115"/>
            <p:cNvSpPr>
              <a:spLocks noChangeAspect="1"/>
            </p:cNvSpPr>
            <p:nvPr/>
          </p:nvSpPr>
          <p:spPr bwMode="auto">
            <a:xfrm>
              <a:off x="5136" y="2803"/>
              <a:ext cx="38" cy="21"/>
            </a:xfrm>
            <a:custGeom>
              <a:avLst/>
              <a:gdLst/>
              <a:ahLst/>
              <a:cxnLst>
                <a:cxn ang="0">
                  <a:pos x="160" y="35"/>
                </a:cxn>
                <a:cxn ang="0">
                  <a:pos x="168" y="43"/>
                </a:cxn>
                <a:cxn ang="0">
                  <a:pos x="175" y="52"/>
                </a:cxn>
                <a:cxn ang="0">
                  <a:pos x="182" y="60"/>
                </a:cxn>
                <a:cxn ang="0">
                  <a:pos x="188" y="69"/>
                </a:cxn>
                <a:cxn ang="0">
                  <a:pos x="190" y="74"/>
                </a:cxn>
                <a:cxn ang="0">
                  <a:pos x="192" y="78"/>
                </a:cxn>
                <a:cxn ang="0">
                  <a:pos x="193" y="83"/>
                </a:cxn>
                <a:cxn ang="0">
                  <a:pos x="193" y="87"/>
                </a:cxn>
                <a:cxn ang="0">
                  <a:pos x="193" y="91"/>
                </a:cxn>
                <a:cxn ang="0">
                  <a:pos x="191" y="96"/>
                </a:cxn>
                <a:cxn ang="0">
                  <a:pos x="189" y="100"/>
                </a:cxn>
                <a:cxn ang="0">
                  <a:pos x="185" y="103"/>
                </a:cxn>
                <a:cxn ang="0">
                  <a:pos x="0" y="27"/>
                </a:cxn>
                <a:cxn ang="0">
                  <a:pos x="6" y="18"/>
                </a:cxn>
                <a:cxn ang="0">
                  <a:pos x="14" y="12"/>
                </a:cxn>
                <a:cxn ang="0">
                  <a:pos x="23" y="7"/>
                </a:cxn>
                <a:cxn ang="0">
                  <a:pos x="32" y="3"/>
                </a:cxn>
                <a:cxn ang="0">
                  <a:pos x="43" y="1"/>
                </a:cxn>
                <a:cxn ang="0">
                  <a:pos x="53" y="0"/>
                </a:cxn>
                <a:cxn ang="0">
                  <a:pos x="63" y="0"/>
                </a:cxn>
                <a:cxn ang="0">
                  <a:pos x="75" y="2"/>
                </a:cxn>
                <a:cxn ang="0">
                  <a:pos x="86" y="4"/>
                </a:cxn>
                <a:cxn ang="0">
                  <a:pos x="98" y="7"/>
                </a:cxn>
                <a:cxn ang="0">
                  <a:pos x="109" y="10"/>
                </a:cxn>
                <a:cxn ang="0">
                  <a:pos x="121" y="14"/>
                </a:cxn>
                <a:cxn ang="0">
                  <a:pos x="142" y="25"/>
                </a:cxn>
                <a:cxn ang="0">
                  <a:pos x="160" y="35"/>
                </a:cxn>
              </a:cxnLst>
              <a:rect l="0" t="0" r="r" b="b"/>
              <a:pathLst>
                <a:path w="193" h="103">
                  <a:moveTo>
                    <a:pt x="160" y="35"/>
                  </a:moveTo>
                  <a:lnTo>
                    <a:pt x="168" y="43"/>
                  </a:lnTo>
                  <a:lnTo>
                    <a:pt x="175" y="52"/>
                  </a:lnTo>
                  <a:lnTo>
                    <a:pt x="182" y="60"/>
                  </a:lnTo>
                  <a:lnTo>
                    <a:pt x="188" y="69"/>
                  </a:lnTo>
                  <a:lnTo>
                    <a:pt x="190" y="74"/>
                  </a:lnTo>
                  <a:lnTo>
                    <a:pt x="192" y="78"/>
                  </a:lnTo>
                  <a:lnTo>
                    <a:pt x="193" y="83"/>
                  </a:lnTo>
                  <a:lnTo>
                    <a:pt x="193" y="87"/>
                  </a:lnTo>
                  <a:lnTo>
                    <a:pt x="193" y="91"/>
                  </a:lnTo>
                  <a:lnTo>
                    <a:pt x="191" y="96"/>
                  </a:lnTo>
                  <a:lnTo>
                    <a:pt x="189" y="100"/>
                  </a:lnTo>
                  <a:lnTo>
                    <a:pt x="185" y="103"/>
                  </a:lnTo>
                  <a:lnTo>
                    <a:pt x="0" y="27"/>
                  </a:lnTo>
                  <a:lnTo>
                    <a:pt x="6" y="18"/>
                  </a:lnTo>
                  <a:lnTo>
                    <a:pt x="14" y="12"/>
                  </a:lnTo>
                  <a:lnTo>
                    <a:pt x="23" y="7"/>
                  </a:lnTo>
                  <a:lnTo>
                    <a:pt x="32" y="3"/>
                  </a:lnTo>
                  <a:lnTo>
                    <a:pt x="43" y="1"/>
                  </a:lnTo>
                  <a:lnTo>
                    <a:pt x="53" y="0"/>
                  </a:lnTo>
                  <a:lnTo>
                    <a:pt x="63" y="0"/>
                  </a:lnTo>
                  <a:lnTo>
                    <a:pt x="75" y="2"/>
                  </a:lnTo>
                  <a:lnTo>
                    <a:pt x="86" y="4"/>
                  </a:lnTo>
                  <a:lnTo>
                    <a:pt x="98" y="7"/>
                  </a:lnTo>
                  <a:lnTo>
                    <a:pt x="109" y="10"/>
                  </a:lnTo>
                  <a:lnTo>
                    <a:pt x="121" y="14"/>
                  </a:lnTo>
                  <a:lnTo>
                    <a:pt x="142" y="25"/>
                  </a:lnTo>
                  <a:lnTo>
                    <a:pt x="160" y="3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3" name="Freeform 116"/>
            <p:cNvSpPr>
              <a:spLocks noChangeAspect="1"/>
            </p:cNvSpPr>
            <p:nvPr/>
          </p:nvSpPr>
          <p:spPr bwMode="auto">
            <a:xfrm>
              <a:off x="5149" y="2856"/>
              <a:ext cx="39" cy="22"/>
            </a:xfrm>
            <a:custGeom>
              <a:avLst/>
              <a:gdLst/>
              <a:ahLst/>
              <a:cxnLst>
                <a:cxn ang="0">
                  <a:pos x="157" y="35"/>
                </a:cxn>
                <a:cxn ang="0">
                  <a:pos x="165" y="43"/>
                </a:cxn>
                <a:cxn ang="0">
                  <a:pos x="174" y="50"/>
                </a:cxn>
                <a:cxn ang="0">
                  <a:pos x="181" y="59"/>
                </a:cxn>
                <a:cxn ang="0">
                  <a:pos x="186" y="69"/>
                </a:cxn>
                <a:cxn ang="0">
                  <a:pos x="188" y="73"/>
                </a:cxn>
                <a:cxn ang="0">
                  <a:pos x="190" y="77"/>
                </a:cxn>
                <a:cxn ang="0">
                  <a:pos x="192" y="82"/>
                </a:cxn>
                <a:cxn ang="0">
                  <a:pos x="192" y="86"/>
                </a:cxn>
                <a:cxn ang="0">
                  <a:pos x="190" y="91"/>
                </a:cxn>
                <a:cxn ang="0">
                  <a:pos x="189" y="95"/>
                </a:cxn>
                <a:cxn ang="0">
                  <a:pos x="186" y="99"/>
                </a:cxn>
                <a:cxn ang="0">
                  <a:pos x="182" y="103"/>
                </a:cxn>
                <a:cxn ang="0">
                  <a:pos x="0" y="27"/>
                </a:cxn>
                <a:cxn ang="0">
                  <a:pos x="6" y="19"/>
                </a:cxn>
                <a:cxn ang="0">
                  <a:pos x="13" y="11"/>
                </a:cxn>
                <a:cxn ang="0">
                  <a:pos x="22" y="6"/>
                </a:cxn>
                <a:cxn ang="0">
                  <a:pos x="31" y="3"/>
                </a:cxn>
                <a:cxn ang="0">
                  <a:pos x="41" y="1"/>
                </a:cxn>
                <a:cxn ang="0">
                  <a:pos x="52" y="0"/>
                </a:cxn>
                <a:cxn ang="0">
                  <a:pos x="63" y="0"/>
                </a:cxn>
                <a:cxn ang="0">
                  <a:pos x="75" y="1"/>
                </a:cxn>
                <a:cxn ang="0">
                  <a:pos x="86" y="3"/>
                </a:cxn>
                <a:cxn ang="0">
                  <a:pos x="98" y="6"/>
                </a:cxn>
                <a:cxn ang="0">
                  <a:pos x="108" y="10"/>
                </a:cxn>
                <a:cxn ang="0">
                  <a:pos x="120" y="15"/>
                </a:cxn>
                <a:cxn ang="0">
                  <a:pos x="130" y="20"/>
                </a:cxn>
                <a:cxn ang="0">
                  <a:pos x="139" y="25"/>
                </a:cxn>
                <a:cxn ang="0">
                  <a:pos x="149" y="30"/>
                </a:cxn>
                <a:cxn ang="0">
                  <a:pos x="157" y="35"/>
                </a:cxn>
              </a:cxnLst>
              <a:rect l="0" t="0" r="r" b="b"/>
              <a:pathLst>
                <a:path w="192" h="103">
                  <a:moveTo>
                    <a:pt x="157" y="35"/>
                  </a:moveTo>
                  <a:lnTo>
                    <a:pt x="165" y="43"/>
                  </a:lnTo>
                  <a:lnTo>
                    <a:pt x="174" y="50"/>
                  </a:lnTo>
                  <a:lnTo>
                    <a:pt x="181" y="59"/>
                  </a:lnTo>
                  <a:lnTo>
                    <a:pt x="186" y="69"/>
                  </a:lnTo>
                  <a:lnTo>
                    <a:pt x="188" y="73"/>
                  </a:lnTo>
                  <a:lnTo>
                    <a:pt x="190" y="77"/>
                  </a:lnTo>
                  <a:lnTo>
                    <a:pt x="192" y="82"/>
                  </a:lnTo>
                  <a:lnTo>
                    <a:pt x="192" y="86"/>
                  </a:lnTo>
                  <a:lnTo>
                    <a:pt x="190" y="91"/>
                  </a:lnTo>
                  <a:lnTo>
                    <a:pt x="189" y="95"/>
                  </a:lnTo>
                  <a:lnTo>
                    <a:pt x="186" y="99"/>
                  </a:lnTo>
                  <a:lnTo>
                    <a:pt x="182" y="103"/>
                  </a:lnTo>
                  <a:lnTo>
                    <a:pt x="0" y="27"/>
                  </a:lnTo>
                  <a:lnTo>
                    <a:pt x="6" y="19"/>
                  </a:lnTo>
                  <a:lnTo>
                    <a:pt x="13" y="11"/>
                  </a:lnTo>
                  <a:lnTo>
                    <a:pt x="22" y="6"/>
                  </a:lnTo>
                  <a:lnTo>
                    <a:pt x="31" y="3"/>
                  </a:lnTo>
                  <a:lnTo>
                    <a:pt x="41" y="1"/>
                  </a:lnTo>
                  <a:lnTo>
                    <a:pt x="52" y="0"/>
                  </a:lnTo>
                  <a:lnTo>
                    <a:pt x="63" y="0"/>
                  </a:lnTo>
                  <a:lnTo>
                    <a:pt x="75" y="1"/>
                  </a:lnTo>
                  <a:lnTo>
                    <a:pt x="86" y="3"/>
                  </a:lnTo>
                  <a:lnTo>
                    <a:pt x="98" y="6"/>
                  </a:lnTo>
                  <a:lnTo>
                    <a:pt x="108" y="10"/>
                  </a:lnTo>
                  <a:lnTo>
                    <a:pt x="120" y="15"/>
                  </a:lnTo>
                  <a:lnTo>
                    <a:pt x="130" y="20"/>
                  </a:lnTo>
                  <a:lnTo>
                    <a:pt x="139" y="25"/>
                  </a:lnTo>
                  <a:lnTo>
                    <a:pt x="149" y="30"/>
                  </a:lnTo>
                  <a:lnTo>
                    <a:pt x="157" y="3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4" name="Freeform 117"/>
            <p:cNvSpPr>
              <a:spLocks noChangeAspect="1"/>
            </p:cNvSpPr>
            <p:nvPr/>
          </p:nvSpPr>
          <p:spPr bwMode="auto">
            <a:xfrm>
              <a:off x="5281" y="2777"/>
              <a:ext cx="30" cy="18"/>
            </a:xfrm>
            <a:custGeom>
              <a:avLst/>
              <a:gdLst/>
              <a:ahLst/>
              <a:cxnLst>
                <a:cxn ang="0">
                  <a:pos x="45" y="1"/>
                </a:cxn>
                <a:cxn ang="0">
                  <a:pos x="53" y="1"/>
                </a:cxn>
                <a:cxn ang="0">
                  <a:pos x="62" y="1"/>
                </a:cxn>
                <a:cxn ang="0">
                  <a:pos x="69" y="2"/>
                </a:cxn>
                <a:cxn ang="0">
                  <a:pos x="76" y="4"/>
                </a:cxn>
                <a:cxn ang="0">
                  <a:pos x="91" y="9"/>
                </a:cxn>
                <a:cxn ang="0">
                  <a:pos x="104" y="15"/>
                </a:cxn>
                <a:cxn ang="0">
                  <a:pos x="117" y="23"/>
                </a:cxn>
                <a:cxn ang="0">
                  <a:pos x="128" y="33"/>
                </a:cxn>
                <a:cxn ang="0">
                  <a:pos x="139" y="44"/>
                </a:cxn>
                <a:cxn ang="0">
                  <a:pos x="148" y="56"/>
                </a:cxn>
                <a:cxn ang="0">
                  <a:pos x="148" y="86"/>
                </a:cxn>
                <a:cxn ang="0">
                  <a:pos x="1" y="47"/>
                </a:cxn>
                <a:cxn ang="0">
                  <a:pos x="0" y="43"/>
                </a:cxn>
                <a:cxn ang="0">
                  <a:pos x="0" y="39"/>
                </a:cxn>
                <a:cxn ang="0">
                  <a:pos x="0" y="34"/>
                </a:cxn>
                <a:cxn ang="0">
                  <a:pos x="1" y="30"/>
                </a:cxn>
                <a:cxn ang="0">
                  <a:pos x="5" y="21"/>
                </a:cxn>
                <a:cxn ang="0">
                  <a:pos x="11" y="13"/>
                </a:cxn>
                <a:cxn ang="0">
                  <a:pos x="14" y="10"/>
                </a:cxn>
                <a:cxn ang="0">
                  <a:pos x="18" y="7"/>
                </a:cxn>
                <a:cxn ang="0">
                  <a:pos x="22" y="4"/>
                </a:cxn>
                <a:cxn ang="0">
                  <a:pos x="26" y="2"/>
                </a:cxn>
                <a:cxn ang="0">
                  <a:pos x="30" y="1"/>
                </a:cxn>
                <a:cxn ang="0">
                  <a:pos x="36" y="0"/>
                </a:cxn>
                <a:cxn ang="0">
                  <a:pos x="41" y="0"/>
                </a:cxn>
                <a:cxn ang="0">
                  <a:pos x="45" y="1"/>
                </a:cxn>
              </a:cxnLst>
              <a:rect l="0" t="0" r="r" b="b"/>
              <a:pathLst>
                <a:path w="148" h="86">
                  <a:moveTo>
                    <a:pt x="45" y="1"/>
                  </a:moveTo>
                  <a:lnTo>
                    <a:pt x="53" y="1"/>
                  </a:lnTo>
                  <a:lnTo>
                    <a:pt x="62" y="1"/>
                  </a:lnTo>
                  <a:lnTo>
                    <a:pt x="69" y="2"/>
                  </a:lnTo>
                  <a:lnTo>
                    <a:pt x="76" y="4"/>
                  </a:lnTo>
                  <a:lnTo>
                    <a:pt x="91" y="9"/>
                  </a:lnTo>
                  <a:lnTo>
                    <a:pt x="104" y="15"/>
                  </a:lnTo>
                  <a:lnTo>
                    <a:pt x="117" y="23"/>
                  </a:lnTo>
                  <a:lnTo>
                    <a:pt x="128" y="33"/>
                  </a:lnTo>
                  <a:lnTo>
                    <a:pt x="139" y="44"/>
                  </a:lnTo>
                  <a:lnTo>
                    <a:pt x="148" y="56"/>
                  </a:lnTo>
                  <a:lnTo>
                    <a:pt x="148" y="86"/>
                  </a:lnTo>
                  <a:lnTo>
                    <a:pt x="1" y="47"/>
                  </a:lnTo>
                  <a:lnTo>
                    <a:pt x="0" y="43"/>
                  </a:lnTo>
                  <a:lnTo>
                    <a:pt x="0" y="39"/>
                  </a:lnTo>
                  <a:lnTo>
                    <a:pt x="0" y="34"/>
                  </a:lnTo>
                  <a:lnTo>
                    <a:pt x="1" y="30"/>
                  </a:lnTo>
                  <a:lnTo>
                    <a:pt x="5" y="21"/>
                  </a:lnTo>
                  <a:lnTo>
                    <a:pt x="11" y="13"/>
                  </a:lnTo>
                  <a:lnTo>
                    <a:pt x="14" y="10"/>
                  </a:lnTo>
                  <a:lnTo>
                    <a:pt x="18" y="7"/>
                  </a:lnTo>
                  <a:lnTo>
                    <a:pt x="22" y="4"/>
                  </a:lnTo>
                  <a:lnTo>
                    <a:pt x="26" y="2"/>
                  </a:lnTo>
                  <a:lnTo>
                    <a:pt x="30" y="1"/>
                  </a:lnTo>
                  <a:lnTo>
                    <a:pt x="36" y="0"/>
                  </a:lnTo>
                  <a:lnTo>
                    <a:pt x="41" y="0"/>
                  </a:lnTo>
                  <a:lnTo>
                    <a:pt x="45" y="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5" name="Freeform 118"/>
            <p:cNvSpPr>
              <a:spLocks noChangeAspect="1"/>
            </p:cNvSpPr>
            <p:nvPr/>
          </p:nvSpPr>
          <p:spPr bwMode="auto">
            <a:xfrm>
              <a:off x="5259" y="2732"/>
              <a:ext cx="30" cy="16"/>
            </a:xfrm>
            <a:custGeom>
              <a:avLst/>
              <a:gdLst/>
              <a:ahLst/>
              <a:cxnLst>
                <a:cxn ang="0">
                  <a:pos x="44" y="1"/>
                </a:cxn>
                <a:cxn ang="0">
                  <a:pos x="61" y="2"/>
                </a:cxn>
                <a:cxn ang="0">
                  <a:pos x="76" y="4"/>
                </a:cxn>
                <a:cxn ang="0">
                  <a:pos x="89" y="9"/>
                </a:cxn>
                <a:cxn ang="0">
                  <a:pos x="103" y="15"/>
                </a:cxn>
                <a:cxn ang="0">
                  <a:pos x="115" y="23"/>
                </a:cxn>
                <a:cxn ang="0">
                  <a:pos x="127" y="32"/>
                </a:cxn>
                <a:cxn ang="0">
                  <a:pos x="137" y="44"/>
                </a:cxn>
                <a:cxn ang="0">
                  <a:pos x="148" y="55"/>
                </a:cxn>
                <a:cxn ang="0">
                  <a:pos x="148" y="84"/>
                </a:cxn>
                <a:cxn ang="0">
                  <a:pos x="1" y="49"/>
                </a:cxn>
                <a:cxn ang="0">
                  <a:pos x="0" y="45"/>
                </a:cxn>
                <a:cxn ang="0">
                  <a:pos x="0" y="39"/>
                </a:cxn>
                <a:cxn ang="0">
                  <a:pos x="0" y="34"/>
                </a:cxn>
                <a:cxn ang="0">
                  <a:pos x="1" y="30"/>
                </a:cxn>
                <a:cxn ang="0">
                  <a:pos x="2" y="26"/>
                </a:cxn>
                <a:cxn ang="0">
                  <a:pos x="4" y="22"/>
                </a:cxn>
                <a:cxn ang="0">
                  <a:pos x="7" y="18"/>
                </a:cxn>
                <a:cxn ang="0">
                  <a:pos x="9" y="13"/>
                </a:cxn>
                <a:cxn ang="0">
                  <a:pos x="12" y="10"/>
                </a:cxn>
                <a:cxn ang="0">
                  <a:pos x="16" y="7"/>
                </a:cxn>
                <a:cxn ang="0">
                  <a:pos x="20" y="5"/>
                </a:cxn>
                <a:cxn ang="0">
                  <a:pos x="25" y="3"/>
                </a:cxn>
                <a:cxn ang="0">
                  <a:pos x="29" y="1"/>
                </a:cxn>
                <a:cxn ang="0">
                  <a:pos x="34" y="0"/>
                </a:cxn>
                <a:cxn ang="0">
                  <a:pos x="39" y="0"/>
                </a:cxn>
                <a:cxn ang="0">
                  <a:pos x="44" y="1"/>
                </a:cxn>
              </a:cxnLst>
              <a:rect l="0" t="0" r="r" b="b"/>
              <a:pathLst>
                <a:path w="148" h="84">
                  <a:moveTo>
                    <a:pt x="44" y="1"/>
                  </a:moveTo>
                  <a:lnTo>
                    <a:pt x="61" y="2"/>
                  </a:lnTo>
                  <a:lnTo>
                    <a:pt x="76" y="4"/>
                  </a:lnTo>
                  <a:lnTo>
                    <a:pt x="89" y="9"/>
                  </a:lnTo>
                  <a:lnTo>
                    <a:pt x="103" y="15"/>
                  </a:lnTo>
                  <a:lnTo>
                    <a:pt x="115" y="23"/>
                  </a:lnTo>
                  <a:lnTo>
                    <a:pt x="127" y="32"/>
                  </a:lnTo>
                  <a:lnTo>
                    <a:pt x="137" y="44"/>
                  </a:lnTo>
                  <a:lnTo>
                    <a:pt x="148" y="55"/>
                  </a:lnTo>
                  <a:lnTo>
                    <a:pt x="148" y="84"/>
                  </a:lnTo>
                  <a:lnTo>
                    <a:pt x="1" y="49"/>
                  </a:lnTo>
                  <a:lnTo>
                    <a:pt x="0" y="45"/>
                  </a:lnTo>
                  <a:lnTo>
                    <a:pt x="0" y="39"/>
                  </a:lnTo>
                  <a:lnTo>
                    <a:pt x="0" y="34"/>
                  </a:lnTo>
                  <a:lnTo>
                    <a:pt x="1" y="30"/>
                  </a:lnTo>
                  <a:lnTo>
                    <a:pt x="2" y="26"/>
                  </a:lnTo>
                  <a:lnTo>
                    <a:pt x="4" y="22"/>
                  </a:lnTo>
                  <a:lnTo>
                    <a:pt x="7" y="18"/>
                  </a:lnTo>
                  <a:lnTo>
                    <a:pt x="9" y="13"/>
                  </a:lnTo>
                  <a:lnTo>
                    <a:pt x="12" y="10"/>
                  </a:lnTo>
                  <a:lnTo>
                    <a:pt x="16" y="7"/>
                  </a:lnTo>
                  <a:lnTo>
                    <a:pt x="20" y="5"/>
                  </a:lnTo>
                  <a:lnTo>
                    <a:pt x="25" y="3"/>
                  </a:lnTo>
                  <a:lnTo>
                    <a:pt x="29" y="1"/>
                  </a:lnTo>
                  <a:lnTo>
                    <a:pt x="34" y="0"/>
                  </a:lnTo>
                  <a:lnTo>
                    <a:pt x="39" y="0"/>
                  </a:lnTo>
                  <a:lnTo>
                    <a:pt x="44" y="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6" name="Freeform 119"/>
            <p:cNvSpPr>
              <a:spLocks noChangeAspect="1"/>
            </p:cNvSpPr>
            <p:nvPr/>
          </p:nvSpPr>
          <p:spPr bwMode="auto">
            <a:xfrm>
              <a:off x="5315" y="2833"/>
              <a:ext cx="44" cy="18"/>
            </a:xfrm>
            <a:custGeom>
              <a:avLst/>
              <a:gdLst/>
              <a:ahLst/>
              <a:cxnLst>
                <a:cxn ang="0">
                  <a:pos x="139" y="16"/>
                </a:cxn>
                <a:cxn ang="0">
                  <a:pos x="164" y="28"/>
                </a:cxn>
                <a:cxn ang="0">
                  <a:pos x="189" y="40"/>
                </a:cxn>
                <a:cxn ang="0">
                  <a:pos x="194" y="43"/>
                </a:cxn>
                <a:cxn ang="0">
                  <a:pos x="199" y="47"/>
                </a:cxn>
                <a:cxn ang="0">
                  <a:pos x="203" y="52"/>
                </a:cxn>
                <a:cxn ang="0">
                  <a:pos x="208" y="57"/>
                </a:cxn>
                <a:cxn ang="0">
                  <a:pos x="211" y="62"/>
                </a:cxn>
                <a:cxn ang="0">
                  <a:pos x="213" y="67"/>
                </a:cxn>
                <a:cxn ang="0">
                  <a:pos x="214" y="74"/>
                </a:cxn>
                <a:cxn ang="0">
                  <a:pos x="215" y="81"/>
                </a:cxn>
                <a:cxn ang="0">
                  <a:pos x="208" y="85"/>
                </a:cxn>
                <a:cxn ang="0">
                  <a:pos x="200" y="88"/>
                </a:cxn>
                <a:cxn ang="0">
                  <a:pos x="193" y="90"/>
                </a:cxn>
                <a:cxn ang="0">
                  <a:pos x="187" y="91"/>
                </a:cxn>
                <a:cxn ang="0">
                  <a:pos x="179" y="92"/>
                </a:cxn>
                <a:cxn ang="0">
                  <a:pos x="173" y="92"/>
                </a:cxn>
                <a:cxn ang="0">
                  <a:pos x="166" y="92"/>
                </a:cxn>
                <a:cxn ang="0">
                  <a:pos x="160" y="91"/>
                </a:cxn>
                <a:cxn ang="0">
                  <a:pos x="146" y="88"/>
                </a:cxn>
                <a:cxn ang="0">
                  <a:pos x="132" y="83"/>
                </a:cxn>
                <a:cxn ang="0">
                  <a:pos x="119" y="78"/>
                </a:cxn>
                <a:cxn ang="0">
                  <a:pos x="106" y="70"/>
                </a:cxn>
                <a:cxn ang="0">
                  <a:pos x="80" y="57"/>
                </a:cxn>
                <a:cxn ang="0">
                  <a:pos x="53" y="44"/>
                </a:cxn>
                <a:cxn ang="0">
                  <a:pos x="41" y="40"/>
                </a:cxn>
                <a:cxn ang="0">
                  <a:pos x="27" y="37"/>
                </a:cxn>
                <a:cxn ang="0">
                  <a:pos x="20" y="36"/>
                </a:cxn>
                <a:cxn ang="0">
                  <a:pos x="14" y="36"/>
                </a:cxn>
                <a:cxn ang="0">
                  <a:pos x="6" y="36"/>
                </a:cxn>
                <a:cxn ang="0">
                  <a:pos x="0" y="37"/>
                </a:cxn>
                <a:cxn ang="0">
                  <a:pos x="1" y="31"/>
                </a:cxn>
                <a:cxn ang="0">
                  <a:pos x="3" y="26"/>
                </a:cxn>
                <a:cxn ang="0">
                  <a:pos x="5" y="21"/>
                </a:cxn>
                <a:cxn ang="0">
                  <a:pos x="8" y="17"/>
                </a:cxn>
                <a:cxn ang="0">
                  <a:pos x="11" y="13"/>
                </a:cxn>
                <a:cxn ang="0">
                  <a:pos x="15" y="10"/>
                </a:cxn>
                <a:cxn ang="0">
                  <a:pos x="18" y="8"/>
                </a:cxn>
                <a:cxn ang="0">
                  <a:pos x="22" y="5"/>
                </a:cxn>
                <a:cxn ang="0">
                  <a:pos x="30" y="2"/>
                </a:cxn>
                <a:cxn ang="0">
                  <a:pos x="40" y="0"/>
                </a:cxn>
                <a:cxn ang="0">
                  <a:pos x="49" y="0"/>
                </a:cxn>
                <a:cxn ang="0">
                  <a:pos x="59" y="0"/>
                </a:cxn>
                <a:cxn ang="0">
                  <a:pos x="102" y="7"/>
                </a:cxn>
                <a:cxn ang="0">
                  <a:pos x="139" y="16"/>
                </a:cxn>
              </a:cxnLst>
              <a:rect l="0" t="0" r="r" b="b"/>
              <a:pathLst>
                <a:path w="215" h="92">
                  <a:moveTo>
                    <a:pt x="139" y="16"/>
                  </a:moveTo>
                  <a:lnTo>
                    <a:pt x="164" y="28"/>
                  </a:lnTo>
                  <a:lnTo>
                    <a:pt x="189" y="40"/>
                  </a:lnTo>
                  <a:lnTo>
                    <a:pt x="194" y="43"/>
                  </a:lnTo>
                  <a:lnTo>
                    <a:pt x="199" y="47"/>
                  </a:lnTo>
                  <a:lnTo>
                    <a:pt x="203" y="52"/>
                  </a:lnTo>
                  <a:lnTo>
                    <a:pt x="208" y="57"/>
                  </a:lnTo>
                  <a:lnTo>
                    <a:pt x="211" y="62"/>
                  </a:lnTo>
                  <a:lnTo>
                    <a:pt x="213" y="67"/>
                  </a:lnTo>
                  <a:lnTo>
                    <a:pt x="214" y="74"/>
                  </a:lnTo>
                  <a:lnTo>
                    <a:pt x="215" y="81"/>
                  </a:lnTo>
                  <a:lnTo>
                    <a:pt x="208" y="85"/>
                  </a:lnTo>
                  <a:lnTo>
                    <a:pt x="200" y="88"/>
                  </a:lnTo>
                  <a:lnTo>
                    <a:pt x="193" y="90"/>
                  </a:lnTo>
                  <a:lnTo>
                    <a:pt x="187" y="91"/>
                  </a:lnTo>
                  <a:lnTo>
                    <a:pt x="179" y="92"/>
                  </a:lnTo>
                  <a:lnTo>
                    <a:pt x="173" y="92"/>
                  </a:lnTo>
                  <a:lnTo>
                    <a:pt x="166" y="92"/>
                  </a:lnTo>
                  <a:lnTo>
                    <a:pt x="160" y="91"/>
                  </a:lnTo>
                  <a:lnTo>
                    <a:pt x="146" y="88"/>
                  </a:lnTo>
                  <a:lnTo>
                    <a:pt x="132" y="83"/>
                  </a:lnTo>
                  <a:lnTo>
                    <a:pt x="119" y="78"/>
                  </a:lnTo>
                  <a:lnTo>
                    <a:pt x="106" y="70"/>
                  </a:lnTo>
                  <a:lnTo>
                    <a:pt x="80" y="57"/>
                  </a:lnTo>
                  <a:lnTo>
                    <a:pt x="53" y="44"/>
                  </a:lnTo>
                  <a:lnTo>
                    <a:pt x="41" y="40"/>
                  </a:lnTo>
                  <a:lnTo>
                    <a:pt x="27" y="37"/>
                  </a:lnTo>
                  <a:lnTo>
                    <a:pt x="20" y="36"/>
                  </a:lnTo>
                  <a:lnTo>
                    <a:pt x="14" y="36"/>
                  </a:lnTo>
                  <a:lnTo>
                    <a:pt x="6" y="36"/>
                  </a:lnTo>
                  <a:lnTo>
                    <a:pt x="0" y="37"/>
                  </a:lnTo>
                  <a:lnTo>
                    <a:pt x="1" y="31"/>
                  </a:lnTo>
                  <a:lnTo>
                    <a:pt x="3" y="26"/>
                  </a:lnTo>
                  <a:lnTo>
                    <a:pt x="5" y="21"/>
                  </a:lnTo>
                  <a:lnTo>
                    <a:pt x="8" y="17"/>
                  </a:lnTo>
                  <a:lnTo>
                    <a:pt x="11" y="13"/>
                  </a:lnTo>
                  <a:lnTo>
                    <a:pt x="15" y="10"/>
                  </a:lnTo>
                  <a:lnTo>
                    <a:pt x="18" y="8"/>
                  </a:lnTo>
                  <a:lnTo>
                    <a:pt x="22" y="5"/>
                  </a:lnTo>
                  <a:lnTo>
                    <a:pt x="30" y="2"/>
                  </a:lnTo>
                  <a:lnTo>
                    <a:pt x="40" y="0"/>
                  </a:lnTo>
                  <a:lnTo>
                    <a:pt x="49" y="0"/>
                  </a:lnTo>
                  <a:lnTo>
                    <a:pt x="59" y="0"/>
                  </a:lnTo>
                  <a:lnTo>
                    <a:pt x="102" y="7"/>
                  </a:lnTo>
                  <a:lnTo>
                    <a:pt x="139" y="1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7" name="Freeform 120"/>
            <p:cNvSpPr>
              <a:spLocks noChangeAspect="1"/>
            </p:cNvSpPr>
            <p:nvPr/>
          </p:nvSpPr>
          <p:spPr bwMode="auto">
            <a:xfrm>
              <a:off x="5320" y="2751"/>
              <a:ext cx="34" cy="15"/>
            </a:xfrm>
            <a:custGeom>
              <a:avLst/>
              <a:gdLst/>
              <a:ahLst/>
              <a:cxnLst>
                <a:cxn ang="0">
                  <a:pos x="126" y="16"/>
                </a:cxn>
                <a:cxn ang="0">
                  <a:pos x="132" y="23"/>
                </a:cxn>
                <a:cxn ang="0">
                  <a:pos x="141" y="30"/>
                </a:cxn>
                <a:cxn ang="0">
                  <a:pos x="149" y="38"/>
                </a:cxn>
                <a:cxn ang="0">
                  <a:pos x="157" y="44"/>
                </a:cxn>
                <a:cxn ang="0">
                  <a:pos x="161" y="48"/>
                </a:cxn>
                <a:cxn ang="0">
                  <a:pos x="164" y="51"/>
                </a:cxn>
                <a:cxn ang="0">
                  <a:pos x="166" y="54"/>
                </a:cxn>
                <a:cxn ang="0">
                  <a:pos x="167" y="58"/>
                </a:cxn>
                <a:cxn ang="0">
                  <a:pos x="167" y="63"/>
                </a:cxn>
                <a:cxn ang="0">
                  <a:pos x="166" y="66"/>
                </a:cxn>
                <a:cxn ang="0">
                  <a:pos x="163" y="70"/>
                </a:cxn>
                <a:cxn ang="0">
                  <a:pos x="157" y="74"/>
                </a:cxn>
                <a:cxn ang="0">
                  <a:pos x="137" y="70"/>
                </a:cxn>
                <a:cxn ang="0">
                  <a:pos x="118" y="63"/>
                </a:cxn>
                <a:cxn ang="0">
                  <a:pos x="97" y="55"/>
                </a:cxn>
                <a:cxn ang="0">
                  <a:pos x="77" y="49"/>
                </a:cxn>
                <a:cxn ang="0">
                  <a:pos x="57" y="43"/>
                </a:cxn>
                <a:cxn ang="0">
                  <a:pos x="37" y="39"/>
                </a:cxn>
                <a:cxn ang="0">
                  <a:pos x="28" y="38"/>
                </a:cxn>
                <a:cxn ang="0">
                  <a:pos x="19" y="37"/>
                </a:cxn>
                <a:cxn ang="0">
                  <a:pos x="9" y="38"/>
                </a:cxn>
                <a:cxn ang="0">
                  <a:pos x="0" y="39"/>
                </a:cxn>
                <a:cxn ang="0">
                  <a:pos x="1" y="33"/>
                </a:cxn>
                <a:cxn ang="0">
                  <a:pos x="2" y="28"/>
                </a:cxn>
                <a:cxn ang="0">
                  <a:pos x="3" y="24"/>
                </a:cxn>
                <a:cxn ang="0">
                  <a:pos x="5" y="20"/>
                </a:cxn>
                <a:cxn ang="0">
                  <a:pos x="10" y="13"/>
                </a:cxn>
                <a:cxn ang="0">
                  <a:pos x="17" y="7"/>
                </a:cxn>
                <a:cxn ang="0">
                  <a:pos x="25" y="4"/>
                </a:cxn>
                <a:cxn ang="0">
                  <a:pos x="33" y="2"/>
                </a:cxn>
                <a:cxn ang="0">
                  <a:pos x="43" y="0"/>
                </a:cxn>
                <a:cxn ang="0">
                  <a:pos x="52" y="0"/>
                </a:cxn>
                <a:cxn ang="0">
                  <a:pos x="61" y="1"/>
                </a:cxn>
                <a:cxn ang="0">
                  <a:pos x="72" y="2"/>
                </a:cxn>
                <a:cxn ang="0">
                  <a:pos x="82" y="4"/>
                </a:cxn>
                <a:cxn ang="0">
                  <a:pos x="92" y="6"/>
                </a:cxn>
                <a:cxn ang="0">
                  <a:pos x="110" y="10"/>
                </a:cxn>
                <a:cxn ang="0">
                  <a:pos x="126" y="16"/>
                </a:cxn>
              </a:cxnLst>
              <a:rect l="0" t="0" r="r" b="b"/>
              <a:pathLst>
                <a:path w="167" h="74">
                  <a:moveTo>
                    <a:pt x="126" y="16"/>
                  </a:moveTo>
                  <a:lnTo>
                    <a:pt x="132" y="23"/>
                  </a:lnTo>
                  <a:lnTo>
                    <a:pt x="141" y="30"/>
                  </a:lnTo>
                  <a:lnTo>
                    <a:pt x="149" y="38"/>
                  </a:lnTo>
                  <a:lnTo>
                    <a:pt x="157" y="44"/>
                  </a:lnTo>
                  <a:lnTo>
                    <a:pt x="161" y="48"/>
                  </a:lnTo>
                  <a:lnTo>
                    <a:pt x="164" y="51"/>
                  </a:lnTo>
                  <a:lnTo>
                    <a:pt x="166" y="54"/>
                  </a:lnTo>
                  <a:lnTo>
                    <a:pt x="167" y="58"/>
                  </a:lnTo>
                  <a:lnTo>
                    <a:pt x="167" y="63"/>
                  </a:lnTo>
                  <a:lnTo>
                    <a:pt x="166" y="66"/>
                  </a:lnTo>
                  <a:lnTo>
                    <a:pt x="163" y="70"/>
                  </a:lnTo>
                  <a:lnTo>
                    <a:pt x="157" y="74"/>
                  </a:lnTo>
                  <a:lnTo>
                    <a:pt x="137" y="70"/>
                  </a:lnTo>
                  <a:lnTo>
                    <a:pt x="118" y="63"/>
                  </a:lnTo>
                  <a:lnTo>
                    <a:pt x="97" y="55"/>
                  </a:lnTo>
                  <a:lnTo>
                    <a:pt x="77" y="49"/>
                  </a:lnTo>
                  <a:lnTo>
                    <a:pt x="57" y="43"/>
                  </a:lnTo>
                  <a:lnTo>
                    <a:pt x="37" y="39"/>
                  </a:lnTo>
                  <a:lnTo>
                    <a:pt x="28" y="38"/>
                  </a:lnTo>
                  <a:lnTo>
                    <a:pt x="19" y="37"/>
                  </a:lnTo>
                  <a:lnTo>
                    <a:pt x="9" y="38"/>
                  </a:lnTo>
                  <a:lnTo>
                    <a:pt x="0" y="39"/>
                  </a:lnTo>
                  <a:lnTo>
                    <a:pt x="1" y="33"/>
                  </a:lnTo>
                  <a:lnTo>
                    <a:pt x="2" y="28"/>
                  </a:lnTo>
                  <a:lnTo>
                    <a:pt x="3" y="24"/>
                  </a:lnTo>
                  <a:lnTo>
                    <a:pt x="5" y="20"/>
                  </a:lnTo>
                  <a:lnTo>
                    <a:pt x="10" y="13"/>
                  </a:lnTo>
                  <a:lnTo>
                    <a:pt x="17" y="7"/>
                  </a:lnTo>
                  <a:lnTo>
                    <a:pt x="25" y="4"/>
                  </a:lnTo>
                  <a:lnTo>
                    <a:pt x="33" y="2"/>
                  </a:lnTo>
                  <a:lnTo>
                    <a:pt x="43" y="0"/>
                  </a:lnTo>
                  <a:lnTo>
                    <a:pt x="52" y="0"/>
                  </a:lnTo>
                  <a:lnTo>
                    <a:pt x="61" y="1"/>
                  </a:lnTo>
                  <a:lnTo>
                    <a:pt x="72" y="2"/>
                  </a:lnTo>
                  <a:lnTo>
                    <a:pt x="82" y="4"/>
                  </a:lnTo>
                  <a:lnTo>
                    <a:pt x="92" y="6"/>
                  </a:lnTo>
                  <a:lnTo>
                    <a:pt x="110" y="10"/>
                  </a:lnTo>
                  <a:lnTo>
                    <a:pt x="126" y="1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8" name="Freeform 121"/>
            <p:cNvSpPr>
              <a:spLocks noChangeAspect="1"/>
            </p:cNvSpPr>
            <p:nvPr/>
          </p:nvSpPr>
          <p:spPr bwMode="auto">
            <a:xfrm>
              <a:off x="5300" y="2711"/>
              <a:ext cx="33" cy="14"/>
            </a:xfrm>
            <a:custGeom>
              <a:avLst/>
              <a:gdLst/>
              <a:ahLst/>
              <a:cxnLst>
                <a:cxn ang="0">
                  <a:pos x="128" y="15"/>
                </a:cxn>
                <a:cxn ang="0">
                  <a:pos x="133" y="22"/>
                </a:cxn>
                <a:cxn ang="0">
                  <a:pos x="141" y="30"/>
                </a:cxn>
                <a:cxn ang="0">
                  <a:pos x="150" y="37"/>
                </a:cxn>
                <a:cxn ang="0">
                  <a:pos x="158" y="43"/>
                </a:cxn>
                <a:cxn ang="0">
                  <a:pos x="161" y="47"/>
                </a:cxn>
                <a:cxn ang="0">
                  <a:pos x="163" y="51"/>
                </a:cxn>
                <a:cxn ang="0">
                  <a:pos x="165" y="54"/>
                </a:cxn>
                <a:cxn ang="0">
                  <a:pos x="166" y="58"/>
                </a:cxn>
                <a:cxn ang="0">
                  <a:pos x="166" y="62"/>
                </a:cxn>
                <a:cxn ang="0">
                  <a:pos x="165" y="65"/>
                </a:cxn>
                <a:cxn ang="0">
                  <a:pos x="162" y="69"/>
                </a:cxn>
                <a:cxn ang="0">
                  <a:pos x="157" y="74"/>
                </a:cxn>
                <a:cxn ang="0">
                  <a:pos x="137" y="69"/>
                </a:cxn>
                <a:cxn ang="0">
                  <a:pos x="117" y="62"/>
                </a:cxn>
                <a:cxn ang="0">
                  <a:pos x="98" y="55"/>
                </a:cxn>
                <a:cxn ang="0">
                  <a:pos x="78" y="49"/>
                </a:cxn>
                <a:cxn ang="0">
                  <a:pos x="58" y="42"/>
                </a:cxn>
                <a:cxn ang="0">
                  <a:pos x="38" y="38"/>
                </a:cxn>
                <a:cxn ang="0">
                  <a:pos x="28" y="37"/>
                </a:cxn>
                <a:cxn ang="0">
                  <a:pos x="18" y="36"/>
                </a:cxn>
                <a:cxn ang="0">
                  <a:pos x="9" y="37"/>
                </a:cxn>
                <a:cxn ang="0">
                  <a:pos x="0" y="38"/>
                </a:cxn>
                <a:cxn ang="0">
                  <a:pos x="1" y="33"/>
                </a:cxn>
                <a:cxn ang="0">
                  <a:pos x="2" y="28"/>
                </a:cxn>
                <a:cxn ang="0">
                  <a:pos x="3" y="23"/>
                </a:cxn>
                <a:cxn ang="0">
                  <a:pos x="5" y="19"/>
                </a:cxn>
                <a:cxn ang="0">
                  <a:pos x="11" y="12"/>
                </a:cxn>
                <a:cxn ang="0">
                  <a:pos x="17" y="7"/>
                </a:cxn>
                <a:cxn ang="0">
                  <a:pos x="25" y="4"/>
                </a:cxn>
                <a:cxn ang="0">
                  <a:pos x="33" y="2"/>
                </a:cxn>
                <a:cxn ang="0">
                  <a:pos x="42" y="0"/>
                </a:cxn>
                <a:cxn ang="0">
                  <a:pos x="53" y="0"/>
                </a:cxn>
                <a:cxn ang="0">
                  <a:pos x="63" y="1"/>
                </a:cxn>
                <a:cxn ang="0">
                  <a:pos x="74" y="2"/>
                </a:cxn>
                <a:cxn ang="0">
                  <a:pos x="83" y="4"/>
                </a:cxn>
                <a:cxn ang="0">
                  <a:pos x="93" y="6"/>
                </a:cxn>
                <a:cxn ang="0">
                  <a:pos x="112" y="10"/>
                </a:cxn>
                <a:cxn ang="0">
                  <a:pos x="128" y="15"/>
                </a:cxn>
              </a:cxnLst>
              <a:rect l="0" t="0" r="r" b="b"/>
              <a:pathLst>
                <a:path w="166" h="74">
                  <a:moveTo>
                    <a:pt x="128" y="15"/>
                  </a:moveTo>
                  <a:lnTo>
                    <a:pt x="133" y="22"/>
                  </a:lnTo>
                  <a:lnTo>
                    <a:pt x="141" y="30"/>
                  </a:lnTo>
                  <a:lnTo>
                    <a:pt x="150" y="37"/>
                  </a:lnTo>
                  <a:lnTo>
                    <a:pt x="158" y="43"/>
                  </a:lnTo>
                  <a:lnTo>
                    <a:pt x="161" y="47"/>
                  </a:lnTo>
                  <a:lnTo>
                    <a:pt x="163" y="51"/>
                  </a:lnTo>
                  <a:lnTo>
                    <a:pt x="165" y="54"/>
                  </a:lnTo>
                  <a:lnTo>
                    <a:pt x="166" y="58"/>
                  </a:lnTo>
                  <a:lnTo>
                    <a:pt x="166" y="62"/>
                  </a:lnTo>
                  <a:lnTo>
                    <a:pt x="165" y="65"/>
                  </a:lnTo>
                  <a:lnTo>
                    <a:pt x="162" y="69"/>
                  </a:lnTo>
                  <a:lnTo>
                    <a:pt x="157" y="74"/>
                  </a:lnTo>
                  <a:lnTo>
                    <a:pt x="137" y="69"/>
                  </a:lnTo>
                  <a:lnTo>
                    <a:pt x="117" y="62"/>
                  </a:lnTo>
                  <a:lnTo>
                    <a:pt x="98" y="55"/>
                  </a:lnTo>
                  <a:lnTo>
                    <a:pt x="78" y="49"/>
                  </a:lnTo>
                  <a:lnTo>
                    <a:pt x="58" y="42"/>
                  </a:lnTo>
                  <a:lnTo>
                    <a:pt x="38" y="38"/>
                  </a:lnTo>
                  <a:lnTo>
                    <a:pt x="28" y="37"/>
                  </a:lnTo>
                  <a:lnTo>
                    <a:pt x="18" y="36"/>
                  </a:lnTo>
                  <a:lnTo>
                    <a:pt x="9" y="37"/>
                  </a:lnTo>
                  <a:lnTo>
                    <a:pt x="0" y="38"/>
                  </a:lnTo>
                  <a:lnTo>
                    <a:pt x="1" y="33"/>
                  </a:lnTo>
                  <a:lnTo>
                    <a:pt x="2" y="28"/>
                  </a:lnTo>
                  <a:lnTo>
                    <a:pt x="3" y="23"/>
                  </a:lnTo>
                  <a:lnTo>
                    <a:pt x="5" y="19"/>
                  </a:lnTo>
                  <a:lnTo>
                    <a:pt x="11" y="12"/>
                  </a:lnTo>
                  <a:lnTo>
                    <a:pt x="17" y="7"/>
                  </a:lnTo>
                  <a:lnTo>
                    <a:pt x="25" y="4"/>
                  </a:lnTo>
                  <a:lnTo>
                    <a:pt x="33" y="2"/>
                  </a:lnTo>
                  <a:lnTo>
                    <a:pt x="42" y="0"/>
                  </a:lnTo>
                  <a:lnTo>
                    <a:pt x="53" y="0"/>
                  </a:lnTo>
                  <a:lnTo>
                    <a:pt x="63" y="1"/>
                  </a:lnTo>
                  <a:lnTo>
                    <a:pt x="74" y="2"/>
                  </a:lnTo>
                  <a:lnTo>
                    <a:pt x="83" y="4"/>
                  </a:lnTo>
                  <a:lnTo>
                    <a:pt x="93" y="6"/>
                  </a:lnTo>
                  <a:lnTo>
                    <a:pt x="112" y="10"/>
                  </a:lnTo>
                  <a:lnTo>
                    <a:pt x="128" y="1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9" name="Freeform 122"/>
            <p:cNvSpPr>
              <a:spLocks noChangeAspect="1"/>
            </p:cNvSpPr>
            <p:nvPr/>
          </p:nvSpPr>
          <p:spPr bwMode="auto">
            <a:xfrm>
              <a:off x="5359" y="2725"/>
              <a:ext cx="29" cy="23"/>
            </a:xfrm>
            <a:custGeom>
              <a:avLst/>
              <a:gdLst/>
              <a:ahLst/>
              <a:cxnLst>
                <a:cxn ang="0">
                  <a:pos x="35" y="0"/>
                </a:cxn>
                <a:cxn ang="0">
                  <a:pos x="72" y="17"/>
                </a:cxn>
                <a:cxn ang="0">
                  <a:pos x="109" y="36"/>
                </a:cxn>
                <a:cxn ang="0">
                  <a:pos x="118" y="42"/>
                </a:cxn>
                <a:cxn ang="0">
                  <a:pos x="126" y="48"/>
                </a:cxn>
                <a:cxn ang="0">
                  <a:pos x="132" y="55"/>
                </a:cxn>
                <a:cxn ang="0">
                  <a:pos x="139" y="63"/>
                </a:cxn>
                <a:cxn ang="0">
                  <a:pos x="143" y="72"/>
                </a:cxn>
                <a:cxn ang="0">
                  <a:pos x="147" y="81"/>
                </a:cxn>
                <a:cxn ang="0">
                  <a:pos x="149" y="92"/>
                </a:cxn>
                <a:cxn ang="0">
                  <a:pos x="149" y="103"/>
                </a:cxn>
                <a:cxn ang="0">
                  <a:pos x="141" y="97"/>
                </a:cxn>
                <a:cxn ang="0">
                  <a:pos x="129" y="91"/>
                </a:cxn>
                <a:cxn ang="0">
                  <a:pos x="116" y="84"/>
                </a:cxn>
                <a:cxn ang="0">
                  <a:pos x="100" y="78"/>
                </a:cxn>
                <a:cxn ang="0">
                  <a:pos x="68" y="66"/>
                </a:cxn>
                <a:cxn ang="0">
                  <a:pos x="36" y="53"/>
                </a:cxn>
                <a:cxn ang="0">
                  <a:pos x="23" y="47"/>
                </a:cxn>
                <a:cxn ang="0">
                  <a:pos x="12" y="41"/>
                </a:cxn>
                <a:cxn ang="0">
                  <a:pos x="7" y="37"/>
                </a:cxn>
                <a:cxn ang="0">
                  <a:pos x="4" y="34"/>
                </a:cxn>
                <a:cxn ang="0">
                  <a:pos x="2" y="31"/>
                </a:cxn>
                <a:cxn ang="0">
                  <a:pos x="0" y="28"/>
                </a:cxn>
                <a:cxn ang="0">
                  <a:pos x="0" y="25"/>
                </a:cxn>
                <a:cxn ang="0">
                  <a:pos x="1" y="21"/>
                </a:cxn>
                <a:cxn ang="0">
                  <a:pos x="3" y="18"/>
                </a:cxn>
                <a:cxn ang="0">
                  <a:pos x="6" y="14"/>
                </a:cxn>
                <a:cxn ang="0">
                  <a:pos x="11" y="11"/>
                </a:cxn>
                <a:cxn ang="0">
                  <a:pos x="18" y="7"/>
                </a:cxn>
                <a:cxn ang="0">
                  <a:pos x="26" y="4"/>
                </a:cxn>
                <a:cxn ang="0">
                  <a:pos x="35" y="0"/>
                </a:cxn>
              </a:cxnLst>
              <a:rect l="0" t="0" r="r" b="b"/>
              <a:pathLst>
                <a:path w="149" h="103">
                  <a:moveTo>
                    <a:pt x="35" y="0"/>
                  </a:moveTo>
                  <a:lnTo>
                    <a:pt x="72" y="17"/>
                  </a:lnTo>
                  <a:lnTo>
                    <a:pt x="109" y="36"/>
                  </a:lnTo>
                  <a:lnTo>
                    <a:pt x="118" y="42"/>
                  </a:lnTo>
                  <a:lnTo>
                    <a:pt x="126" y="48"/>
                  </a:lnTo>
                  <a:lnTo>
                    <a:pt x="132" y="55"/>
                  </a:lnTo>
                  <a:lnTo>
                    <a:pt x="139" y="63"/>
                  </a:lnTo>
                  <a:lnTo>
                    <a:pt x="143" y="72"/>
                  </a:lnTo>
                  <a:lnTo>
                    <a:pt x="147" y="81"/>
                  </a:lnTo>
                  <a:lnTo>
                    <a:pt x="149" y="92"/>
                  </a:lnTo>
                  <a:lnTo>
                    <a:pt x="149" y="103"/>
                  </a:lnTo>
                  <a:lnTo>
                    <a:pt x="141" y="97"/>
                  </a:lnTo>
                  <a:lnTo>
                    <a:pt x="129" y="91"/>
                  </a:lnTo>
                  <a:lnTo>
                    <a:pt x="116" y="84"/>
                  </a:lnTo>
                  <a:lnTo>
                    <a:pt x="100" y="78"/>
                  </a:lnTo>
                  <a:lnTo>
                    <a:pt x="68" y="66"/>
                  </a:lnTo>
                  <a:lnTo>
                    <a:pt x="36" y="53"/>
                  </a:lnTo>
                  <a:lnTo>
                    <a:pt x="23" y="47"/>
                  </a:lnTo>
                  <a:lnTo>
                    <a:pt x="12" y="41"/>
                  </a:lnTo>
                  <a:lnTo>
                    <a:pt x="7" y="37"/>
                  </a:lnTo>
                  <a:lnTo>
                    <a:pt x="4" y="34"/>
                  </a:lnTo>
                  <a:lnTo>
                    <a:pt x="2" y="31"/>
                  </a:lnTo>
                  <a:lnTo>
                    <a:pt x="0" y="28"/>
                  </a:lnTo>
                  <a:lnTo>
                    <a:pt x="0" y="25"/>
                  </a:lnTo>
                  <a:lnTo>
                    <a:pt x="1" y="21"/>
                  </a:lnTo>
                  <a:lnTo>
                    <a:pt x="3" y="18"/>
                  </a:lnTo>
                  <a:lnTo>
                    <a:pt x="6" y="14"/>
                  </a:lnTo>
                  <a:lnTo>
                    <a:pt x="11" y="11"/>
                  </a:lnTo>
                  <a:lnTo>
                    <a:pt x="18" y="7"/>
                  </a:lnTo>
                  <a:lnTo>
                    <a:pt x="26" y="4"/>
                  </a:lnTo>
                  <a:lnTo>
                    <a:pt x="35"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0" name="Freeform 123"/>
            <p:cNvSpPr>
              <a:spLocks noChangeAspect="1"/>
            </p:cNvSpPr>
            <p:nvPr/>
          </p:nvSpPr>
          <p:spPr bwMode="auto">
            <a:xfrm>
              <a:off x="5342" y="2691"/>
              <a:ext cx="30" cy="21"/>
            </a:xfrm>
            <a:custGeom>
              <a:avLst/>
              <a:gdLst/>
              <a:ahLst/>
              <a:cxnLst>
                <a:cxn ang="0">
                  <a:pos x="35" y="0"/>
                </a:cxn>
                <a:cxn ang="0">
                  <a:pos x="72" y="16"/>
                </a:cxn>
                <a:cxn ang="0">
                  <a:pos x="109" y="35"/>
                </a:cxn>
                <a:cxn ang="0">
                  <a:pos x="118" y="41"/>
                </a:cxn>
                <a:cxn ang="0">
                  <a:pos x="126" y="48"/>
                </a:cxn>
                <a:cxn ang="0">
                  <a:pos x="132" y="54"/>
                </a:cxn>
                <a:cxn ang="0">
                  <a:pos x="138" y="62"/>
                </a:cxn>
                <a:cxn ang="0">
                  <a:pos x="144" y="70"/>
                </a:cxn>
                <a:cxn ang="0">
                  <a:pos x="147" y="80"/>
                </a:cxn>
                <a:cxn ang="0">
                  <a:pos x="149" y="91"/>
                </a:cxn>
                <a:cxn ang="0">
                  <a:pos x="149" y="103"/>
                </a:cxn>
                <a:cxn ang="0">
                  <a:pos x="140" y="97"/>
                </a:cxn>
                <a:cxn ang="0">
                  <a:pos x="129" y="90"/>
                </a:cxn>
                <a:cxn ang="0">
                  <a:pos x="115" y="84"/>
                </a:cxn>
                <a:cxn ang="0">
                  <a:pos x="100" y="78"/>
                </a:cxn>
                <a:cxn ang="0">
                  <a:pos x="67" y="65"/>
                </a:cxn>
                <a:cxn ang="0">
                  <a:pos x="36" y="53"/>
                </a:cxn>
                <a:cxn ang="0">
                  <a:pos x="23" y="47"/>
                </a:cxn>
                <a:cxn ang="0">
                  <a:pos x="12" y="39"/>
                </a:cxn>
                <a:cxn ang="0">
                  <a:pos x="8" y="36"/>
                </a:cxn>
                <a:cxn ang="0">
                  <a:pos x="4" y="33"/>
                </a:cxn>
                <a:cxn ang="0">
                  <a:pos x="2" y="30"/>
                </a:cxn>
                <a:cxn ang="0">
                  <a:pos x="0" y="27"/>
                </a:cxn>
                <a:cxn ang="0">
                  <a:pos x="0" y="24"/>
                </a:cxn>
                <a:cxn ang="0">
                  <a:pos x="1" y="20"/>
                </a:cxn>
                <a:cxn ang="0">
                  <a:pos x="3" y="16"/>
                </a:cxn>
                <a:cxn ang="0">
                  <a:pos x="6" y="13"/>
                </a:cxn>
                <a:cxn ang="0">
                  <a:pos x="11" y="10"/>
                </a:cxn>
                <a:cxn ang="0">
                  <a:pos x="17" y="6"/>
                </a:cxn>
                <a:cxn ang="0">
                  <a:pos x="26" y="3"/>
                </a:cxn>
                <a:cxn ang="0">
                  <a:pos x="35" y="0"/>
                </a:cxn>
              </a:cxnLst>
              <a:rect l="0" t="0" r="r" b="b"/>
              <a:pathLst>
                <a:path w="149" h="103">
                  <a:moveTo>
                    <a:pt x="35" y="0"/>
                  </a:moveTo>
                  <a:lnTo>
                    <a:pt x="72" y="16"/>
                  </a:lnTo>
                  <a:lnTo>
                    <a:pt x="109" y="35"/>
                  </a:lnTo>
                  <a:lnTo>
                    <a:pt x="118" y="41"/>
                  </a:lnTo>
                  <a:lnTo>
                    <a:pt x="126" y="48"/>
                  </a:lnTo>
                  <a:lnTo>
                    <a:pt x="132" y="54"/>
                  </a:lnTo>
                  <a:lnTo>
                    <a:pt x="138" y="62"/>
                  </a:lnTo>
                  <a:lnTo>
                    <a:pt x="144" y="70"/>
                  </a:lnTo>
                  <a:lnTo>
                    <a:pt x="147" y="80"/>
                  </a:lnTo>
                  <a:lnTo>
                    <a:pt x="149" y="91"/>
                  </a:lnTo>
                  <a:lnTo>
                    <a:pt x="149" y="103"/>
                  </a:lnTo>
                  <a:lnTo>
                    <a:pt x="140" y="97"/>
                  </a:lnTo>
                  <a:lnTo>
                    <a:pt x="129" y="90"/>
                  </a:lnTo>
                  <a:lnTo>
                    <a:pt x="115" y="84"/>
                  </a:lnTo>
                  <a:lnTo>
                    <a:pt x="100" y="78"/>
                  </a:lnTo>
                  <a:lnTo>
                    <a:pt x="67" y="65"/>
                  </a:lnTo>
                  <a:lnTo>
                    <a:pt x="36" y="53"/>
                  </a:lnTo>
                  <a:lnTo>
                    <a:pt x="23" y="47"/>
                  </a:lnTo>
                  <a:lnTo>
                    <a:pt x="12" y="39"/>
                  </a:lnTo>
                  <a:lnTo>
                    <a:pt x="8" y="36"/>
                  </a:lnTo>
                  <a:lnTo>
                    <a:pt x="4" y="33"/>
                  </a:lnTo>
                  <a:lnTo>
                    <a:pt x="2" y="30"/>
                  </a:lnTo>
                  <a:lnTo>
                    <a:pt x="0" y="27"/>
                  </a:lnTo>
                  <a:lnTo>
                    <a:pt x="0" y="24"/>
                  </a:lnTo>
                  <a:lnTo>
                    <a:pt x="1" y="20"/>
                  </a:lnTo>
                  <a:lnTo>
                    <a:pt x="3" y="16"/>
                  </a:lnTo>
                  <a:lnTo>
                    <a:pt x="6" y="13"/>
                  </a:lnTo>
                  <a:lnTo>
                    <a:pt x="11" y="10"/>
                  </a:lnTo>
                  <a:lnTo>
                    <a:pt x="17" y="6"/>
                  </a:lnTo>
                  <a:lnTo>
                    <a:pt x="26" y="3"/>
                  </a:lnTo>
                  <a:lnTo>
                    <a:pt x="35"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1" name="Freeform 124"/>
            <p:cNvSpPr>
              <a:spLocks noChangeAspect="1"/>
            </p:cNvSpPr>
            <p:nvPr/>
          </p:nvSpPr>
          <p:spPr bwMode="auto">
            <a:xfrm>
              <a:off x="5369" y="2803"/>
              <a:ext cx="48" cy="18"/>
            </a:xfrm>
            <a:custGeom>
              <a:avLst/>
              <a:gdLst/>
              <a:ahLst/>
              <a:cxnLst>
                <a:cxn ang="0">
                  <a:pos x="157" y="26"/>
                </a:cxn>
                <a:cxn ang="0">
                  <a:pos x="167" y="32"/>
                </a:cxn>
                <a:cxn ang="0">
                  <a:pos x="180" y="36"/>
                </a:cxn>
                <a:cxn ang="0">
                  <a:pos x="192" y="39"/>
                </a:cxn>
                <a:cxn ang="0">
                  <a:pos x="205" y="43"/>
                </a:cxn>
                <a:cxn ang="0">
                  <a:pos x="210" y="47"/>
                </a:cxn>
                <a:cxn ang="0">
                  <a:pos x="215" y="49"/>
                </a:cxn>
                <a:cxn ang="0">
                  <a:pos x="220" y="52"/>
                </a:cxn>
                <a:cxn ang="0">
                  <a:pos x="225" y="56"/>
                </a:cxn>
                <a:cxn ang="0">
                  <a:pos x="229" y="60"/>
                </a:cxn>
                <a:cxn ang="0">
                  <a:pos x="232" y="65"/>
                </a:cxn>
                <a:cxn ang="0">
                  <a:pos x="235" y="72"/>
                </a:cxn>
                <a:cxn ang="0">
                  <a:pos x="236" y="79"/>
                </a:cxn>
                <a:cxn ang="0">
                  <a:pos x="228" y="84"/>
                </a:cxn>
                <a:cxn ang="0">
                  <a:pos x="220" y="87"/>
                </a:cxn>
                <a:cxn ang="0">
                  <a:pos x="212" y="90"/>
                </a:cxn>
                <a:cxn ang="0">
                  <a:pos x="204" y="94"/>
                </a:cxn>
                <a:cxn ang="0">
                  <a:pos x="196" y="96"/>
                </a:cxn>
                <a:cxn ang="0">
                  <a:pos x="188" y="97"/>
                </a:cxn>
                <a:cxn ang="0">
                  <a:pos x="181" y="97"/>
                </a:cxn>
                <a:cxn ang="0">
                  <a:pos x="173" y="97"/>
                </a:cxn>
                <a:cxn ang="0">
                  <a:pos x="159" y="95"/>
                </a:cxn>
                <a:cxn ang="0">
                  <a:pos x="145" y="91"/>
                </a:cxn>
                <a:cxn ang="0">
                  <a:pos x="131" y="86"/>
                </a:cxn>
                <a:cxn ang="0">
                  <a:pos x="117" y="80"/>
                </a:cxn>
                <a:cxn ang="0">
                  <a:pos x="89" y="66"/>
                </a:cxn>
                <a:cxn ang="0">
                  <a:pos x="61" y="53"/>
                </a:cxn>
                <a:cxn ang="0">
                  <a:pos x="46" y="48"/>
                </a:cxn>
                <a:cxn ang="0">
                  <a:pos x="31" y="42"/>
                </a:cxn>
                <a:cxn ang="0">
                  <a:pos x="16" y="39"/>
                </a:cxn>
                <a:cxn ang="0">
                  <a:pos x="0" y="38"/>
                </a:cxn>
                <a:cxn ang="0">
                  <a:pos x="2" y="33"/>
                </a:cxn>
                <a:cxn ang="0">
                  <a:pos x="5" y="27"/>
                </a:cxn>
                <a:cxn ang="0">
                  <a:pos x="9" y="22"/>
                </a:cxn>
                <a:cxn ang="0">
                  <a:pos x="12" y="17"/>
                </a:cxn>
                <a:cxn ang="0">
                  <a:pos x="16" y="14"/>
                </a:cxn>
                <a:cxn ang="0">
                  <a:pos x="20" y="10"/>
                </a:cxn>
                <a:cxn ang="0">
                  <a:pos x="24" y="8"/>
                </a:cxn>
                <a:cxn ang="0">
                  <a:pos x="29" y="5"/>
                </a:cxn>
                <a:cxn ang="0">
                  <a:pos x="39" y="2"/>
                </a:cxn>
                <a:cxn ang="0">
                  <a:pos x="49" y="1"/>
                </a:cxn>
                <a:cxn ang="0">
                  <a:pos x="61" y="0"/>
                </a:cxn>
                <a:cxn ang="0">
                  <a:pos x="72" y="1"/>
                </a:cxn>
                <a:cxn ang="0">
                  <a:pos x="84" y="3"/>
                </a:cxn>
                <a:cxn ang="0">
                  <a:pos x="95" y="5"/>
                </a:cxn>
                <a:cxn ang="0">
                  <a:pos x="107" y="8"/>
                </a:cxn>
                <a:cxn ang="0">
                  <a:pos x="118" y="12"/>
                </a:cxn>
                <a:cxn ang="0">
                  <a:pos x="139" y="19"/>
                </a:cxn>
                <a:cxn ang="0">
                  <a:pos x="157" y="26"/>
                </a:cxn>
              </a:cxnLst>
              <a:rect l="0" t="0" r="r" b="b"/>
              <a:pathLst>
                <a:path w="236" h="97">
                  <a:moveTo>
                    <a:pt x="157" y="26"/>
                  </a:moveTo>
                  <a:lnTo>
                    <a:pt x="167" y="32"/>
                  </a:lnTo>
                  <a:lnTo>
                    <a:pt x="180" y="36"/>
                  </a:lnTo>
                  <a:lnTo>
                    <a:pt x="192" y="39"/>
                  </a:lnTo>
                  <a:lnTo>
                    <a:pt x="205" y="43"/>
                  </a:lnTo>
                  <a:lnTo>
                    <a:pt x="210" y="47"/>
                  </a:lnTo>
                  <a:lnTo>
                    <a:pt x="215" y="49"/>
                  </a:lnTo>
                  <a:lnTo>
                    <a:pt x="220" y="52"/>
                  </a:lnTo>
                  <a:lnTo>
                    <a:pt x="225" y="56"/>
                  </a:lnTo>
                  <a:lnTo>
                    <a:pt x="229" y="60"/>
                  </a:lnTo>
                  <a:lnTo>
                    <a:pt x="232" y="65"/>
                  </a:lnTo>
                  <a:lnTo>
                    <a:pt x="235" y="72"/>
                  </a:lnTo>
                  <a:lnTo>
                    <a:pt x="236" y="79"/>
                  </a:lnTo>
                  <a:lnTo>
                    <a:pt x="228" y="84"/>
                  </a:lnTo>
                  <a:lnTo>
                    <a:pt x="220" y="87"/>
                  </a:lnTo>
                  <a:lnTo>
                    <a:pt x="212" y="90"/>
                  </a:lnTo>
                  <a:lnTo>
                    <a:pt x="204" y="94"/>
                  </a:lnTo>
                  <a:lnTo>
                    <a:pt x="196" y="96"/>
                  </a:lnTo>
                  <a:lnTo>
                    <a:pt x="188" y="97"/>
                  </a:lnTo>
                  <a:lnTo>
                    <a:pt x="181" y="97"/>
                  </a:lnTo>
                  <a:lnTo>
                    <a:pt x="173" y="97"/>
                  </a:lnTo>
                  <a:lnTo>
                    <a:pt x="159" y="95"/>
                  </a:lnTo>
                  <a:lnTo>
                    <a:pt x="145" y="91"/>
                  </a:lnTo>
                  <a:lnTo>
                    <a:pt x="131" y="86"/>
                  </a:lnTo>
                  <a:lnTo>
                    <a:pt x="117" y="80"/>
                  </a:lnTo>
                  <a:lnTo>
                    <a:pt x="89" y="66"/>
                  </a:lnTo>
                  <a:lnTo>
                    <a:pt x="61" y="53"/>
                  </a:lnTo>
                  <a:lnTo>
                    <a:pt x="46" y="48"/>
                  </a:lnTo>
                  <a:lnTo>
                    <a:pt x="31" y="42"/>
                  </a:lnTo>
                  <a:lnTo>
                    <a:pt x="16" y="39"/>
                  </a:lnTo>
                  <a:lnTo>
                    <a:pt x="0" y="38"/>
                  </a:lnTo>
                  <a:lnTo>
                    <a:pt x="2" y="33"/>
                  </a:lnTo>
                  <a:lnTo>
                    <a:pt x="5" y="27"/>
                  </a:lnTo>
                  <a:lnTo>
                    <a:pt x="9" y="22"/>
                  </a:lnTo>
                  <a:lnTo>
                    <a:pt x="12" y="17"/>
                  </a:lnTo>
                  <a:lnTo>
                    <a:pt x="16" y="14"/>
                  </a:lnTo>
                  <a:lnTo>
                    <a:pt x="20" y="10"/>
                  </a:lnTo>
                  <a:lnTo>
                    <a:pt x="24" y="8"/>
                  </a:lnTo>
                  <a:lnTo>
                    <a:pt x="29" y="5"/>
                  </a:lnTo>
                  <a:lnTo>
                    <a:pt x="39" y="2"/>
                  </a:lnTo>
                  <a:lnTo>
                    <a:pt x="49" y="1"/>
                  </a:lnTo>
                  <a:lnTo>
                    <a:pt x="61" y="0"/>
                  </a:lnTo>
                  <a:lnTo>
                    <a:pt x="72" y="1"/>
                  </a:lnTo>
                  <a:lnTo>
                    <a:pt x="84" y="3"/>
                  </a:lnTo>
                  <a:lnTo>
                    <a:pt x="95" y="5"/>
                  </a:lnTo>
                  <a:lnTo>
                    <a:pt x="107" y="8"/>
                  </a:lnTo>
                  <a:lnTo>
                    <a:pt x="118" y="12"/>
                  </a:lnTo>
                  <a:lnTo>
                    <a:pt x="139" y="19"/>
                  </a:lnTo>
                  <a:lnTo>
                    <a:pt x="157" y="2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2" name="Freeform 125"/>
            <p:cNvSpPr>
              <a:spLocks noChangeAspect="1"/>
            </p:cNvSpPr>
            <p:nvPr/>
          </p:nvSpPr>
          <p:spPr bwMode="auto">
            <a:xfrm>
              <a:off x="5432" y="2773"/>
              <a:ext cx="43" cy="19"/>
            </a:xfrm>
            <a:custGeom>
              <a:avLst/>
              <a:gdLst/>
              <a:ahLst/>
              <a:cxnLst>
                <a:cxn ang="0">
                  <a:pos x="204" y="48"/>
                </a:cxn>
                <a:cxn ang="0">
                  <a:pos x="211" y="64"/>
                </a:cxn>
                <a:cxn ang="0">
                  <a:pos x="218" y="78"/>
                </a:cxn>
                <a:cxn ang="0">
                  <a:pos x="218" y="81"/>
                </a:cxn>
                <a:cxn ang="0">
                  <a:pos x="219" y="84"/>
                </a:cxn>
                <a:cxn ang="0">
                  <a:pos x="218" y="87"/>
                </a:cxn>
                <a:cxn ang="0">
                  <a:pos x="217" y="90"/>
                </a:cxn>
                <a:cxn ang="0">
                  <a:pos x="214" y="92"/>
                </a:cxn>
                <a:cxn ang="0">
                  <a:pos x="211" y="94"/>
                </a:cxn>
                <a:cxn ang="0">
                  <a:pos x="207" y="97"/>
                </a:cxn>
                <a:cxn ang="0">
                  <a:pos x="202" y="99"/>
                </a:cxn>
                <a:cxn ang="0">
                  <a:pos x="0" y="32"/>
                </a:cxn>
                <a:cxn ang="0">
                  <a:pos x="5" y="26"/>
                </a:cxn>
                <a:cxn ang="0">
                  <a:pos x="11" y="21"/>
                </a:cxn>
                <a:cxn ang="0">
                  <a:pos x="16" y="17"/>
                </a:cxn>
                <a:cxn ang="0">
                  <a:pos x="23" y="13"/>
                </a:cxn>
                <a:cxn ang="0">
                  <a:pos x="34" y="7"/>
                </a:cxn>
                <a:cxn ang="0">
                  <a:pos x="47" y="4"/>
                </a:cxn>
                <a:cxn ang="0">
                  <a:pos x="60" y="1"/>
                </a:cxn>
                <a:cxn ang="0">
                  <a:pos x="74" y="0"/>
                </a:cxn>
                <a:cxn ang="0">
                  <a:pos x="87" y="3"/>
                </a:cxn>
                <a:cxn ang="0">
                  <a:pos x="101" y="5"/>
                </a:cxn>
                <a:cxn ang="0">
                  <a:pos x="114" y="8"/>
                </a:cxn>
                <a:cxn ang="0">
                  <a:pos x="128" y="13"/>
                </a:cxn>
                <a:cxn ang="0">
                  <a:pos x="141" y="18"/>
                </a:cxn>
                <a:cxn ang="0">
                  <a:pos x="154" y="23"/>
                </a:cxn>
                <a:cxn ang="0">
                  <a:pos x="180" y="36"/>
                </a:cxn>
                <a:cxn ang="0">
                  <a:pos x="204" y="48"/>
                </a:cxn>
              </a:cxnLst>
              <a:rect l="0" t="0" r="r" b="b"/>
              <a:pathLst>
                <a:path w="219" h="99">
                  <a:moveTo>
                    <a:pt x="204" y="48"/>
                  </a:moveTo>
                  <a:lnTo>
                    <a:pt x="211" y="64"/>
                  </a:lnTo>
                  <a:lnTo>
                    <a:pt x="218" y="78"/>
                  </a:lnTo>
                  <a:lnTo>
                    <a:pt x="218" y="81"/>
                  </a:lnTo>
                  <a:lnTo>
                    <a:pt x="219" y="84"/>
                  </a:lnTo>
                  <a:lnTo>
                    <a:pt x="218" y="87"/>
                  </a:lnTo>
                  <a:lnTo>
                    <a:pt x="217" y="90"/>
                  </a:lnTo>
                  <a:lnTo>
                    <a:pt x="214" y="92"/>
                  </a:lnTo>
                  <a:lnTo>
                    <a:pt x="211" y="94"/>
                  </a:lnTo>
                  <a:lnTo>
                    <a:pt x="207" y="97"/>
                  </a:lnTo>
                  <a:lnTo>
                    <a:pt x="202" y="99"/>
                  </a:lnTo>
                  <a:lnTo>
                    <a:pt x="0" y="32"/>
                  </a:lnTo>
                  <a:lnTo>
                    <a:pt x="5" y="26"/>
                  </a:lnTo>
                  <a:lnTo>
                    <a:pt x="11" y="21"/>
                  </a:lnTo>
                  <a:lnTo>
                    <a:pt x="16" y="17"/>
                  </a:lnTo>
                  <a:lnTo>
                    <a:pt x="23" y="13"/>
                  </a:lnTo>
                  <a:lnTo>
                    <a:pt x="34" y="7"/>
                  </a:lnTo>
                  <a:lnTo>
                    <a:pt x="47" y="4"/>
                  </a:lnTo>
                  <a:lnTo>
                    <a:pt x="60" y="1"/>
                  </a:lnTo>
                  <a:lnTo>
                    <a:pt x="74" y="0"/>
                  </a:lnTo>
                  <a:lnTo>
                    <a:pt x="87" y="3"/>
                  </a:lnTo>
                  <a:lnTo>
                    <a:pt x="101" y="5"/>
                  </a:lnTo>
                  <a:lnTo>
                    <a:pt x="114" y="8"/>
                  </a:lnTo>
                  <a:lnTo>
                    <a:pt x="128" y="13"/>
                  </a:lnTo>
                  <a:lnTo>
                    <a:pt x="141" y="18"/>
                  </a:lnTo>
                  <a:lnTo>
                    <a:pt x="154" y="23"/>
                  </a:lnTo>
                  <a:lnTo>
                    <a:pt x="180" y="36"/>
                  </a:lnTo>
                  <a:lnTo>
                    <a:pt x="204" y="48"/>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3" name="Freeform 126"/>
            <p:cNvSpPr>
              <a:spLocks noChangeAspect="1"/>
            </p:cNvSpPr>
            <p:nvPr/>
          </p:nvSpPr>
          <p:spPr bwMode="auto">
            <a:xfrm>
              <a:off x="5550" y="2727"/>
              <a:ext cx="33" cy="21"/>
            </a:xfrm>
            <a:custGeom>
              <a:avLst/>
              <a:gdLst/>
              <a:ahLst/>
              <a:cxnLst>
                <a:cxn ang="0">
                  <a:pos x="44" y="0"/>
                </a:cxn>
                <a:cxn ang="0">
                  <a:pos x="55" y="0"/>
                </a:cxn>
                <a:cxn ang="0">
                  <a:pos x="65" y="1"/>
                </a:cxn>
                <a:cxn ang="0">
                  <a:pos x="73" y="3"/>
                </a:cxn>
                <a:cxn ang="0">
                  <a:pos x="82" y="8"/>
                </a:cxn>
                <a:cxn ang="0">
                  <a:pos x="90" y="13"/>
                </a:cxn>
                <a:cxn ang="0">
                  <a:pos x="97" y="19"/>
                </a:cxn>
                <a:cxn ang="0">
                  <a:pos x="105" y="26"/>
                </a:cxn>
                <a:cxn ang="0">
                  <a:pos x="111" y="35"/>
                </a:cxn>
                <a:cxn ang="0">
                  <a:pos x="124" y="51"/>
                </a:cxn>
                <a:cxn ang="0">
                  <a:pos x="137" y="68"/>
                </a:cxn>
                <a:cxn ang="0">
                  <a:pos x="144" y="76"/>
                </a:cxn>
                <a:cxn ang="0">
                  <a:pos x="150" y="84"/>
                </a:cxn>
                <a:cxn ang="0">
                  <a:pos x="159" y="91"/>
                </a:cxn>
                <a:cxn ang="0">
                  <a:pos x="166" y="97"/>
                </a:cxn>
                <a:cxn ang="0">
                  <a:pos x="160" y="101"/>
                </a:cxn>
                <a:cxn ang="0">
                  <a:pos x="153" y="105"/>
                </a:cxn>
                <a:cxn ang="0">
                  <a:pos x="146" y="106"/>
                </a:cxn>
                <a:cxn ang="0">
                  <a:pos x="140" y="107"/>
                </a:cxn>
                <a:cxn ang="0">
                  <a:pos x="134" y="108"/>
                </a:cxn>
                <a:cxn ang="0">
                  <a:pos x="128" y="108"/>
                </a:cxn>
                <a:cxn ang="0">
                  <a:pos x="122" y="107"/>
                </a:cxn>
                <a:cxn ang="0">
                  <a:pos x="117" y="105"/>
                </a:cxn>
                <a:cxn ang="0">
                  <a:pos x="107" y="100"/>
                </a:cxn>
                <a:cxn ang="0">
                  <a:pos x="96" y="93"/>
                </a:cxn>
                <a:cxn ang="0">
                  <a:pos x="87" y="86"/>
                </a:cxn>
                <a:cxn ang="0">
                  <a:pos x="77" y="77"/>
                </a:cxn>
                <a:cxn ang="0">
                  <a:pos x="59" y="59"/>
                </a:cxn>
                <a:cxn ang="0">
                  <a:pos x="41" y="43"/>
                </a:cxn>
                <a:cxn ang="0">
                  <a:pos x="32" y="36"/>
                </a:cxn>
                <a:cxn ang="0">
                  <a:pos x="22" y="32"/>
                </a:cxn>
                <a:cxn ang="0">
                  <a:pos x="18" y="29"/>
                </a:cxn>
                <a:cxn ang="0">
                  <a:pos x="13" y="28"/>
                </a:cxn>
                <a:cxn ang="0">
                  <a:pos x="8" y="28"/>
                </a:cxn>
                <a:cxn ang="0">
                  <a:pos x="2" y="28"/>
                </a:cxn>
                <a:cxn ang="0">
                  <a:pos x="0" y="23"/>
                </a:cxn>
                <a:cxn ang="0">
                  <a:pos x="0" y="20"/>
                </a:cxn>
                <a:cxn ang="0">
                  <a:pos x="0" y="16"/>
                </a:cxn>
                <a:cxn ang="0">
                  <a:pos x="1" y="13"/>
                </a:cxn>
                <a:cxn ang="0">
                  <a:pos x="3" y="11"/>
                </a:cxn>
                <a:cxn ang="0">
                  <a:pos x="6" y="9"/>
                </a:cxn>
                <a:cxn ang="0">
                  <a:pos x="9" y="6"/>
                </a:cxn>
                <a:cxn ang="0">
                  <a:pos x="12" y="5"/>
                </a:cxn>
                <a:cxn ang="0">
                  <a:pos x="19" y="2"/>
                </a:cxn>
                <a:cxn ang="0">
                  <a:pos x="27" y="1"/>
                </a:cxn>
                <a:cxn ang="0">
                  <a:pos x="36" y="1"/>
                </a:cxn>
                <a:cxn ang="0">
                  <a:pos x="44" y="0"/>
                </a:cxn>
              </a:cxnLst>
              <a:rect l="0" t="0" r="r" b="b"/>
              <a:pathLst>
                <a:path w="166" h="108">
                  <a:moveTo>
                    <a:pt x="44" y="0"/>
                  </a:moveTo>
                  <a:lnTo>
                    <a:pt x="55" y="0"/>
                  </a:lnTo>
                  <a:lnTo>
                    <a:pt x="65" y="1"/>
                  </a:lnTo>
                  <a:lnTo>
                    <a:pt x="73" y="3"/>
                  </a:lnTo>
                  <a:lnTo>
                    <a:pt x="82" y="8"/>
                  </a:lnTo>
                  <a:lnTo>
                    <a:pt x="90" y="13"/>
                  </a:lnTo>
                  <a:lnTo>
                    <a:pt x="97" y="19"/>
                  </a:lnTo>
                  <a:lnTo>
                    <a:pt x="105" y="26"/>
                  </a:lnTo>
                  <a:lnTo>
                    <a:pt x="111" y="35"/>
                  </a:lnTo>
                  <a:lnTo>
                    <a:pt x="124" y="51"/>
                  </a:lnTo>
                  <a:lnTo>
                    <a:pt x="137" y="68"/>
                  </a:lnTo>
                  <a:lnTo>
                    <a:pt x="144" y="76"/>
                  </a:lnTo>
                  <a:lnTo>
                    <a:pt x="150" y="84"/>
                  </a:lnTo>
                  <a:lnTo>
                    <a:pt x="159" y="91"/>
                  </a:lnTo>
                  <a:lnTo>
                    <a:pt x="166" y="97"/>
                  </a:lnTo>
                  <a:lnTo>
                    <a:pt x="160" y="101"/>
                  </a:lnTo>
                  <a:lnTo>
                    <a:pt x="153" y="105"/>
                  </a:lnTo>
                  <a:lnTo>
                    <a:pt x="146" y="106"/>
                  </a:lnTo>
                  <a:lnTo>
                    <a:pt x="140" y="107"/>
                  </a:lnTo>
                  <a:lnTo>
                    <a:pt x="134" y="108"/>
                  </a:lnTo>
                  <a:lnTo>
                    <a:pt x="128" y="108"/>
                  </a:lnTo>
                  <a:lnTo>
                    <a:pt x="122" y="107"/>
                  </a:lnTo>
                  <a:lnTo>
                    <a:pt x="117" y="105"/>
                  </a:lnTo>
                  <a:lnTo>
                    <a:pt x="107" y="100"/>
                  </a:lnTo>
                  <a:lnTo>
                    <a:pt x="96" y="93"/>
                  </a:lnTo>
                  <a:lnTo>
                    <a:pt x="87" y="86"/>
                  </a:lnTo>
                  <a:lnTo>
                    <a:pt x="77" y="77"/>
                  </a:lnTo>
                  <a:lnTo>
                    <a:pt x="59" y="59"/>
                  </a:lnTo>
                  <a:lnTo>
                    <a:pt x="41" y="43"/>
                  </a:lnTo>
                  <a:lnTo>
                    <a:pt x="32" y="36"/>
                  </a:lnTo>
                  <a:lnTo>
                    <a:pt x="22" y="32"/>
                  </a:lnTo>
                  <a:lnTo>
                    <a:pt x="18" y="29"/>
                  </a:lnTo>
                  <a:lnTo>
                    <a:pt x="13" y="28"/>
                  </a:lnTo>
                  <a:lnTo>
                    <a:pt x="8" y="28"/>
                  </a:lnTo>
                  <a:lnTo>
                    <a:pt x="2" y="28"/>
                  </a:lnTo>
                  <a:lnTo>
                    <a:pt x="0" y="23"/>
                  </a:lnTo>
                  <a:lnTo>
                    <a:pt x="0" y="20"/>
                  </a:lnTo>
                  <a:lnTo>
                    <a:pt x="0" y="16"/>
                  </a:lnTo>
                  <a:lnTo>
                    <a:pt x="1" y="13"/>
                  </a:lnTo>
                  <a:lnTo>
                    <a:pt x="3" y="11"/>
                  </a:lnTo>
                  <a:lnTo>
                    <a:pt x="6" y="9"/>
                  </a:lnTo>
                  <a:lnTo>
                    <a:pt x="9" y="6"/>
                  </a:lnTo>
                  <a:lnTo>
                    <a:pt x="12" y="5"/>
                  </a:lnTo>
                  <a:lnTo>
                    <a:pt x="19" y="2"/>
                  </a:lnTo>
                  <a:lnTo>
                    <a:pt x="27" y="1"/>
                  </a:lnTo>
                  <a:lnTo>
                    <a:pt x="36" y="1"/>
                  </a:lnTo>
                  <a:lnTo>
                    <a:pt x="44"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4" name="Freeform 127"/>
            <p:cNvSpPr>
              <a:spLocks noChangeAspect="1"/>
            </p:cNvSpPr>
            <p:nvPr/>
          </p:nvSpPr>
          <p:spPr bwMode="auto">
            <a:xfrm>
              <a:off x="5568" y="2621"/>
              <a:ext cx="54" cy="33"/>
            </a:xfrm>
            <a:custGeom>
              <a:avLst/>
              <a:gdLst/>
              <a:ahLst/>
              <a:cxnLst>
                <a:cxn ang="0">
                  <a:pos x="22" y="0"/>
                </a:cxn>
                <a:cxn ang="0">
                  <a:pos x="39" y="5"/>
                </a:cxn>
                <a:cxn ang="0">
                  <a:pos x="57" y="10"/>
                </a:cxn>
                <a:cxn ang="0">
                  <a:pos x="74" y="18"/>
                </a:cxn>
                <a:cxn ang="0">
                  <a:pos x="90" y="25"/>
                </a:cxn>
                <a:cxn ang="0">
                  <a:pos x="123" y="43"/>
                </a:cxn>
                <a:cxn ang="0">
                  <a:pos x="155" y="60"/>
                </a:cxn>
                <a:cxn ang="0">
                  <a:pos x="187" y="79"/>
                </a:cxn>
                <a:cxn ang="0">
                  <a:pos x="219" y="97"/>
                </a:cxn>
                <a:cxn ang="0">
                  <a:pos x="234" y="105"/>
                </a:cxn>
                <a:cxn ang="0">
                  <a:pos x="250" y="113"/>
                </a:cxn>
                <a:cxn ang="0">
                  <a:pos x="265" y="121"/>
                </a:cxn>
                <a:cxn ang="0">
                  <a:pos x="281" y="128"/>
                </a:cxn>
                <a:cxn ang="0">
                  <a:pos x="279" y="159"/>
                </a:cxn>
                <a:cxn ang="0">
                  <a:pos x="260" y="157"/>
                </a:cxn>
                <a:cxn ang="0">
                  <a:pos x="241" y="154"/>
                </a:cxn>
                <a:cxn ang="0">
                  <a:pos x="222" y="149"/>
                </a:cxn>
                <a:cxn ang="0">
                  <a:pos x="203" y="143"/>
                </a:cxn>
                <a:cxn ang="0">
                  <a:pos x="184" y="135"/>
                </a:cxn>
                <a:cxn ang="0">
                  <a:pos x="165" y="127"/>
                </a:cxn>
                <a:cxn ang="0">
                  <a:pos x="147" y="118"/>
                </a:cxn>
                <a:cxn ang="0">
                  <a:pos x="128" y="107"/>
                </a:cxn>
                <a:cxn ang="0">
                  <a:pos x="110" y="97"/>
                </a:cxn>
                <a:cxn ang="0">
                  <a:pos x="92" y="85"/>
                </a:cxn>
                <a:cxn ang="0">
                  <a:pos x="76" y="74"/>
                </a:cxn>
                <a:cxn ang="0">
                  <a:pos x="59" y="61"/>
                </a:cxn>
                <a:cxn ang="0">
                  <a:pos x="28" y="37"/>
                </a:cxn>
                <a:cxn ang="0">
                  <a:pos x="0" y="14"/>
                </a:cxn>
                <a:cxn ang="0">
                  <a:pos x="22" y="0"/>
                </a:cxn>
              </a:cxnLst>
              <a:rect l="0" t="0" r="r" b="b"/>
              <a:pathLst>
                <a:path w="281" h="159">
                  <a:moveTo>
                    <a:pt x="22" y="0"/>
                  </a:moveTo>
                  <a:lnTo>
                    <a:pt x="39" y="5"/>
                  </a:lnTo>
                  <a:lnTo>
                    <a:pt x="57" y="10"/>
                  </a:lnTo>
                  <a:lnTo>
                    <a:pt x="74" y="18"/>
                  </a:lnTo>
                  <a:lnTo>
                    <a:pt x="90" y="25"/>
                  </a:lnTo>
                  <a:lnTo>
                    <a:pt x="123" y="43"/>
                  </a:lnTo>
                  <a:lnTo>
                    <a:pt x="155" y="60"/>
                  </a:lnTo>
                  <a:lnTo>
                    <a:pt x="187" y="79"/>
                  </a:lnTo>
                  <a:lnTo>
                    <a:pt x="219" y="97"/>
                  </a:lnTo>
                  <a:lnTo>
                    <a:pt x="234" y="105"/>
                  </a:lnTo>
                  <a:lnTo>
                    <a:pt x="250" y="113"/>
                  </a:lnTo>
                  <a:lnTo>
                    <a:pt x="265" y="121"/>
                  </a:lnTo>
                  <a:lnTo>
                    <a:pt x="281" y="128"/>
                  </a:lnTo>
                  <a:lnTo>
                    <a:pt x="279" y="159"/>
                  </a:lnTo>
                  <a:lnTo>
                    <a:pt x="260" y="157"/>
                  </a:lnTo>
                  <a:lnTo>
                    <a:pt x="241" y="154"/>
                  </a:lnTo>
                  <a:lnTo>
                    <a:pt x="222" y="149"/>
                  </a:lnTo>
                  <a:lnTo>
                    <a:pt x="203" y="143"/>
                  </a:lnTo>
                  <a:lnTo>
                    <a:pt x="184" y="135"/>
                  </a:lnTo>
                  <a:lnTo>
                    <a:pt x="165" y="127"/>
                  </a:lnTo>
                  <a:lnTo>
                    <a:pt x="147" y="118"/>
                  </a:lnTo>
                  <a:lnTo>
                    <a:pt x="128" y="107"/>
                  </a:lnTo>
                  <a:lnTo>
                    <a:pt x="110" y="97"/>
                  </a:lnTo>
                  <a:lnTo>
                    <a:pt x="92" y="85"/>
                  </a:lnTo>
                  <a:lnTo>
                    <a:pt x="76" y="74"/>
                  </a:lnTo>
                  <a:lnTo>
                    <a:pt x="59" y="61"/>
                  </a:lnTo>
                  <a:lnTo>
                    <a:pt x="28" y="37"/>
                  </a:lnTo>
                  <a:lnTo>
                    <a:pt x="0" y="14"/>
                  </a:lnTo>
                  <a:lnTo>
                    <a:pt x="22"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5" name="Freeform 128"/>
            <p:cNvSpPr>
              <a:spLocks noChangeAspect="1"/>
            </p:cNvSpPr>
            <p:nvPr/>
          </p:nvSpPr>
          <p:spPr bwMode="auto">
            <a:xfrm>
              <a:off x="5596" y="2601"/>
              <a:ext cx="59" cy="37"/>
            </a:xfrm>
            <a:custGeom>
              <a:avLst/>
              <a:gdLst/>
              <a:ahLst/>
              <a:cxnLst>
                <a:cxn ang="0">
                  <a:pos x="100" y="25"/>
                </a:cxn>
                <a:cxn ang="0">
                  <a:pos x="112" y="34"/>
                </a:cxn>
                <a:cxn ang="0">
                  <a:pos x="127" y="42"/>
                </a:cxn>
                <a:cxn ang="0">
                  <a:pos x="141" y="52"/>
                </a:cxn>
                <a:cxn ang="0">
                  <a:pos x="157" y="59"/>
                </a:cxn>
                <a:cxn ang="0">
                  <a:pos x="187" y="76"/>
                </a:cxn>
                <a:cxn ang="0">
                  <a:pos x="218" y="91"/>
                </a:cxn>
                <a:cxn ang="0">
                  <a:pos x="233" y="100"/>
                </a:cxn>
                <a:cxn ang="0">
                  <a:pos x="247" y="109"/>
                </a:cxn>
                <a:cxn ang="0">
                  <a:pos x="259" y="119"/>
                </a:cxn>
                <a:cxn ang="0">
                  <a:pos x="272" y="130"/>
                </a:cxn>
                <a:cxn ang="0">
                  <a:pos x="282" y="141"/>
                </a:cxn>
                <a:cxn ang="0">
                  <a:pos x="291" y="154"/>
                </a:cxn>
                <a:cxn ang="0">
                  <a:pos x="295" y="160"/>
                </a:cxn>
                <a:cxn ang="0">
                  <a:pos x="299" y="167"/>
                </a:cxn>
                <a:cxn ang="0">
                  <a:pos x="301" y="175"/>
                </a:cxn>
                <a:cxn ang="0">
                  <a:pos x="304" y="182"/>
                </a:cxn>
                <a:cxn ang="0">
                  <a:pos x="284" y="179"/>
                </a:cxn>
                <a:cxn ang="0">
                  <a:pos x="264" y="175"/>
                </a:cxn>
                <a:cxn ang="0">
                  <a:pos x="245" y="168"/>
                </a:cxn>
                <a:cxn ang="0">
                  <a:pos x="226" y="160"/>
                </a:cxn>
                <a:cxn ang="0">
                  <a:pos x="206" y="151"/>
                </a:cxn>
                <a:cxn ang="0">
                  <a:pos x="187" y="140"/>
                </a:cxn>
                <a:cxn ang="0">
                  <a:pos x="168" y="130"/>
                </a:cxn>
                <a:cxn ang="0">
                  <a:pos x="149" y="117"/>
                </a:cxn>
                <a:cxn ang="0">
                  <a:pos x="111" y="93"/>
                </a:cxn>
                <a:cxn ang="0">
                  <a:pos x="73" y="68"/>
                </a:cxn>
                <a:cxn ang="0">
                  <a:pos x="56" y="57"/>
                </a:cxn>
                <a:cxn ang="0">
                  <a:pos x="37" y="46"/>
                </a:cxn>
                <a:cxn ang="0">
                  <a:pos x="18" y="36"/>
                </a:cxn>
                <a:cxn ang="0">
                  <a:pos x="0" y="27"/>
                </a:cxn>
                <a:cxn ang="0">
                  <a:pos x="3" y="16"/>
                </a:cxn>
                <a:cxn ang="0">
                  <a:pos x="7" y="9"/>
                </a:cxn>
                <a:cxn ang="0">
                  <a:pos x="11" y="4"/>
                </a:cxn>
                <a:cxn ang="0">
                  <a:pos x="15" y="1"/>
                </a:cxn>
                <a:cxn ang="0">
                  <a:pos x="21" y="0"/>
                </a:cxn>
                <a:cxn ang="0">
                  <a:pos x="28" y="0"/>
                </a:cxn>
                <a:cxn ang="0">
                  <a:pos x="34" y="1"/>
                </a:cxn>
                <a:cxn ang="0">
                  <a:pos x="41" y="4"/>
                </a:cxn>
                <a:cxn ang="0">
                  <a:pos x="56" y="10"/>
                </a:cxn>
                <a:cxn ang="0">
                  <a:pos x="71" y="17"/>
                </a:cxn>
                <a:cxn ang="0">
                  <a:pos x="79" y="20"/>
                </a:cxn>
                <a:cxn ang="0">
                  <a:pos x="86" y="22"/>
                </a:cxn>
                <a:cxn ang="0">
                  <a:pos x="93" y="24"/>
                </a:cxn>
                <a:cxn ang="0">
                  <a:pos x="100" y="25"/>
                </a:cxn>
              </a:cxnLst>
              <a:rect l="0" t="0" r="r" b="b"/>
              <a:pathLst>
                <a:path w="304" h="182">
                  <a:moveTo>
                    <a:pt x="100" y="25"/>
                  </a:moveTo>
                  <a:lnTo>
                    <a:pt x="112" y="34"/>
                  </a:lnTo>
                  <a:lnTo>
                    <a:pt x="127" y="42"/>
                  </a:lnTo>
                  <a:lnTo>
                    <a:pt x="141" y="52"/>
                  </a:lnTo>
                  <a:lnTo>
                    <a:pt x="157" y="59"/>
                  </a:lnTo>
                  <a:lnTo>
                    <a:pt x="187" y="76"/>
                  </a:lnTo>
                  <a:lnTo>
                    <a:pt x="218" y="91"/>
                  </a:lnTo>
                  <a:lnTo>
                    <a:pt x="233" y="100"/>
                  </a:lnTo>
                  <a:lnTo>
                    <a:pt x="247" y="109"/>
                  </a:lnTo>
                  <a:lnTo>
                    <a:pt x="259" y="119"/>
                  </a:lnTo>
                  <a:lnTo>
                    <a:pt x="272" y="130"/>
                  </a:lnTo>
                  <a:lnTo>
                    <a:pt x="282" y="141"/>
                  </a:lnTo>
                  <a:lnTo>
                    <a:pt x="291" y="154"/>
                  </a:lnTo>
                  <a:lnTo>
                    <a:pt x="295" y="160"/>
                  </a:lnTo>
                  <a:lnTo>
                    <a:pt x="299" y="167"/>
                  </a:lnTo>
                  <a:lnTo>
                    <a:pt x="301" y="175"/>
                  </a:lnTo>
                  <a:lnTo>
                    <a:pt x="304" y="182"/>
                  </a:lnTo>
                  <a:lnTo>
                    <a:pt x="284" y="179"/>
                  </a:lnTo>
                  <a:lnTo>
                    <a:pt x="264" y="175"/>
                  </a:lnTo>
                  <a:lnTo>
                    <a:pt x="245" y="168"/>
                  </a:lnTo>
                  <a:lnTo>
                    <a:pt x="226" y="160"/>
                  </a:lnTo>
                  <a:lnTo>
                    <a:pt x="206" y="151"/>
                  </a:lnTo>
                  <a:lnTo>
                    <a:pt x="187" y="140"/>
                  </a:lnTo>
                  <a:lnTo>
                    <a:pt x="168" y="130"/>
                  </a:lnTo>
                  <a:lnTo>
                    <a:pt x="149" y="117"/>
                  </a:lnTo>
                  <a:lnTo>
                    <a:pt x="111" y="93"/>
                  </a:lnTo>
                  <a:lnTo>
                    <a:pt x="73" y="68"/>
                  </a:lnTo>
                  <a:lnTo>
                    <a:pt x="56" y="57"/>
                  </a:lnTo>
                  <a:lnTo>
                    <a:pt x="37" y="46"/>
                  </a:lnTo>
                  <a:lnTo>
                    <a:pt x="18" y="36"/>
                  </a:lnTo>
                  <a:lnTo>
                    <a:pt x="0" y="27"/>
                  </a:lnTo>
                  <a:lnTo>
                    <a:pt x="3" y="16"/>
                  </a:lnTo>
                  <a:lnTo>
                    <a:pt x="7" y="9"/>
                  </a:lnTo>
                  <a:lnTo>
                    <a:pt x="11" y="4"/>
                  </a:lnTo>
                  <a:lnTo>
                    <a:pt x="15" y="1"/>
                  </a:lnTo>
                  <a:lnTo>
                    <a:pt x="21" y="0"/>
                  </a:lnTo>
                  <a:lnTo>
                    <a:pt x="28" y="0"/>
                  </a:lnTo>
                  <a:lnTo>
                    <a:pt x="34" y="1"/>
                  </a:lnTo>
                  <a:lnTo>
                    <a:pt x="41" y="4"/>
                  </a:lnTo>
                  <a:lnTo>
                    <a:pt x="56" y="10"/>
                  </a:lnTo>
                  <a:lnTo>
                    <a:pt x="71" y="17"/>
                  </a:lnTo>
                  <a:lnTo>
                    <a:pt x="79" y="20"/>
                  </a:lnTo>
                  <a:lnTo>
                    <a:pt x="86" y="22"/>
                  </a:lnTo>
                  <a:lnTo>
                    <a:pt x="93" y="24"/>
                  </a:lnTo>
                  <a:lnTo>
                    <a:pt x="100" y="25"/>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6" name="Freeform 129"/>
            <p:cNvSpPr>
              <a:spLocks noChangeAspect="1"/>
            </p:cNvSpPr>
            <p:nvPr/>
          </p:nvSpPr>
          <p:spPr bwMode="auto">
            <a:xfrm>
              <a:off x="5602" y="2699"/>
              <a:ext cx="34" cy="23"/>
            </a:xfrm>
            <a:custGeom>
              <a:avLst/>
              <a:gdLst/>
              <a:ahLst/>
              <a:cxnLst>
                <a:cxn ang="0">
                  <a:pos x="120" y="39"/>
                </a:cxn>
                <a:cxn ang="0">
                  <a:pos x="123" y="45"/>
                </a:cxn>
                <a:cxn ang="0">
                  <a:pos x="127" y="49"/>
                </a:cxn>
                <a:cxn ang="0">
                  <a:pos x="132" y="54"/>
                </a:cxn>
                <a:cxn ang="0">
                  <a:pos x="137" y="60"/>
                </a:cxn>
                <a:cxn ang="0">
                  <a:pos x="146" y="68"/>
                </a:cxn>
                <a:cxn ang="0">
                  <a:pos x="155" y="77"/>
                </a:cxn>
                <a:cxn ang="0">
                  <a:pos x="160" y="81"/>
                </a:cxn>
                <a:cxn ang="0">
                  <a:pos x="163" y="86"/>
                </a:cxn>
                <a:cxn ang="0">
                  <a:pos x="166" y="91"/>
                </a:cxn>
                <a:cxn ang="0">
                  <a:pos x="168" y="96"/>
                </a:cxn>
                <a:cxn ang="0">
                  <a:pos x="169" y="101"/>
                </a:cxn>
                <a:cxn ang="0">
                  <a:pos x="169" y="107"/>
                </a:cxn>
                <a:cxn ang="0">
                  <a:pos x="167" y="113"/>
                </a:cxn>
                <a:cxn ang="0">
                  <a:pos x="165" y="119"/>
                </a:cxn>
                <a:cxn ang="0">
                  <a:pos x="153" y="120"/>
                </a:cxn>
                <a:cxn ang="0">
                  <a:pos x="143" y="119"/>
                </a:cxn>
                <a:cxn ang="0">
                  <a:pos x="132" y="117"/>
                </a:cxn>
                <a:cxn ang="0">
                  <a:pos x="121" y="113"/>
                </a:cxn>
                <a:cxn ang="0">
                  <a:pos x="111" y="109"/>
                </a:cxn>
                <a:cxn ang="0">
                  <a:pos x="99" y="102"/>
                </a:cxn>
                <a:cxn ang="0">
                  <a:pos x="89" y="96"/>
                </a:cxn>
                <a:cxn ang="0">
                  <a:pos x="78" y="89"/>
                </a:cxn>
                <a:cxn ang="0">
                  <a:pos x="59" y="72"/>
                </a:cxn>
                <a:cxn ang="0">
                  <a:pos x="39" y="55"/>
                </a:cxn>
                <a:cxn ang="0">
                  <a:pos x="19" y="39"/>
                </a:cxn>
                <a:cxn ang="0">
                  <a:pos x="0" y="24"/>
                </a:cxn>
                <a:cxn ang="0">
                  <a:pos x="6" y="17"/>
                </a:cxn>
                <a:cxn ang="0">
                  <a:pos x="13" y="11"/>
                </a:cxn>
                <a:cxn ang="0">
                  <a:pos x="19" y="6"/>
                </a:cxn>
                <a:cxn ang="0">
                  <a:pos x="27" y="3"/>
                </a:cxn>
                <a:cxn ang="0">
                  <a:pos x="35" y="0"/>
                </a:cxn>
                <a:cxn ang="0">
                  <a:pos x="43" y="0"/>
                </a:cxn>
                <a:cxn ang="0">
                  <a:pos x="52" y="0"/>
                </a:cxn>
                <a:cxn ang="0">
                  <a:pos x="61" y="1"/>
                </a:cxn>
                <a:cxn ang="0">
                  <a:pos x="69" y="3"/>
                </a:cxn>
                <a:cxn ang="0">
                  <a:pos x="77" y="6"/>
                </a:cxn>
                <a:cxn ang="0">
                  <a:pos x="86" y="11"/>
                </a:cxn>
                <a:cxn ang="0">
                  <a:pos x="94" y="15"/>
                </a:cxn>
                <a:cxn ang="0">
                  <a:pos x="101" y="20"/>
                </a:cxn>
                <a:cxn ang="0">
                  <a:pos x="109" y="26"/>
                </a:cxn>
                <a:cxn ang="0">
                  <a:pos x="115" y="32"/>
                </a:cxn>
                <a:cxn ang="0">
                  <a:pos x="120" y="39"/>
                </a:cxn>
              </a:cxnLst>
              <a:rect l="0" t="0" r="r" b="b"/>
              <a:pathLst>
                <a:path w="169" h="120">
                  <a:moveTo>
                    <a:pt x="120" y="39"/>
                  </a:moveTo>
                  <a:lnTo>
                    <a:pt x="123" y="45"/>
                  </a:lnTo>
                  <a:lnTo>
                    <a:pt x="127" y="49"/>
                  </a:lnTo>
                  <a:lnTo>
                    <a:pt x="132" y="54"/>
                  </a:lnTo>
                  <a:lnTo>
                    <a:pt x="137" y="60"/>
                  </a:lnTo>
                  <a:lnTo>
                    <a:pt x="146" y="68"/>
                  </a:lnTo>
                  <a:lnTo>
                    <a:pt x="155" y="77"/>
                  </a:lnTo>
                  <a:lnTo>
                    <a:pt x="160" y="81"/>
                  </a:lnTo>
                  <a:lnTo>
                    <a:pt x="163" y="86"/>
                  </a:lnTo>
                  <a:lnTo>
                    <a:pt x="166" y="91"/>
                  </a:lnTo>
                  <a:lnTo>
                    <a:pt x="168" y="96"/>
                  </a:lnTo>
                  <a:lnTo>
                    <a:pt x="169" y="101"/>
                  </a:lnTo>
                  <a:lnTo>
                    <a:pt x="169" y="107"/>
                  </a:lnTo>
                  <a:lnTo>
                    <a:pt x="167" y="113"/>
                  </a:lnTo>
                  <a:lnTo>
                    <a:pt x="165" y="119"/>
                  </a:lnTo>
                  <a:lnTo>
                    <a:pt x="153" y="120"/>
                  </a:lnTo>
                  <a:lnTo>
                    <a:pt x="143" y="119"/>
                  </a:lnTo>
                  <a:lnTo>
                    <a:pt x="132" y="117"/>
                  </a:lnTo>
                  <a:lnTo>
                    <a:pt x="121" y="113"/>
                  </a:lnTo>
                  <a:lnTo>
                    <a:pt x="111" y="109"/>
                  </a:lnTo>
                  <a:lnTo>
                    <a:pt x="99" y="102"/>
                  </a:lnTo>
                  <a:lnTo>
                    <a:pt x="89" y="96"/>
                  </a:lnTo>
                  <a:lnTo>
                    <a:pt x="78" y="89"/>
                  </a:lnTo>
                  <a:lnTo>
                    <a:pt x="59" y="72"/>
                  </a:lnTo>
                  <a:lnTo>
                    <a:pt x="39" y="55"/>
                  </a:lnTo>
                  <a:lnTo>
                    <a:pt x="19" y="39"/>
                  </a:lnTo>
                  <a:lnTo>
                    <a:pt x="0" y="24"/>
                  </a:lnTo>
                  <a:lnTo>
                    <a:pt x="6" y="17"/>
                  </a:lnTo>
                  <a:lnTo>
                    <a:pt x="13" y="11"/>
                  </a:lnTo>
                  <a:lnTo>
                    <a:pt x="19" y="6"/>
                  </a:lnTo>
                  <a:lnTo>
                    <a:pt x="27" y="3"/>
                  </a:lnTo>
                  <a:lnTo>
                    <a:pt x="35" y="0"/>
                  </a:lnTo>
                  <a:lnTo>
                    <a:pt x="43" y="0"/>
                  </a:lnTo>
                  <a:lnTo>
                    <a:pt x="52" y="0"/>
                  </a:lnTo>
                  <a:lnTo>
                    <a:pt x="61" y="1"/>
                  </a:lnTo>
                  <a:lnTo>
                    <a:pt x="69" y="3"/>
                  </a:lnTo>
                  <a:lnTo>
                    <a:pt x="77" y="6"/>
                  </a:lnTo>
                  <a:lnTo>
                    <a:pt x="86" y="11"/>
                  </a:lnTo>
                  <a:lnTo>
                    <a:pt x="94" y="15"/>
                  </a:lnTo>
                  <a:lnTo>
                    <a:pt x="101" y="20"/>
                  </a:lnTo>
                  <a:lnTo>
                    <a:pt x="109" y="26"/>
                  </a:lnTo>
                  <a:lnTo>
                    <a:pt x="115" y="32"/>
                  </a:lnTo>
                  <a:lnTo>
                    <a:pt x="120" y="39"/>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7" name="Freeform 130"/>
            <p:cNvSpPr>
              <a:spLocks noChangeAspect="1"/>
            </p:cNvSpPr>
            <p:nvPr/>
          </p:nvSpPr>
          <p:spPr bwMode="auto">
            <a:xfrm>
              <a:off x="5637" y="2584"/>
              <a:ext cx="66" cy="34"/>
            </a:xfrm>
            <a:custGeom>
              <a:avLst/>
              <a:gdLst/>
              <a:ahLst/>
              <a:cxnLst>
                <a:cxn ang="0">
                  <a:pos x="21" y="0"/>
                </a:cxn>
                <a:cxn ang="0">
                  <a:pos x="42" y="6"/>
                </a:cxn>
                <a:cxn ang="0">
                  <a:pos x="62" y="13"/>
                </a:cxn>
                <a:cxn ang="0">
                  <a:pos x="81" y="23"/>
                </a:cxn>
                <a:cxn ang="0">
                  <a:pos x="101" y="31"/>
                </a:cxn>
                <a:cxn ang="0">
                  <a:pos x="141" y="51"/>
                </a:cxn>
                <a:cxn ang="0">
                  <a:pos x="179" y="71"/>
                </a:cxn>
                <a:cxn ang="0">
                  <a:pos x="217" y="91"/>
                </a:cxn>
                <a:cxn ang="0">
                  <a:pos x="255" y="110"/>
                </a:cxn>
                <a:cxn ang="0">
                  <a:pos x="274" y="120"/>
                </a:cxn>
                <a:cxn ang="0">
                  <a:pos x="293" y="128"/>
                </a:cxn>
                <a:cxn ang="0">
                  <a:pos x="312" y="135"/>
                </a:cxn>
                <a:cxn ang="0">
                  <a:pos x="331" y="143"/>
                </a:cxn>
                <a:cxn ang="0">
                  <a:pos x="329" y="170"/>
                </a:cxn>
                <a:cxn ang="0">
                  <a:pos x="306" y="168"/>
                </a:cxn>
                <a:cxn ang="0">
                  <a:pos x="283" y="164"/>
                </a:cxn>
                <a:cxn ang="0">
                  <a:pos x="261" y="160"/>
                </a:cxn>
                <a:cxn ang="0">
                  <a:pos x="238" y="154"/>
                </a:cxn>
                <a:cxn ang="0">
                  <a:pos x="215" y="147"/>
                </a:cxn>
                <a:cxn ang="0">
                  <a:pos x="192" y="138"/>
                </a:cxn>
                <a:cxn ang="0">
                  <a:pos x="170" y="129"/>
                </a:cxn>
                <a:cxn ang="0">
                  <a:pos x="148" y="120"/>
                </a:cxn>
                <a:cxn ang="0">
                  <a:pos x="127" y="108"/>
                </a:cxn>
                <a:cxn ang="0">
                  <a:pos x="106" y="97"/>
                </a:cxn>
                <a:cxn ang="0">
                  <a:pos x="87" y="85"/>
                </a:cxn>
                <a:cxn ang="0">
                  <a:pos x="67" y="73"/>
                </a:cxn>
                <a:cxn ang="0">
                  <a:pos x="49" y="59"/>
                </a:cxn>
                <a:cxn ang="0">
                  <a:pos x="31" y="46"/>
                </a:cxn>
                <a:cxn ang="0">
                  <a:pos x="15" y="32"/>
                </a:cxn>
                <a:cxn ang="0">
                  <a:pos x="0" y="18"/>
                </a:cxn>
                <a:cxn ang="0">
                  <a:pos x="21" y="0"/>
                </a:cxn>
              </a:cxnLst>
              <a:rect l="0" t="0" r="r" b="b"/>
              <a:pathLst>
                <a:path w="331" h="170">
                  <a:moveTo>
                    <a:pt x="21" y="0"/>
                  </a:moveTo>
                  <a:lnTo>
                    <a:pt x="42" y="6"/>
                  </a:lnTo>
                  <a:lnTo>
                    <a:pt x="62" y="13"/>
                  </a:lnTo>
                  <a:lnTo>
                    <a:pt x="81" y="23"/>
                  </a:lnTo>
                  <a:lnTo>
                    <a:pt x="101" y="31"/>
                  </a:lnTo>
                  <a:lnTo>
                    <a:pt x="141" y="51"/>
                  </a:lnTo>
                  <a:lnTo>
                    <a:pt x="179" y="71"/>
                  </a:lnTo>
                  <a:lnTo>
                    <a:pt x="217" y="91"/>
                  </a:lnTo>
                  <a:lnTo>
                    <a:pt x="255" y="110"/>
                  </a:lnTo>
                  <a:lnTo>
                    <a:pt x="274" y="120"/>
                  </a:lnTo>
                  <a:lnTo>
                    <a:pt x="293" y="128"/>
                  </a:lnTo>
                  <a:lnTo>
                    <a:pt x="312" y="135"/>
                  </a:lnTo>
                  <a:lnTo>
                    <a:pt x="331" y="143"/>
                  </a:lnTo>
                  <a:lnTo>
                    <a:pt x="329" y="170"/>
                  </a:lnTo>
                  <a:lnTo>
                    <a:pt x="306" y="168"/>
                  </a:lnTo>
                  <a:lnTo>
                    <a:pt x="283" y="164"/>
                  </a:lnTo>
                  <a:lnTo>
                    <a:pt x="261" y="160"/>
                  </a:lnTo>
                  <a:lnTo>
                    <a:pt x="238" y="154"/>
                  </a:lnTo>
                  <a:lnTo>
                    <a:pt x="215" y="147"/>
                  </a:lnTo>
                  <a:lnTo>
                    <a:pt x="192" y="138"/>
                  </a:lnTo>
                  <a:lnTo>
                    <a:pt x="170" y="129"/>
                  </a:lnTo>
                  <a:lnTo>
                    <a:pt x="148" y="120"/>
                  </a:lnTo>
                  <a:lnTo>
                    <a:pt x="127" y="108"/>
                  </a:lnTo>
                  <a:lnTo>
                    <a:pt x="106" y="97"/>
                  </a:lnTo>
                  <a:lnTo>
                    <a:pt x="87" y="85"/>
                  </a:lnTo>
                  <a:lnTo>
                    <a:pt x="67" y="73"/>
                  </a:lnTo>
                  <a:lnTo>
                    <a:pt x="49" y="59"/>
                  </a:lnTo>
                  <a:lnTo>
                    <a:pt x="31" y="46"/>
                  </a:lnTo>
                  <a:lnTo>
                    <a:pt x="15" y="32"/>
                  </a:lnTo>
                  <a:lnTo>
                    <a:pt x="0" y="18"/>
                  </a:lnTo>
                  <a:lnTo>
                    <a:pt x="21"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8" name="Freeform 131"/>
            <p:cNvSpPr>
              <a:spLocks noChangeAspect="1"/>
            </p:cNvSpPr>
            <p:nvPr/>
          </p:nvSpPr>
          <p:spPr bwMode="auto">
            <a:xfrm>
              <a:off x="5643" y="2675"/>
              <a:ext cx="38" cy="23"/>
            </a:xfrm>
            <a:custGeom>
              <a:avLst/>
              <a:gdLst/>
              <a:ahLst/>
              <a:cxnLst>
                <a:cxn ang="0">
                  <a:pos x="60" y="4"/>
                </a:cxn>
                <a:cxn ang="0">
                  <a:pos x="71" y="4"/>
                </a:cxn>
                <a:cxn ang="0">
                  <a:pos x="82" y="5"/>
                </a:cxn>
                <a:cxn ang="0">
                  <a:pos x="93" y="7"/>
                </a:cxn>
                <a:cxn ang="0">
                  <a:pos x="102" y="10"/>
                </a:cxn>
                <a:cxn ang="0">
                  <a:pos x="111" y="15"/>
                </a:cxn>
                <a:cxn ang="0">
                  <a:pos x="119" y="20"/>
                </a:cxn>
                <a:cxn ang="0">
                  <a:pos x="126" y="26"/>
                </a:cxn>
                <a:cxn ang="0">
                  <a:pos x="134" y="32"/>
                </a:cxn>
                <a:cxn ang="0">
                  <a:pos x="161" y="60"/>
                </a:cxn>
                <a:cxn ang="0">
                  <a:pos x="188" y="88"/>
                </a:cxn>
                <a:cxn ang="0">
                  <a:pos x="186" y="118"/>
                </a:cxn>
                <a:cxn ang="0">
                  <a:pos x="179" y="118"/>
                </a:cxn>
                <a:cxn ang="0">
                  <a:pos x="173" y="118"/>
                </a:cxn>
                <a:cxn ang="0">
                  <a:pos x="168" y="117"/>
                </a:cxn>
                <a:cxn ang="0">
                  <a:pos x="163" y="116"/>
                </a:cxn>
                <a:cxn ang="0">
                  <a:pos x="151" y="110"/>
                </a:cxn>
                <a:cxn ang="0">
                  <a:pos x="141" y="105"/>
                </a:cxn>
                <a:cxn ang="0">
                  <a:pos x="120" y="92"/>
                </a:cxn>
                <a:cxn ang="0">
                  <a:pos x="100" y="76"/>
                </a:cxn>
                <a:cxn ang="0">
                  <a:pos x="90" y="68"/>
                </a:cxn>
                <a:cxn ang="0">
                  <a:pos x="78" y="61"/>
                </a:cxn>
                <a:cxn ang="0">
                  <a:pos x="68" y="55"/>
                </a:cxn>
                <a:cxn ang="0">
                  <a:pos x="55" y="50"/>
                </a:cxn>
                <a:cxn ang="0">
                  <a:pos x="43" y="47"/>
                </a:cxn>
                <a:cxn ang="0">
                  <a:pos x="29" y="46"/>
                </a:cxn>
                <a:cxn ang="0">
                  <a:pos x="23" y="46"/>
                </a:cxn>
                <a:cxn ang="0">
                  <a:pos x="16" y="47"/>
                </a:cxn>
                <a:cxn ang="0">
                  <a:pos x="8" y="48"/>
                </a:cxn>
                <a:cxn ang="0">
                  <a:pos x="0" y="51"/>
                </a:cxn>
                <a:cxn ang="0">
                  <a:pos x="2" y="40"/>
                </a:cxn>
                <a:cxn ang="0">
                  <a:pos x="6" y="30"/>
                </a:cxn>
                <a:cxn ang="0">
                  <a:pos x="12" y="21"/>
                </a:cxn>
                <a:cxn ang="0">
                  <a:pos x="19" y="11"/>
                </a:cxn>
                <a:cxn ang="0">
                  <a:pos x="23" y="8"/>
                </a:cxn>
                <a:cxn ang="0">
                  <a:pos x="27" y="5"/>
                </a:cxn>
                <a:cxn ang="0">
                  <a:pos x="32" y="2"/>
                </a:cxn>
                <a:cxn ang="0">
                  <a:pos x="37" y="1"/>
                </a:cxn>
                <a:cxn ang="0">
                  <a:pos x="42" y="0"/>
                </a:cxn>
                <a:cxn ang="0">
                  <a:pos x="48" y="0"/>
                </a:cxn>
                <a:cxn ang="0">
                  <a:pos x="53" y="2"/>
                </a:cxn>
                <a:cxn ang="0">
                  <a:pos x="60" y="4"/>
                </a:cxn>
              </a:cxnLst>
              <a:rect l="0" t="0" r="r" b="b"/>
              <a:pathLst>
                <a:path w="188" h="118">
                  <a:moveTo>
                    <a:pt x="60" y="4"/>
                  </a:moveTo>
                  <a:lnTo>
                    <a:pt x="71" y="4"/>
                  </a:lnTo>
                  <a:lnTo>
                    <a:pt x="82" y="5"/>
                  </a:lnTo>
                  <a:lnTo>
                    <a:pt x="93" y="7"/>
                  </a:lnTo>
                  <a:lnTo>
                    <a:pt x="102" y="10"/>
                  </a:lnTo>
                  <a:lnTo>
                    <a:pt x="111" y="15"/>
                  </a:lnTo>
                  <a:lnTo>
                    <a:pt x="119" y="20"/>
                  </a:lnTo>
                  <a:lnTo>
                    <a:pt x="126" y="26"/>
                  </a:lnTo>
                  <a:lnTo>
                    <a:pt x="134" y="32"/>
                  </a:lnTo>
                  <a:lnTo>
                    <a:pt x="161" y="60"/>
                  </a:lnTo>
                  <a:lnTo>
                    <a:pt x="188" y="88"/>
                  </a:lnTo>
                  <a:lnTo>
                    <a:pt x="186" y="118"/>
                  </a:lnTo>
                  <a:lnTo>
                    <a:pt x="179" y="118"/>
                  </a:lnTo>
                  <a:lnTo>
                    <a:pt x="173" y="118"/>
                  </a:lnTo>
                  <a:lnTo>
                    <a:pt x="168" y="117"/>
                  </a:lnTo>
                  <a:lnTo>
                    <a:pt x="163" y="116"/>
                  </a:lnTo>
                  <a:lnTo>
                    <a:pt x="151" y="110"/>
                  </a:lnTo>
                  <a:lnTo>
                    <a:pt x="141" y="105"/>
                  </a:lnTo>
                  <a:lnTo>
                    <a:pt x="120" y="92"/>
                  </a:lnTo>
                  <a:lnTo>
                    <a:pt x="100" y="76"/>
                  </a:lnTo>
                  <a:lnTo>
                    <a:pt x="90" y="68"/>
                  </a:lnTo>
                  <a:lnTo>
                    <a:pt x="78" y="61"/>
                  </a:lnTo>
                  <a:lnTo>
                    <a:pt x="68" y="55"/>
                  </a:lnTo>
                  <a:lnTo>
                    <a:pt x="55" y="50"/>
                  </a:lnTo>
                  <a:lnTo>
                    <a:pt x="43" y="47"/>
                  </a:lnTo>
                  <a:lnTo>
                    <a:pt x="29" y="46"/>
                  </a:lnTo>
                  <a:lnTo>
                    <a:pt x="23" y="46"/>
                  </a:lnTo>
                  <a:lnTo>
                    <a:pt x="16" y="47"/>
                  </a:lnTo>
                  <a:lnTo>
                    <a:pt x="8" y="48"/>
                  </a:lnTo>
                  <a:lnTo>
                    <a:pt x="0" y="51"/>
                  </a:lnTo>
                  <a:lnTo>
                    <a:pt x="2" y="40"/>
                  </a:lnTo>
                  <a:lnTo>
                    <a:pt x="6" y="30"/>
                  </a:lnTo>
                  <a:lnTo>
                    <a:pt x="12" y="21"/>
                  </a:lnTo>
                  <a:lnTo>
                    <a:pt x="19" y="11"/>
                  </a:lnTo>
                  <a:lnTo>
                    <a:pt x="23" y="8"/>
                  </a:lnTo>
                  <a:lnTo>
                    <a:pt x="27" y="5"/>
                  </a:lnTo>
                  <a:lnTo>
                    <a:pt x="32" y="2"/>
                  </a:lnTo>
                  <a:lnTo>
                    <a:pt x="37" y="1"/>
                  </a:lnTo>
                  <a:lnTo>
                    <a:pt x="42" y="0"/>
                  </a:lnTo>
                  <a:lnTo>
                    <a:pt x="48" y="0"/>
                  </a:lnTo>
                  <a:lnTo>
                    <a:pt x="53" y="2"/>
                  </a:lnTo>
                  <a:lnTo>
                    <a:pt x="60" y="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9" name="Freeform 132"/>
            <p:cNvSpPr>
              <a:spLocks noChangeAspect="1"/>
            </p:cNvSpPr>
            <p:nvPr/>
          </p:nvSpPr>
          <p:spPr bwMode="auto">
            <a:xfrm>
              <a:off x="5688" y="2659"/>
              <a:ext cx="39" cy="25"/>
            </a:xfrm>
            <a:custGeom>
              <a:avLst/>
              <a:gdLst/>
              <a:ahLst/>
              <a:cxnLst>
                <a:cxn ang="0">
                  <a:pos x="0" y="6"/>
                </a:cxn>
                <a:cxn ang="0">
                  <a:pos x="15" y="2"/>
                </a:cxn>
                <a:cxn ang="0">
                  <a:pos x="29" y="0"/>
                </a:cxn>
                <a:cxn ang="0">
                  <a:pos x="43" y="0"/>
                </a:cxn>
                <a:cxn ang="0">
                  <a:pos x="57" y="2"/>
                </a:cxn>
                <a:cxn ang="0">
                  <a:pos x="70" y="5"/>
                </a:cxn>
                <a:cxn ang="0">
                  <a:pos x="83" y="9"/>
                </a:cxn>
                <a:cxn ang="0">
                  <a:pos x="95" y="16"/>
                </a:cxn>
                <a:cxn ang="0">
                  <a:pos x="107" y="22"/>
                </a:cxn>
                <a:cxn ang="0">
                  <a:pos x="118" y="30"/>
                </a:cxn>
                <a:cxn ang="0">
                  <a:pos x="130" y="39"/>
                </a:cxn>
                <a:cxn ang="0">
                  <a:pos x="141" y="48"/>
                </a:cxn>
                <a:cxn ang="0">
                  <a:pos x="152" y="57"/>
                </a:cxn>
                <a:cxn ang="0">
                  <a:pos x="173" y="76"/>
                </a:cxn>
                <a:cxn ang="0">
                  <a:pos x="194" y="95"/>
                </a:cxn>
                <a:cxn ang="0">
                  <a:pos x="192" y="124"/>
                </a:cxn>
                <a:cxn ang="0">
                  <a:pos x="180" y="124"/>
                </a:cxn>
                <a:cxn ang="0">
                  <a:pos x="168" y="122"/>
                </a:cxn>
                <a:cxn ang="0">
                  <a:pos x="156" y="118"/>
                </a:cxn>
                <a:cxn ang="0">
                  <a:pos x="144" y="114"/>
                </a:cxn>
                <a:cxn ang="0">
                  <a:pos x="133" y="108"/>
                </a:cxn>
                <a:cxn ang="0">
                  <a:pos x="120" y="102"/>
                </a:cxn>
                <a:cxn ang="0">
                  <a:pos x="109" y="95"/>
                </a:cxn>
                <a:cxn ang="0">
                  <a:pos x="97" y="89"/>
                </a:cxn>
                <a:cxn ang="0">
                  <a:pos x="73" y="73"/>
                </a:cxn>
                <a:cxn ang="0">
                  <a:pos x="49" y="58"/>
                </a:cxn>
                <a:cxn ang="0">
                  <a:pos x="38" y="52"/>
                </a:cxn>
                <a:cxn ang="0">
                  <a:pos x="25" y="46"/>
                </a:cxn>
                <a:cxn ang="0">
                  <a:pos x="13" y="41"/>
                </a:cxn>
                <a:cxn ang="0">
                  <a:pos x="0" y="36"/>
                </a:cxn>
                <a:cxn ang="0">
                  <a:pos x="0" y="6"/>
                </a:cxn>
              </a:cxnLst>
              <a:rect l="0" t="0" r="r" b="b"/>
              <a:pathLst>
                <a:path w="194" h="124">
                  <a:moveTo>
                    <a:pt x="0" y="6"/>
                  </a:moveTo>
                  <a:lnTo>
                    <a:pt x="15" y="2"/>
                  </a:lnTo>
                  <a:lnTo>
                    <a:pt x="29" y="0"/>
                  </a:lnTo>
                  <a:lnTo>
                    <a:pt x="43" y="0"/>
                  </a:lnTo>
                  <a:lnTo>
                    <a:pt x="57" y="2"/>
                  </a:lnTo>
                  <a:lnTo>
                    <a:pt x="70" y="5"/>
                  </a:lnTo>
                  <a:lnTo>
                    <a:pt x="83" y="9"/>
                  </a:lnTo>
                  <a:lnTo>
                    <a:pt x="95" y="16"/>
                  </a:lnTo>
                  <a:lnTo>
                    <a:pt x="107" y="22"/>
                  </a:lnTo>
                  <a:lnTo>
                    <a:pt x="118" y="30"/>
                  </a:lnTo>
                  <a:lnTo>
                    <a:pt x="130" y="39"/>
                  </a:lnTo>
                  <a:lnTo>
                    <a:pt x="141" y="48"/>
                  </a:lnTo>
                  <a:lnTo>
                    <a:pt x="152" y="57"/>
                  </a:lnTo>
                  <a:lnTo>
                    <a:pt x="173" y="76"/>
                  </a:lnTo>
                  <a:lnTo>
                    <a:pt x="194" y="95"/>
                  </a:lnTo>
                  <a:lnTo>
                    <a:pt x="192" y="124"/>
                  </a:lnTo>
                  <a:lnTo>
                    <a:pt x="180" y="124"/>
                  </a:lnTo>
                  <a:lnTo>
                    <a:pt x="168" y="122"/>
                  </a:lnTo>
                  <a:lnTo>
                    <a:pt x="156" y="118"/>
                  </a:lnTo>
                  <a:lnTo>
                    <a:pt x="144" y="114"/>
                  </a:lnTo>
                  <a:lnTo>
                    <a:pt x="133" y="108"/>
                  </a:lnTo>
                  <a:lnTo>
                    <a:pt x="120" y="102"/>
                  </a:lnTo>
                  <a:lnTo>
                    <a:pt x="109" y="95"/>
                  </a:lnTo>
                  <a:lnTo>
                    <a:pt x="97" y="89"/>
                  </a:lnTo>
                  <a:lnTo>
                    <a:pt x="73" y="73"/>
                  </a:lnTo>
                  <a:lnTo>
                    <a:pt x="49" y="58"/>
                  </a:lnTo>
                  <a:lnTo>
                    <a:pt x="38" y="52"/>
                  </a:lnTo>
                  <a:lnTo>
                    <a:pt x="25" y="46"/>
                  </a:lnTo>
                  <a:lnTo>
                    <a:pt x="13" y="41"/>
                  </a:lnTo>
                  <a:lnTo>
                    <a:pt x="0" y="36"/>
                  </a:lnTo>
                  <a:lnTo>
                    <a:pt x="0" y="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0" name="Freeform 133"/>
            <p:cNvSpPr>
              <a:spLocks noChangeAspect="1"/>
            </p:cNvSpPr>
            <p:nvPr/>
          </p:nvSpPr>
          <p:spPr bwMode="auto">
            <a:xfrm>
              <a:off x="5731" y="2646"/>
              <a:ext cx="43" cy="26"/>
            </a:xfrm>
            <a:custGeom>
              <a:avLst/>
              <a:gdLst/>
              <a:ahLst/>
              <a:cxnLst>
                <a:cxn ang="0">
                  <a:pos x="24" y="0"/>
                </a:cxn>
                <a:cxn ang="0">
                  <a:pos x="51" y="10"/>
                </a:cxn>
                <a:cxn ang="0">
                  <a:pos x="79" y="21"/>
                </a:cxn>
                <a:cxn ang="0">
                  <a:pos x="106" y="35"/>
                </a:cxn>
                <a:cxn ang="0">
                  <a:pos x="132" y="49"/>
                </a:cxn>
                <a:cxn ang="0">
                  <a:pos x="145" y="58"/>
                </a:cxn>
                <a:cxn ang="0">
                  <a:pos x="157" y="66"/>
                </a:cxn>
                <a:cxn ang="0">
                  <a:pos x="169" y="75"/>
                </a:cxn>
                <a:cxn ang="0">
                  <a:pos x="179" y="85"/>
                </a:cxn>
                <a:cxn ang="0">
                  <a:pos x="189" y="94"/>
                </a:cxn>
                <a:cxn ang="0">
                  <a:pos x="199" y="105"/>
                </a:cxn>
                <a:cxn ang="0">
                  <a:pos x="207" y="115"/>
                </a:cxn>
                <a:cxn ang="0">
                  <a:pos x="214" y="126"/>
                </a:cxn>
                <a:cxn ang="0">
                  <a:pos x="207" y="129"/>
                </a:cxn>
                <a:cxn ang="0">
                  <a:pos x="200" y="130"/>
                </a:cxn>
                <a:cxn ang="0">
                  <a:pos x="191" y="131"/>
                </a:cxn>
                <a:cxn ang="0">
                  <a:pos x="184" y="131"/>
                </a:cxn>
                <a:cxn ang="0">
                  <a:pos x="178" y="130"/>
                </a:cxn>
                <a:cxn ang="0">
                  <a:pos x="171" y="129"/>
                </a:cxn>
                <a:cxn ang="0">
                  <a:pos x="163" y="127"/>
                </a:cxn>
                <a:cxn ang="0">
                  <a:pos x="157" y="124"/>
                </a:cxn>
                <a:cxn ang="0">
                  <a:pos x="143" y="119"/>
                </a:cxn>
                <a:cxn ang="0">
                  <a:pos x="130" y="112"/>
                </a:cxn>
                <a:cxn ang="0">
                  <a:pos x="117" y="105"/>
                </a:cxn>
                <a:cxn ang="0">
                  <a:pos x="105" y="96"/>
                </a:cxn>
                <a:cxn ang="0">
                  <a:pos x="92" y="88"/>
                </a:cxn>
                <a:cxn ang="0">
                  <a:pos x="80" y="80"/>
                </a:cxn>
                <a:cxn ang="0">
                  <a:pos x="67" y="72"/>
                </a:cxn>
                <a:cxn ang="0">
                  <a:pos x="55" y="65"/>
                </a:cxn>
                <a:cxn ang="0">
                  <a:pos x="41" y="60"/>
                </a:cxn>
                <a:cxn ang="0">
                  <a:pos x="28" y="57"/>
                </a:cxn>
                <a:cxn ang="0">
                  <a:pos x="21" y="56"/>
                </a:cxn>
                <a:cxn ang="0">
                  <a:pos x="14" y="56"/>
                </a:cxn>
                <a:cxn ang="0">
                  <a:pos x="7" y="56"/>
                </a:cxn>
                <a:cxn ang="0">
                  <a:pos x="0" y="57"/>
                </a:cxn>
                <a:cxn ang="0">
                  <a:pos x="1" y="40"/>
                </a:cxn>
                <a:cxn ang="0">
                  <a:pos x="3" y="23"/>
                </a:cxn>
                <a:cxn ang="0">
                  <a:pos x="5" y="16"/>
                </a:cxn>
                <a:cxn ang="0">
                  <a:pos x="9" y="10"/>
                </a:cxn>
                <a:cxn ang="0">
                  <a:pos x="12" y="7"/>
                </a:cxn>
                <a:cxn ang="0">
                  <a:pos x="15" y="4"/>
                </a:cxn>
                <a:cxn ang="0">
                  <a:pos x="18" y="2"/>
                </a:cxn>
                <a:cxn ang="0">
                  <a:pos x="24" y="0"/>
                </a:cxn>
              </a:cxnLst>
              <a:rect l="0" t="0" r="r" b="b"/>
              <a:pathLst>
                <a:path w="214" h="131">
                  <a:moveTo>
                    <a:pt x="24" y="0"/>
                  </a:moveTo>
                  <a:lnTo>
                    <a:pt x="51" y="10"/>
                  </a:lnTo>
                  <a:lnTo>
                    <a:pt x="79" y="21"/>
                  </a:lnTo>
                  <a:lnTo>
                    <a:pt x="106" y="35"/>
                  </a:lnTo>
                  <a:lnTo>
                    <a:pt x="132" y="49"/>
                  </a:lnTo>
                  <a:lnTo>
                    <a:pt x="145" y="58"/>
                  </a:lnTo>
                  <a:lnTo>
                    <a:pt x="157" y="66"/>
                  </a:lnTo>
                  <a:lnTo>
                    <a:pt x="169" y="75"/>
                  </a:lnTo>
                  <a:lnTo>
                    <a:pt x="179" y="85"/>
                  </a:lnTo>
                  <a:lnTo>
                    <a:pt x="189" y="94"/>
                  </a:lnTo>
                  <a:lnTo>
                    <a:pt x="199" y="105"/>
                  </a:lnTo>
                  <a:lnTo>
                    <a:pt x="207" y="115"/>
                  </a:lnTo>
                  <a:lnTo>
                    <a:pt x="214" y="126"/>
                  </a:lnTo>
                  <a:lnTo>
                    <a:pt x="207" y="129"/>
                  </a:lnTo>
                  <a:lnTo>
                    <a:pt x="200" y="130"/>
                  </a:lnTo>
                  <a:lnTo>
                    <a:pt x="191" y="131"/>
                  </a:lnTo>
                  <a:lnTo>
                    <a:pt x="184" y="131"/>
                  </a:lnTo>
                  <a:lnTo>
                    <a:pt x="178" y="130"/>
                  </a:lnTo>
                  <a:lnTo>
                    <a:pt x="171" y="129"/>
                  </a:lnTo>
                  <a:lnTo>
                    <a:pt x="163" y="127"/>
                  </a:lnTo>
                  <a:lnTo>
                    <a:pt x="157" y="124"/>
                  </a:lnTo>
                  <a:lnTo>
                    <a:pt x="143" y="119"/>
                  </a:lnTo>
                  <a:lnTo>
                    <a:pt x="130" y="112"/>
                  </a:lnTo>
                  <a:lnTo>
                    <a:pt x="117" y="105"/>
                  </a:lnTo>
                  <a:lnTo>
                    <a:pt x="105" y="96"/>
                  </a:lnTo>
                  <a:lnTo>
                    <a:pt x="92" y="88"/>
                  </a:lnTo>
                  <a:lnTo>
                    <a:pt x="80" y="80"/>
                  </a:lnTo>
                  <a:lnTo>
                    <a:pt x="67" y="72"/>
                  </a:lnTo>
                  <a:lnTo>
                    <a:pt x="55" y="65"/>
                  </a:lnTo>
                  <a:lnTo>
                    <a:pt x="41" y="60"/>
                  </a:lnTo>
                  <a:lnTo>
                    <a:pt x="28" y="57"/>
                  </a:lnTo>
                  <a:lnTo>
                    <a:pt x="21" y="56"/>
                  </a:lnTo>
                  <a:lnTo>
                    <a:pt x="14" y="56"/>
                  </a:lnTo>
                  <a:lnTo>
                    <a:pt x="7" y="56"/>
                  </a:lnTo>
                  <a:lnTo>
                    <a:pt x="0" y="57"/>
                  </a:lnTo>
                  <a:lnTo>
                    <a:pt x="1" y="40"/>
                  </a:lnTo>
                  <a:lnTo>
                    <a:pt x="3" y="23"/>
                  </a:lnTo>
                  <a:lnTo>
                    <a:pt x="5" y="16"/>
                  </a:lnTo>
                  <a:lnTo>
                    <a:pt x="9" y="10"/>
                  </a:lnTo>
                  <a:lnTo>
                    <a:pt x="12" y="7"/>
                  </a:lnTo>
                  <a:lnTo>
                    <a:pt x="15" y="4"/>
                  </a:lnTo>
                  <a:lnTo>
                    <a:pt x="18" y="2"/>
                  </a:lnTo>
                  <a:lnTo>
                    <a:pt x="24" y="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1" name="Freeform 134"/>
            <p:cNvSpPr>
              <a:spLocks noChangeAspect="1" noEditPoints="1"/>
            </p:cNvSpPr>
            <p:nvPr/>
          </p:nvSpPr>
          <p:spPr bwMode="auto">
            <a:xfrm>
              <a:off x="3215" y="3076"/>
              <a:ext cx="256" cy="159"/>
            </a:xfrm>
            <a:custGeom>
              <a:avLst/>
              <a:gdLst/>
              <a:ahLst/>
              <a:cxnLst>
                <a:cxn ang="0">
                  <a:pos x="69" y="693"/>
                </a:cxn>
                <a:cxn ang="0">
                  <a:pos x="153" y="735"/>
                </a:cxn>
                <a:cxn ang="0">
                  <a:pos x="210" y="695"/>
                </a:cxn>
                <a:cxn ang="0">
                  <a:pos x="229" y="628"/>
                </a:cxn>
                <a:cxn ang="0">
                  <a:pos x="174" y="476"/>
                </a:cxn>
                <a:cxn ang="0">
                  <a:pos x="192" y="340"/>
                </a:cxn>
                <a:cxn ang="0">
                  <a:pos x="297" y="221"/>
                </a:cxn>
                <a:cxn ang="0">
                  <a:pos x="368" y="254"/>
                </a:cxn>
                <a:cxn ang="0">
                  <a:pos x="378" y="399"/>
                </a:cxn>
                <a:cxn ang="0">
                  <a:pos x="326" y="604"/>
                </a:cxn>
                <a:cxn ang="0">
                  <a:pos x="335" y="681"/>
                </a:cxn>
                <a:cxn ang="0">
                  <a:pos x="424" y="677"/>
                </a:cxn>
                <a:cxn ang="0">
                  <a:pos x="525" y="620"/>
                </a:cxn>
                <a:cxn ang="0">
                  <a:pos x="600" y="506"/>
                </a:cxn>
                <a:cxn ang="0">
                  <a:pos x="572" y="370"/>
                </a:cxn>
                <a:cxn ang="0">
                  <a:pos x="608" y="225"/>
                </a:cxn>
                <a:cxn ang="0">
                  <a:pos x="689" y="138"/>
                </a:cxn>
                <a:cxn ang="0">
                  <a:pos x="755" y="147"/>
                </a:cxn>
                <a:cxn ang="0">
                  <a:pos x="773" y="231"/>
                </a:cxn>
                <a:cxn ang="0">
                  <a:pos x="702" y="414"/>
                </a:cxn>
                <a:cxn ang="0">
                  <a:pos x="695" y="498"/>
                </a:cxn>
                <a:cxn ang="0">
                  <a:pos x="741" y="517"/>
                </a:cxn>
                <a:cxn ang="0">
                  <a:pos x="859" y="477"/>
                </a:cxn>
                <a:cxn ang="0">
                  <a:pos x="911" y="391"/>
                </a:cxn>
                <a:cxn ang="0">
                  <a:pos x="898" y="220"/>
                </a:cxn>
                <a:cxn ang="0">
                  <a:pos x="916" y="125"/>
                </a:cxn>
                <a:cxn ang="0">
                  <a:pos x="1000" y="26"/>
                </a:cxn>
                <a:cxn ang="0">
                  <a:pos x="1085" y="2"/>
                </a:cxn>
                <a:cxn ang="0">
                  <a:pos x="1108" y="89"/>
                </a:cxn>
                <a:cxn ang="0">
                  <a:pos x="1057" y="263"/>
                </a:cxn>
                <a:cxn ang="0">
                  <a:pos x="1015" y="418"/>
                </a:cxn>
                <a:cxn ang="0">
                  <a:pos x="1070" y="452"/>
                </a:cxn>
                <a:cxn ang="0">
                  <a:pos x="1136" y="440"/>
                </a:cxn>
                <a:cxn ang="0">
                  <a:pos x="1210" y="350"/>
                </a:cxn>
                <a:cxn ang="0">
                  <a:pos x="1276" y="300"/>
                </a:cxn>
                <a:cxn ang="0">
                  <a:pos x="1219" y="436"/>
                </a:cxn>
                <a:cxn ang="0">
                  <a:pos x="1114" y="520"/>
                </a:cxn>
                <a:cxn ang="0">
                  <a:pos x="1026" y="503"/>
                </a:cxn>
                <a:cxn ang="0">
                  <a:pos x="943" y="473"/>
                </a:cxn>
                <a:cxn ang="0">
                  <a:pos x="786" y="565"/>
                </a:cxn>
                <a:cxn ang="0">
                  <a:pos x="669" y="567"/>
                </a:cxn>
                <a:cxn ang="0">
                  <a:pos x="566" y="642"/>
                </a:cxn>
                <a:cxn ang="0">
                  <a:pos x="431" y="731"/>
                </a:cxn>
                <a:cxn ang="0">
                  <a:pos x="199" y="761"/>
                </a:cxn>
                <a:cxn ang="0">
                  <a:pos x="105" y="789"/>
                </a:cxn>
                <a:cxn ang="0">
                  <a:pos x="14" y="706"/>
                </a:cxn>
                <a:cxn ang="0">
                  <a:pos x="252" y="346"/>
                </a:cxn>
                <a:cxn ang="0">
                  <a:pos x="240" y="469"/>
                </a:cxn>
                <a:cxn ang="0">
                  <a:pos x="286" y="534"/>
                </a:cxn>
                <a:cxn ang="0">
                  <a:pos x="327" y="370"/>
                </a:cxn>
                <a:cxn ang="0">
                  <a:pos x="303" y="283"/>
                </a:cxn>
                <a:cxn ang="0">
                  <a:pos x="683" y="211"/>
                </a:cxn>
                <a:cxn ang="0">
                  <a:pos x="634" y="329"/>
                </a:cxn>
                <a:cxn ang="0">
                  <a:pos x="676" y="368"/>
                </a:cxn>
                <a:cxn ang="0">
                  <a:pos x="730" y="216"/>
                </a:cxn>
                <a:cxn ang="0">
                  <a:pos x="982" y="146"/>
                </a:cxn>
                <a:cxn ang="0">
                  <a:pos x="960" y="265"/>
                </a:cxn>
                <a:cxn ang="0">
                  <a:pos x="1004" y="265"/>
                </a:cxn>
                <a:cxn ang="0">
                  <a:pos x="1053" y="129"/>
                </a:cxn>
                <a:cxn ang="0">
                  <a:pos x="1035" y="78"/>
                </a:cxn>
              </a:cxnLst>
              <a:rect l="0" t="0" r="r" b="b"/>
              <a:pathLst>
                <a:path w="1278" h="791">
                  <a:moveTo>
                    <a:pt x="0" y="651"/>
                  </a:moveTo>
                  <a:lnTo>
                    <a:pt x="6" y="652"/>
                  </a:lnTo>
                  <a:lnTo>
                    <a:pt x="11" y="653"/>
                  </a:lnTo>
                  <a:lnTo>
                    <a:pt x="16" y="656"/>
                  </a:lnTo>
                  <a:lnTo>
                    <a:pt x="23" y="658"/>
                  </a:lnTo>
                  <a:lnTo>
                    <a:pt x="34" y="665"/>
                  </a:lnTo>
                  <a:lnTo>
                    <a:pt x="46" y="673"/>
                  </a:lnTo>
                  <a:lnTo>
                    <a:pt x="69" y="693"/>
                  </a:lnTo>
                  <a:lnTo>
                    <a:pt x="94" y="713"/>
                  </a:lnTo>
                  <a:lnTo>
                    <a:pt x="106" y="722"/>
                  </a:lnTo>
                  <a:lnTo>
                    <a:pt x="119" y="729"/>
                  </a:lnTo>
                  <a:lnTo>
                    <a:pt x="126" y="732"/>
                  </a:lnTo>
                  <a:lnTo>
                    <a:pt x="132" y="734"/>
                  </a:lnTo>
                  <a:lnTo>
                    <a:pt x="139" y="735"/>
                  </a:lnTo>
                  <a:lnTo>
                    <a:pt x="146" y="735"/>
                  </a:lnTo>
                  <a:lnTo>
                    <a:pt x="153" y="735"/>
                  </a:lnTo>
                  <a:lnTo>
                    <a:pt x="160" y="734"/>
                  </a:lnTo>
                  <a:lnTo>
                    <a:pt x="167" y="732"/>
                  </a:lnTo>
                  <a:lnTo>
                    <a:pt x="174" y="728"/>
                  </a:lnTo>
                  <a:lnTo>
                    <a:pt x="181" y="723"/>
                  </a:lnTo>
                  <a:lnTo>
                    <a:pt x="189" y="717"/>
                  </a:lnTo>
                  <a:lnTo>
                    <a:pt x="197" y="711"/>
                  </a:lnTo>
                  <a:lnTo>
                    <a:pt x="204" y="702"/>
                  </a:lnTo>
                  <a:lnTo>
                    <a:pt x="210" y="695"/>
                  </a:lnTo>
                  <a:lnTo>
                    <a:pt x="216" y="688"/>
                  </a:lnTo>
                  <a:lnTo>
                    <a:pt x="220" y="681"/>
                  </a:lnTo>
                  <a:lnTo>
                    <a:pt x="224" y="673"/>
                  </a:lnTo>
                  <a:lnTo>
                    <a:pt x="226" y="666"/>
                  </a:lnTo>
                  <a:lnTo>
                    <a:pt x="228" y="659"/>
                  </a:lnTo>
                  <a:lnTo>
                    <a:pt x="229" y="651"/>
                  </a:lnTo>
                  <a:lnTo>
                    <a:pt x="229" y="644"/>
                  </a:lnTo>
                  <a:lnTo>
                    <a:pt x="229" y="628"/>
                  </a:lnTo>
                  <a:lnTo>
                    <a:pt x="226" y="614"/>
                  </a:lnTo>
                  <a:lnTo>
                    <a:pt x="221" y="599"/>
                  </a:lnTo>
                  <a:lnTo>
                    <a:pt x="216" y="585"/>
                  </a:lnTo>
                  <a:lnTo>
                    <a:pt x="202" y="554"/>
                  </a:lnTo>
                  <a:lnTo>
                    <a:pt x="187" y="523"/>
                  </a:lnTo>
                  <a:lnTo>
                    <a:pt x="182" y="507"/>
                  </a:lnTo>
                  <a:lnTo>
                    <a:pt x="177" y="492"/>
                  </a:lnTo>
                  <a:lnTo>
                    <a:pt x="174" y="476"/>
                  </a:lnTo>
                  <a:lnTo>
                    <a:pt x="173" y="460"/>
                  </a:lnTo>
                  <a:lnTo>
                    <a:pt x="171" y="441"/>
                  </a:lnTo>
                  <a:lnTo>
                    <a:pt x="170" y="423"/>
                  </a:lnTo>
                  <a:lnTo>
                    <a:pt x="172" y="404"/>
                  </a:lnTo>
                  <a:lnTo>
                    <a:pt x="175" y="388"/>
                  </a:lnTo>
                  <a:lnTo>
                    <a:pt x="179" y="371"/>
                  </a:lnTo>
                  <a:lnTo>
                    <a:pt x="185" y="355"/>
                  </a:lnTo>
                  <a:lnTo>
                    <a:pt x="192" y="340"/>
                  </a:lnTo>
                  <a:lnTo>
                    <a:pt x="200" y="324"/>
                  </a:lnTo>
                  <a:lnTo>
                    <a:pt x="208" y="309"/>
                  </a:lnTo>
                  <a:lnTo>
                    <a:pt x="218" y="296"/>
                  </a:lnTo>
                  <a:lnTo>
                    <a:pt x="228" y="282"/>
                  </a:lnTo>
                  <a:lnTo>
                    <a:pt x="238" y="269"/>
                  </a:lnTo>
                  <a:lnTo>
                    <a:pt x="260" y="244"/>
                  </a:lnTo>
                  <a:lnTo>
                    <a:pt x="282" y="220"/>
                  </a:lnTo>
                  <a:lnTo>
                    <a:pt x="297" y="221"/>
                  </a:lnTo>
                  <a:lnTo>
                    <a:pt x="311" y="223"/>
                  </a:lnTo>
                  <a:lnTo>
                    <a:pt x="326" y="226"/>
                  </a:lnTo>
                  <a:lnTo>
                    <a:pt x="340" y="231"/>
                  </a:lnTo>
                  <a:lnTo>
                    <a:pt x="346" y="234"/>
                  </a:lnTo>
                  <a:lnTo>
                    <a:pt x="352" y="238"/>
                  </a:lnTo>
                  <a:lnTo>
                    <a:pt x="357" y="243"/>
                  </a:lnTo>
                  <a:lnTo>
                    <a:pt x="363" y="248"/>
                  </a:lnTo>
                  <a:lnTo>
                    <a:pt x="368" y="254"/>
                  </a:lnTo>
                  <a:lnTo>
                    <a:pt x="372" y="260"/>
                  </a:lnTo>
                  <a:lnTo>
                    <a:pt x="376" y="268"/>
                  </a:lnTo>
                  <a:lnTo>
                    <a:pt x="379" y="277"/>
                  </a:lnTo>
                  <a:lnTo>
                    <a:pt x="381" y="301"/>
                  </a:lnTo>
                  <a:lnTo>
                    <a:pt x="382" y="326"/>
                  </a:lnTo>
                  <a:lnTo>
                    <a:pt x="382" y="350"/>
                  </a:lnTo>
                  <a:lnTo>
                    <a:pt x="380" y="375"/>
                  </a:lnTo>
                  <a:lnTo>
                    <a:pt x="378" y="399"/>
                  </a:lnTo>
                  <a:lnTo>
                    <a:pt x="375" y="422"/>
                  </a:lnTo>
                  <a:lnTo>
                    <a:pt x="371" y="446"/>
                  </a:lnTo>
                  <a:lnTo>
                    <a:pt x="367" y="469"/>
                  </a:lnTo>
                  <a:lnTo>
                    <a:pt x="361" y="492"/>
                  </a:lnTo>
                  <a:lnTo>
                    <a:pt x="355" y="515"/>
                  </a:lnTo>
                  <a:lnTo>
                    <a:pt x="348" y="538"/>
                  </a:lnTo>
                  <a:lnTo>
                    <a:pt x="341" y="561"/>
                  </a:lnTo>
                  <a:lnTo>
                    <a:pt x="326" y="604"/>
                  </a:lnTo>
                  <a:lnTo>
                    <a:pt x="309" y="647"/>
                  </a:lnTo>
                  <a:lnTo>
                    <a:pt x="313" y="655"/>
                  </a:lnTo>
                  <a:lnTo>
                    <a:pt x="316" y="660"/>
                  </a:lnTo>
                  <a:lnTo>
                    <a:pt x="319" y="665"/>
                  </a:lnTo>
                  <a:lnTo>
                    <a:pt x="323" y="670"/>
                  </a:lnTo>
                  <a:lnTo>
                    <a:pt x="327" y="674"/>
                  </a:lnTo>
                  <a:lnTo>
                    <a:pt x="331" y="677"/>
                  </a:lnTo>
                  <a:lnTo>
                    <a:pt x="335" y="681"/>
                  </a:lnTo>
                  <a:lnTo>
                    <a:pt x="341" y="683"/>
                  </a:lnTo>
                  <a:lnTo>
                    <a:pt x="351" y="687"/>
                  </a:lnTo>
                  <a:lnTo>
                    <a:pt x="363" y="688"/>
                  </a:lnTo>
                  <a:lnTo>
                    <a:pt x="374" y="689"/>
                  </a:lnTo>
                  <a:lnTo>
                    <a:pt x="387" y="687"/>
                  </a:lnTo>
                  <a:lnTo>
                    <a:pt x="399" y="685"/>
                  </a:lnTo>
                  <a:lnTo>
                    <a:pt x="412" y="682"/>
                  </a:lnTo>
                  <a:lnTo>
                    <a:pt x="424" y="677"/>
                  </a:lnTo>
                  <a:lnTo>
                    <a:pt x="436" y="672"/>
                  </a:lnTo>
                  <a:lnTo>
                    <a:pt x="459" y="661"/>
                  </a:lnTo>
                  <a:lnTo>
                    <a:pt x="478" y="649"/>
                  </a:lnTo>
                  <a:lnTo>
                    <a:pt x="489" y="645"/>
                  </a:lnTo>
                  <a:lnTo>
                    <a:pt x="499" y="640"/>
                  </a:lnTo>
                  <a:lnTo>
                    <a:pt x="509" y="634"/>
                  </a:lnTo>
                  <a:lnTo>
                    <a:pt x="517" y="627"/>
                  </a:lnTo>
                  <a:lnTo>
                    <a:pt x="525" y="620"/>
                  </a:lnTo>
                  <a:lnTo>
                    <a:pt x="533" y="613"/>
                  </a:lnTo>
                  <a:lnTo>
                    <a:pt x="540" y="606"/>
                  </a:lnTo>
                  <a:lnTo>
                    <a:pt x="546" y="597"/>
                  </a:lnTo>
                  <a:lnTo>
                    <a:pt x="561" y="579"/>
                  </a:lnTo>
                  <a:lnTo>
                    <a:pt x="574" y="561"/>
                  </a:lnTo>
                  <a:lnTo>
                    <a:pt x="590" y="541"/>
                  </a:lnTo>
                  <a:lnTo>
                    <a:pt x="609" y="521"/>
                  </a:lnTo>
                  <a:lnTo>
                    <a:pt x="600" y="506"/>
                  </a:lnTo>
                  <a:lnTo>
                    <a:pt x="593" y="492"/>
                  </a:lnTo>
                  <a:lnTo>
                    <a:pt x="587" y="475"/>
                  </a:lnTo>
                  <a:lnTo>
                    <a:pt x="582" y="460"/>
                  </a:lnTo>
                  <a:lnTo>
                    <a:pt x="577" y="442"/>
                  </a:lnTo>
                  <a:lnTo>
                    <a:pt x="575" y="424"/>
                  </a:lnTo>
                  <a:lnTo>
                    <a:pt x="573" y="406"/>
                  </a:lnTo>
                  <a:lnTo>
                    <a:pt x="572" y="388"/>
                  </a:lnTo>
                  <a:lnTo>
                    <a:pt x="572" y="370"/>
                  </a:lnTo>
                  <a:lnTo>
                    <a:pt x="573" y="351"/>
                  </a:lnTo>
                  <a:lnTo>
                    <a:pt x="574" y="333"/>
                  </a:lnTo>
                  <a:lnTo>
                    <a:pt x="577" y="316"/>
                  </a:lnTo>
                  <a:lnTo>
                    <a:pt x="581" y="298"/>
                  </a:lnTo>
                  <a:lnTo>
                    <a:pt x="584" y="280"/>
                  </a:lnTo>
                  <a:lnTo>
                    <a:pt x="589" y="263"/>
                  </a:lnTo>
                  <a:lnTo>
                    <a:pt x="594" y="247"/>
                  </a:lnTo>
                  <a:lnTo>
                    <a:pt x="608" y="225"/>
                  </a:lnTo>
                  <a:lnTo>
                    <a:pt x="622" y="202"/>
                  </a:lnTo>
                  <a:lnTo>
                    <a:pt x="631" y="191"/>
                  </a:lnTo>
                  <a:lnTo>
                    <a:pt x="640" y="180"/>
                  </a:lnTo>
                  <a:lnTo>
                    <a:pt x="648" y="170"/>
                  </a:lnTo>
                  <a:lnTo>
                    <a:pt x="658" y="160"/>
                  </a:lnTo>
                  <a:lnTo>
                    <a:pt x="668" y="151"/>
                  </a:lnTo>
                  <a:lnTo>
                    <a:pt x="679" y="144"/>
                  </a:lnTo>
                  <a:lnTo>
                    <a:pt x="689" y="138"/>
                  </a:lnTo>
                  <a:lnTo>
                    <a:pt x="700" y="133"/>
                  </a:lnTo>
                  <a:lnTo>
                    <a:pt x="711" y="131"/>
                  </a:lnTo>
                  <a:lnTo>
                    <a:pt x="723" y="130"/>
                  </a:lnTo>
                  <a:lnTo>
                    <a:pt x="729" y="131"/>
                  </a:lnTo>
                  <a:lnTo>
                    <a:pt x="735" y="132"/>
                  </a:lnTo>
                  <a:lnTo>
                    <a:pt x="741" y="133"/>
                  </a:lnTo>
                  <a:lnTo>
                    <a:pt x="747" y="135"/>
                  </a:lnTo>
                  <a:lnTo>
                    <a:pt x="755" y="147"/>
                  </a:lnTo>
                  <a:lnTo>
                    <a:pt x="761" y="157"/>
                  </a:lnTo>
                  <a:lnTo>
                    <a:pt x="765" y="168"/>
                  </a:lnTo>
                  <a:lnTo>
                    <a:pt x="769" y="178"/>
                  </a:lnTo>
                  <a:lnTo>
                    <a:pt x="771" y="188"/>
                  </a:lnTo>
                  <a:lnTo>
                    <a:pt x="773" y="200"/>
                  </a:lnTo>
                  <a:lnTo>
                    <a:pt x="775" y="210"/>
                  </a:lnTo>
                  <a:lnTo>
                    <a:pt x="775" y="221"/>
                  </a:lnTo>
                  <a:lnTo>
                    <a:pt x="773" y="231"/>
                  </a:lnTo>
                  <a:lnTo>
                    <a:pt x="772" y="242"/>
                  </a:lnTo>
                  <a:lnTo>
                    <a:pt x="770" y="252"/>
                  </a:lnTo>
                  <a:lnTo>
                    <a:pt x="767" y="263"/>
                  </a:lnTo>
                  <a:lnTo>
                    <a:pt x="761" y="284"/>
                  </a:lnTo>
                  <a:lnTo>
                    <a:pt x="753" y="305"/>
                  </a:lnTo>
                  <a:lnTo>
                    <a:pt x="732" y="348"/>
                  </a:lnTo>
                  <a:lnTo>
                    <a:pt x="711" y="392"/>
                  </a:lnTo>
                  <a:lnTo>
                    <a:pt x="702" y="414"/>
                  </a:lnTo>
                  <a:lnTo>
                    <a:pt x="693" y="435"/>
                  </a:lnTo>
                  <a:lnTo>
                    <a:pt x="690" y="446"/>
                  </a:lnTo>
                  <a:lnTo>
                    <a:pt x="687" y="456"/>
                  </a:lnTo>
                  <a:lnTo>
                    <a:pt x="684" y="468"/>
                  </a:lnTo>
                  <a:lnTo>
                    <a:pt x="683" y="479"/>
                  </a:lnTo>
                  <a:lnTo>
                    <a:pt x="686" y="487"/>
                  </a:lnTo>
                  <a:lnTo>
                    <a:pt x="691" y="493"/>
                  </a:lnTo>
                  <a:lnTo>
                    <a:pt x="695" y="498"/>
                  </a:lnTo>
                  <a:lnTo>
                    <a:pt x="700" y="503"/>
                  </a:lnTo>
                  <a:lnTo>
                    <a:pt x="706" y="506"/>
                  </a:lnTo>
                  <a:lnTo>
                    <a:pt x="711" y="511"/>
                  </a:lnTo>
                  <a:lnTo>
                    <a:pt x="716" y="513"/>
                  </a:lnTo>
                  <a:lnTo>
                    <a:pt x="722" y="515"/>
                  </a:lnTo>
                  <a:lnTo>
                    <a:pt x="729" y="516"/>
                  </a:lnTo>
                  <a:lnTo>
                    <a:pt x="735" y="517"/>
                  </a:lnTo>
                  <a:lnTo>
                    <a:pt x="741" y="517"/>
                  </a:lnTo>
                  <a:lnTo>
                    <a:pt x="747" y="517"/>
                  </a:lnTo>
                  <a:lnTo>
                    <a:pt x="761" y="516"/>
                  </a:lnTo>
                  <a:lnTo>
                    <a:pt x="776" y="512"/>
                  </a:lnTo>
                  <a:lnTo>
                    <a:pt x="789" y="507"/>
                  </a:lnTo>
                  <a:lnTo>
                    <a:pt x="804" y="502"/>
                  </a:lnTo>
                  <a:lnTo>
                    <a:pt x="818" y="496"/>
                  </a:lnTo>
                  <a:lnTo>
                    <a:pt x="832" y="490"/>
                  </a:lnTo>
                  <a:lnTo>
                    <a:pt x="859" y="477"/>
                  </a:lnTo>
                  <a:lnTo>
                    <a:pt x="883" y="466"/>
                  </a:lnTo>
                  <a:lnTo>
                    <a:pt x="890" y="456"/>
                  </a:lnTo>
                  <a:lnTo>
                    <a:pt x="895" y="446"/>
                  </a:lnTo>
                  <a:lnTo>
                    <a:pt x="901" y="436"/>
                  </a:lnTo>
                  <a:lnTo>
                    <a:pt x="905" y="425"/>
                  </a:lnTo>
                  <a:lnTo>
                    <a:pt x="908" y="414"/>
                  </a:lnTo>
                  <a:lnTo>
                    <a:pt x="910" y="402"/>
                  </a:lnTo>
                  <a:lnTo>
                    <a:pt x="911" y="391"/>
                  </a:lnTo>
                  <a:lnTo>
                    <a:pt x="912" y="379"/>
                  </a:lnTo>
                  <a:lnTo>
                    <a:pt x="912" y="355"/>
                  </a:lnTo>
                  <a:lnTo>
                    <a:pt x="910" y="331"/>
                  </a:lnTo>
                  <a:lnTo>
                    <a:pt x="907" y="307"/>
                  </a:lnTo>
                  <a:lnTo>
                    <a:pt x="904" y="282"/>
                  </a:lnTo>
                  <a:lnTo>
                    <a:pt x="901" y="257"/>
                  </a:lnTo>
                  <a:lnTo>
                    <a:pt x="899" y="232"/>
                  </a:lnTo>
                  <a:lnTo>
                    <a:pt x="898" y="220"/>
                  </a:lnTo>
                  <a:lnTo>
                    <a:pt x="898" y="207"/>
                  </a:lnTo>
                  <a:lnTo>
                    <a:pt x="898" y="196"/>
                  </a:lnTo>
                  <a:lnTo>
                    <a:pt x="899" y="183"/>
                  </a:lnTo>
                  <a:lnTo>
                    <a:pt x="901" y="171"/>
                  </a:lnTo>
                  <a:lnTo>
                    <a:pt x="903" y="159"/>
                  </a:lnTo>
                  <a:lnTo>
                    <a:pt x="906" y="148"/>
                  </a:lnTo>
                  <a:lnTo>
                    <a:pt x="911" y="136"/>
                  </a:lnTo>
                  <a:lnTo>
                    <a:pt x="916" y="125"/>
                  </a:lnTo>
                  <a:lnTo>
                    <a:pt x="923" y="113"/>
                  </a:lnTo>
                  <a:lnTo>
                    <a:pt x="930" y="102"/>
                  </a:lnTo>
                  <a:lnTo>
                    <a:pt x="939" y="91"/>
                  </a:lnTo>
                  <a:lnTo>
                    <a:pt x="956" y="71"/>
                  </a:lnTo>
                  <a:lnTo>
                    <a:pt x="973" y="52"/>
                  </a:lnTo>
                  <a:lnTo>
                    <a:pt x="982" y="42"/>
                  </a:lnTo>
                  <a:lnTo>
                    <a:pt x="990" y="34"/>
                  </a:lnTo>
                  <a:lnTo>
                    <a:pt x="1000" y="26"/>
                  </a:lnTo>
                  <a:lnTo>
                    <a:pt x="1010" y="18"/>
                  </a:lnTo>
                  <a:lnTo>
                    <a:pt x="1020" y="13"/>
                  </a:lnTo>
                  <a:lnTo>
                    <a:pt x="1030" y="8"/>
                  </a:lnTo>
                  <a:lnTo>
                    <a:pt x="1040" y="4"/>
                  </a:lnTo>
                  <a:lnTo>
                    <a:pt x="1051" y="1"/>
                  </a:lnTo>
                  <a:lnTo>
                    <a:pt x="1062" y="0"/>
                  </a:lnTo>
                  <a:lnTo>
                    <a:pt x="1074" y="0"/>
                  </a:lnTo>
                  <a:lnTo>
                    <a:pt x="1085" y="2"/>
                  </a:lnTo>
                  <a:lnTo>
                    <a:pt x="1098" y="5"/>
                  </a:lnTo>
                  <a:lnTo>
                    <a:pt x="1101" y="17"/>
                  </a:lnTo>
                  <a:lnTo>
                    <a:pt x="1104" y="29"/>
                  </a:lnTo>
                  <a:lnTo>
                    <a:pt x="1106" y="41"/>
                  </a:lnTo>
                  <a:lnTo>
                    <a:pt x="1107" y="53"/>
                  </a:lnTo>
                  <a:lnTo>
                    <a:pt x="1108" y="65"/>
                  </a:lnTo>
                  <a:lnTo>
                    <a:pt x="1108" y="77"/>
                  </a:lnTo>
                  <a:lnTo>
                    <a:pt x="1108" y="89"/>
                  </a:lnTo>
                  <a:lnTo>
                    <a:pt x="1107" y="101"/>
                  </a:lnTo>
                  <a:lnTo>
                    <a:pt x="1105" y="125"/>
                  </a:lnTo>
                  <a:lnTo>
                    <a:pt x="1100" y="149"/>
                  </a:lnTo>
                  <a:lnTo>
                    <a:pt x="1094" y="172"/>
                  </a:lnTo>
                  <a:lnTo>
                    <a:pt x="1086" y="196"/>
                  </a:lnTo>
                  <a:lnTo>
                    <a:pt x="1078" y="219"/>
                  </a:lnTo>
                  <a:lnTo>
                    <a:pt x="1068" y="242"/>
                  </a:lnTo>
                  <a:lnTo>
                    <a:pt x="1057" y="263"/>
                  </a:lnTo>
                  <a:lnTo>
                    <a:pt x="1046" y="286"/>
                  </a:lnTo>
                  <a:lnTo>
                    <a:pt x="1023" y="329"/>
                  </a:lnTo>
                  <a:lnTo>
                    <a:pt x="999" y="372"/>
                  </a:lnTo>
                  <a:lnTo>
                    <a:pt x="1001" y="382"/>
                  </a:lnTo>
                  <a:lnTo>
                    <a:pt x="1003" y="392"/>
                  </a:lnTo>
                  <a:lnTo>
                    <a:pt x="1007" y="401"/>
                  </a:lnTo>
                  <a:lnTo>
                    <a:pt x="1010" y="411"/>
                  </a:lnTo>
                  <a:lnTo>
                    <a:pt x="1015" y="418"/>
                  </a:lnTo>
                  <a:lnTo>
                    <a:pt x="1020" y="425"/>
                  </a:lnTo>
                  <a:lnTo>
                    <a:pt x="1026" y="431"/>
                  </a:lnTo>
                  <a:lnTo>
                    <a:pt x="1031" y="437"/>
                  </a:lnTo>
                  <a:lnTo>
                    <a:pt x="1038" y="442"/>
                  </a:lnTo>
                  <a:lnTo>
                    <a:pt x="1046" y="446"/>
                  </a:lnTo>
                  <a:lnTo>
                    <a:pt x="1053" y="449"/>
                  </a:lnTo>
                  <a:lnTo>
                    <a:pt x="1061" y="451"/>
                  </a:lnTo>
                  <a:lnTo>
                    <a:pt x="1070" y="452"/>
                  </a:lnTo>
                  <a:lnTo>
                    <a:pt x="1079" y="453"/>
                  </a:lnTo>
                  <a:lnTo>
                    <a:pt x="1089" y="452"/>
                  </a:lnTo>
                  <a:lnTo>
                    <a:pt x="1100" y="451"/>
                  </a:lnTo>
                  <a:lnTo>
                    <a:pt x="1108" y="450"/>
                  </a:lnTo>
                  <a:lnTo>
                    <a:pt x="1116" y="449"/>
                  </a:lnTo>
                  <a:lnTo>
                    <a:pt x="1123" y="446"/>
                  </a:lnTo>
                  <a:lnTo>
                    <a:pt x="1130" y="443"/>
                  </a:lnTo>
                  <a:lnTo>
                    <a:pt x="1136" y="440"/>
                  </a:lnTo>
                  <a:lnTo>
                    <a:pt x="1143" y="436"/>
                  </a:lnTo>
                  <a:lnTo>
                    <a:pt x="1149" y="431"/>
                  </a:lnTo>
                  <a:lnTo>
                    <a:pt x="1154" y="427"/>
                  </a:lnTo>
                  <a:lnTo>
                    <a:pt x="1165" y="416"/>
                  </a:lnTo>
                  <a:lnTo>
                    <a:pt x="1175" y="404"/>
                  </a:lnTo>
                  <a:lnTo>
                    <a:pt x="1184" y="391"/>
                  </a:lnTo>
                  <a:lnTo>
                    <a:pt x="1193" y="377"/>
                  </a:lnTo>
                  <a:lnTo>
                    <a:pt x="1210" y="350"/>
                  </a:lnTo>
                  <a:lnTo>
                    <a:pt x="1229" y="323"/>
                  </a:lnTo>
                  <a:lnTo>
                    <a:pt x="1240" y="311"/>
                  </a:lnTo>
                  <a:lnTo>
                    <a:pt x="1251" y="300"/>
                  </a:lnTo>
                  <a:lnTo>
                    <a:pt x="1257" y="295"/>
                  </a:lnTo>
                  <a:lnTo>
                    <a:pt x="1265" y="291"/>
                  </a:lnTo>
                  <a:lnTo>
                    <a:pt x="1271" y="286"/>
                  </a:lnTo>
                  <a:lnTo>
                    <a:pt x="1278" y="283"/>
                  </a:lnTo>
                  <a:lnTo>
                    <a:pt x="1276" y="300"/>
                  </a:lnTo>
                  <a:lnTo>
                    <a:pt x="1273" y="318"/>
                  </a:lnTo>
                  <a:lnTo>
                    <a:pt x="1268" y="335"/>
                  </a:lnTo>
                  <a:lnTo>
                    <a:pt x="1263" y="352"/>
                  </a:lnTo>
                  <a:lnTo>
                    <a:pt x="1255" y="370"/>
                  </a:lnTo>
                  <a:lnTo>
                    <a:pt x="1248" y="387"/>
                  </a:lnTo>
                  <a:lnTo>
                    <a:pt x="1240" y="403"/>
                  </a:lnTo>
                  <a:lnTo>
                    <a:pt x="1229" y="420"/>
                  </a:lnTo>
                  <a:lnTo>
                    <a:pt x="1219" y="436"/>
                  </a:lnTo>
                  <a:lnTo>
                    <a:pt x="1207" y="450"/>
                  </a:lnTo>
                  <a:lnTo>
                    <a:pt x="1196" y="465"/>
                  </a:lnTo>
                  <a:lnTo>
                    <a:pt x="1183" y="478"/>
                  </a:lnTo>
                  <a:lnTo>
                    <a:pt x="1170" y="490"/>
                  </a:lnTo>
                  <a:lnTo>
                    <a:pt x="1156" y="501"/>
                  </a:lnTo>
                  <a:lnTo>
                    <a:pt x="1142" y="511"/>
                  </a:lnTo>
                  <a:lnTo>
                    <a:pt x="1127" y="519"/>
                  </a:lnTo>
                  <a:lnTo>
                    <a:pt x="1114" y="520"/>
                  </a:lnTo>
                  <a:lnTo>
                    <a:pt x="1103" y="520"/>
                  </a:lnTo>
                  <a:lnTo>
                    <a:pt x="1092" y="519"/>
                  </a:lnTo>
                  <a:lnTo>
                    <a:pt x="1080" y="518"/>
                  </a:lnTo>
                  <a:lnTo>
                    <a:pt x="1069" y="517"/>
                  </a:lnTo>
                  <a:lnTo>
                    <a:pt x="1058" y="514"/>
                  </a:lnTo>
                  <a:lnTo>
                    <a:pt x="1047" y="511"/>
                  </a:lnTo>
                  <a:lnTo>
                    <a:pt x="1036" y="507"/>
                  </a:lnTo>
                  <a:lnTo>
                    <a:pt x="1026" y="503"/>
                  </a:lnTo>
                  <a:lnTo>
                    <a:pt x="1016" y="498"/>
                  </a:lnTo>
                  <a:lnTo>
                    <a:pt x="1006" y="493"/>
                  </a:lnTo>
                  <a:lnTo>
                    <a:pt x="997" y="487"/>
                  </a:lnTo>
                  <a:lnTo>
                    <a:pt x="987" y="480"/>
                  </a:lnTo>
                  <a:lnTo>
                    <a:pt x="978" y="473"/>
                  </a:lnTo>
                  <a:lnTo>
                    <a:pt x="970" y="466"/>
                  </a:lnTo>
                  <a:lnTo>
                    <a:pt x="960" y="457"/>
                  </a:lnTo>
                  <a:lnTo>
                    <a:pt x="943" y="473"/>
                  </a:lnTo>
                  <a:lnTo>
                    <a:pt x="926" y="489"/>
                  </a:lnTo>
                  <a:lnTo>
                    <a:pt x="907" y="502"/>
                  </a:lnTo>
                  <a:lnTo>
                    <a:pt x="888" y="516"/>
                  </a:lnTo>
                  <a:lnTo>
                    <a:pt x="868" y="528"/>
                  </a:lnTo>
                  <a:lnTo>
                    <a:pt x="849" y="540"/>
                  </a:lnTo>
                  <a:lnTo>
                    <a:pt x="828" y="549"/>
                  </a:lnTo>
                  <a:lnTo>
                    <a:pt x="807" y="558"/>
                  </a:lnTo>
                  <a:lnTo>
                    <a:pt x="786" y="565"/>
                  </a:lnTo>
                  <a:lnTo>
                    <a:pt x="765" y="569"/>
                  </a:lnTo>
                  <a:lnTo>
                    <a:pt x="743" y="572"/>
                  </a:lnTo>
                  <a:lnTo>
                    <a:pt x="722" y="573"/>
                  </a:lnTo>
                  <a:lnTo>
                    <a:pt x="712" y="573"/>
                  </a:lnTo>
                  <a:lnTo>
                    <a:pt x="700" y="572"/>
                  </a:lnTo>
                  <a:lnTo>
                    <a:pt x="690" y="571"/>
                  </a:lnTo>
                  <a:lnTo>
                    <a:pt x="680" y="569"/>
                  </a:lnTo>
                  <a:lnTo>
                    <a:pt x="669" y="567"/>
                  </a:lnTo>
                  <a:lnTo>
                    <a:pt x="659" y="563"/>
                  </a:lnTo>
                  <a:lnTo>
                    <a:pt x="648" y="560"/>
                  </a:lnTo>
                  <a:lnTo>
                    <a:pt x="638" y="554"/>
                  </a:lnTo>
                  <a:lnTo>
                    <a:pt x="624" y="574"/>
                  </a:lnTo>
                  <a:lnTo>
                    <a:pt x="610" y="593"/>
                  </a:lnTo>
                  <a:lnTo>
                    <a:pt x="595" y="611"/>
                  </a:lnTo>
                  <a:lnTo>
                    <a:pt x="581" y="626"/>
                  </a:lnTo>
                  <a:lnTo>
                    <a:pt x="566" y="642"/>
                  </a:lnTo>
                  <a:lnTo>
                    <a:pt x="550" y="656"/>
                  </a:lnTo>
                  <a:lnTo>
                    <a:pt x="535" y="669"/>
                  </a:lnTo>
                  <a:lnTo>
                    <a:pt x="519" y="681"/>
                  </a:lnTo>
                  <a:lnTo>
                    <a:pt x="502" y="692"/>
                  </a:lnTo>
                  <a:lnTo>
                    <a:pt x="486" y="702"/>
                  </a:lnTo>
                  <a:lnTo>
                    <a:pt x="468" y="713"/>
                  </a:lnTo>
                  <a:lnTo>
                    <a:pt x="450" y="722"/>
                  </a:lnTo>
                  <a:lnTo>
                    <a:pt x="431" y="731"/>
                  </a:lnTo>
                  <a:lnTo>
                    <a:pt x="413" y="739"/>
                  </a:lnTo>
                  <a:lnTo>
                    <a:pt x="393" y="747"/>
                  </a:lnTo>
                  <a:lnTo>
                    <a:pt x="373" y="755"/>
                  </a:lnTo>
                  <a:lnTo>
                    <a:pt x="261" y="705"/>
                  </a:lnTo>
                  <a:lnTo>
                    <a:pt x="242" y="723"/>
                  </a:lnTo>
                  <a:lnTo>
                    <a:pt x="221" y="743"/>
                  </a:lnTo>
                  <a:lnTo>
                    <a:pt x="210" y="753"/>
                  </a:lnTo>
                  <a:lnTo>
                    <a:pt x="199" y="761"/>
                  </a:lnTo>
                  <a:lnTo>
                    <a:pt x="188" y="769"/>
                  </a:lnTo>
                  <a:lnTo>
                    <a:pt x="177" y="775"/>
                  </a:lnTo>
                  <a:lnTo>
                    <a:pt x="165" y="782"/>
                  </a:lnTo>
                  <a:lnTo>
                    <a:pt x="154" y="787"/>
                  </a:lnTo>
                  <a:lnTo>
                    <a:pt x="142" y="790"/>
                  </a:lnTo>
                  <a:lnTo>
                    <a:pt x="130" y="791"/>
                  </a:lnTo>
                  <a:lnTo>
                    <a:pt x="118" y="791"/>
                  </a:lnTo>
                  <a:lnTo>
                    <a:pt x="105" y="789"/>
                  </a:lnTo>
                  <a:lnTo>
                    <a:pt x="99" y="787"/>
                  </a:lnTo>
                  <a:lnTo>
                    <a:pt x="93" y="785"/>
                  </a:lnTo>
                  <a:lnTo>
                    <a:pt x="86" y="782"/>
                  </a:lnTo>
                  <a:lnTo>
                    <a:pt x="80" y="778"/>
                  </a:lnTo>
                  <a:lnTo>
                    <a:pt x="53" y="749"/>
                  </a:lnTo>
                  <a:lnTo>
                    <a:pt x="26" y="721"/>
                  </a:lnTo>
                  <a:lnTo>
                    <a:pt x="20" y="714"/>
                  </a:lnTo>
                  <a:lnTo>
                    <a:pt x="14" y="706"/>
                  </a:lnTo>
                  <a:lnTo>
                    <a:pt x="9" y="698"/>
                  </a:lnTo>
                  <a:lnTo>
                    <a:pt x="5" y="690"/>
                  </a:lnTo>
                  <a:lnTo>
                    <a:pt x="2" y="681"/>
                  </a:lnTo>
                  <a:lnTo>
                    <a:pt x="1" y="672"/>
                  </a:lnTo>
                  <a:lnTo>
                    <a:pt x="0" y="662"/>
                  </a:lnTo>
                  <a:lnTo>
                    <a:pt x="0" y="651"/>
                  </a:lnTo>
                  <a:close/>
                  <a:moveTo>
                    <a:pt x="257" y="331"/>
                  </a:moveTo>
                  <a:lnTo>
                    <a:pt x="252" y="346"/>
                  </a:lnTo>
                  <a:lnTo>
                    <a:pt x="248" y="360"/>
                  </a:lnTo>
                  <a:lnTo>
                    <a:pt x="245" y="375"/>
                  </a:lnTo>
                  <a:lnTo>
                    <a:pt x="242" y="391"/>
                  </a:lnTo>
                  <a:lnTo>
                    <a:pt x="240" y="406"/>
                  </a:lnTo>
                  <a:lnTo>
                    <a:pt x="238" y="422"/>
                  </a:lnTo>
                  <a:lnTo>
                    <a:pt x="237" y="438"/>
                  </a:lnTo>
                  <a:lnTo>
                    <a:pt x="238" y="453"/>
                  </a:lnTo>
                  <a:lnTo>
                    <a:pt x="240" y="469"/>
                  </a:lnTo>
                  <a:lnTo>
                    <a:pt x="242" y="484"/>
                  </a:lnTo>
                  <a:lnTo>
                    <a:pt x="244" y="499"/>
                  </a:lnTo>
                  <a:lnTo>
                    <a:pt x="248" y="514"/>
                  </a:lnTo>
                  <a:lnTo>
                    <a:pt x="252" y="527"/>
                  </a:lnTo>
                  <a:lnTo>
                    <a:pt x="257" y="541"/>
                  </a:lnTo>
                  <a:lnTo>
                    <a:pt x="265" y="553"/>
                  </a:lnTo>
                  <a:lnTo>
                    <a:pt x="272" y="565"/>
                  </a:lnTo>
                  <a:lnTo>
                    <a:pt x="286" y="534"/>
                  </a:lnTo>
                  <a:lnTo>
                    <a:pt x="300" y="499"/>
                  </a:lnTo>
                  <a:lnTo>
                    <a:pt x="306" y="481"/>
                  </a:lnTo>
                  <a:lnTo>
                    <a:pt x="311" y="463"/>
                  </a:lnTo>
                  <a:lnTo>
                    <a:pt x="317" y="445"/>
                  </a:lnTo>
                  <a:lnTo>
                    <a:pt x="321" y="426"/>
                  </a:lnTo>
                  <a:lnTo>
                    <a:pt x="324" y="407"/>
                  </a:lnTo>
                  <a:lnTo>
                    <a:pt x="326" y="389"/>
                  </a:lnTo>
                  <a:lnTo>
                    <a:pt x="327" y="370"/>
                  </a:lnTo>
                  <a:lnTo>
                    <a:pt x="328" y="351"/>
                  </a:lnTo>
                  <a:lnTo>
                    <a:pt x="327" y="332"/>
                  </a:lnTo>
                  <a:lnTo>
                    <a:pt x="325" y="315"/>
                  </a:lnTo>
                  <a:lnTo>
                    <a:pt x="321" y="297"/>
                  </a:lnTo>
                  <a:lnTo>
                    <a:pt x="316" y="279"/>
                  </a:lnTo>
                  <a:lnTo>
                    <a:pt x="311" y="279"/>
                  </a:lnTo>
                  <a:lnTo>
                    <a:pt x="307" y="281"/>
                  </a:lnTo>
                  <a:lnTo>
                    <a:pt x="303" y="283"/>
                  </a:lnTo>
                  <a:lnTo>
                    <a:pt x="299" y="285"/>
                  </a:lnTo>
                  <a:lnTo>
                    <a:pt x="292" y="292"/>
                  </a:lnTo>
                  <a:lnTo>
                    <a:pt x="284" y="299"/>
                  </a:lnTo>
                  <a:lnTo>
                    <a:pt x="272" y="316"/>
                  </a:lnTo>
                  <a:lnTo>
                    <a:pt x="257" y="331"/>
                  </a:lnTo>
                  <a:close/>
                  <a:moveTo>
                    <a:pt x="704" y="186"/>
                  </a:moveTo>
                  <a:lnTo>
                    <a:pt x="693" y="199"/>
                  </a:lnTo>
                  <a:lnTo>
                    <a:pt x="683" y="211"/>
                  </a:lnTo>
                  <a:lnTo>
                    <a:pt x="673" y="225"/>
                  </a:lnTo>
                  <a:lnTo>
                    <a:pt x="665" y="238"/>
                  </a:lnTo>
                  <a:lnTo>
                    <a:pt x="658" y="253"/>
                  </a:lnTo>
                  <a:lnTo>
                    <a:pt x="650" y="268"/>
                  </a:lnTo>
                  <a:lnTo>
                    <a:pt x="645" y="282"/>
                  </a:lnTo>
                  <a:lnTo>
                    <a:pt x="640" y="298"/>
                  </a:lnTo>
                  <a:lnTo>
                    <a:pt x="637" y="314"/>
                  </a:lnTo>
                  <a:lnTo>
                    <a:pt x="634" y="329"/>
                  </a:lnTo>
                  <a:lnTo>
                    <a:pt x="633" y="345"/>
                  </a:lnTo>
                  <a:lnTo>
                    <a:pt x="633" y="362"/>
                  </a:lnTo>
                  <a:lnTo>
                    <a:pt x="634" y="377"/>
                  </a:lnTo>
                  <a:lnTo>
                    <a:pt x="637" y="393"/>
                  </a:lnTo>
                  <a:lnTo>
                    <a:pt x="641" y="408"/>
                  </a:lnTo>
                  <a:lnTo>
                    <a:pt x="646" y="424"/>
                  </a:lnTo>
                  <a:lnTo>
                    <a:pt x="662" y="397"/>
                  </a:lnTo>
                  <a:lnTo>
                    <a:pt x="676" y="368"/>
                  </a:lnTo>
                  <a:lnTo>
                    <a:pt x="691" y="339"/>
                  </a:lnTo>
                  <a:lnTo>
                    <a:pt x="705" y="308"/>
                  </a:lnTo>
                  <a:lnTo>
                    <a:pt x="710" y="294"/>
                  </a:lnTo>
                  <a:lnTo>
                    <a:pt x="716" y="278"/>
                  </a:lnTo>
                  <a:lnTo>
                    <a:pt x="720" y="262"/>
                  </a:lnTo>
                  <a:lnTo>
                    <a:pt x="724" y="247"/>
                  </a:lnTo>
                  <a:lnTo>
                    <a:pt x="728" y="231"/>
                  </a:lnTo>
                  <a:lnTo>
                    <a:pt x="730" y="216"/>
                  </a:lnTo>
                  <a:lnTo>
                    <a:pt x="731" y="200"/>
                  </a:lnTo>
                  <a:lnTo>
                    <a:pt x="731" y="184"/>
                  </a:lnTo>
                  <a:lnTo>
                    <a:pt x="704" y="186"/>
                  </a:lnTo>
                  <a:close/>
                  <a:moveTo>
                    <a:pt x="1015" y="102"/>
                  </a:moveTo>
                  <a:lnTo>
                    <a:pt x="1005" y="111"/>
                  </a:lnTo>
                  <a:lnTo>
                    <a:pt x="997" y="122"/>
                  </a:lnTo>
                  <a:lnTo>
                    <a:pt x="989" y="133"/>
                  </a:lnTo>
                  <a:lnTo>
                    <a:pt x="982" y="146"/>
                  </a:lnTo>
                  <a:lnTo>
                    <a:pt x="977" y="158"/>
                  </a:lnTo>
                  <a:lnTo>
                    <a:pt x="972" y="173"/>
                  </a:lnTo>
                  <a:lnTo>
                    <a:pt x="968" y="187"/>
                  </a:lnTo>
                  <a:lnTo>
                    <a:pt x="965" y="202"/>
                  </a:lnTo>
                  <a:lnTo>
                    <a:pt x="962" y="218"/>
                  </a:lnTo>
                  <a:lnTo>
                    <a:pt x="961" y="233"/>
                  </a:lnTo>
                  <a:lnTo>
                    <a:pt x="960" y="249"/>
                  </a:lnTo>
                  <a:lnTo>
                    <a:pt x="960" y="265"/>
                  </a:lnTo>
                  <a:lnTo>
                    <a:pt x="961" y="281"/>
                  </a:lnTo>
                  <a:lnTo>
                    <a:pt x="962" y="297"/>
                  </a:lnTo>
                  <a:lnTo>
                    <a:pt x="964" y="313"/>
                  </a:lnTo>
                  <a:lnTo>
                    <a:pt x="966" y="327"/>
                  </a:lnTo>
                  <a:lnTo>
                    <a:pt x="977" y="313"/>
                  </a:lnTo>
                  <a:lnTo>
                    <a:pt x="986" y="297"/>
                  </a:lnTo>
                  <a:lnTo>
                    <a:pt x="996" y="280"/>
                  </a:lnTo>
                  <a:lnTo>
                    <a:pt x="1004" y="265"/>
                  </a:lnTo>
                  <a:lnTo>
                    <a:pt x="1012" y="248"/>
                  </a:lnTo>
                  <a:lnTo>
                    <a:pt x="1021" y="231"/>
                  </a:lnTo>
                  <a:lnTo>
                    <a:pt x="1027" y="214"/>
                  </a:lnTo>
                  <a:lnTo>
                    <a:pt x="1033" y="197"/>
                  </a:lnTo>
                  <a:lnTo>
                    <a:pt x="1039" y="180"/>
                  </a:lnTo>
                  <a:lnTo>
                    <a:pt x="1045" y="162"/>
                  </a:lnTo>
                  <a:lnTo>
                    <a:pt x="1049" y="146"/>
                  </a:lnTo>
                  <a:lnTo>
                    <a:pt x="1053" y="129"/>
                  </a:lnTo>
                  <a:lnTo>
                    <a:pt x="1056" y="111"/>
                  </a:lnTo>
                  <a:lnTo>
                    <a:pt x="1058" y="95"/>
                  </a:lnTo>
                  <a:lnTo>
                    <a:pt x="1059" y="78"/>
                  </a:lnTo>
                  <a:lnTo>
                    <a:pt x="1059" y="62"/>
                  </a:lnTo>
                  <a:lnTo>
                    <a:pt x="1052" y="63"/>
                  </a:lnTo>
                  <a:lnTo>
                    <a:pt x="1046" y="67"/>
                  </a:lnTo>
                  <a:lnTo>
                    <a:pt x="1040" y="72"/>
                  </a:lnTo>
                  <a:lnTo>
                    <a:pt x="1035" y="78"/>
                  </a:lnTo>
                  <a:lnTo>
                    <a:pt x="1026" y="90"/>
                  </a:lnTo>
                  <a:lnTo>
                    <a:pt x="1015" y="102"/>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2" name="Freeform 135"/>
            <p:cNvSpPr>
              <a:spLocks noChangeAspect="1" noEditPoints="1"/>
            </p:cNvSpPr>
            <p:nvPr/>
          </p:nvSpPr>
          <p:spPr bwMode="auto">
            <a:xfrm>
              <a:off x="3394" y="3116"/>
              <a:ext cx="267" cy="177"/>
            </a:xfrm>
            <a:custGeom>
              <a:avLst/>
              <a:gdLst/>
              <a:ahLst/>
              <a:cxnLst>
                <a:cxn ang="0">
                  <a:pos x="54" y="191"/>
                </a:cxn>
                <a:cxn ang="0">
                  <a:pos x="94" y="288"/>
                </a:cxn>
                <a:cxn ang="0">
                  <a:pos x="167" y="302"/>
                </a:cxn>
                <a:cxn ang="0">
                  <a:pos x="221" y="273"/>
                </a:cxn>
                <a:cxn ang="0">
                  <a:pos x="266" y="139"/>
                </a:cxn>
                <a:cxn ang="0">
                  <a:pos x="326" y="53"/>
                </a:cxn>
                <a:cxn ang="0">
                  <a:pos x="453" y="5"/>
                </a:cxn>
                <a:cxn ang="0">
                  <a:pos x="582" y="59"/>
                </a:cxn>
                <a:cxn ang="0">
                  <a:pos x="563" y="136"/>
                </a:cxn>
                <a:cxn ang="0">
                  <a:pos x="424" y="264"/>
                </a:cxn>
                <a:cxn ang="0">
                  <a:pos x="275" y="364"/>
                </a:cxn>
                <a:cxn ang="0">
                  <a:pos x="305" y="423"/>
                </a:cxn>
                <a:cxn ang="0">
                  <a:pos x="404" y="469"/>
                </a:cxn>
                <a:cxn ang="0">
                  <a:pos x="495" y="486"/>
                </a:cxn>
                <a:cxn ang="0">
                  <a:pos x="618" y="425"/>
                </a:cxn>
                <a:cxn ang="0">
                  <a:pos x="702" y="308"/>
                </a:cxn>
                <a:cxn ang="0">
                  <a:pos x="842" y="243"/>
                </a:cxn>
                <a:cxn ang="0">
                  <a:pos x="947" y="262"/>
                </a:cxn>
                <a:cxn ang="0">
                  <a:pos x="967" y="330"/>
                </a:cxn>
                <a:cxn ang="0">
                  <a:pos x="915" y="397"/>
                </a:cxn>
                <a:cxn ang="0">
                  <a:pos x="722" y="482"/>
                </a:cxn>
                <a:cxn ang="0">
                  <a:pos x="694" y="540"/>
                </a:cxn>
                <a:cxn ang="0">
                  <a:pos x="732" y="589"/>
                </a:cxn>
                <a:cxn ang="0">
                  <a:pos x="877" y="642"/>
                </a:cxn>
                <a:cxn ang="0">
                  <a:pos x="962" y="585"/>
                </a:cxn>
                <a:cxn ang="0">
                  <a:pos x="1057" y="452"/>
                </a:cxn>
                <a:cxn ang="0">
                  <a:pos x="1145" y="408"/>
                </a:cxn>
                <a:cxn ang="0">
                  <a:pos x="1275" y="410"/>
                </a:cxn>
                <a:cxn ang="0">
                  <a:pos x="1338" y="474"/>
                </a:cxn>
                <a:cxn ang="0">
                  <a:pos x="1272" y="559"/>
                </a:cxn>
                <a:cxn ang="0">
                  <a:pos x="1068" y="651"/>
                </a:cxn>
                <a:cxn ang="0">
                  <a:pos x="1005" y="728"/>
                </a:cxn>
                <a:cxn ang="0">
                  <a:pos x="1043" y="793"/>
                </a:cxn>
                <a:cxn ang="0">
                  <a:pos x="1105" y="823"/>
                </a:cxn>
                <a:cxn ang="0">
                  <a:pos x="1257" y="802"/>
                </a:cxn>
                <a:cxn ang="0">
                  <a:pos x="1265" y="841"/>
                </a:cxn>
                <a:cxn ang="0">
                  <a:pos x="1121" y="883"/>
                </a:cxn>
                <a:cxn ang="0">
                  <a:pos x="999" y="844"/>
                </a:cxn>
                <a:cxn ang="0">
                  <a:pos x="948" y="759"/>
                </a:cxn>
                <a:cxn ang="0">
                  <a:pos x="861" y="691"/>
                </a:cxn>
                <a:cxn ang="0">
                  <a:pos x="681" y="618"/>
                </a:cxn>
                <a:cxn ang="0">
                  <a:pos x="614" y="536"/>
                </a:cxn>
                <a:cxn ang="0">
                  <a:pos x="448" y="531"/>
                </a:cxn>
                <a:cxn ang="0">
                  <a:pos x="281" y="482"/>
                </a:cxn>
                <a:cxn ang="0">
                  <a:pos x="86" y="336"/>
                </a:cxn>
                <a:cxn ang="0">
                  <a:pos x="13" y="278"/>
                </a:cxn>
                <a:cxn ang="0">
                  <a:pos x="3" y="141"/>
                </a:cxn>
                <a:cxn ang="0">
                  <a:pos x="404" y="86"/>
                </a:cxn>
                <a:cxn ang="0">
                  <a:pos x="324" y="179"/>
                </a:cxn>
                <a:cxn ang="0">
                  <a:pos x="385" y="214"/>
                </a:cxn>
                <a:cxn ang="0">
                  <a:pos x="500" y="118"/>
                </a:cxn>
                <a:cxn ang="0">
                  <a:pos x="498" y="59"/>
                </a:cxn>
                <a:cxn ang="0">
                  <a:pos x="839" y="306"/>
                </a:cxn>
                <a:cxn ang="0">
                  <a:pos x="731" y="373"/>
                </a:cxn>
                <a:cxn ang="0">
                  <a:pos x="823" y="390"/>
                </a:cxn>
                <a:cxn ang="0">
                  <a:pos x="925" y="316"/>
                </a:cxn>
                <a:cxn ang="0">
                  <a:pos x="1131" y="492"/>
                </a:cxn>
                <a:cxn ang="0">
                  <a:pos x="1041" y="578"/>
                </a:cxn>
                <a:cxn ang="0">
                  <a:pos x="1132" y="572"/>
                </a:cxn>
                <a:cxn ang="0">
                  <a:pos x="1253" y="499"/>
                </a:cxn>
                <a:cxn ang="0">
                  <a:pos x="1212" y="471"/>
                </a:cxn>
              </a:cxnLst>
              <a:rect l="0" t="0" r="r" b="b"/>
              <a:pathLst>
                <a:path w="1342" h="883">
                  <a:moveTo>
                    <a:pt x="24" y="107"/>
                  </a:moveTo>
                  <a:lnTo>
                    <a:pt x="28" y="111"/>
                  </a:lnTo>
                  <a:lnTo>
                    <a:pt x="33" y="117"/>
                  </a:lnTo>
                  <a:lnTo>
                    <a:pt x="36" y="123"/>
                  </a:lnTo>
                  <a:lnTo>
                    <a:pt x="39" y="129"/>
                  </a:lnTo>
                  <a:lnTo>
                    <a:pt x="43" y="143"/>
                  </a:lnTo>
                  <a:lnTo>
                    <a:pt x="47" y="157"/>
                  </a:lnTo>
                  <a:lnTo>
                    <a:pt x="54" y="191"/>
                  </a:lnTo>
                  <a:lnTo>
                    <a:pt x="60" y="225"/>
                  </a:lnTo>
                  <a:lnTo>
                    <a:pt x="64" y="241"/>
                  </a:lnTo>
                  <a:lnTo>
                    <a:pt x="70" y="256"/>
                  </a:lnTo>
                  <a:lnTo>
                    <a:pt x="74" y="264"/>
                  </a:lnTo>
                  <a:lnTo>
                    <a:pt x="78" y="270"/>
                  </a:lnTo>
                  <a:lnTo>
                    <a:pt x="83" y="276"/>
                  </a:lnTo>
                  <a:lnTo>
                    <a:pt x="88" y="282"/>
                  </a:lnTo>
                  <a:lnTo>
                    <a:pt x="94" y="288"/>
                  </a:lnTo>
                  <a:lnTo>
                    <a:pt x="100" y="292"/>
                  </a:lnTo>
                  <a:lnTo>
                    <a:pt x="108" y="296"/>
                  </a:lnTo>
                  <a:lnTo>
                    <a:pt x="116" y="299"/>
                  </a:lnTo>
                  <a:lnTo>
                    <a:pt x="124" y="301"/>
                  </a:lnTo>
                  <a:lnTo>
                    <a:pt x="135" y="303"/>
                  </a:lnTo>
                  <a:lnTo>
                    <a:pt x="145" y="303"/>
                  </a:lnTo>
                  <a:lnTo>
                    <a:pt x="157" y="303"/>
                  </a:lnTo>
                  <a:lnTo>
                    <a:pt x="167" y="302"/>
                  </a:lnTo>
                  <a:lnTo>
                    <a:pt x="177" y="301"/>
                  </a:lnTo>
                  <a:lnTo>
                    <a:pt x="185" y="298"/>
                  </a:lnTo>
                  <a:lnTo>
                    <a:pt x="192" y="296"/>
                  </a:lnTo>
                  <a:lnTo>
                    <a:pt x="200" y="292"/>
                  </a:lnTo>
                  <a:lnTo>
                    <a:pt x="206" y="288"/>
                  </a:lnTo>
                  <a:lnTo>
                    <a:pt x="211" y="283"/>
                  </a:lnTo>
                  <a:lnTo>
                    <a:pt x="216" y="278"/>
                  </a:lnTo>
                  <a:lnTo>
                    <a:pt x="221" y="273"/>
                  </a:lnTo>
                  <a:lnTo>
                    <a:pt x="226" y="267"/>
                  </a:lnTo>
                  <a:lnTo>
                    <a:pt x="230" y="259"/>
                  </a:lnTo>
                  <a:lnTo>
                    <a:pt x="233" y="253"/>
                  </a:lnTo>
                  <a:lnTo>
                    <a:pt x="239" y="239"/>
                  </a:lnTo>
                  <a:lnTo>
                    <a:pt x="243" y="223"/>
                  </a:lnTo>
                  <a:lnTo>
                    <a:pt x="252" y="189"/>
                  </a:lnTo>
                  <a:lnTo>
                    <a:pt x="261" y="155"/>
                  </a:lnTo>
                  <a:lnTo>
                    <a:pt x="266" y="139"/>
                  </a:lnTo>
                  <a:lnTo>
                    <a:pt x="273" y="123"/>
                  </a:lnTo>
                  <a:lnTo>
                    <a:pt x="276" y="116"/>
                  </a:lnTo>
                  <a:lnTo>
                    <a:pt x="280" y="108"/>
                  </a:lnTo>
                  <a:lnTo>
                    <a:pt x="285" y="101"/>
                  </a:lnTo>
                  <a:lnTo>
                    <a:pt x="289" y="95"/>
                  </a:lnTo>
                  <a:lnTo>
                    <a:pt x="301" y="79"/>
                  </a:lnTo>
                  <a:lnTo>
                    <a:pt x="312" y="66"/>
                  </a:lnTo>
                  <a:lnTo>
                    <a:pt x="326" y="53"/>
                  </a:lnTo>
                  <a:lnTo>
                    <a:pt x="339" y="43"/>
                  </a:lnTo>
                  <a:lnTo>
                    <a:pt x="354" y="34"/>
                  </a:lnTo>
                  <a:lnTo>
                    <a:pt x="369" y="26"/>
                  </a:lnTo>
                  <a:lnTo>
                    <a:pt x="385" y="20"/>
                  </a:lnTo>
                  <a:lnTo>
                    <a:pt x="402" y="14"/>
                  </a:lnTo>
                  <a:lnTo>
                    <a:pt x="419" y="10"/>
                  </a:lnTo>
                  <a:lnTo>
                    <a:pt x="436" y="7"/>
                  </a:lnTo>
                  <a:lnTo>
                    <a:pt x="453" y="5"/>
                  </a:lnTo>
                  <a:lnTo>
                    <a:pt x="471" y="3"/>
                  </a:lnTo>
                  <a:lnTo>
                    <a:pt x="505" y="1"/>
                  </a:lnTo>
                  <a:lnTo>
                    <a:pt x="538" y="0"/>
                  </a:lnTo>
                  <a:lnTo>
                    <a:pt x="550" y="11"/>
                  </a:lnTo>
                  <a:lnTo>
                    <a:pt x="561" y="24"/>
                  </a:lnTo>
                  <a:lnTo>
                    <a:pt x="571" y="37"/>
                  </a:lnTo>
                  <a:lnTo>
                    <a:pt x="579" y="51"/>
                  </a:lnTo>
                  <a:lnTo>
                    <a:pt x="582" y="59"/>
                  </a:lnTo>
                  <a:lnTo>
                    <a:pt x="584" y="67"/>
                  </a:lnTo>
                  <a:lnTo>
                    <a:pt x="585" y="74"/>
                  </a:lnTo>
                  <a:lnTo>
                    <a:pt x="586" y="82"/>
                  </a:lnTo>
                  <a:lnTo>
                    <a:pt x="585" y="91"/>
                  </a:lnTo>
                  <a:lnTo>
                    <a:pt x="584" y="99"/>
                  </a:lnTo>
                  <a:lnTo>
                    <a:pt x="582" y="107"/>
                  </a:lnTo>
                  <a:lnTo>
                    <a:pt x="578" y="116"/>
                  </a:lnTo>
                  <a:lnTo>
                    <a:pt x="563" y="136"/>
                  </a:lnTo>
                  <a:lnTo>
                    <a:pt x="549" y="155"/>
                  </a:lnTo>
                  <a:lnTo>
                    <a:pt x="533" y="173"/>
                  </a:lnTo>
                  <a:lnTo>
                    <a:pt x="517" y="191"/>
                  </a:lnTo>
                  <a:lnTo>
                    <a:pt x="499" y="207"/>
                  </a:lnTo>
                  <a:lnTo>
                    <a:pt x="481" y="222"/>
                  </a:lnTo>
                  <a:lnTo>
                    <a:pt x="462" y="237"/>
                  </a:lnTo>
                  <a:lnTo>
                    <a:pt x="442" y="251"/>
                  </a:lnTo>
                  <a:lnTo>
                    <a:pt x="424" y="264"/>
                  </a:lnTo>
                  <a:lnTo>
                    <a:pt x="403" y="276"/>
                  </a:lnTo>
                  <a:lnTo>
                    <a:pt x="383" y="289"/>
                  </a:lnTo>
                  <a:lnTo>
                    <a:pt x="362" y="300"/>
                  </a:lnTo>
                  <a:lnTo>
                    <a:pt x="320" y="322"/>
                  </a:lnTo>
                  <a:lnTo>
                    <a:pt x="279" y="343"/>
                  </a:lnTo>
                  <a:lnTo>
                    <a:pt x="277" y="350"/>
                  </a:lnTo>
                  <a:lnTo>
                    <a:pt x="276" y="356"/>
                  </a:lnTo>
                  <a:lnTo>
                    <a:pt x="275" y="364"/>
                  </a:lnTo>
                  <a:lnTo>
                    <a:pt x="275" y="370"/>
                  </a:lnTo>
                  <a:lnTo>
                    <a:pt x="276" y="376"/>
                  </a:lnTo>
                  <a:lnTo>
                    <a:pt x="277" y="383"/>
                  </a:lnTo>
                  <a:lnTo>
                    <a:pt x="278" y="388"/>
                  </a:lnTo>
                  <a:lnTo>
                    <a:pt x="281" y="394"/>
                  </a:lnTo>
                  <a:lnTo>
                    <a:pt x="287" y="404"/>
                  </a:lnTo>
                  <a:lnTo>
                    <a:pt x="294" y="414"/>
                  </a:lnTo>
                  <a:lnTo>
                    <a:pt x="305" y="423"/>
                  </a:lnTo>
                  <a:lnTo>
                    <a:pt x="315" y="432"/>
                  </a:lnTo>
                  <a:lnTo>
                    <a:pt x="327" y="440"/>
                  </a:lnTo>
                  <a:lnTo>
                    <a:pt x="339" y="446"/>
                  </a:lnTo>
                  <a:lnTo>
                    <a:pt x="353" y="452"/>
                  </a:lnTo>
                  <a:lnTo>
                    <a:pt x="366" y="458"/>
                  </a:lnTo>
                  <a:lnTo>
                    <a:pt x="379" y="463"/>
                  </a:lnTo>
                  <a:lnTo>
                    <a:pt x="392" y="466"/>
                  </a:lnTo>
                  <a:lnTo>
                    <a:pt x="404" y="469"/>
                  </a:lnTo>
                  <a:lnTo>
                    <a:pt x="416" y="471"/>
                  </a:lnTo>
                  <a:lnTo>
                    <a:pt x="428" y="476"/>
                  </a:lnTo>
                  <a:lnTo>
                    <a:pt x="439" y="481"/>
                  </a:lnTo>
                  <a:lnTo>
                    <a:pt x="450" y="483"/>
                  </a:lnTo>
                  <a:lnTo>
                    <a:pt x="461" y="485"/>
                  </a:lnTo>
                  <a:lnTo>
                    <a:pt x="473" y="486"/>
                  </a:lnTo>
                  <a:lnTo>
                    <a:pt x="483" y="486"/>
                  </a:lnTo>
                  <a:lnTo>
                    <a:pt x="495" y="486"/>
                  </a:lnTo>
                  <a:lnTo>
                    <a:pt x="505" y="485"/>
                  </a:lnTo>
                  <a:lnTo>
                    <a:pt x="528" y="483"/>
                  </a:lnTo>
                  <a:lnTo>
                    <a:pt x="552" y="480"/>
                  </a:lnTo>
                  <a:lnTo>
                    <a:pt x="578" y="476"/>
                  </a:lnTo>
                  <a:lnTo>
                    <a:pt x="605" y="475"/>
                  </a:lnTo>
                  <a:lnTo>
                    <a:pt x="608" y="459"/>
                  </a:lnTo>
                  <a:lnTo>
                    <a:pt x="612" y="442"/>
                  </a:lnTo>
                  <a:lnTo>
                    <a:pt x="618" y="425"/>
                  </a:lnTo>
                  <a:lnTo>
                    <a:pt x="625" y="409"/>
                  </a:lnTo>
                  <a:lnTo>
                    <a:pt x="632" y="393"/>
                  </a:lnTo>
                  <a:lnTo>
                    <a:pt x="642" y="377"/>
                  </a:lnTo>
                  <a:lnTo>
                    <a:pt x="652" y="363"/>
                  </a:lnTo>
                  <a:lnTo>
                    <a:pt x="664" y="348"/>
                  </a:lnTo>
                  <a:lnTo>
                    <a:pt x="676" y="335"/>
                  </a:lnTo>
                  <a:lnTo>
                    <a:pt x="689" y="321"/>
                  </a:lnTo>
                  <a:lnTo>
                    <a:pt x="702" y="308"/>
                  </a:lnTo>
                  <a:lnTo>
                    <a:pt x="716" y="297"/>
                  </a:lnTo>
                  <a:lnTo>
                    <a:pt x="730" y="286"/>
                  </a:lnTo>
                  <a:lnTo>
                    <a:pt x="745" y="275"/>
                  </a:lnTo>
                  <a:lnTo>
                    <a:pt x="760" y="266"/>
                  </a:lnTo>
                  <a:lnTo>
                    <a:pt x="774" y="256"/>
                  </a:lnTo>
                  <a:lnTo>
                    <a:pt x="800" y="250"/>
                  </a:lnTo>
                  <a:lnTo>
                    <a:pt x="827" y="245"/>
                  </a:lnTo>
                  <a:lnTo>
                    <a:pt x="842" y="243"/>
                  </a:lnTo>
                  <a:lnTo>
                    <a:pt x="856" y="242"/>
                  </a:lnTo>
                  <a:lnTo>
                    <a:pt x="870" y="241"/>
                  </a:lnTo>
                  <a:lnTo>
                    <a:pt x="885" y="242"/>
                  </a:lnTo>
                  <a:lnTo>
                    <a:pt x="898" y="243"/>
                  </a:lnTo>
                  <a:lnTo>
                    <a:pt x="912" y="245"/>
                  </a:lnTo>
                  <a:lnTo>
                    <a:pt x="924" y="249"/>
                  </a:lnTo>
                  <a:lnTo>
                    <a:pt x="936" y="254"/>
                  </a:lnTo>
                  <a:lnTo>
                    <a:pt x="947" y="262"/>
                  </a:lnTo>
                  <a:lnTo>
                    <a:pt x="958" y="270"/>
                  </a:lnTo>
                  <a:lnTo>
                    <a:pt x="962" y="275"/>
                  </a:lnTo>
                  <a:lnTo>
                    <a:pt x="966" y="280"/>
                  </a:lnTo>
                  <a:lnTo>
                    <a:pt x="970" y="287"/>
                  </a:lnTo>
                  <a:lnTo>
                    <a:pt x="974" y="293"/>
                  </a:lnTo>
                  <a:lnTo>
                    <a:pt x="972" y="306"/>
                  </a:lnTo>
                  <a:lnTo>
                    <a:pt x="970" y="318"/>
                  </a:lnTo>
                  <a:lnTo>
                    <a:pt x="967" y="330"/>
                  </a:lnTo>
                  <a:lnTo>
                    <a:pt x="963" y="341"/>
                  </a:lnTo>
                  <a:lnTo>
                    <a:pt x="958" y="351"/>
                  </a:lnTo>
                  <a:lnTo>
                    <a:pt x="952" y="360"/>
                  </a:lnTo>
                  <a:lnTo>
                    <a:pt x="946" y="369"/>
                  </a:lnTo>
                  <a:lnTo>
                    <a:pt x="939" y="376"/>
                  </a:lnTo>
                  <a:lnTo>
                    <a:pt x="932" y="385"/>
                  </a:lnTo>
                  <a:lnTo>
                    <a:pt x="923" y="391"/>
                  </a:lnTo>
                  <a:lnTo>
                    <a:pt x="915" y="397"/>
                  </a:lnTo>
                  <a:lnTo>
                    <a:pt x="906" y="403"/>
                  </a:lnTo>
                  <a:lnTo>
                    <a:pt x="886" y="414"/>
                  </a:lnTo>
                  <a:lnTo>
                    <a:pt x="865" y="423"/>
                  </a:lnTo>
                  <a:lnTo>
                    <a:pt x="821" y="441"/>
                  </a:lnTo>
                  <a:lnTo>
                    <a:pt x="775" y="458"/>
                  </a:lnTo>
                  <a:lnTo>
                    <a:pt x="753" y="466"/>
                  </a:lnTo>
                  <a:lnTo>
                    <a:pt x="732" y="476"/>
                  </a:lnTo>
                  <a:lnTo>
                    <a:pt x="722" y="482"/>
                  </a:lnTo>
                  <a:lnTo>
                    <a:pt x="713" y="488"/>
                  </a:lnTo>
                  <a:lnTo>
                    <a:pt x="703" y="494"/>
                  </a:lnTo>
                  <a:lnTo>
                    <a:pt x="694" y="501"/>
                  </a:lnTo>
                  <a:lnTo>
                    <a:pt x="693" y="510"/>
                  </a:lnTo>
                  <a:lnTo>
                    <a:pt x="692" y="518"/>
                  </a:lnTo>
                  <a:lnTo>
                    <a:pt x="692" y="525"/>
                  </a:lnTo>
                  <a:lnTo>
                    <a:pt x="692" y="533"/>
                  </a:lnTo>
                  <a:lnTo>
                    <a:pt x="694" y="540"/>
                  </a:lnTo>
                  <a:lnTo>
                    <a:pt x="696" y="546"/>
                  </a:lnTo>
                  <a:lnTo>
                    <a:pt x="698" y="552"/>
                  </a:lnTo>
                  <a:lnTo>
                    <a:pt x="702" y="559"/>
                  </a:lnTo>
                  <a:lnTo>
                    <a:pt x="705" y="564"/>
                  </a:lnTo>
                  <a:lnTo>
                    <a:pt x="710" y="570"/>
                  </a:lnTo>
                  <a:lnTo>
                    <a:pt x="715" y="575"/>
                  </a:lnTo>
                  <a:lnTo>
                    <a:pt x="721" y="580"/>
                  </a:lnTo>
                  <a:lnTo>
                    <a:pt x="732" y="589"/>
                  </a:lnTo>
                  <a:lnTo>
                    <a:pt x="746" y="597"/>
                  </a:lnTo>
                  <a:lnTo>
                    <a:pt x="761" y="605"/>
                  </a:lnTo>
                  <a:lnTo>
                    <a:pt x="776" y="612"/>
                  </a:lnTo>
                  <a:lnTo>
                    <a:pt x="792" y="617"/>
                  </a:lnTo>
                  <a:lnTo>
                    <a:pt x="807" y="623"/>
                  </a:lnTo>
                  <a:lnTo>
                    <a:pt x="838" y="634"/>
                  </a:lnTo>
                  <a:lnTo>
                    <a:pt x="865" y="644"/>
                  </a:lnTo>
                  <a:lnTo>
                    <a:pt x="877" y="642"/>
                  </a:lnTo>
                  <a:lnTo>
                    <a:pt x="889" y="640"/>
                  </a:lnTo>
                  <a:lnTo>
                    <a:pt x="899" y="636"/>
                  </a:lnTo>
                  <a:lnTo>
                    <a:pt x="910" y="631"/>
                  </a:lnTo>
                  <a:lnTo>
                    <a:pt x="920" y="624"/>
                  </a:lnTo>
                  <a:lnTo>
                    <a:pt x="929" y="618"/>
                  </a:lnTo>
                  <a:lnTo>
                    <a:pt x="938" y="611"/>
                  </a:lnTo>
                  <a:lnTo>
                    <a:pt x="946" y="603"/>
                  </a:lnTo>
                  <a:lnTo>
                    <a:pt x="962" y="585"/>
                  </a:lnTo>
                  <a:lnTo>
                    <a:pt x="976" y="565"/>
                  </a:lnTo>
                  <a:lnTo>
                    <a:pt x="990" y="544"/>
                  </a:lnTo>
                  <a:lnTo>
                    <a:pt x="1004" y="523"/>
                  </a:lnTo>
                  <a:lnTo>
                    <a:pt x="1017" y="501"/>
                  </a:lnTo>
                  <a:lnTo>
                    <a:pt x="1032" y="481"/>
                  </a:lnTo>
                  <a:lnTo>
                    <a:pt x="1040" y="471"/>
                  </a:lnTo>
                  <a:lnTo>
                    <a:pt x="1047" y="462"/>
                  </a:lnTo>
                  <a:lnTo>
                    <a:pt x="1057" y="452"/>
                  </a:lnTo>
                  <a:lnTo>
                    <a:pt x="1065" y="444"/>
                  </a:lnTo>
                  <a:lnTo>
                    <a:pt x="1074" y="437"/>
                  </a:lnTo>
                  <a:lnTo>
                    <a:pt x="1085" y="429"/>
                  </a:lnTo>
                  <a:lnTo>
                    <a:pt x="1095" y="423"/>
                  </a:lnTo>
                  <a:lnTo>
                    <a:pt x="1107" y="418"/>
                  </a:lnTo>
                  <a:lnTo>
                    <a:pt x="1118" y="414"/>
                  </a:lnTo>
                  <a:lnTo>
                    <a:pt x="1132" y="410"/>
                  </a:lnTo>
                  <a:lnTo>
                    <a:pt x="1145" y="408"/>
                  </a:lnTo>
                  <a:lnTo>
                    <a:pt x="1160" y="407"/>
                  </a:lnTo>
                  <a:lnTo>
                    <a:pt x="1185" y="403"/>
                  </a:lnTo>
                  <a:lnTo>
                    <a:pt x="1211" y="402"/>
                  </a:lnTo>
                  <a:lnTo>
                    <a:pt x="1225" y="402"/>
                  </a:lnTo>
                  <a:lnTo>
                    <a:pt x="1237" y="402"/>
                  </a:lnTo>
                  <a:lnTo>
                    <a:pt x="1250" y="404"/>
                  </a:lnTo>
                  <a:lnTo>
                    <a:pt x="1262" y="407"/>
                  </a:lnTo>
                  <a:lnTo>
                    <a:pt x="1275" y="410"/>
                  </a:lnTo>
                  <a:lnTo>
                    <a:pt x="1286" y="414"/>
                  </a:lnTo>
                  <a:lnTo>
                    <a:pt x="1297" y="418"/>
                  </a:lnTo>
                  <a:lnTo>
                    <a:pt x="1308" y="424"/>
                  </a:lnTo>
                  <a:lnTo>
                    <a:pt x="1317" y="433"/>
                  </a:lnTo>
                  <a:lnTo>
                    <a:pt x="1327" y="441"/>
                  </a:lnTo>
                  <a:lnTo>
                    <a:pt x="1335" y="451"/>
                  </a:lnTo>
                  <a:lnTo>
                    <a:pt x="1342" y="463"/>
                  </a:lnTo>
                  <a:lnTo>
                    <a:pt x="1338" y="474"/>
                  </a:lnTo>
                  <a:lnTo>
                    <a:pt x="1332" y="486"/>
                  </a:lnTo>
                  <a:lnTo>
                    <a:pt x="1326" y="496"/>
                  </a:lnTo>
                  <a:lnTo>
                    <a:pt x="1319" y="507"/>
                  </a:lnTo>
                  <a:lnTo>
                    <a:pt x="1312" y="516"/>
                  </a:lnTo>
                  <a:lnTo>
                    <a:pt x="1305" y="525"/>
                  </a:lnTo>
                  <a:lnTo>
                    <a:pt x="1298" y="535"/>
                  </a:lnTo>
                  <a:lnTo>
                    <a:pt x="1289" y="543"/>
                  </a:lnTo>
                  <a:lnTo>
                    <a:pt x="1272" y="559"/>
                  </a:lnTo>
                  <a:lnTo>
                    <a:pt x="1252" y="573"/>
                  </a:lnTo>
                  <a:lnTo>
                    <a:pt x="1232" y="586"/>
                  </a:lnTo>
                  <a:lnTo>
                    <a:pt x="1210" y="598"/>
                  </a:lnTo>
                  <a:lnTo>
                    <a:pt x="1188" y="609"/>
                  </a:lnTo>
                  <a:lnTo>
                    <a:pt x="1165" y="618"/>
                  </a:lnTo>
                  <a:lnTo>
                    <a:pt x="1141" y="628"/>
                  </a:lnTo>
                  <a:lnTo>
                    <a:pt x="1117" y="636"/>
                  </a:lnTo>
                  <a:lnTo>
                    <a:pt x="1068" y="651"/>
                  </a:lnTo>
                  <a:lnTo>
                    <a:pt x="1020" y="663"/>
                  </a:lnTo>
                  <a:lnTo>
                    <a:pt x="1016" y="672"/>
                  </a:lnTo>
                  <a:lnTo>
                    <a:pt x="1012" y="682"/>
                  </a:lnTo>
                  <a:lnTo>
                    <a:pt x="1009" y="691"/>
                  </a:lnTo>
                  <a:lnTo>
                    <a:pt x="1007" y="701"/>
                  </a:lnTo>
                  <a:lnTo>
                    <a:pt x="1006" y="710"/>
                  </a:lnTo>
                  <a:lnTo>
                    <a:pt x="1005" y="719"/>
                  </a:lnTo>
                  <a:lnTo>
                    <a:pt x="1005" y="728"/>
                  </a:lnTo>
                  <a:lnTo>
                    <a:pt x="1007" y="736"/>
                  </a:lnTo>
                  <a:lnTo>
                    <a:pt x="1009" y="745"/>
                  </a:lnTo>
                  <a:lnTo>
                    <a:pt x="1012" y="754"/>
                  </a:lnTo>
                  <a:lnTo>
                    <a:pt x="1016" y="762"/>
                  </a:lnTo>
                  <a:lnTo>
                    <a:pt x="1021" y="770"/>
                  </a:lnTo>
                  <a:lnTo>
                    <a:pt x="1028" y="778"/>
                  </a:lnTo>
                  <a:lnTo>
                    <a:pt x="1035" y="785"/>
                  </a:lnTo>
                  <a:lnTo>
                    <a:pt x="1043" y="793"/>
                  </a:lnTo>
                  <a:lnTo>
                    <a:pt x="1053" y="801"/>
                  </a:lnTo>
                  <a:lnTo>
                    <a:pt x="1060" y="806"/>
                  </a:lnTo>
                  <a:lnTo>
                    <a:pt x="1067" y="810"/>
                  </a:lnTo>
                  <a:lnTo>
                    <a:pt x="1074" y="814"/>
                  </a:lnTo>
                  <a:lnTo>
                    <a:pt x="1082" y="817"/>
                  </a:lnTo>
                  <a:lnTo>
                    <a:pt x="1089" y="819"/>
                  </a:lnTo>
                  <a:lnTo>
                    <a:pt x="1097" y="822"/>
                  </a:lnTo>
                  <a:lnTo>
                    <a:pt x="1105" y="823"/>
                  </a:lnTo>
                  <a:lnTo>
                    <a:pt x="1112" y="824"/>
                  </a:lnTo>
                  <a:lnTo>
                    <a:pt x="1128" y="824"/>
                  </a:lnTo>
                  <a:lnTo>
                    <a:pt x="1143" y="822"/>
                  </a:lnTo>
                  <a:lnTo>
                    <a:pt x="1160" y="819"/>
                  </a:lnTo>
                  <a:lnTo>
                    <a:pt x="1176" y="815"/>
                  </a:lnTo>
                  <a:lnTo>
                    <a:pt x="1208" y="808"/>
                  </a:lnTo>
                  <a:lnTo>
                    <a:pt x="1241" y="803"/>
                  </a:lnTo>
                  <a:lnTo>
                    <a:pt x="1257" y="802"/>
                  </a:lnTo>
                  <a:lnTo>
                    <a:pt x="1274" y="803"/>
                  </a:lnTo>
                  <a:lnTo>
                    <a:pt x="1282" y="804"/>
                  </a:lnTo>
                  <a:lnTo>
                    <a:pt x="1290" y="806"/>
                  </a:lnTo>
                  <a:lnTo>
                    <a:pt x="1299" y="808"/>
                  </a:lnTo>
                  <a:lnTo>
                    <a:pt x="1307" y="811"/>
                  </a:lnTo>
                  <a:lnTo>
                    <a:pt x="1294" y="822"/>
                  </a:lnTo>
                  <a:lnTo>
                    <a:pt x="1280" y="832"/>
                  </a:lnTo>
                  <a:lnTo>
                    <a:pt x="1265" y="841"/>
                  </a:lnTo>
                  <a:lnTo>
                    <a:pt x="1249" y="850"/>
                  </a:lnTo>
                  <a:lnTo>
                    <a:pt x="1232" y="858"/>
                  </a:lnTo>
                  <a:lnTo>
                    <a:pt x="1215" y="864"/>
                  </a:lnTo>
                  <a:lnTo>
                    <a:pt x="1196" y="871"/>
                  </a:lnTo>
                  <a:lnTo>
                    <a:pt x="1179" y="876"/>
                  </a:lnTo>
                  <a:lnTo>
                    <a:pt x="1160" y="879"/>
                  </a:lnTo>
                  <a:lnTo>
                    <a:pt x="1140" y="882"/>
                  </a:lnTo>
                  <a:lnTo>
                    <a:pt x="1121" y="883"/>
                  </a:lnTo>
                  <a:lnTo>
                    <a:pt x="1103" y="883"/>
                  </a:lnTo>
                  <a:lnTo>
                    <a:pt x="1084" y="882"/>
                  </a:lnTo>
                  <a:lnTo>
                    <a:pt x="1065" y="880"/>
                  </a:lnTo>
                  <a:lnTo>
                    <a:pt x="1046" y="877"/>
                  </a:lnTo>
                  <a:lnTo>
                    <a:pt x="1029" y="872"/>
                  </a:lnTo>
                  <a:lnTo>
                    <a:pt x="1018" y="863"/>
                  </a:lnTo>
                  <a:lnTo>
                    <a:pt x="1009" y="854"/>
                  </a:lnTo>
                  <a:lnTo>
                    <a:pt x="999" y="844"/>
                  </a:lnTo>
                  <a:lnTo>
                    <a:pt x="991" y="835"/>
                  </a:lnTo>
                  <a:lnTo>
                    <a:pt x="984" y="825"/>
                  </a:lnTo>
                  <a:lnTo>
                    <a:pt x="976" y="814"/>
                  </a:lnTo>
                  <a:lnTo>
                    <a:pt x="969" y="804"/>
                  </a:lnTo>
                  <a:lnTo>
                    <a:pt x="964" y="793"/>
                  </a:lnTo>
                  <a:lnTo>
                    <a:pt x="958" y="782"/>
                  </a:lnTo>
                  <a:lnTo>
                    <a:pt x="952" y="770"/>
                  </a:lnTo>
                  <a:lnTo>
                    <a:pt x="948" y="759"/>
                  </a:lnTo>
                  <a:lnTo>
                    <a:pt x="944" y="747"/>
                  </a:lnTo>
                  <a:lnTo>
                    <a:pt x="941" y="735"/>
                  </a:lnTo>
                  <a:lnTo>
                    <a:pt x="938" y="722"/>
                  </a:lnTo>
                  <a:lnTo>
                    <a:pt x="936" y="710"/>
                  </a:lnTo>
                  <a:lnTo>
                    <a:pt x="934" y="697"/>
                  </a:lnTo>
                  <a:lnTo>
                    <a:pt x="910" y="696"/>
                  </a:lnTo>
                  <a:lnTo>
                    <a:pt x="886" y="694"/>
                  </a:lnTo>
                  <a:lnTo>
                    <a:pt x="861" y="691"/>
                  </a:lnTo>
                  <a:lnTo>
                    <a:pt x="837" y="686"/>
                  </a:lnTo>
                  <a:lnTo>
                    <a:pt x="813" y="681"/>
                  </a:lnTo>
                  <a:lnTo>
                    <a:pt x="789" y="673"/>
                  </a:lnTo>
                  <a:lnTo>
                    <a:pt x="766" y="665"/>
                  </a:lnTo>
                  <a:lnTo>
                    <a:pt x="743" y="656"/>
                  </a:lnTo>
                  <a:lnTo>
                    <a:pt x="722" y="644"/>
                  </a:lnTo>
                  <a:lnTo>
                    <a:pt x="701" y="632"/>
                  </a:lnTo>
                  <a:lnTo>
                    <a:pt x="681" y="618"/>
                  </a:lnTo>
                  <a:lnTo>
                    <a:pt x="664" y="603"/>
                  </a:lnTo>
                  <a:lnTo>
                    <a:pt x="655" y="594"/>
                  </a:lnTo>
                  <a:lnTo>
                    <a:pt x="647" y="586"/>
                  </a:lnTo>
                  <a:lnTo>
                    <a:pt x="640" y="576"/>
                  </a:lnTo>
                  <a:lnTo>
                    <a:pt x="632" y="567"/>
                  </a:lnTo>
                  <a:lnTo>
                    <a:pt x="625" y="557"/>
                  </a:lnTo>
                  <a:lnTo>
                    <a:pt x="619" y="546"/>
                  </a:lnTo>
                  <a:lnTo>
                    <a:pt x="614" y="536"/>
                  </a:lnTo>
                  <a:lnTo>
                    <a:pt x="607" y="524"/>
                  </a:lnTo>
                  <a:lnTo>
                    <a:pt x="583" y="529"/>
                  </a:lnTo>
                  <a:lnTo>
                    <a:pt x="559" y="532"/>
                  </a:lnTo>
                  <a:lnTo>
                    <a:pt x="536" y="534"/>
                  </a:lnTo>
                  <a:lnTo>
                    <a:pt x="513" y="534"/>
                  </a:lnTo>
                  <a:lnTo>
                    <a:pt x="492" y="534"/>
                  </a:lnTo>
                  <a:lnTo>
                    <a:pt x="470" y="533"/>
                  </a:lnTo>
                  <a:lnTo>
                    <a:pt x="448" y="531"/>
                  </a:lnTo>
                  <a:lnTo>
                    <a:pt x="427" y="527"/>
                  </a:lnTo>
                  <a:lnTo>
                    <a:pt x="406" y="523"/>
                  </a:lnTo>
                  <a:lnTo>
                    <a:pt x="385" y="518"/>
                  </a:lnTo>
                  <a:lnTo>
                    <a:pt x="364" y="512"/>
                  </a:lnTo>
                  <a:lnTo>
                    <a:pt x="343" y="506"/>
                  </a:lnTo>
                  <a:lnTo>
                    <a:pt x="323" y="498"/>
                  </a:lnTo>
                  <a:lnTo>
                    <a:pt x="303" y="490"/>
                  </a:lnTo>
                  <a:lnTo>
                    <a:pt x="281" y="482"/>
                  </a:lnTo>
                  <a:lnTo>
                    <a:pt x="260" y="471"/>
                  </a:lnTo>
                  <a:lnTo>
                    <a:pt x="202" y="347"/>
                  </a:lnTo>
                  <a:lnTo>
                    <a:pt x="172" y="347"/>
                  </a:lnTo>
                  <a:lnTo>
                    <a:pt x="143" y="345"/>
                  </a:lnTo>
                  <a:lnTo>
                    <a:pt x="129" y="344"/>
                  </a:lnTo>
                  <a:lnTo>
                    <a:pt x="114" y="342"/>
                  </a:lnTo>
                  <a:lnTo>
                    <a:pt x="99" y="340"/>
                  </a:lnTo>
                  <a:lnTo>
                    <a:pt x="86" y="336"/>
                  </a:lnTo>
                  <a:lnTo>
                    <a:pt x="73" y="331"/>
                  </a:lnTo>
                  <a:lnTo>
                    <a:pt x="61" y="326"/>
                  </a:lnTo>
                  <a:lnTo>
                    <a:pt x="48" y="320"/>
                  </a:lnTo>
                  <a:lnTo>
                    <a:pt x="38" y="312"/>
                  </a:lnTo>
                  <a:lnTo>
                    <a:pt x="28" y="302"/>
                  </a:lnTo>
                  <a:lnTo>
                    <a:pt x="20" y="291"/>
                  </a:lnTo>
                  <a:lnTo>
                    <a:pt x="16" y="285"/>
                  </a:lnTo>
                  <a:lnTo>
                    <a:pt x="13" y="278"/>
                  </a:lnTo>
                  <a:lnTo>
                    <a:pt x="10" y="271"/>
                  </a:lnTo>
                  <a:lnTo>
                    <a:pt x="8" y="263"/>
                  </a:lnTo>
                  <a:lnTo>
                    <a:pt x="5" y="222"/>
                  </a:lnTo>
                  <a:lnTo>
                    <a:pt x="0" y="180"/>
                  </a:lnTo>
                  <a:lnTo>
                    <a:pt x="0" y="170"/>
                  </a:lnTo>
                  <a:lnTo>
                    <a:pt x="0" y="160"/>
                  </a:lnTo>
                  <a:lnTo>
                    <a:pt x="1" y="150"/>
                  </a:lnTo>
                  <a:lnTo>
                    <a:pt x="3" y="141"/>
                  </a:lnTo>
                  <a:lnTo>
                    <a:pt x="7" y="132"/>
                  </a:lnTo>
                  <a:lnTo>
                    <a:pt x="12" y="123"/>
                  </a:lnTo>
                  <a:lnTo>
                    <a:pt x="17" y="115"/>
                  </a:lnTo>
                  <a:lnTo>
                    <a:pt x="24" y="107"/>
                  </a:lnTo>
                  <a:close/>
                  <a:moveTo>
                    <a:pt x="444" y="63"/>
                  </a:moveTo>
                  <a:lnTo>
                    <a:pt x="430" y="70"/>
                  </a:lnTo>
                  <a:lnTo>
                    <a:pt x="417" y="77"/>
                  </a:lnTo>
                  <a:lnTo>
                    <a:pt x="404" y="86"/>
                  </a:lnTo>
                  <a:lnTo>
                    <a:pt x="392" y="96"/>
                  </a:lnTo>
                  <a:lnTo>
                    <a:pt x="380" y="106"/>
                  </a:lnTo>
                  <a:lnTo>
                    <a:pt x="368" y="117"/>
                  </a:lnTo>
                  <a:lnTo>
                    <a:pt x="358" y="128"/>
                  </a:lnTo>
                  <a:lnTo>
                    <a:pt x="349" y="141"/>
                  </a:lnTo>
                  <a:lnTo>
                    <a:pt x="339" y="153"/>
                  </a:lnTo>
                  <a:lnTo>
                    <a:pt x="331" y="166"/>
                  </a:lnTo>
                  <a:lnTo>
                    <a:pt x="324" y="179"/>
                  </a:lnTo>
                  <a:lnTo>
                    <a:pt x="317" y="193"/>
                  </a:lnTo>
                  <a:lnTo>
                    <a:pt x="311" y="207"/>
                  </a:lnTo>
                  <a:lnTo>
                    <a:pt x="307" y="221"/>
                  </a:lnTo>
                  <a:lnTo>
                    <a:pt x="304" y="236"/>
                  </a:lnTo>
                  <a:lnTo>
                    <a:pt x="303" y="250"/>
                  </a:lnTo>
                  <a:lnTo>
                    <a:pt x="335" y="238"/>
                  </a:lnTo>
                  <a:lnTo>
                    <a:pt x="368" y="222"/>
                  </a:lnTo>
                  <a:lnTo>
                    <a:pt x="385" y="214"/>
                  </a:lnTo>
                  <a:lnTo>
                    <a:pt x="402" y="203"/>
                  </a:lnTo>
                  <a:lnTo>
                    <a:pt x="419" y="194"/>
                  </a:lnTo>
                  <a:lnTo>
                    <a:pt x="433" y="182"/>
                  </a:lnTo>
                  <a:lnTo>
                    <a:pt x="449" y="171"/>
                  </a:lnTo>
                  <a:lnTo>
                    <a:pt x="462" y="159"/>
                  </a:lnTo>
                  <a:lnTo>
                    <a:pt x="476" y="146"/>
                  </a:lnTo>
                  <a:lnTo>
                    <a:pt x="488" y="132"/>
                  </a:lnTo>
                  <a:lnTo>
                    <a:pt x="500" y="118"/>
                  </a:lnTo>
                  <a:lnTo>
                    <a:pt x="510" y="102"/>
                  </a:lnTo>
                  <a:lnTo>
                    <a:pt x="519" y="86"/>
                  </a:lnTo>
                  <a:lnTo>
                    <a:pt x="526" y="70"/>
                  </a:lnTo>
                  <a:lnTo>
                    <a:pt x="522" y="67"/>
                  </a:lnTo>
                  <a:lnTo>
                    <a:pt x="518" y="63"/>
                  </a:lnTo>
                  <a:lnTo>
                    <a:pt x="512" y="61"/>
                  </a:lnTo>
                  <a:lnTo>
                    <a:pt x="508" y="60"/>
                  </a:lnTo>
                  <a:lnTo>
                    <a:pt x="498" y="59"/>
                  </a:lnTo>
                  <a:lnTo>
                    <a:pt x="487" y="60"/>
                  </a:lnTo>
                  <a:lnTo>
                    <a:pt x="465" y="62"/>
                  </a:lnTo>
                  <a:lnTo>
                    <a:pt x="444" y="63"/>
                  </a:lnTo>
                  <a:close/>
                  <a:moveTo>
                    <a:pt x="904" y="297"/>
                  </a:moveTo>
                  <a:lnTo>
                    <a:pt x="888" y="298"/>
                  </a:lnTo>
                  <a:lnTo>
                    <a:pt x="871" y="299"/>
                  </a:lnTo>
                  <a:lnTo>
                    <a:pt x="854" y="302"/>
                  </a:lnTo>
                  <a:lnTo>
                    <a:pt x="839" y="306"/>
                  </a:lnTo>
                  <a:lnTo>
                    <a:pt x="823" y="312"/>
                  </a:lnTo>
                  <a:lnTo>
                    <a:pt x="807" y="317"/>
                  </a:lnTo>
                  <a:lnTo>
                    <a:pt x="793" y="324"/>
                  </a:lnTo>
                  <a:lnTo>
                    <a:pt x="779" y="331"/>
                  </a:lnTo>
                  <a:lnTo>
                    <a:pt x="766" y="341"/>
                  </a:lnTo>
                  <a:lnTo>
                    <a:pt x="753" y="350"/>
                  </a:lnTo>
                  <a:lnTo>
                    <a:pt x="742" y="362"/>
                  </a:lnTo>
                  <a:lnTo>
                    <a:pt x="731" y="373"/>
                  </a:lnTo>
                  <a:lnTo>
                    <a:pt x="722" y="387"/>
                  </a:lnTo>
                  <a:lnTo>
                    <a:pt x="714" y="400"/>
                  </a:lnTo>
                  <a:lnTo>
                    <a:pt x="706" y="416"/>
                  </a:lnTo>
                  <a:lnTo>
                    <a:pt x="700" y="432"/>
                  </a:lnTo>
                  <a:lnTo>
                    <a:pt x="731" y="422"/>
                  </a:lnTo>
                  <a:lnTo>
                    <a:pt x="762" y="413"/>
                  </a:lnTo>
                  <a:lnTo>
                    <a:pt x="793" y="402"/>
                  </a:lnTo>
                  <a:lnTo>
                    <a:pt x="823" y="390"/>
                  </a:lnTo>
                  <a:lnTo>
                    <a:pt x="838" y="383"/>
                  </a:lnTo>
                  <a:lnTo>
                    <a:pt x="852" y="375"/>
                  </a:lnTo>
                  <a:lnTo>
                    <a:pt x="866" y="367"/>
                  </a:lnTo>
                  <a:lnTo>
                    <a:pt x="879" y="359"/>
                  </a:lnTo>
                  <a:lnTo>
                    <a:pt x="892" y="349"/>
                  </a:lnTo>
                  <a:lnTo>
                    <a:pt x="904" y="339"/>
                  </a:lnTo>
                  <a:lnTo>
                    <a:pt x="915" y="327"/>
                  </a:lnTo>
                  <a:lnTo>
                    <a:pt x="925" y="316"/>
                  </a:lnTo>
                  <a:lnTo>
                    <a:pt x="904" y="297"/>
                  </a:lnTo>
                  <a:close/>
                  <a:moveTo>
                    <a:pt x="1212" y="471"/>
                  </a:moveTo>
                  <a:lnTo>
                    <a:pt x="1199" y="471"/>
                  </a:lnTo>
                  <a:lnTo>
                    <a:pt x="1185" y="472"/>
                  </a:lnTo>
                  <a:lnTo>
                    <a:pt x="1171" y="475"/>
                  </a:lnTo>
                  <a:lnTo>
                    <a:pt x="1158" y="480"/>
                  </a:lnTo>
                  <a:lnTo>
                    <a:pt x="1144" y="485"/>
                  </a:lnTo>
                  <a:lnTo>
                    <a:pt x="1131" y="492"/>
                  </a:lnTo>
                  <a:lnTo>
                    <a:pt x="1118" y="499"/>
                  </a:lnTo>
                  <a:lnTo>
                    <a:pt x="1106" y="509"/>
                  </a:lnTo>
                  <a:lnTo>
                    <a:pt x="1094" y="518"/>
                  </a:lnTo>
                  <a:lnTo>
                    <a:pt x="1082" y="530"/>
                  </a:lnTo>
                  <a:lnTo>
                    <a:pt x="1071" y="541"/>
                  </a:lnTo>
                  <a:lnTo>
                    <a:pt x="1061" y="552"/>
                  </a:lnTo>
                  <a:lnTo>
                    <a:pt x="1050" y="565"/>
                  </a:lnTo>
                  <a:lnTo>
                    <a:pt x="1041" y="578"/>
                  </a:lnTo>
                  <a:lnTo>
                    <a:pt x="1033" y="591"/>
                  </a:lnTo>
                  <a:lnTo>
                    <a:pt x="1024" y="605"/>
                  </a:lnTo>
                  <a:lnTo>
                    <a:pt x="1043" y="600"/>
                  </a:lnTo>
                  <a:lnTo>
                    <a:pt x="1061" y="596"/>
                  </a:lnTo>
                  <a:lnTo>
                    <a:pt x="1079" y="591"/>
                  </a:lnTo>
                  <a:lnTo>
                    <a:pt x="1096" y="586"/>
                  </a:lnTo>
                  <a:lnTo>
                    <a:pt x="1114" y="580"/>
                  </a:lnTo>
                  <a:lnTo>
                    <a:pt x="1132" y="572"/>
                  </a:lnTo>
                  <a:lnTo>
                    <a:pt x="1148" y="565"/>
                  </a:lnTo>
                  <a:lnTo>
                    <a:pt x="1165" y="558"/>
                  </a:lnTo>
                  <a:lnTo>
                    <a:pt x="1181" y="549"/>
                  </a:lnTo>
                  <a:lnTo>
                    <a:pt x="1196" y="540"/>
                  </a:lnTo>
                  <a:lnTo>
                    <a:pt x="1211" y="531"/>
                  </a:lnTo>
                  <a:lnTo>
                    <a:pt x="1226" y="521"/>
                  </a:lnTo>
                  <a:lnTo>
                    <a:pt x="1239" y="511"/>
                  </a:lnTo>
                  <a:lnTo>
                    <a:pt x="1253" y="499"/>
                  </a:lnTo>
                  <a:lnTo>
                    <a:pt x="1264" y="488"/>
                  </a:lnTo>
                  <a:lnTo>
                    <a:pt x="1276" y="475"/>
                  </a:lnTo>
                  <a:lnTo>
                    <a:pt x="1268" y="471"/>
                  </a:lnTo>
                  <a:lnTo>
                    <a:pt x="1260" y="469"/>
                  </a:lnTo>
                  <a:lnTo>
                    <a:pt x="1253" y="469"/>
                  </a:lnTo>
                  <a:lnTo>
                    <a:pt x="1244" y="469"/>
                  </a:lnTo>
                  <a:lnTo>
                    <a:pt x="1229" y="471"/>
                  </a:lnTo>
                  <a:lnTo>
                    <a:pt x="1212" y="471"/>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3" name="Freeform 136"/>
            <p:cNvSpPr>
              <a:spLocks noChangeAspect="1" noEditPoints="1"/>
            </p:cNvSpPr>
            <p:nvPr/>
          </p:nvSpPr>
          <p:spPr bwMode="auto">
            <a:xfrm>
              <a:off x="4370" y="3197"/>
              <a:ext cx="892" cy="445"/>
            </a:xfrm>
            <a:custGeom>
              <a:avLst/>
              <a:gdLst/>
              <a:ahLst/>
              <a:cxnLst>
                <a:cxn ang="0">
                  <a:pos x="498" y="737"/>
                </a:cxn>
                <a:cxn ang="0">
                  <a:pos x="1334" y="361"/>
                </a:cxn>
                <a:cxn ang="0">
                  <a:pos x="2067" y="166"/>
                </a:cxn>
                <a:cxn ang="0">
                  <a:pos x="2484" y="255"/>
                </a:cxn>
                <a:cxn ang="0">
                  <a:pos x="2732" y="414"/>
                </a:cxn>
                <a:cxn ang="0">
                  <a:pos x="2925" y="494"/>
                </a:cxn>
                <a:cxn ang="0">
                  <a:pos x="2933" y="381"/>
                </a:cxn>
                <a:cxn ang="0">
                  <a:pos x="2887" y="178"/>
                </a:cxn>
                <a:cxn ang="0">
                  <a:pos x="3012" y="106"/>
                </a:cxn>
                <a:cxn ang="0">
                  <a:pos x="3158" y="248"/>
                </a:cxn>
                <a:cxn ang="0">
                  <a:pos x="3141" y="473"/>
                </a:cxn>
                <a:cxn ang="0">
                  <a:pos x="3322" y="463"/>
                </a:cxn>
                <a:cxn ang="0">
                  <a:pos x="3353" y="231"/>
                </a:cxn>
                <a:cxn ang="0">
                  <a:pos x="3373" y="42"/>
                </a:cxn>
                <a:cxn ang="0">
                  <a:pos x="3483" y="12"/>
                </a:cxn>
                <a:cxn ang="0">
                  <a:pos x="3582" y="151"/>
                </a:cxn>
                <a:cxn ang="0">
                  <a:pos x="3569" y="293"/>
                </a:cxn>
                <a:cxn ang="0">
                  <a:pos x="3554" y="429"/>
                </a:cxn>
                <a:cxn ang="0">
                  <a:pos x="3755" y="456"/>
                </a:cxn>
                <a:cxn ang="0">
                  <a:pos x="3806" y="325"/>
                </a:cxn>
                <a:cxn ang="0">
                  <a:pos x="3816" y="155"/>
                </a:cxn>
                <a:cxn ang="0">
                  <a:pos x="3946" y="117"/>
                </a:cxn>
                <a:cxn ang="0">
                  <a:pos x="4056" y="204"/>
                </a:cxn>
                <a:cxn ang="0">
                  <a:pos x="4010" y="331"/>
                </a:cxn>
                <a:cxn ang="0">
                  <a:pos x="3955" y="494"/>
                </a:cxn>
                <a:cxn ang="0">
                  <a:pos x="4185" y="519"/>
                </a:cxn>
                <a:cxn ang="0">
                  <a:pos x="4451" y="407"/>
                </a:cxn>
                <a:cxn ang="0">
                  <a:pos x="4292" y="537"/>
                </a:cxn>
                <a:cxn ang="0">
                  <a:pos x="4117" y="583"/>
                </a:cxn>
                <a:cxn ang="0">
                  <a:pos x="3773" y="497"/>
                </a:cxn>
                <a:cxn ang="0">
                  <a:pos x="3601" y="506"/>
                </a:cxn>
                <a:cxn ang="0">
                  <a:pos x="3471" y="445"/>
                </a:cxn>
                <a:cxn ang="0">
                  <a:pos x="3344" y="529"/>
                </a:cxn>
                <a:cxn ang="0">
                  <a:pos x="3229" y="550"/>
                </a:cxn>
                <a:cxn ang="0">
                  <a:pos x="2993" y="521"/>
                </a:cxn>
                <a:cxn ang="0">
                  <a:pos x="2885" y="567"/>
                </a:cxn>
                <a:cxn ang="0">
                  <a:pos x="2864" y="692"/>
                </a:cxn>
                <a:cxn ang="0">
                  <a:pos x="2841" y="868"/>
                </a:cxn>
                <a:cxn ang="0">
                  <a:pos x="2596" y="1050"/>
                </a:cxn>
                <a:cxn ang="0">
                  <a:pos x="2279" y="1100"/>
                </a:cxn>
                <a:cxn ang="0">
                  <a:pos x="2066" y="976"/>
                </a:cxn>
                <a:cxn ang="0">
                  <a:pos x="1845" y="736"/>
                </a:cxn>
                <a:cxn ang="0">
                  <a:pos x="1145" y="923"/>
                </a:cxn>
                <a:cxn ang="0">
                  <a:pos x="797" y="1175"/>
                </a:cxn>
                <a:cxn ang="0">
                  <a:pos x="855" y="1547"/>
                </a:cxn>
                <a:cxn ang="0">
                  <a:pos x="953" y="2052"/>
                </a:cxn>
                <a:cxn ang="0">
                  <a:pos x="711" y="2176"/>
                </a:cxn>
                <a:cxn ang="0">
                  <a:pos x="324" y="2185"/>
                </a:cxn>
                <a:cxn ang="0">
                  <a:pos x="72" y="1946"/>
                </a:cxn>
                <a:cxn ang="0">
                  <a:pos x="0" y="1633"/>
                </a:cxn>
                <a:cxn ang="0">
                  <a:pos x="55" y="1208"/>
                </a:cxn>
                <a:cxn ang="0">
                  <a:pos x="2965" y="212"/>
                </a:cxn>
                <a:cxn ang="0">
                  <a:pos x="3000" y="374"/>
                </a:cxn>
                <a:cxn ang="0">
                  <a:pos x="3105" y="309"/>
                </a:cxn>
                <a:cxn ang="0">
                  <a:pos x="3048" y="190"/>
                </a:cxn>
                <a:cxn ang="0">
                  <a:pos x="3406" y="195"/>
                </a:cxn>
                <a:cxn ang="0">
                  <a:pos x="3484" y="306"/>
                </a:cxn>
                <a:cxn ang="0">
                  <a:pos x="3523" y="151"/>
                </a:cxn>
                <a:cxn ang="0">
                  <a:pos x="3425" y="102"/>
                </a:cxn>
                <a:cxn ang="0">
                  <a:pos x="3865" y="293"/>
                </a:cxn>
                <a:cxn ang="0">
                  <a:pos x="3998" y="187"/>
                </a:cxn>
              </a:cxnLst>
              <a:rect l="0" t="0" r="r" b="b"/>
              <a:pathLst>
                <a:path w="4451" h="2229">
                  <a:moveTo>
                    <a:pt x="64" y="1157"/>
                  </a:moveTo>
                  <a:lnTo>
                    <a:pt x="82" y="1113"/>
                  </a:lnTo>
                  <a:lnTo>
                    <a:pt x="107" y="1071"/>
                  </a:lnTo>
                  <a:lnTo>
                    <a:pt x="138" y="1027"/>
                  </a:lnTo>
                  <a:lnTo>
                    <a:pt x="174" y="984"/>
                  </a:lnTo>
                  <a:lnTo>
                    <a:pt x="217" y="941"/>
                  </a:lnTo>
                  <a:lnTo>
                    <a:pt x="265" y="900"/>
                  </a:lnTo>
                  <a:lnTo>
                    <a:pt x="317" y="858"/>
                  </a:lnTo>
                  <a:lnTo>
                    <a:pt x="373" y="817"/>
                  </a:lnTo>
                  <a:lnTo>
                    <a:pt x="434" y="776"/>
                  </a:lnTo>
                  <a:lnTo>
                    <a:pt x="498" y="737"/>
                  </a:lnTo>
                  <a:lnTo>
                    <a:pt x="565" y="697"/>
                  </a:lnTo>
                  <a:lnTo>
                    <a:pt x="635" y="659"/>
                  </a:lnTo>
                  <a:lnTo>
                    <a:pt x="708" y="621"/>
                  </a:lnTo>
                  <a:lnTo>
                    <a:pt x="782" y="585"/>
                  </a:lnTo>
                  <a:lnTo>
                    <a:pt x="859" y="549"/>
                  </a:lnTo>
                  <a:lnTo>
                    <a:pt x="937" y="515"/>
                  </a:lnTo>
                  <a:lnTo>
                    <a:pt x="1016" y="481"/>
                  </a:lnTo>
                  <a:lnTo>
                    <a:pt x="1095" y="450"/>
                  </a:lnTo>
                  <a:lnTo>
                    <a:pt x="1175" y="419"/>
                  </a:lnTo>
                  <a:lnTo>
                    <a:pt x="1255" y="390"/>
                  </a:lnTo>
                  <a:lnTo>
                    <a:pt x="1334" y="361"/>
                  </a:lnTo>
                  <a:lnTo>
                    <a:pt x="1412" y="335"/>
                  </a:lnTo>
                  <a:lnTo>
                    <a:pt x="1489" y="310"/>
                  </a:lnTo>
                  <a:lnTo>
                    <a:pt x="1564" y="286"/>
                  </a:lnTo>
                  <a:lnTo>
                    <a:pt x="1638" y="266"/>
                  </a:lnTo>
                  <a:lnTo>
                    <a:pt x="1709" y="245"/>
                  </a:lnTo>
                  <a:lnTo>
                    <a:pt x="1778" y="227"/>
                  </a:lnTo>
                  <a:lnTo>
                    <a:pt x="1843" y="211"/>
                  </a:lnTo>
                  <a:lnTo>
                    <a:pt x="1905" y="197"/>
                  </a:lnTo>
                  <a:lnTo>
                    <a:pt x="1963" y="185"/>
                  </a:lnTo>
                  <a:lnTo>
                    <a:pt x="2017" y="175"/>
                  </a:lnTo>
                  <a:lnTo>
                    <a:pt x="2067" y="166"/>
                  </a:lnTo>
                  <a:lnTo>
                    <a:pt x="2112" y="172"/>
                  </a:lnTo>
                  <a:lnTo>
                    <a:pt x="2159" y="177"/>
                  </a:lnTo>
                  <a:lnTo>
                    <a:pt x="2208" y="183"/>
                  </a:lnTo>
                  <a:lnTo>
                    <a:pt x="2257" y="192"/>
                  </a:lnTo>
                  <a:lnTo>
                    <a:pt x="2308" y="202"/>
                  </a:lnTo>
                  <a:lnTo>
                    <a:pt x="2358" y="213"/>
                  </a:lnTo>
                  <a:lnTo>
                    <a:pt x="2384" y="221"/>
                  </a:lnTo>
                  <a:lnTo>
                    <a:pt x="2409" y="228"/>
                  </a:lnTo>
                  <a:lnTo>
                    <a:pt x="2434" y="236"/>
                  </a:lnTo>
                  <a:lnTo>
                    <a:pt x="2459" y="245"/>
                  </a:lnTo>
                  <a:lnTo>
                    <a:pt x="2484" y="255"/>
                  </a:lnTo>
                  <a:lnTo>
                    <a:pt x="2509" y="264"/>
                  </a:lnTo>
                  <a:lnTo>
                    <a:pt x="2533" y="276"/>
                  </a:lnTo>
                  <a:lnTo>
                    <a:pt x="2558" y="287"/>
                  </a:lnTo>
                  <a:lnTo>
                    <a:pt x="2581" y="300"/>
                  </a:lnTo>
                  <a:lnTo>
                    <a:pt x="2605" y="313"/>
                  </a:lnTo>
                  <a:lnTo>
                    <a:pt x="2627" y="328"/>
                  </a:lnTo>
                  <a:lnTo>
                    <a:pt x="2650" y="343"/>
                  </a:lnTo>
                  <a:lnTo>
                    <a:pt x="2672" y="359"/>
                  </a:lnTo>
                  <a:lnTo>
                    <a:pt x="2693" y="376"/>
                  </a:lnTo>
                  <a:lnTo>
                    <a:pt x="2713" y="395"/>
                  </a:lnTo>
                  <a:lnTo>
                    <a:pt x="2732" y="414"/>
                  </a:lnTo>
                  <a:lnTo>
                    <a:pt x="2752" y="434"/>
                  </a:lnTo>
                  <a:lnTo>
                    <a:pt x="2770" y="455"/>
                  </a:lnTo>
                  <a:lnTo>
                    <a:pt x="2788" y="478"/>
                  </a:lnTo>
                  <a:lnTo>
                    <a:pt x="2803" y="502"/>
                  </a:lnTo>
                  <a:lnTo>
                    <a:pt x="2833" y="503"/>
                  </a:lnTo>
                  <a:lnTo>
                    <a:pt x="2862" y="504"/>
                  </a:lnTo>
                  <a:lnTo>
                    <a:pt x="2875" y="503"/>
                  </a:lnTo>
                  <a:lnTo>
                    <a:pt x="2889" y="502"/>
                  </a:lnTo>
                  <a:lnTo>
                    <a:pt x="2901" y="500"/>
                  </a:lnTo>
                  <a:lnTo>
                    <a:pt x="2914" y="498"/>
                  </a:lnTo>
                  <a:lnTo>
                    <a:pt x="2925" y="494"/>
                  </a:lnTo>
                  <a:lnTo>
                    <a:pt x="2937" y="490"/>
                  </a:lnTo>
                  <a:lnTo>
                    <a:pt x="2947" y="485"/>
                  </a:lnTo>
                  <a:lnTo>
                    <a:pt x="2958" y="478"/>
                  </a:lnTo>
                  <a:lnTo>
                    <a:pt x="2966" y="472"/>
                  </a:lnTo>
                  <a:lnTo>
                    <a:pt x="2974" y="464"/>
                  </a:lnTo>
                  <a:lnTo>
                    <a:pt x="2983" y="453"/>
                  </a:lnTo>
                  <a:lnTo>
                    <a:pt x="2989" y="443"/>
                  </a:lnTo>
                  <a:lnTo>
                    <a:pt x="2972" y="428"/>
                  </a:lnTo>
                  <a:lnTo>
                    <a:pt x="2957" y="414"/>
                  </a:lnTo>
                  <a:lnTo>
                    <a:pt x="2944" y="398"/>
                  </a:lnTo>
                  <a:lnTo>
                    <a:pt x="2933" y="381"/>
                  </a:lnTo>
                  <a:lnTo>
                    <a:pt x="2923" y="365"/>
                  </a:lnTo>
                  <a:lnTo>
                    <a:pt x="2916" y="349"/>
                  </a:lnTo>
                  <a:lnTo>
                    <a:pt x="2910" y="331"/>
                  </a:lnTo>
                  <a:lnTo>
                    <a:pt x="2904" y="315"/>
                  </a:lnTo>
                  <a:lnTo>
                    <a:pt x="2900" y="298"/>
                  </a:lnTo>
                  <a:lnTo>
                    <a:pt x="2897" y="281"/>
                  </a:lnTo>
                  <a:lnTo>
                    <a:pt x="2895" y="266"/>
                  </a:lnTo>
                  <a:lnTo>
                    <a:pt x="2893" y="249"/>
                  </a:lnTo>
                  <a:lnTo>
                    <a:pt x="2890" y="219"/>
                  </a:lnTo>
                  <a:lnTo>
                    <a:pt x="2886" y="190"/>
                  </a:lnTo>
                  <a:lnTo>
                    <a:pt x="2887" y="178"/>
                  </a:lnTo>
                  <a:lnTo>
                    <a:pt x="2890" y="168"/>
                  </a:lnTo>
                  <a:lnTo>
                    <a:pt x="2894" y="158"/>
                  </a:lnTo>
                  <a:lnTo>
                    <a:pt x="2899" y="150"/>
                  </a:lnTo>
                  <a:lnTo>
                    <a:pt x="2905" y="142"/>
                  </a:lnTo>
                  <a:lnTo>
                    <a:pt x="2914" y="136"/>
                  </a:lnTo>
                  <a:lnTo>
                    <a:pt x="2922" y="131"/>
                  </a:lnTo>
                  <a:lnTo>
                    <a:pt x="2932" y="127"/>
                  </a:lnTo>
                  <a:lnTo>
                    <a:pt x="2952" y="120"/>
                  </a:lnTo>
                  <a:lnTo>
                    <a:pt x="2973" y="114"/>
                  </a:lnTo>
                  <a:lnTo>
                    <a:pt x="2993" y="110"/>
                  </a:lnTo>
                  <a:lnTo>
                    <a:pt x="3012" y="106"/>
                  </a:lnTo>
                  <a:lnTo>
                    <a:pt x="3029" y="113"/>
                  </a:lnTo>
                  <a:lnTo>
                    <a:pt x="3044" y="123"/>
                  </a:lnTo>
                  <a:lnTo>
                    <a:pt x="3060" y="133"/>
                  </a:lnTo>
                  <a:lnTo>
                    <a:pt x="3075" y="145"/>
                  </a:lnTo>
                  <a:lnTo>
                    <a:pt x="3090" y="157"/>
                  </a:lnTo>
                  <a:lnTo>
                    <a:pt x="3105" y="171"/>
                  </a:lnTo>
                  <a:lnTo>
                    <a:pt x="3117" y="185"/>
                  </a:lnTo>
                  <a:lnTo>
                    <a:pt x="3130" y="200"/>
                  </a:lnTo>
                  <a:lnTo>
                    <a:pt x="3140" y="215"/>
                  </a:lnTo>
                  <a:lnTo>
                    <a:pt x="3151" y="232"/>
                  </a:lnTo>
                  <a:lnTo>
                    <a:pt x="3158" y="248"/>
                  </a:lnTo>
                  <a:lnTo>
                    <a:pt x="3165" y="264"/>
                  </a:lnTo>
                  <a:lnTo>
                    <a:pt x="3169" y="281"/>
                  </a:lnTo>
                  <a:lnTo>
                    <a:pt x="3172" y="298"/>
                  </a:lnTo>
                  <a:lnTo>
                    <a:pt x="3173" y="305"/>
                  </a:lnTo>
                  <a:lnTo>
                    <a:pt x="3173" y="313"/>
                  </a:lnTo>
                  <a:lnTo>
                    <a:pt x="3173" y="322"/>
                  </a:lnTo>
                  <a:lnTo>
                    <a:pt x="3172" y="329"/>
                  </a:lnTo>
                  <a:lnTo>
                    <a:pt x="3105" y="459"/>
                  </a:lnTo>
                  <a:lnTo>
                    <a:pt x="3117" y="465"/>
                  </a:lnTo>
                  <a:lnTo>
                    <a:pt x="3129" y="470"/>
                  </a:lnTo>
                  <a:lnTo>
                    <a:pt x="3141" y="473"/>
                  </a:lnTo>
                  <a:lnTo>
                    <a:pt x="3153" y="476"/>
                  </a:lnTo>
                  <a:lnTo>
                    <a:pt x="3164" y="479"/>
                  </a:lnTo>
                  <a:lnTo>
                    <a:pt x="3176" y="481"/>
                  </a:lnTo>
                  <a:lnTo>
                    <a:pt x="3187" y="483"/>
                  </a:lnTo>
                  <a:lnTo>
                    <a:pt x="3198" y="485"/>
                  </a:lnTo>
                  <a:lnTo>
                    <a:pt x="3220" y="485"/>
                  </a:lnTo>
                  <a:lnTo>
                    <a:pt x="3242" y="483"/>
                  </a:lnTo>
                  <a:lnTo>
                    <a:pt x="3263" y="480"/>
                  </a:lnTo>
                  <a:lnTo>
                    <a:pt x="3283" y="476"/>
                  </a:lnTo>
                  <a:lnTo>
                    <a:pt x="3303" y="470"/>
                  </a:lnTo>
                  <a:lnTo>
                    <a:pt x="3322" y="463"/>
                  </a:lnTo>
                  <a:lnTo>
                    <a:pt x="3340" y="454"/>
                  </a:lnTo>
                  <a:lnTo>
                    <a:pt x="3358" y="446"/>
                  </a:lnTo>
                  <a:lnTo>
                    <a:pt x="3375" y="437"/>
                  </a:lnTo>
                  <a:lnTo>
                    <a:pt x="3390" y="426"/>
                  </a:lnTo>
                  <a:lnTo>
                    <a:pt x="3405" y="416"/>
                  </a:lnTo>
                  <a:lnTo>
                    <a:pt x="3419" y="405"/>
                  </a:lnTo>
                  <a:lnTo>
                    <a:pt x="3404" y="369"/>
                  </a:lnTo>
                  <a:lnTo>
                    <a:pt x="3388" y="331"/>
                  </a:lnTo>
                  <a:lnTo>
                    <a:pt x="3373" y="292"/>
                  </a:lnTo>
                  <a:lnTo>
                    <a:pt x="3359" y="252"/>
                  </a:lnTo>
                  <a:lnTo>
                    <a:pt x="3353" y="231"/>
                  </a:lnTo>
                  <a:lnTo>
                    <a:pt x="3348" y="211"/>
                  </a:lnTo>
                  <a:lnTo>
                    <a:pt x="3343" y="192"/>
                  </a:lnTo>
                  <a:lnTo>
                    <a:pt x="3340" y="172"/>
                  </a:lnTo>
                  <a:lnTo>
                    <a:pt x="3338" y="152"/>
                  </a:lnTo>
                  <a:lnTo>
                    <a:pt x="3338" y="133"/>
                  </a:lnTo>
                  <a:lnTo>
                    <a:pt x="3339" y="113"/>
                  </a:lnTo>
                  <a:lnTo>
                    <a:pt x="3343" y="96"/>
                  </a:lnTo>
                  <a:lnTo>
                    <a:pt x="3353" y="79"/>
                  </a:lnTo>
                  <a:lnTo>
                    <a:pt x="3362" y="60"/>
                  </a:lnTo>
                  <a:lnTo>
                    <a:pt x="3367" y="52"/>
                  </a:lnTo>
                  <a:lnTo>
                    <a:pt x="3373" y="42"/>
                  </a:lnTo>
                  <a:lnTo>
                    <a:pt x="3379" y="34"/>
                  </a:lnTo>
                  <a:lnTo>
                    <a:pt x="3385" y="26"/>
                  </a:lnTo>
                  <a:lnTo>
                    <a:pt x="3391" y="18"/>
                  </a:lnTo>
                  <a:lnTo>
                    <a:pt x="3400" y="12"/>
                  </a:lnTo>
                  <a:lnTo>
                    <a:pt x="3408" y="7"/>
                  </a:lnTo>
                  <a:lnTo>
                    <a:pt x="3417" y="3"/>
                  </a:lnTo>
                  <a:lnTo>
                    <a:pt x="3429" y="1"/>
                  </a:lnTo>
                  <a:lnTo>
                    <a:pt x="3440" y="0"/>
                  </a:lnTo>
                  <a:lnTo>
                    <a:pt x="3454" y="0"/>
                  </a:lnTo>
                  <a:lnTo>
                    <a:pt x="3470" y="3"/>
                  </a:lnTo>
                  <a:lnTo>
                    <a:pt x="3483" y="12"/>
                  </a:lnTo>
                  <a:lnTo>
                    <a:pt x="3497" y="23"/>
                  </a:lnTo>
                  <a:lnTo>
                    <a:pt x="3509" y="34"/>
                  </a:lnTo>
                  <a:lnTo>
                    <a:pt x="3522" y="46"/>
                  </a:lnTo>
                  <a:lnTo>
                    <a:pt x="3532" y="58"/>
                  </a:lnTo>
                  <a:lnTo>
                    <a:pt x="3543" y="71"/>
                  </a:lnTo>
                  <a:lnTo>
                    <a:pt x="3551" y="83"/>
                  </a:lnTo>
                  <a:lnTo>
                    <a:pt x="3559" y="97"/>
                  </a:lnTo>
                  <a:lnTo>
                    <a:pt x="3567" y="110"/>
                  </a:lnTo>
                  <a:lnTo>
                    <a:pt x="3573" y="124"/>
                  </a:lnTo>
                  <a:lnTo>
                    <a:pt x="3578" y="137"/>
                  </a:lnTo>
                  <a:lnTo>
                    <a:pt x="3582" y="151"/>
                  </a:lnTo>
                  <a:lnTo>
                    <a:pt x="3585" y="164"/>
                  </a:lnTo>
                  <a:lnTo>
                    <a:pt x="3588" y="178"/>
                  </a:lnTo>
                  <a:lnTo>
                    <a:pt x="3590" y="192"/>
                  </a:lnTo>
                  <a:lnTo>
                    <a:pt x="3590" y="205"/>
                  </a:lnTo>
                  <a:lnTo>
                    <a:pt x="3591" y="220"/>
                  </a:lnTo>
                  <a:lnTo>
                    <a:pt x="3590" y="233"/>
                  </a:lnTo>
                  <a:lnTo>
                    <a:pt x="3587" y="246"/>
                  </a:lnTo>
                  <a:lnTo>
                    <a:pt x="3584" y="258"/>
                  </a:lnTo>
                  <a:lnTo>
                    <a:pt x="3580" y="270"/>
                  </a:lnTo>
                  <a:lnTo>
                    <a:pt x="3575" y="281"/>
                  </a:lnTo>
                  <a:lnTo>
                    <a:pt x="3569" y="293"/>
                  </a:lnTo>
                  <a:lnTo>
                    <a:pt x="3561" y="303"/>
                  </a:lnTo>
                  <a:lnTo>
                    <a:pt x="3547" y="325"/>
                  </a:lnTo>
                  <a:lnTo>
                    <a:pt x="3532" y="346"/>
                  </a:lnTo>
                  <a:lnTo>
                    <a:pt x="3525" y="357"/>
                  </a:lnTo>
                  <a:lnTo>
                    <a:pt x="3519" y="368"/>
                  </a:lnTo>
                  <a:lnTo>
                    <a:pt x="3512" y="380"/>
                  </a:lnTo>
                  <a:lnTo>
                    <a:pt x="3507" y="393"/>
                  </a:lnTo>
                  <a:lnTo>
                    <a:pt x="3519" y="403"/>
                  </a:lnTo>
                  <a:lnTo>
                    <a:pt x="3530" y="414"/>
                  </a:lnTo>
                  <a:lnTo>
                    <a:pt x="3542" y="422"/>
                  </a:lnTo>
                  <a:lnTo>
                    <a:pt x="3554" y="429"/>
                  </a:lnTo>
                  <a:lnTo>
                    <a:pt x="3567" y="435"/>
                  </a:lnTo>
                  <a:lnTo>
                    <a:pt x="3579" y="441"/>
                  </a:lnTo>
                  <a:lnTo>
                    <a:pt x="3592" y="445"/>
                  </a:lnTo>
                  <a:lnTo>
                    <a:pt x="3605" y="448"/>
                  </a:lnTo>
                  <a:lnTo>
                    <a:pt x="3630" y="453"/>
                  </a:lnTo>
                  <a:lnTo>
                    <a:pt x="3656" y="457"/>
                  </a:lnTo>
                  <a:lnTo>
                    <a:pt x="3681" y="459"/>
                  </a:lnTo>
                  <a:lnTo>
                    <a:pt x="3705" y="462"/>
                  </a:lnTo>
                  <a:lnTo>
                    <a:pt x="3724" y="462"/>
                  </a:lnTo>
                  <a:lnTo>
                    <a:pt x="3741" y="459"/>
                  </a:lnTo>
                  <a:lnTo>
                    <a:pt x="3755" y="456"/>
                  </a:lnTo>
                  <a:lnTo>
                    <a:pt x="3768" y="452"/>
                  </a:lnTo>
                  <a:lnTo>
                    <a:pt x="3778" y="446"/>
                  </a:lnTo>
                  <a:lnTo>
                    <a:pt x="3787" y="440"/>
                  </a:lnTo>
                  <a:lnTo>
                    <a:pt x="3794" y="431"/>
                  </a:lnTo>
                  <a:lnTo>
                    <a:pt x="3799" y="422"/>
                  </a:lnTo>
                  <a:lnTo>
                    <a:pt x="3803" y="413"/>
                  </a:lnTo>
                  <a:lnTo>
                    <a:pt x="3806" y="402"/>
                  </a:lnTo>
                  <a:lnTo>
                    <a:pt x="3809" y="391"/>
                  </a:lnTo>
                  <a:lnTo>
                    <a:pt x="3810" y="378"/>
                  </a:lnTo>
                  <a:lnTo>
                    <a:pt x="3809" y="353"/>
                  </a:lnTo>
                  <a:lnTo>
                    <a:pt x="3806" y="325"/>
                  </a:lnTo>
                  <a:lnTo>
                    <a:pt x="3803" y="297"/>
                  </a:lnTo>
                  <a:lnTo>
                    <a:pt x="3799" y="269"/>
                  </a:lnTo>
                  <a:lnTo>
                    <a:pt x="3798" y="255"/>
                  </a:lnTo>
                  <a:lnTo>
                    <a:pt x="3797" y="241"/>
                  </a:lnTo>
                  <a:lnTo>
                    <a:pt x="3797" y="227"/>
                  </a:lnTo>
                  <a:lnTo>
                    <a:pt x="3798" y="213"/>
                  </a:lnTo>
                  <a:lnTo>
                    <a:pt x="3799" y="201"/>
                  </a:lnTo>
                  <a:lnTo>
                    <a:pt x="3801" y="188"/>
                  </a:lnTo>
                  <a:lnTo>
                    <a:pt x="3805" y="177"/>
                  </a:lnTo>
                  <a:lnTo>
                    <a:pt x="3810" y="165"/>
                  </a:lnTo>
                  <a:lnTo>
                    <a:pt x="3816" y="155"/>
                  </a:lnTo>
                  <a:lnTo>
                    <a:pt x="3823" y="146"/>
                  </a:lnTo>
                  <a:lnTo>
                    <a:pt x="3834" y="136"/>
                  </a:lnTo>
                  <a:lnTo>
                    <a:pt x="3844" y="129"/>
                  </a:lnTo>
                  <a:lnTo>
                    <a:pt x="3856" y="125"/>
                  </a:lnTo>
                  <a:lnTo>
                    <a:pt x="3869" y="122"/>
                  </a:lnTo>
                  <a:lnTo>
                    <a:pt x="3882" y="119"/>
                  </a:lnTo>
                  <a:lnTo>
                    <a:pt x="3894" y="116"/>
                  </a:lnTo>
                  <a:lnTo>
                    <a:pt x="3907" y="115"/>
                  </a:lnTo>
                  <a:lnTo>
                    <a:pt x="3920" y="115"/>
                  </a:lnTo>
                  <a:lnTo>
                    <a:pt x="3934" y="115"/>
                  </a:lnTo>
                  <a:lnTo>
                    <a:pt x="3946" y="117"/>
                  </a:lnTo>
                  <a:lnTo>
                    <a:pt x="3960" y="120"/>
                  </a:lnTo>
                  <a:lnTo>
                    <a:pt x="3973" y="123"/>
                  </a:lnTo>
                  <a:lnTo>
                    <a:pt x="3986" y="127"/>
                  </a:lnTo>
                  <a:lnTo>
                    <a:pt x="3999" y="133"/>
                  </a:lnTo>
                  <a:lnTo>
                    <a:pt x="4012" y="139"/>
                  </a:lnTo>
                  <a:lnTo>
                    <a:pt x="4024" y="148"/>
                  </a:lnTo>
                  <a:lnTo>
                    <a:pt x="4037" y="156"/>
                  </a:lnTo>
                  <a:lnTo>
                    <a:pt x="4048" y="166"/>
                  </a:lnTo>
                  <a:lnTo>
                    <a:pt x="4053" y="180"/>
                  </a:lnTo>
                  <a:lnTo>
                    <a:pt x="4055" y="193"/>
                  </a:lnTo>
                  <a:lnTo>
                    <a:pt x="4056" y="204"/>
                  </a:lnTo>
                  <a:lnTo>
                    <a:pt x="4057" y="215"/>
                  </a:lnTo>
                  <a:lnTo>
                    <a:pt x="4057" y="227"/>
                  </a:lnTo>
                  <a:lnTo>
                    <a:pt x="4056" y="237"/>
                  </a:lnTo>
                  <a:lnTo>
                    <a:pt x="4054" y="248"/>
                  </a:lnTo>
                  <a:lnTo>
                    <a:pt x="4050" y="258"/>
                  </a:lnTo>
                  <a:lnTo>
                    <a:pt x="4047" y="269"/>
                  </a:lnTo>
                  <a:lnTo>
                    <a:pt x="4044" y="278"/>
                  </a:lnTo>
                  <a:lnTo>
                    <a:pt x="4039" y="287"/>
                  </a:lnTo>
                  <a:lnTo>
                    <a:pt x="4035" y="297"/>
                  </a:lnTo>
                  <a:lnTo>
                    <a:pt x="4023" y="315"/>
                  </a:lnTo>
                  <a:lnTo>
                    <a:pt x="4010" y="331"/>
                  </a:lnTo>
                  <a:lnTo>
                    <a:pt x="3996" y="347"/>
                  </a:lnTo>
                  <a:lnTo>
                    <a:pt x="3981" y="363"/>
                  </a:lnTo>
                  <a:lnTo>
                    <a:pt x="3965" y="378"/>
                  </a:lnTo>
                  <a:lnTo>
                    <a:pt x="3949" y="394"/>
                  </a:lnTo>
                  <a:lnTo>
                    <a:pt x="3935" y="408"/>
                  </a:lnTo>
                  <a:lnTo>
                    <a:pt x="3919" y="424"/>
                  </a:lnTo>
                  <a:lnTo>
                    <a:pt x="3906" y="440"/>
                  </a:lnTo>
                  <a:lnTo>
                    <a:pt x="3893" y="455"/>
                  </a:lnTo>
                  <a:lnTo>
                    <a:pt x="3913" y="470"/>
                  </a:lnTo>
                  <a:lnTo>
                    <a:pt x="3934" y="482"/>
                  </a:lnTo>
                  <a:lnTo>
                    <a:pt x="3955" y="494"/>
                  </a:lnTo>
                  <a:lnTo>
                    <a:pt x="3975" y="502"/>
                  </a:lnTo>
                  <a:lnTo>
                    <a:pt x="3997" y="511"/>
                  </a:lnTo>
                  <a:lnTo>
                    <a:pt x="4018" y="516"/>
                  </a:lnTo>
                  <a:lnTo>
                    <a:pt x="4040" y="521"/>
                  </a:lnTo>
                  <a:lnTo>
                    <a:pt x="4061" y="524"/>
                  </a:lnTo>
                  <a:lnTo>
                    <a:pt x="4083" y="526"/>
                  </a:lnTo>
                  <a:lnTo>
                    <a:pt x="4104" y="526"/>
                  </a:lnTo>
                  <a:lnTo>
                    <a:pt x="4124" y="526"/>
                  </a:lnTo>
                  <a:lnTo>
                    <a:pt x="4145" y="525"/>
                  </a:lnTo>
                  <a:lnTo>
                    <a:pt x="4165" y="522"/>
                  </a:lnTo>
                  <a:lnTo>
                    <a:pt x="4185" y="519"/>
                  </a:lnTo>
                  <a:lnTo>
                    <a:pt x="4205" y="515"/>
                  </a:lnTo>
                  <a:lnTo>
                    <a:pt x="4224" y="511"/>
                  </a:lnTo>
                  <a:lnTo>
                    <a:pt x="4432" y="389"/>
                  </a:lnTo>
                  <a:lnTo>
                    <a:pt x="4432" y="391"/>
                  </a:lnTo>
                  <a:lnTo>
                    <a:pt x="4433" y="393"/>
                  </a:lnTo>
                  <a:lnTo>
                    <a:pt x="4434" y="395"/>
                  </a:lnTo>
                  <a:lnTo>
                    <a:pt x="4436" y="397"/>
                  </a:lnTo>
                  <a:lnTo>
                    <a:pt x="4440" y="399"/>
                  </a:lnTo>
                  <a:lnTo>
                    <a:pt x="4445" y="402"/>
                  </a:lnTo>
                  <a:lnTo>
                    <a:pt x="4448" y="404"/>
                  </a:lnTo>
                  <a:lnTo>
                    <a:pt x="4451" y="407"/>
                  </a:lnTo>
                  <a:lnTo>
                    <a:pt x="4451" y="408"/>
                  </a:lnTo>
                  <a:lnTo>
                    <a:pt x="4451" y="410"/>
                  </a:lnTo>
                  <a:lnTo>
                    <a:pt x="4451" y="413"/>
                  </a:lnTo>
                  <a:lnTo>
                    <a:pt x="4449" y="416"/>
                  </a:lnTo>
                  <a:lnTo>
                    <a:pt x="4428" y="437"/>
                  </a:lnTo>
                  <a:lnTo>
                    <a:pt x="4407" y="457"/>
                  </a:lnTo>
                  <a:lnTo>
                    <a:pt x="4383" y="477"/>
                  </a:lnTo>
                  <a:lnTo>
                    <a:pt x="4359" y="495"/>
                  </a:lnTo>
                  <a:lnTo>
                    <a:pt x="4333" y="513"/>
                  </a:lnTo>
                  <a:lnTo>
                    <a:pt x="4306" y="528"/>
                  </a:lnTo>
                  <a:lnTo>
                    <a:pt x="4292" y="537"/>
                  </a:lnTo>
                  <a:lnTo>
                    <a:pt x="4278" y="543"/>
                  </a:lnTo>
                  <a:lnTo>
                    <a:pt x="4263" y="549"/>
                  </a:lnTo>
                  <a:lnTo>
                    <a:pt x="4248" y="555"/>
                  </a:lnTo>
                  <a:lnTo>
                    <a:pt x="4233" y="561"/>
                  </a:lnTo>
                  <a:lnTo>
                    <a:pt x="4217" y="566"/>
                  </a:lnTo>
                  <a:lnTo>
                    <a:pt x="4201" y="570"/>
                  </a:lnTo>
                  <a:lnTo>
                    <a:pt x="4185" y="574"/>
                  </a:lnTo>
                  <a:lnTo>
                    <a:pt x="4168" y="577"/>
                  </a:lnTo>
                  <a:lnTo>
                    <a:pt x="4152" y="579"/>
                  </a:lnTo>
                  <a:lnTo>
                    <a:pt x="4134" y="581"/>
                  </a:lnTo>
                  <a:lnTo>
                    <a:pt x="4117" y="583"/>
                  </a:lnTo>
                  <a:lnTo>
                    <a:pt x="4099" y="583"/>
                  </a:lnTo>
                  <a:lnTo>
                    <a:pt x="4081" y="583"/>
                  </a:lnTo>
                  <a:lnTo>
                    <a:pt x="4063" y="581"/>
                  </a:lnTo>
                  <a:lnTo>
                    <a:pt x="4044" y="579"/>
                  </a:lnTo>
                  <a:lnTo>
                    <a:pt x="4025" y="576"/>
                  </a:lnTo>
                  <a:lnTo>
                    <a:pt x="4006" y="573"/>
                  </a:lnTo>
                  <a:lnTo>
                    <a:pt x="3986" y="568"/>
                  </a:lnTo>
                  <a:lnTo>
                    <a:pt x="3966" y="563"/>
                  </a:lnTo>
                  <a:lnTo>
                    <a:pt x="3823" y="472"/>
                  </a:lnTo>
                  <a:lnTo>
                    <a:pt x="3799" y="485"/>
                  </a:lnTo>
                  <a:lnTo>
                    <a:pt x="3773" y="497"/>
                  </a:lnTo>
                  <a:lnTo>
                    <a:pt x="3760" y="502"/>
                  </a:lnTo>
                  <a:lnTo>
                    <a:pt x="3745" y="506"/>
                  </a:lnTo>
                  <a:lnTo>
                    <a:pt x="3730" y="511"/>
                  </a:lnTo>
                  <a:lnTo>
                    <a:pt x="3716" y="515"/>
                  </a:lnTo>
                  <a:lnTo>
                    <a:pt x="3701" y="517"/>
                  </a:lnTo>
                  <a:lnTo>
                    <a:pt x="3685" y="519"/>
                  </a:lnTo>
                  <a:lnTo>
                    <a:pt x="3669" y="519"/>
                  </a:lnTo>
                  <a:lnTo>
                    <a:pt x="3653" y="518"/>
                  </a:lnTo>
                  <a:lnTo>
                    <a:pt x="3635" y="516"/>
                  </a:lnTo>
                  <a:lnTo>
                    <a:pt x="3619" y="512"/>
                  </a:lnTo>
                  <a:lnTo>
                    <a:pt x="3601" y="506"/>
                  </a:lnTo>
                  <a:lnTo>
                    <a:pt x="3583" y="500"/>
                  </a:lnTo>
                  <a:lnTo>
                    <a:pt x="3569" y="487"/>
                  </a:lnTo>
                  <a:lnTo>
                    <a:pt x="3556" y="476"/>
                  </a:lnTo>
                  <a:lnTo>
                    <a:pt x="3544" y="467"/>
                  </a:lnTo>
                  <a:lnTo>
                    <a:pt x="3531" y="459"/>
                  </a:lnTo>
                  <a:lnTo>
                    <a:pt x="3520" y="454"/>
                  </a:lnTo>
                  <a:lnTo>
                    <a:pt x="3509" y="450"/>
                  </a:lnTo>
                  <a:lnTo>
                    <a:pt x="3499" y="447"/>
                  </a:lnTo>
                  <a:lnTo>
                    <a:pt x="3489" y="445"/>
                  </a:lnTo>
                  <a:lnTo>
                    <a:pt x="3480" y="445"/>
                  </a:lnTo>
                  <a:lnTo>
                    <a:pt x="3471" y="445"/>
                  </a:lnTo>
                  <a:lnTo>
                    <a:pt x="3462" y="447"/>
                  </a:lnTo>
                  <a:lnTo>
                    <a:pt x="3454" y="449"/>
                  </a:lnTo>
                  <a:lnTo>
                    <a:pt x="3447" y="452"/>
                  </a:lnTo>
                  <a:lnTo>
                    <a:pt x="3439" y="456"/>
                  </a:lnTo>
                  <a:lnTo>
                    <a:pt x="3432" y="461"/>
                  </a:lnTo>
                  <a:lnTo>
                    <a:pt x="3425" y="466"/>
                  </a:lnTo>
                  <a:lnTo>
                    <a:pt x="3397" y="490"/>
                  </a:lnTo>
                  <a:lnTo>
                    <a:pt x="3367" y="514"/>
                  </a:lnTo>
                  <a:lnTo>
                    <a:pt x="3360" y="519"/>
                  </a:lnTo>
                  <a:lnTo>
                    <a:pt x="3353" y="524"/>
                  </a:lnTo>
                  <a:lnTo>
                    <a:pt x="3344" y="529"/>
                  </a:lnTo>
                  <a:lnTo>
                    <a:pt x="3336" y="532"/>
                  </a:lnTo>
                  <a:lnTo>
                    <a:pt x="3328" y="536"/>
                  </a:lnTo>
                  <a:lnTo>
                    <a:pt x="3318" y="538"/>
                  </a:lnTo>
                  <a:lnTo>
                    <a:pt x="3309" y="540"/>
                  </a:lnTo>
                  <a:lnTo>
                    <a:pt x="3299" y="540"/>
                  </a:lnTo>
                  <a:lnTo>
                    <a:pt x="3288" y="544"/>
                  </a:lnTo>
                  <a:lnTo>
                    <a:pt x="3277" y="547"/>
                  </a:lnTo>
                  <a:lnTo>
                    <a:pt x="3265" y="549"/>
                  </a:lnTo>
                  <a:lnTo>
                    <a:pt x="3253" y="550"/>
                  </a:lnTo>
                  <a:lnTo>
                    <a:pt x="3241" y="550"/>
                  </a:lnTo>
                  <a:lnTo>
                    <a:pt x="3229" y="550"/>
                  </a:lnTo>
                  <a:lnTo>
                    <a:pt x="3216" y="549"/>
                  </a:lnTo>
                  <a:lnTo>
                    <a:pt x="3204" y="548"/>
                  </a:lnTo>
                  <a:lnTo>
                    <a:pt x="3153" y="539"/>
                  </a:lnTo>
                  <a:lnTo>
                    <a:pt x="3100" y="527"/>
                  </a:lnTo>
                  <a:lnTo>
                    <a:pt x="3075" y="523"/>
                  </a:lnTo>
                  <a:lnTo>
                    <a:pt x="3050" y="519"/>
                  </a:lnTo>
                  <a:lnTo>
                    <a:pt x="3039" y="518"/>
                  </a:lnTo>
                  <a:lnTo>
                    <a:pt x="3027" y="518"/>
                  </a:lnTo>
                  <a:lnTo>
                    <a:pt x="3016" y="518"/>
                  </a:lnTo>
                  <a:lnTo>
                    <a:pt x="3005" y="519"/>
                  </a:lnTo>
                  <a:lnTo>
                    <a:pt x="2993" y="521"/>
                  </a:lnTo>
                  <a:lnTo>
                    <a:pt x="2983" y="523"/>
                  </a:lnTo>
                  <a:lnTo>
                    <a:pt x="2972" y="527"/>
                  </a:lnTo>
                  <a:lnTo>
                    <a:pt x="2963" y="531"/>
                  </a:lnTo>
                  <a:lnTo>
                    <a:pt x="2953" y="538"/>
                  </a:lnTo>
                  <a:lnTo>
                    <a:pt x="2944" y="545"/>
                  </a:lnTo>
                  <a:lnTo>
                    <a:pt x="2936" y="553"/>
                  </a:lnTo>
                  <a:lnTo>
                    <a:pt x="2928" y="563"/>
                  </a:lnTo>
                  <a:lnTo>
                    <a:pt x="2915" y="563"/>
                  </a:lnTo>
                  <a:lnTo>
                    <a:pt x="2903" y="563"/>
                  </a:lnTo>
                  <a:lnTo>
                    <a:pt x="2894" y="564"/>
                  </a:lnTo>
                  <a:lnTo>
                    <a:pt x="2885" y="567"/>
                  </a:lnTo>
                  <a:lnTo>
                    <a:pt x="2877" y="570"/>
                  </a:lnTo>
                  <a:lnTo>
                    <a:pt x="2871" y="574"/>
                  </a:lnTo>
                  <a:lnTo>
                    <a:pt x="2866" y="579"/>
                  </a:lnTo>
                  <a:lnTo>
                    <a:pt x="2862" y="585"/>
                  </a:lnTo>
                  <a:lnTo>
                    <a:pt x="2859" y="591"/>
                  </a:lnTo>
                  <a:lnTo>
                    <a:pt x="2855" y="598"/>
                  </a:lnTo>
                  <a:lnTo>
                    <a:pt x="2854" y="605"/>
                  </a:lnTo>
                  <a:lnTo>
                    <a:pt x="2853" y="614"/>
                  </a:lnTo>
                  <a:lnTo>
                    <a:pt x="2853" y="632"/>
                  </a:lnTo>
                  <a:lnTo>
                    <a:pt x="2855" y="651"/>
                  </a:lnTo>
                  <a:lnTo>
                    <a:pt x="2864" y="692"/>
                  </a:lnTo>
                  <a:lnTo>
                    <a:pt x="2874" y="735"/>
                  </a:lnTo>
                  <a:lnTo>
                    <a:pt x="2878" y="755"/>
                  </a:lnTo>
                  <a:lnTo>
                    <a:pt x="2880" y="773"/>
                  </a:lnTo>
                  <a:lnTo>
                    <a:pt x="2881" y="783"/>
                  </a:lnTo>
                  <a:lnTo>
                    <a:pt x="2881" y="791"/>
                  </a:lnTo>
                  <a:lnTo>
                    <a:pt x="2880" y="799"/>
                  </a:lnTo>
                  <a:lnTo>
                    <a:pt x="2879" y="807"/>
                  </a:lnTo>
                  <a:lnTo>
                    <a:pt x="2873" y="821"/>
                  </a:lnTo>
                  <a:lnTo>
                    <a:pt x="2865" y="836"/>
                  </a:lnTo>
                  <a:lnTo>
                    <a:pt x="2853" y="852"/>
                  </a:lnTo>
                  <a:lnTo>
                    <a:pt x="2841" y="868"/>
                  </a:lnTo>
                  <a:lnTo>
                    <a:pt x="2825" y="885"/>
                  </a:lnTo>
                  <a:lnTo>
                    <a:pt x="2808" y="903"/>
                  </a:lnTo>
                  <a:lnTo>
                    <a:pt x="2791" y="919"/>
                  </a:lnTo>
                  <a:lnTo>
                    <a:pt x="2770" y="937"/>
                  </a:lnTo>
                  <a:lnTo>
                    <a:pt x="2749" y="955"/>
                  </a:lnTo>
                  <a:lnTo>
                    <a:pt x="2726" y="973"/>
                  </a:lnTo>
                  <a:lnTo>
                    <a:pt x="2701" y="989"/>
                  </a:lnTo>
                  <a:lnTo>
                    <a:pt x="2676" y="1006"/>
                  </a:lnTo>
                  <a:lnTo>
                    <a:pt x="2650" y="1022"/>
                  </a:lnTo>
                  <a:lnTo>
                    <a:pt x="2623" y="1036"/>
                  </a:lnTo>
                  <a:lnTo>
                    <a:pt x="2596" y="1050"/>
                  </a:lnTo>
                  <a:lnTo>
                    <a:pt x="2567" y="1063"/>
                  </a:lnTo>
                  <a:lnTo>
                    <a:pt x="2538" y="1075"/>
                  </a:lnTo>
                  <a:lnTo>
                    <a:pt x="2509" y="1085"/>
                  </a:lnTo>
                  <a:lnTo>
                    <a:pt x="2480" y="1093"/>
                  </a:lnTo>
                  <a:lnTo>
                    <a:pt x="2451" y="1101"/>
                  </a:lnTo>
                  <a:lnTo>
                    <a:pt x="2421" y="1106"/>
                  </a:lnTo>
                  <a:lnTo>
                    <a:pt x="2391" y="1109"/>
                  </a:lnTo>
                  <a:lnTo>
                    <a:pt x="2363" y="1110"/>
                  </a:lnTo>
                  <a:lnTo>
                    <a:pt x="2334" y="1109"/>
                  </a:lnTo>
                  <a:lnTo>
                    <a:pt x="2306" y="1106"/>
                  </a:lnTo>
                  <a:lnTo>
                    <a:pt x="2279" y="1100"/>
                  </a:lnTo>
                  <a:lnTo>
                    <a:pt x="2253" y="1090"/>
                  </a:lnTo>
                  <a:lnTo>
                    <a:pt x="2227" y="1079"/>
                  </a:lnTo>
                  <a:lnTo>
                    <a:pt x="2203" y="1064"/>
                  </a:lnTo>
                  <a:lnTo>
                    <a:pt x="2179" y="1047"/>
                  </a:lnTo>
                  <a:lnTo>
                    <a:pt x="2157" y="1026"/>
                  </a:lnTo>
                  <a:lnTo>
                    <a:pt x="2136" y="1001"/>
                  </a:lnTo>
                  <a:lnTo>
                    <a:pt x="2123" y="999"/>
                  </a:lnTo>
                  <a:lnTo>
                    <a:pt x="2112" y="994"/>
                  </a:lnTo>
                  <a:lnTo>
                    <a:pt x="2099" y="991"/>
                  </a:lnTo>
                  <a:lnTo>
                    <a:pt x="2088" y="986"/>
                  </a:lnTo>
                  <a:lnTo>
                    <a:pt x="2066" y="976"/>
                  </a:lnTo>
                  <a:lnTo>
                    <a:pt x="2044" y="964"/>
                  </a:lnTo>
                  <a:lnTo>
                    <a:pt x="2024" y="951"/>
                  </a:lnTo>
                  <a:lnTo>
                    <a:pt x="2004" y="935"/>
                  </a:lnTo>
                  <a:lnTo>
                    <a:pt x="1985" y="918"/>
                  </a:lnTo>
                  <a:lnTo>
                    <a:pt x="1967" y="901"/>
                  </a:lnTo>
                  <a:lnTo>
                    <a:pt x="1949" y="882"/>
                  </a:lnTo>
                  <a:lnTo>
                    <a:pt x="1933" y="862"/>
                  </a:lnTo>
                  <a:lnTo>
                    <a:pt x="1917" y="842"/>
                  </a:lnTo>
                  <a:lnTo>
                    <a:pt x="1901" y="821"/>
                  </a:lnTo>
                  <a:lnTo>
                    <a:pt x="1872" y="779"/>
                  </a:lnTo>
                  <a:lnTo>
                    <a:pt x="1845" y="736"/>
                  </a:lnTo>
                  <a:lnTo>
                    <a:pt x="1803" y="717"/>
                  </a:lnTo>
                  <a:lnTo>
                    <a:pt x="1709" y="741"/>
                  </a:lnTo>
                  <a:lnTo>
                    <a:pt x="1612" y="766"/>
                  </a:lnTo>
                  <a:lnTo>
                    <a:pt x="1515" y="793"/>
                  </a:lnTo>
                  <a:lnTo>
                    <a:pt x="1419" y="822"/>
                  </a:lnTo>
                  <a:lnTo>
                    <a:pt x="1371" y="838"/>
                  </a:lnTo>
                  <a:lnTo>
                    <a:pt x="1325" y="854"/>
                  </a:lnTo>
                  <a:lnTo>
                    <a:pt x="1279" y="870"/>
                  </a:lnTo>
                  <a:lnTo>
                    <a:pt x="1233" y="887"/>
                  </a:lnTo>
                  <a:lnTo>
                    <a:pt x="1189" y="905"/>
                  </a:lnTo>
                  <a:lnTo>
                    <a:pt x="1145" y="923"/>
                  </a:lnTo>
                  <a:lnTo>
                    <a:pt x="1103" y="942"/>
                  </a:lnTo>
                  <a:lnTo>
                    <a:pt x="1064" y="962"/>
                  </a:lnTo>
                  <a:lnTo>
                    <a:pt x="1025" y="983"/>
                  </a:lnTo>
                  <a:lnTo>
                    <a:pt x="989" y="1004"/>
                  </a:lnTo>
                  <a:lnTo>
                    <a:pt x="954" y="1026"/>
                  </a:lnTo>
                  <a:lnTo>
                    <a:pt x="921" y="1049"/>
                  </a:lnTo>
                  <a:lnTo>
                    <a:pt x="892" y="1072"/>
                  </a:lnTo>
                  <a:lnTo>
                    <a:pt x="864" y="1096"/>
                  </a:lnTo>
                  <a:lnTo>
                    <a:pt x="839" y="1122"/>
                  </a:lnTo>
                  <a:lnTo>
                    <a:pt x="817" y="1148"/>
                  </a:lnTo>
                  <a:lnTo>
                    <a:pt x="797" y="1175"/>
                  </a:lnTo>
                  <a:lnTo>
                    <a:pt x="781" y="1202"/>
                  </a:lnTo>
                  <a:lnTo>
                    <a:pt x="769" y="1231"/>
                  </a:lnTo>
                  <a:lnTo>
                    <a:pt x="759" y="1261"/>
                  </a:lnTo>
                  <a:lnTo>
                    <a:pt x="753" y="1292"/>
                  </a:lnTo>
                  <a:lnTo>
                    <a:pt x="751" y="1324"/>
                  </a:lnTo>
                  <a:lnTo>
                    <a:pt x="753" y="1356"/>
                  </a:lnTo>
                  <a:lnTo>
                    <a:pt x="758" y="1391"/>
                  </a:lnTo>
                  <a:lnTo>
                    <a:pt x="803" y="1432"/>
                  </a:lnTo>
                  <a:lnTo>
                    <a:pt x="822" y="1471"/>
                  </a:lnTo>
                  <a:lnTo>
                    <a:pt x="840" y="1510"/>
                  </a:lnTo>
                  <a:lnTo>
                    <a:pt x="855" y="1547"/>
                  </a:lnTo>
                  <a:lnTo>
                    <a:pt x="869" y="1585"/>
                  </a:lnTo>
                  <a:lnTo>
                    <a:pt x="882" y="1622"/>
                  </a:lnTo>
                  <a:lnTo>
                    <a:pt x="894" y="1660"/>
                  </a:lnTo>
                  <a:lnTo>
                    <a:pt x="904" y="1697"/>
                  </a:lnTo>
                  <a:lnTo>
                    <a:pt x="914" y="1734"/>
                  </a:lnTo>
                  <a:lnTo>
                    <a:pt x="931" y="1808"/>
                  </a:lnTo>
                  <a:lnTo>
                    <a:pt x="947" y="1882"/>
                  </a:lnTo>
                  <a:lnTo>
                    <a:pt x="962" y="1956"/>
                  </a:lnTo>
                  <a:lnTo>
                    <a:pt x="977" y="2029"/>
                  </a:lnTo>
                  <a:lnTo>
                    <a:pt x="966" y="2040"/>
                  </a:lnTo>
                  <a:lnTo>
                    <a:pt x="953" y="2052"/>
                  </a:lnTo>
                  <a:lnTo>
                    <a:pt x="940" y="2062"/>
                  </a:lnTo>
                  <a:lnTo>
                    <a:pt x="927" y="2073"/>
                  </a:lnTo>
                  <a:lnTo>
                    <a:pt x="914" y="2082"/>
                  </a:lnTo>
                  <a:lnTo>
                    <a:pt x="900" y="2091"/>
                  </a:lnTo>
                  <a:lnTo>
                    <a:pt x="886" y="2101"/>
                  </a:lnTo>
                  <a:lnTo>
                    <a:pt x="871" y="2109"/>
                  </a:lnTo>
                  <a:lnTo>
                    <a:pt x="841" y="2125"/>
                  </a:lnTo>
                  <a:lnTo>
                    <a:pt x="810" y="2139"/>
                  </a:lnTo>
                  <a:lnTo>
                    <a:pt x="778" y="2153"/>
                  </a:lnTo>
                  <a:lnTo>
                    <a:pt x="746" y="2164"/>
                  </a:lnTo>
                  <a:lnTo>
                    <a:pt x="711" y="2176"/>
                  </a:lnTo>
                  <a:lnTo>
                    <a:pt x="677" y="2185"/>
                  </a:lnTo>
                  <a:lnTo>
                    <a:pt x="642" y="2194"/>
                  </a:lnTo>
                  <a:lnTo>
                    <a:pt x="606" y="2202"/>
                  </a:lnTo>
                  <a:lnTo>
                    <a:pt x="533" y="2216"/>
                  </a:lnTo>
                  <a:lnTo>
                    <a:pt x="459" y="2229"/>
                  </a:lnTo>
                  <a:lnTo>
                    <a:pt x="436" y="2226"/>
                  </a:lnTo>
                  <a:lnTo>
                    <a:pt x="413" y="2221"/>
                  </a:lnTo>
                  <a:lnTo>
                    <a:pt x="391" y="2214"/>
                  </a:lnTo>
                  <a:lnTo>
                    <a:pt x="368" y="2206"/>
                  </a:lnTo>
                  <a:lnTo>
                    <a:pt x="346" y="2197"/>
                  </a:lnTo>
                  <a:lnTo>
                    <a:pt x="324" y="2185"/>
                  </a:lnTo>
                  <a:lnTo>
                    <a:pt x="304" y="2174"/>
                  </a:lnTo>
                  <a:lnTo>
                    <a:pt x="282" y="2160"/>
                  </a:lnTo>
                  <a:lnTo>
                    <a:pt x="261" y="2147"/>
                  </a:lnTo>
                  <a:lnTo>
                    <a:pt x="241" y="2132"/>
                  </a:lnTo>
                  <a:lnTo>
                    <a:pt x="220" y="2116"/>
                  </a:lnTo>
                  <a:lnTo>
                    <a:pt x="200" y="2101"/>
                  </a:lnTo>
                  <a:lnTo>
                    <a:pt x="161" y="2068"/>
                  </a:lnTo>
                  <a:lnTo>
                    <a:pt x="122" y="2035"/>
                  </a:lnTo>
                  <a:lnTo>
                    <a:pt x="103" y="2005"/>
                  </a:lnTo>
                  <a:lnTo>
                    <a:pt x="87" y="1976"/>
                  </a:lnTo>
                  <a:lnTo>
                    <a:pt x="72" y="1946"/>
                  </a:lnTo>
                  <a:lnTo>
                    <a:pt x="59" y="1917"/>
                  </a:lnTo>
                  <a:lnTo>
                    <a:pt x="47" y="1888"/>
                  </a:lnTo>
                  <a:lnTo>
                    <a:pt x="37" y="1859"/>
                  </a:lnTo>
                  <a:lnTo>
                    <a:pt x="27" y="1830"/>
                  </a:lnTo>
                  <a:lnTo>
                    <a:pt x="20" y="1801"/>
                  </a:lnTo>
                  <a:lnTo>
                    <a:pt x="14" y="1772"/>
                  </a:lnTo>
                  <a:lnTo>
                    <a:pt x="9" y="1744"/>
                  </a:lnTo>
                  <a:lnTo>
                    <a:pt x="5" y="1716"/>
                  </a:lnTo>
                  <a:lnTo>
                    <a:pt x="2" y="1688"/>
                  </a:lnTo>
                  <a:lnTo>
                    <a:pt x="1" y="1661"/>
                  </a:lnTo>
                  <a:lnTo>
                    <a:pt x="0" y="1633"/>
                  </a:lnTo>
                  <a:lnTo>
                    <a:pt x="0" y="1605"/>
                  </a:lnTo>
                  <a:lnTo>
                    <a:pt x="1" y="1578"/>
                  </a:lnTo>
                  <a:lnTo>
                    <a:pt x="3" y="1550"/>
                  </a:lnTo>
                  <a:lnTo>
                    <a:pt x="5" y="1523"/>
                  </a:lnTo>
                  <a:lnTo>
                    <a:pt x="7" y="1497"/>
                  </a:lnTo>
                  <a:lnTo>
                    <a:pt x="12" y="1470"/>
                  </a:lnTo>
                  <a:lnTo>
                    <a:pt x="19" y="1417"/>
                  </a:lnTo>
                  <a:lnTo>
                    <a:pt x="28" y="1364"/>
                  </a:lnTo>
                  <a:lnTo>
                    <a:pt x="38" y="1311"/>
                  </a:lnTo>
                  <a:lnTo>
                    <a:pt x="47" y="1259"/>
                  </a:lnTo>
                  <a:lnTo>
                    <a:pt x="55" y="1208"/>
                  </a:lnTo>
                  <a:lnTo>
                    <a:pt x="64" y="1157"/>
                  </a:lnTo>
                  <a:close/>
                  <a:moveTo>
                    <a:pt x="3008" y="166"/>
                  </a:moveTo>
                  <a:lnTo>
                    <a:pt x="3001" y="170"/>
                  </a:lnTo>
                  <a:lnTo>
                    <a:pt x="2995" y="174"/>
                  </a:lnTo>
                  <a:lnTo>
                    <a:pt x="2989" y="178"/>
                  </a:lnTo>
                  <a:lnTo>
                    <a:pt x="2984" y="182"/>
                  </a:lnTo>
                  <a:lnTo>
                    <a:pt x="2978" y="187"/>
                  </a:lnTo>
                  <a:lnTo>
                    <a:pt x="2974" y="194"/>
                  </a:lnTo>
                  <a:lnTo>
                    <a:pt x="2971" y="199"/>
                  </a:lnTo>
                  <a:lnTo>
                    <a:pt x="2967" y="206"/>
                  </a:lnTo>
                  <a:lnTo>
                    <a:pt x="2965" y="212"/>
                  </a:lnTo>
                  <a:lnTo>
                    <a:pt x="2963" y="220"/>
                  </a:lnTo>
                  <a:lnTo>
                    <a:pt x="2961" y="227"/>
                  </a:lnTo>
                  <a:lnTo>
                    <a:pt x="2960" y="234"/>
                  </a:lnTo>
                  <a:lnTo>
                    <a:pt x="2959" y="251"/>
                  </a:lnTo>
                  <a:lnTo>
                    <a:pt x="2960" y="268"/>
                  </a:lnTo>
                  <a:lnTo>
                    <a:pt x="2962" y="285"/>
                  </a:lnTo>
                  <a:lnTo>
                    <a:pt x="2967" y="303"/>
                  </a:lnTo>
                  <a:lnTo>
                    <a:pt x="2972" y="321"/>
                  </a:lnTo>
                  <a:lnTo>
                    <a:pt x="2981" y="339"/>
                  </a:lnTo>
                  <a:lnTo>
                    <a:pt x="2989" y="356"/>
                  </a:lnTo>
                  <a:lnTo>
                    <a:pt x="3000" y="374"/>
                  </a:lnTo>
                  <a:lnTo>
                    <a:pt x="3012" y="390"/>
                  </a:lnTo>
                  <a:lnTo>
                    <a:pt x="3025" y="405"/>
                  </a:lnTo>
                  <a:lnTo>
                    <a:pt x="3033" y="400"/>
                  </a:lnTo>
                  <a:lnTo>
                    <a:pt x="3040" y="396"/>
                  </a:lnTo>
                  <a:lnTo>
                    <a:pt x="3047" y="390"/>
                  </a:lnTo>
                  <a:lnTo>
                    <a:pt x="3054" y="384"/>
                  </a:lnTo>
                  <a:lnTo>
                    <a:pt x="3066" y="372"/>
                  </a:lnTo>
                  <a:lnTo>
                    <a:pt x="3078" y="357"/>
                  </a:lnTo>
                  <a:lnTo>
                    <a:pt x="3088" y="343"/>
                  </a:lnTo>
                  <a:lnTo>
                    <a:pt x="3096" y="326"/>
                  </a:lnTo>
                  <a:lnTo>
                    <a:pt x="3105" y="309"/>
                  </a:lnTo>
                  <a:lnTo>
                    <a:pt x="3111" y="292"/>
                  </a:lnTo>
                  <a:lnTo>
                    <a:pt x="3106" y="271"/>
                  </a:lnTo>
                  <a:lnTo>
                    <a:pt x="3097" y="252"/>
                  </a:lnTo>
                  <a:lnTo>
                    <a:pt x="3093" y="244"/>
                  </a:lnTo>
                  <a:lnTo>
                    <a:pt x="3089" y="234"/>
                  </a:lnTo>
                  <a:lnTo>
                    <a:pt x="3084" y="227"/>
                  </a:lnTo>
                  <a:lnTo>
                    <a:pt x="3078" y="219"/>
                  </a:lnTo>
                  <a:lnTo>
                    <a:pt x="3071" y="211"/>
                  </a:lnTo>
                  <a:lnTo>
                    <a:pt x="3065" y="204"/>
                  </a:lnTo>
                  <a:lnTo>
                    <a:pt x="3057" y="198"/>
                  </a:lnTo>
                  <a:lnTo>
                    <a:pt x="3048" y="190"/>
                  </a:lnTo>
                  <a:lnTo>
                    <a:pt x="3040" y="184"/>
                  </a:lnTo>
                  <a:lnTo>
                    <a:pt x="3030" y="178"/>
                  </a:lnTo>
                  <a:lnTo>
                    <a:pt x="3019" y="173"/>
                  </a:lnTo>
                  <a:lnTo>
                    <a:pt x="3008" y="166"/>
                  </a:lnTo>
                  <a:close/>
                  <a:moveTo>
                    <a:pt x="3414" y="121"/>
                  </a:moveTo>
                  <a:lnTo>
                    <a:pt x="3411" y="133"/>
                  </a:lnTo>
                  <a:lnTo>
                    <a:pt x="3409" y="145"/>
                  </a:lnTo>
                  <a:lnTo>
                    <a:pt x="3407" y="157"/>
                  </a:lnTo>
                  <a:lnTo>
                    <a:pt x="3406" y="170"/>
                  </a:lnTo>
                  <a:lnTo>
                    <a:pt x="3406" y="182"/>
                  </a:lnTo>
                  <a:lnTo>
                    <a:pt x="3406" y="195"/>
                  </a:lnTo>
                  <a:lnTo>
                    <a:pt x="3407" y="207"/>
                  </a:lnTo>
                  <a:lnTo>
                    <a:pt x="3408" y="220"/>
                  </a:lnTo>
                  <a:lnTo>
                    <a:pt x="3411" y="233"/>
                  </a:lnTo>
                  <a:lnTo>
                    <a:pt x="3415" y="246"/>
                  </a:lnTo>
                  <a:lnTo>
                    <a:pt x="3420" y="259"/>
                  </a:lnTo>
                  <a:lnTo>
                    <a:pt x="3426" y="273"/>
                  </a:lnTo>
                  <a:lnTo>
                    <a:pt x="3432" y="286"/>
                  </a:lnTo>
                  <a:lnTo>
                    <a:pt x="3440" y="300"/>
                  </a:lnTo>
                  <a:lnTo>
                    <a:pt x="3450" y="315"/>
                  </a:lnTo>
                  <a:lnTo>
                    <a:pt x="3461" y="329"/>
                  </a:lnTo>
                  <a:lnTo>
                    <a:pt x="3484" y="306"/>
                  </a:lnTo>
                  <a:lnTo>
                    <a:pt x="3492" y="295"/>
                  </a:lnTo>
                  <a:lnTo>
                    <a:pt x="3499" y="282"/>
                  </a:lnTo>
                  <a:lnTo>
                    <a:pt x="3506" y="270"/>
                  </a:lnTo>
                  <a:lnTo>
                    <a:pt x="3511" y="256"/>
                  </a:lnTo>
                  <a:lnTo>
                    <a:pt x="3517" y="242"/>
                  </a:lnTo>
                  <a:lnTo>
                    <a:pt x="3521" y="227"/>
                  </a:lnTo>
                  <a:lnTo>
                    <a:pt x="3524" y="212"/>
                  </a:lnTo>
                  <a:lnTo>
                    <a:pt x="3526" y="197"/>
                  </a:lnTo>
                  <a:lnTo>
                    <a:pt x="3526" y="182"/>
                  </a:lnTo>
                  <a:lnTo>
                    <a:pt x="3525" y="166"/>
                  </a:lnTo>
                  <a:lnTo>
                    <a:pt x="3523" y="151"/>
                  </a:lnTo>
                  <a:lnTo>
                    <a:pt x="3519" y="135"/>
                  </a:lnTo>
                  <a:lnTo>
                    <a:pt x="3512" y="120"/>
                  </a:lnTo>
                  <a:lnTo>
                    <a:pt x="3504" y="104"/>
                  </a:lnTo>
                  <a:lnTo>
                    <a:pt x="3495" y="89"/>
                  </a:lnTo>
                  <a:lnTo>
                    <a:pt x="3482" y="75"/>
                  </a:lnTo>
                  <a:lnTo>
                    <a:pt x="3469" y="75"/>
                  </a:lnTo>
                  <a:lnTo>
                    <a:pt x="3457" y="78"/>
                  </a:lnTo>
                  <a:lnTo>
                    <a:pt x="3447" y="82"/>
                  </a:lnTo>
                  <a:lnTo>
                    <a:pt x="3438" y="87"/>
                  </a:lnTo>
                  <a:lnTo>
                    <a:pt x="3431" y="93"/>
                  </a:lnTo>
                  <a:lnTo>
                    <a:pt x="3425" y="102"/>
                  </a:lnTo>
                  <a:lnTo>
                    <a:pt x="3419" y="111"/>
                  </a:lnTo>
                  <a:lnTo>
                    <a:pt x="3414" y="121"/>
                  </a:lnTo>
                  <a:close/>
                  <a:moveTo>
                    <a:pt x="3912" y="180"/>
                  </a:moveTo>
                  <a:lnTo>
                    <a:pt x="3900" y="201"/>
                  </a:lnTo>
                  <a:lnTo>
                    <a:pt x="3889" y="222"/>
                  </a:lnTo>
                  <a:lnTo>
                    <a:pt x="3883" y="233"/>
                  </a:lnTo>
                  <a:lnTo>
                    <a:pt x="3878" y="245"/>
                  </a:lnTo>
                  <a:lnTo>
                    <a:pt x="3874" y="256"/>
                  </a:lnTo>
                  <a:lnTo>
                    <a:pt x="3870" y="268"/>
                  </a:lnTo>
                  <a:lnTo>
                    <a:pt x="3867" y="280"/>
                  </a:lnTo>
                  <a:lnTo>
                    <a:pt x="3865" y="293"/>
                  </a:lnTo>
                  <a:lnTo>
                    <a:pt x="3864" y="305"/>
                  </a:lnTo>
                  <a:lnTo>
                    <a:pt x="3864" y="319"/>
                  </a:lnTo>
                  <a:lnTo>
                    <a:pt x="3865" y="332"/>
                  </a:lnTo>
                  <a:lnTo>
                    <a:pt x="3867" y="346"/>
                  </a:lnTo>
                  <a:lnTo>
                    <a:pt x="3871" y="360"/>
                  </a:lnTo>
                  <a:lnTo>
                    <a:pt x="3876" y="375"/>
                  </a:lnTo>
                  <a:lnTo>
                    <a:pt x="4009" y="218"/>
                  </a:lnTo>
                  <a:lnTo>
                    <a:pt x="4008" y="207"/>
                  </a:lnTo>
                  <a:lnTo>
                    <a:pt x="4006" y="199"/>
                  </a:lnTo>
                  <a:lnTo>
                    <a:pt x="4002" y="192"/>
                  </a:lnTo>
                  <a:lnTo>
                    <a:pt x="3998" y="187"/>
                  </a:lnTo>
                  <a:lnTo>
                    <a:pt x="3992" y="183"/>
                  </a:lnTo>
                  <a:lnTo>
                    <a:pt x="3986" y="181"/>
                  </a:lnTo>
                  <a:lnTo>
                    <a:pt x="3980" y="179"/>
                  </a:lnTo>
                  <a:lnTo>
                    <a:pt x="3972" y="179"/>
                  </a:lnTo>
                  <a:lnTo>
                    <a:pt x="3957" y="179"/>
                  </a:lnTo>
                  <a:lnTo>
                    <a:pt x="3940" y="180"/>
                  </a:lnTo>
                  <a:lnTo>
                    <a:pt x="3933" y="181"/>
                  </a:lnTo>
                  <a:lnTo>
                    <a:pt x="3925" y="181"/>
                  </a:lnTo>
                  <a:lnTo>
                    <a:pt x="3918" y="181"/>
                  </a:lnTo>
                  <a:lnTo>
                    <a:pt x="3912" y="180"/>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4" name="Freeform 137"/>
            <p:cNvSpPr>
              <a:spLocks noChangeAspect="1"/>
            </p:cNvSpPr>
            <p:nvPr/>
          </p:nvSpPr>
          <p:spPr bwMode="auto">
            <a:xfrm>
              <a:off x="4379" y="3487"/>
              <a:ext cx="25" cy="111"/>
            </a:xfrm>
            <a:custGeom>
              <a:avLst/>
              <a:gdLst/>
              <a:ahLst/>
              <a:cxnLst>
                <a:cxn ang="0">
                  <a:pos x="29" y="0"/>
                </a:cxn>
                <a:cxn ang="0">
                  <a:pos x="34" y="18"/>
                </a:cxn>
                <a:cxn ang="0">
                  <a:pos x="40" y="35"/>
                </a:cxn>
                <a:cxn ang="0">
                  <a:pos x="44" y="53"/>
                </a:cxn>
                <a:cxn ang="0">
                  <a:pos x="48" y="71"/>
                </a:cxn>
                <a:cxn ang="0">
                  <a:pos x="50" y="87"/>
                </a:cxn>
                <a:cxn ang="0">
                  <a:pos x="53" y="105"/>
                </a:cxn>
                <a:cxn ang="0">
                  <a:pos x="54" y="122"/>
                </a:cxn>
                <a:cxn ang="0">
                  <a:pos x="55" y="140"/>
                </a:cxn>
                <a:cxn ang="0">
                  <a:pos x="56" y="207"/>
                </a:cxn>
                <a:cxn ang="0">
                  <a:pos x="55" y="275"/>
                </a:cxn>
                <a:cxn ang="0">
                  <a:pos x="56" y="310"/>
                </a:cxn>
                <a:cxn ang="0">
                  <a:pos x="57" y="343"/>
                </a:cxn>
                <a:cxn ang="0">
                  <a:pos x="58" y="360"/>
                </a:cxn>
                <a:cxn ang="0">
                  <a:pos x="60" y="377"/>
                </a:cxn>
                <a:cxn ang="0">
                  <a:pos x="62" y="394"/>
                </a:cxn>
                <a:cxn ang="0">
                  <a:pos x="66" y="411"/>
                </a:cxn>
                <a:cxn ang="0">
                  <a:pos x="70" y="428"/>
                </a:cxn>
                <a:cxn ang="0">
                  <a:pos x="75" y="445"/>
                </a:cxn>
                <a:cxn ang="0">
                  <a:pos x="80" y="463"/>
                </a:cxn>
                <a:cxn ang="0">
                  <a:pos x="86" y="481"/>
                </a:cxn>
                <a:cxn ang="0">
                  <a:pos x="94" y="498"/>
                </a:cxn>
                <a:cxn ang="0">
                  <a:pos x="103" y="516"/>
                </a:cxn>
                <a:cxn ang="0">
                  <a:pos x="113" y="534"/>
                </a:cxn>
                <a:cxn ang="0">
                  <a:pos x="124" y="551"/>
                </a:cxn>
                <a:cxn ang="0">
                  <a:pos x="112" y="533"/>
                </a:cxn>
                <a:cxn ang="0">
                  <a:pos x="100" y="515"/>
                </a:cxn>
                <a:cxn ang="0">
                  <a:pos x="90" y="496"/>
                </a:cxn>
                <a:cxn ang="0">
                  <a:pos x="79" y="478"/>
                </a:cxn>
                <a:cxn ang="0">
                  <a:pos x="70" y="461"/>
                </a:cxn>
                <a:cxn ang="0">
                  <a:pos x="60" y="443"/>
                </a:cxn>
                <a:cxn ang="0">
                  <a:pos x="53" y="424"/>
                </a:cxn>
                <a:cxn ang="0">
                  <a:pos x="45" y="406"/>
                </a:cxn>
                <a:cxn ang="0">
                  <a:pos x="39" y="389"/>
                </a:cxn>
                <a:cxn ang="0">
                  <a:pos x="31" y="372"/>
                </a:cxn>
                <a:cxn ang="0">
                  <a:pos x="26" y="354"/>
                </a:cxn>
                <a:cxn ang="0">
                  <a:pos x="21" y="337"/>
                </a:cxn>
                <a:cxn ang="0">
                  <a:pos x="17" y="319"/>
                </a:cxn>
                <a:cxn ang="0">
                  <a:pos x="12" y="302"/>
                </a:cxn>
                <a:cxn ang="0">
                  <a:pos x="8" y="284"/>
                </a:cxn>
                <a:cxn ang="0">
                  <a:pos x="6" y="268"/>
                </a:cxn>
                <a:cxn ang="0">
                  <a:pos x="3" y="250"/>
                </a:cxn>
                <a:cxn ang="0">
                  <a:pos x="2" y="233"/>
                </a:cxn>
                <a:cxn ang="0">
                  <a:pos x="0" y="216"/>
                </a:cxn>
                <a:cxn ang="0">
                  <a:pos x="0" y="199"/>
                </a:cxn>
                <a:cxn ang="0">
                  <a:pos x="0" y="166"/>
                </a:cxn>
                <a:cxn ang="0">
                  <a:pos x="2" y="132"/>
                </a:cxn>
                <a:cxn ang="0">
                  <a:pos x="6" y="99"/>
                </a:cxn>
                <a:cxn ang="0">
                  <a:pos x="11" y="66"/>
                </a:cxn>
                <a:cxn ang="0">
                  <a:pos x="20" y="32"/>
                </a:cxn>
                <a:cxn ang="0">
                  <a:pos x="29" y="0"/>
                </a:cxn>
              </a:cxnLst>
              <a:rect l="0" t="0" r="r" b="b"/>
              <a:pathLst>
                <a:path w="124" h="551">
                  <a:moveTo>
                    <a:pt x="29" y="0"/>
                  </a:moveTo>
                  <a:lnTo>
                    <a:pt x="34" y="18"/>
                  </a:lnTo>
                  <a:lnTo>
                    <a:pt x="40" y="35"/>
                  </a:lnTo>
                  <a:lnTo>
                    <a:pt x="44" y="53"/>
                  </a:lnTo>
                  <a:lnTo>
                    <a:pt x="48" y="71"/>
                  </a:lnTo>
                  <a:lnTo>
                    <a:pt x="50" y="87"/>
                  </a:lnTo>
                  <a:lnTo>
                    <a:pt x="53" y="105"/>
                  </a:lnTo>
                  <a:lnTo>
                    <a:pt x="54" y="122"/>
                  </a:lnTo>
                  <a:lnTo>
                    <a:pt x="55" y="140"/>
                  </a:lnTo>
                  <a:lnTo>
                    <a:pt x="56" y="207"/>
                  </a:lnTo>
                  <a:lnTo>
                    <a:pt x="55" y="275"/>
                  </a:lnTo>
                  <a:lnTo>
                    <a:pt x="56" y="310"/>
                  </a:lnTo>
                  <a:lnTo>
                    <a:pt x="57" y="343"/>
                  </a:lnTo>
                  <a:lnTo>
                    <a:pt x="58" y="360"/>
                  </a:lnTo>
                  <a:lnTo>
                    <a:pt x="60" y="377"/>
                  </a:lnTo>
                  <a:lnTo>
                    <a:pt x="62" y="394"/>
                  </a:lnTo>
                  <a:lnTo>
                    <a:pt x="66" y="411"/>
                  </a:lnTo>
                  <a:lnTo>
                    <a:pt x="70" y="428"/>
                  </a:lnTo>
                  <a:lnTo>
                    <a:pt x="75" y="445"/>
                  </a:lnTo>
                  <a:lnTo>
                    <a:pt x="80" y="463"/>
                  </a:lnTo>
                  <a:lnTo>
                    <a:pt x="86" y="481"/>
                  </a:lnTo>
                  <a:lnTo>
                    <a:pt x="94" y="498"/>
                  </a:lnTo>
                  <a:lnTo>
                    <a:pt x="103" y="516"/>
                  </a:lnTo>
                  <a:lnTo>
                    <a:pt x="113" y="534"/>
                  </a:lnTo>
                  <a:lnTo>
                    <a:pt x="124" y="551"/>
                  </a:lnTo>
                  <a:lnTo>
                    <a:pt x="112" y="533"/>
                  </a:lnTo>
                  <a:lnTo>
                    <a:pt x="100" y="515"/>
                  </a:lnTo>
                  <a:lnTo>
                    <a:pt x="90" y="496"/>
                  </a:lnTo>
                  <a:lnTo>
                    <a:pt x="79" y="478"/>
                  </a:lnTo>
                  <a:lnTo>
                    <a:pt x="70" y="461"/>
                  </a:lnTo>
                  <a:lnTo>
                    <a:pt x="60" y="443"/>
                  </a:lnTo>
                  <a:lnTo>
                    <a:pt x="53" y="424"/>
                  </a:lnTo>
                  <a:lnTo>
                    <a:pt x="45" y="406"/>
                  </a:lnTo>
                  <a:lnTo>
                    <a:pt x="39" y="389"/>
                  </a:lnTo>
                  <a:lnTo>
                    <a:pt x="31" y="372"/>
                  </a:lnTo>
                  <a:lnTo>
                    <a:pt x="26" y="354"/>
                  </a:lnTo>
                  <a:lnTo>
                    <a:pt x="21" y="337"/>
                  </a:lnTo>
                  <a:lnTo>
                    <a:pt x="17" y="319"/>
                  </a:lnTo>
                  <a:lnTo>
                    <a:pt x="12" y="302"/>
                  </a:lnTo>
                  <a:lnTo>
                    <a:pt x="8" y="284"/>
                  </a:lnTo>
                  <a:lnTo>
                    <a:pt x="6" y="268"/>
                  </a:lnTo>
                  <a:lnTo>
                    <a:pt x="3" y="250"/>
                  </a:lnTo>
                  <a:lnTo>
                    <a:pt x="2" y="233"/>
                  </a:lnTo>
                  <a:lnTo>
                    <a:pt x="0" y="216"/>
                  </a:lnTo>
                  <a:lnTo>
                    <a:pt x="0" y="199"/>
                  </a:lnTo>
                  <a:lnTo>
                    <a:pt x="0" y="166"/>
                  </a:lnTo>
                  <a:lnTo>
                    <a:pt x="2" y="132"/>
                  </a:lnTo>
                  <a:lnTo>
                    <a:pt x="6" y="99"/>
                  </a:lnTo>
                  <a:lnTo>
                    <a:pt x="11" y="66"/>
                  </a:lnTo>
                  <a:lnTo>
                    <a:pt x="20" y="32"/>
                  </a:lnTo>
                  <a:lnTo>
                    <a:pt x="29" y="0"/>
                  </a:lnTo>
                  <a:close/>
                </a:path>
              </a:pathLst>
            </a:custGeom>
            <a:solidFill>
              <a:srgbClr val="BF1A6F"/>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5" name="Freeform 138"/>
            <p:cNvSpPr>
              <a:spLocks noChangeAspect="1"/>
            </p:cNvSpPr>
            <p:nvPr/>
          </p:nvSpPr>
          <p:spPr bwMode="auto">
            <a:xfrm>
              <a:off x="4408" y="3492"/>
              <a:ext cx="136" cy="127"/>
            </a:xfrm>
            <a:custGeom>
              <a:avLst/>
              <a:gdLst/>
              <a:ahLst/>
              <a:cxnLst>
                <a:cxn ang="0">
                  <a:pos x="510" y="0"/>
                </a:cxn>
                <a:cxn ang="0">
                  <a:pos x="529" y="6"/>
                </a:cxn>
                <a:cxn ang="0">
                  <a:pos x="545" y="15"/>
                </a:cxn>
                <a:cxn ang="0">
                  <a:pos x="561" y="25"/>
                </a:cxn>
                <a:cxn ang="0">
                  <a:pos x="573" y="37"/>
                </a:cxn>
                <a:cxn ang="0">
                  <a:pos x="596" y="65"/>
                </a:cxn>
                <a:cxn ang="0">
                  <a:pos x="613" y="97"/>
                </a:cxn>
                <a:cxn ang="0">
                  <a:pos x="627" y="130"/>
                </a:cxn>
                <a:cxn ang="0">
                  <a:pos x="638" y="165"/>
                </a:cxn>
                <a:cxn ang="0">
                  <a:pos x="659" y="225"/>
                </a:cxn>
                <a:cxn ang="0">
                  <a:pos x="666" y="286"/>
                </a:cxn>
                <a:cxn ang="0">
                  <a:pos x="661" y="277"/>
                </a:cxn>
                <a:cxn ang="0">
                  <a:pos x="654" y="259"/>
                </a:cxn>
                <a:cxn ang="0">
                  <a:pos x="642" y="226"/>
                </a:cxn>
                <a:cxn ang="0">
                  <a:pos x="629" y="189"/>
                </a:cxn>
                <a:cxn ang="0">
                  <a:pos x="610" y="152"/>
                </a:cxn>
                <a:cxn ang="0">
                  <a:pos x="592" y="128"/>
                </a:cxn>
                <a:cxn ang="0">
                  <a:pos x="579" y="115"/>
                </a:cxn>
                <a:cxn ang="0">
                  <a:pos x="563" y="104"/>
                </a:cxn>
                <a:cxn ang="0">
                  <a:pos x="544" y="98"/>
                </a:cxn>
                <a:cxn ang="0">
                  <a:pos x="524" y="95"/>
                </a:cxn>
                <a:cxn ang="0">
                  <a:pos x="500" y="98"/>
                </a:cxn>
                <a:cxn ang="0">
                  <a:pos x="459" y="112"/>
                </a:cxn>
                <a:cxn ang="0">
                  <a:pos x="397" y="131"/>
                </a:cxn>
                <a:cxn ang="0">
                  <a:pos x="331" y="150"/>
                </a:cxn>
                <a:cxn ang="0">
                  <a:pos x="266" y="170"/>
                </a:cxn>
                <a:cxn ang="0">
                  <a:pos x="202" y="193"/>
                </a:cxn>
                <a:cxn ang="0">
                  <a:pos x="158" y="214"/>
                </a:cxn>
                <a:cxn ang="0">
                  <a:pos x="130" y="230"/>
                </a:cxn>
                <a:cxn ang="0">
                  <a:pos x="105" y="247"/>
                </a:cxn>
                <a:cxn ang="0">
                  <a:pos x="82" y="267"/>
                </a:cxn>
                <a:cxn ang="0">
                  <a:pos x="62" y="289"/>
                </a:cxn>
                <a:cxn ang="0">
                  <a:pos x="45" y="313"/>
                </a:cxn>
                <a:cxn ang="0">
                  <a:pos x="134" y="638"/>
                </a:cxn>
                <a:cxn ang="0">
                  <a:pos x="101" y="605"/>
                </a:cxn>
                <a:cxn ang="0">
                  <a:pos x="73" y="573"/>
                </a:cxn>
                <a:cxn ang="0">
                  <a:pos x="49" y="539"/>
                </a:cxn>
                <a:cxn ang="0">
                  <a:pos x="30" y="507"/>
                </a:cxn>
                <a:cxn ang="0">
                  <a:pos x="17" y="474"/>
                </a:cxn>
                <a:cxn ang="0">
                  <a:pos x="7" y="442"/>
                </a:cxn>
                <a:cxn ang="0">
                  <a:pos x="1" y="411"/>
                </a:cxn>
                <a:cxn ang="0">
                  <a:pos x="0" y="380"/>
                </a:cxn>
                <a:cxn ang="0">
                  <a:pos x="2" y="349"/>
                </a:cxn>
                <a:cxn ang="0">
                  <a:pos x="7" y="320"/>
                </a:cxn>
                <a:cxn ang="0">
                  <a:pos x="16" y="293"/>
                </a:cxn>
                <a:cxn ang="0">
                  <a:pos x="27" y="266"/>
                </a:cxn>
                <a:cxn ang="0">
                  <a:pos x="42" y="241"/>
                </a:cxn>
                <a:cxn ang="0">
                  <a:pos x="58" y="217"/>
                </a:cxn>
                <a:cxn ang="0">
                  <a:pos x="77" y="195"/>
                </a:cxn>
                <a:cxn ang="0">
                  <a:pos x="99" y="174"/>
                </a:cxn>
              </a:cxnLst>
              <a:rect l="0" t="0" r="r" b="b"/>
              <a:pathLst>
                <a:path w="669" h="638">
                  <a:moveTo>
                    <a:pt x="99" y="174"/>
                  </a:moveTo>
                  <a:lnTo>
                    <a:pt x="510" y="0"/>
                  </a:lnTo>
                  <a:lnTo>
                    <a:pt x="519" y="3"/>
                  </a:lnTo>
                  <a:lnTo>
                    <a:pt x="529" y="6"/>
                  </a:lnTo>
                  <a:lnTo>
                    <a:pt x="537" y="11"/>
                  </a:lnTo>
                  <a:lnTo>
                    <a:pt x="545" y="15"/>
                  </a:lnTo>
                  <a:lnTo>
                    <a:pt x="554" y="20"/>
                  </a:lnTo>
                  <a:lnTo>
                    <a:pt x="561" y="25"/>
                  </a:lnTo>
                  <a:lnTo>
                    <a:pt x="567" y="30"/>
                  </a:lnTo>
                  <a:lnTo>
                    <a:pt x="573" y="37"/>
                  </a:lnTo>
                  <a:lnTo>
                    <a:pt x="586" y="50"/>
                  </a:lnTo>
                  <a:lnTo>
                    <a:pt x="596" y="65"/>
                  </a:lnTo>
                  <a:lnTo>
                    <a:pt x="606" y="80"/>
                  </a:lnTo>
                  <a:lnTo>
                    <a:pt x="613" y="97"/>
                  </a:lnTo>
                  <a:lnTo>
                    <a:pt x="620" y="114"/>
                  </a:lnTo>
                  <a:lnTo>
                    <a:pt x="627" y="130"/>
                  </a:lnTo>
                  <a:lnTo>
                    <a:pt x="633" y="148"/>
                  </a:lnTo>
                  <a:lnTo>
                    <a:pt x="638" y="165"/>
                  </a:lnTo>
                  <a:lnTo>
                    <a:pt x="649" y="197"/>
                  </a:lnTo>
                  <a:lnTo>
                    <a:pt x="659" y="225"/>
                  </a:lnTo>
                  <a:lnTo>
                    <a:pt x="669" y="289"/>
                  </a:lnTo>
                  <a:lnTo>
                    <a:pt x="666" y="286"/>
                  </a:lnTo>
                  <a:lnTo>
                    <a:pt x="664" y="282"/>
                  </a:lnTo>
                  <a:lnTo>
                    <a:pt x="661" y="277"/>
                  </a:lnTo>
                  <a:lnTo>
                    <a:pt x="659" y="272"/>
                  </a:lnTo>
                  <a:lnTo>
                    <a:pt x="654" y="259"/>
                  </a:lnTo>
                  <a:lnTo>
                    <a:pt x="649" y="243"/>
                  </a:lnTo>
                  <a:lnTo>
                    <a:pt x="642" y="226"/>
                  </a:lnTo>
                  <a:lnTo>
                    <a:pt x="636" y="208"/>
                  </a:lnTo>
                  <a:lnTo>
                    <a:pt x="629" y="189"/>
                  </a:lnTo>
                  <a:lnTo>
                    <a:pt x="620" y="170"/>
                  </a:lnTo>
                  <a:lnTo>
                    <a:pt x="610" y="152"/>
                  </a:lnTo>
                  <a:lnTo>
                    <a:pt x="598" y="136"/>
                  </a:lnTo>
                  <a:lnTo>
                    <a:pt x="592" y="128"/>
                  </a:lnTo>
                  <a:lnTo>
                    <a:pt x="586" y="121"/>
                  </a:lnTo>
                  <a:lnTo>
                    <a:pt x="579" y="115"/>
                  </a:lnTo>
                  <a:lnTo>
                    <a:pt x="571" y="110"/>
                  </a:lnTo>
                  <a:lnTo>
                    <a:pt x="563" y="104"/>
                  </a:lnTo>
                  <a:lnTo>
                    <a:pt x="554" y="100"/>
                  </a:lnTo>
                  <a:lnTo>
                    <a:pt x="544" y="98"/>
                  </a:lnTo>
                  <a:lnTo>
                    <a:pt x="535" y="96"/>
                  </a:lnTo>
                  <a:lnTo>
                    <a:pt x="524" y="95"/>
                  </a:lnTo>
                  <a:lnTo>
                    <a:pt x="513" y="96"/>
                  </a:lnTo>
                  <a:lnTo>
                    <a:pt x="500" y="98"/>
                  </a:lnTo>
                  <a:lnTo>
                    <a:pt x="488" y="101"/>
                  </a:lnTo>
                  <a:lnTo>
                    <a:pt x="459" y="112"/>
                  </a:lnTo>
                  <a:lnTo>
                    <a:pt x="428" y="122"/>
                  </a:lnTo>
                  <a:lnTo>
                    <a:pt x="397" y="131"/>
                  </a:lnTo>
                  <a:lnTo>
                    <a:pt x="364" y="141"/>
                  </a:lnTo>
                  <a:lnTo>
                    <a:pt x="331" y="150"/>
                  </a:lnTo>
                  <a:lnTo>
                    <a:pt x="298" y="160"/>
                  </a:lnTo>
                  <a:lnTo>
                    <a:pt x="266" y="170"/>
                  </a:lnTo>
                  <a:lnTo>
                    <a:pt x="233" y="182"/>
                  </a:lnTo>
                  <a:lnTo>
                    <a:pt x="202" y="193"/>
                  </a:lnTo>
                  <a:lnTo>
                    <a:pt x="173" y="207"/>
                  </a:lnTo>
                  <a:lnTo>
                    <a:pt x="158" y="214"/>
                  </a:lnTo>
                  <a:lnTo>
                    <a:pt x="144" y="221"/>
                  </a:lnTo>
                  <a:lnTo>
                    <a:pt x="130" y="230"/>
                  </a:lnTo>
                  <a:lnTo>
                    <a:pt x="118" y="238"/>
                  </a:lnTo>
                  <a:lnTo>
                    <a:pt x="105" y="247"/>
                  </a:lnTo>
                  <a:lnTo>
                    <a:pt x="94" y="257"/>
                  </a:lnTo>
                  <a:lnTo>
                    <a:pt x="82" y="267"/>
                  </a:lnTo>
                  <a:lnTo>
                    <a:pt x="72" y="277"/>
                  </a:lnTo>
                  <a:lnTo>
                    <a:pt x="62" y="289"/>
                  </a:lnTo>
                  <a:lnTo>
                    <a:pt x="53" y="300"/>
                  </a:lnTo>
                  <a:lnTo>
                    <a:pt x="45" y="313"/>
                  </a:lnTo>
                  <a:lnTo>
                    <a:pt x="37" y="326"/>
                  </a:lnTo>
                  <a:lnTo>
                    <a:pt x="134" y="638"/>
                  </a:lnTo>
                  <a:lnTo>
                    <a:pt x="117" y="622"/>
                  </a:lnTo>
                  <a:lnTo>
                    <a:pt x="101" y="605"/>
                  </a:lnTo>
                  <a:lnTo>
                    <a:pt x="86" y="589"/>
                  </a:lnTo>
                  <a:lnTo>
                    <a:pt x="73" y="573"/>
                  </a:lnTo>
                  <a:lnTo>
                    <a:pt x="60" y="556"/>
                  </a:lnTo>
                  <a:lnTo>
                    <a:pt x="49" y="539"/>
                  </a:lnTo>
                  <a:lnTo>
                    <a:pt x="40" y="523"/>
                  </a:lnTo>
                  <a:lnTo>
                    <a:pt x="30" y="507"/>
                  </a:lnTo>
                  <a:lnTo>
                    <a:pt x="23" y="490"/>
                  </a:lnTo>
                  <a:lnTo>
                    <a:pt x="17" y="474"/>
                  </a:lnTo>
                  <a:lnTo>
                    <a:pt x="11" y="458"/>
                  </a:lnTo>
                  <a:lnTo>
                    <a:pt x="7" y="442"/>
                  </a:lnTo>
                  <a:lnTo>
                    <a:pt x="3" y="427"/>
                  </a:lnTo>
                  <a:lnTo>
                    <a:pt x="1" y="411"/>
                  </a:lnTo>
                  <a:lnTo>
                    <a:pt x="0" y="395"/>
                  </a:lnTo>
                  <a:lnTo>
                    <a:pt x="0" y="380"/>
                  </a:lnTo>
                  <a:lnTo>
                    <a:pt x="0" y="364"/>
                  </a:lnTo>
                  <a:lnTo>
                    <a:pt x="2" y="349"/>
                  </a:lnTo>
                  <a:lnTo>
                    <a:pt x="4" y="335"/>
                  </a:lnTo>
                  <a:lnTo>
                    <a:pt x="7" y="320"/>
                  </a:lnTo>
                  <a:lnTo>
                    <a:pt x="11" y="307"/>
                  </a:lnTo>
                  <a:lnTo>
                    <a:pt x="16" y="293"/>
                  </a:lnTo>
                  <a:lnTo>
                    <a:pt x="21" y="280"/>
                  </a:lnTo>
                  <a:lnTo>
                    <a:pt x="27" y="266"/>
                  </a:lnTo>
                  <a:lnTo>
                    <a:pt x="34" y="253"/>
                  </a:lnTo>
                  <a:lnTo>
                    <a:pt x="42" y="241"/>
                  </a:lnTo>
                  <a:lnTo>
                    <a:pt x="50" y="228"/>
                  </a:lnTo>
                  <a:lnTo>
                    <a:pt x="58" y="217"/>
                  </a:lnTo>
                  <a:lnTo>
                    <a:pt x="68" y="206"/>
                  </a:lnTo>
                  <a:lnTo>
                    <a:pt x="77" y="195"/>
                  </a:lnTo>
                  <a:lnTo>
                    <a:pt x="87" y="185"/>
                  </a:lnTo>
                  <a:lnTo>
                    <a:pt x="99" y="174"/>
                  </a:lnTo>
                  <a:close/>
                </a:path>
              </a:pathLst>
            </a:custGeom>
            <a:solidFill>
              <a:srgbClr val="EF93B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6" name="Freeform 139"/>
            <p:cNvSpPr>
              <a:spLocks noChangeAspect="1"/>
            </p:cNvSpPr>
            <p:nvPr/>
          </p:nvSpPr>
          <p:spPr bwMode="auto">
            <a:xfrm>
              <a:off x="4437" y="3528"/>
              <a:ext cx="110" cy="103"/>
            </a:xfrm>
            <a:custGeom>
              <a:avLst/>
              <a:gdLst/>
              <a:ahLst/>
              <a:cxnLst>
                <a:cxn ang="0">
                  <a:pos x="83" y="94"/>
                </a:cxn>
                <a:cxn ang="0">
                  <a:pos x="172" y="58"/>
                </a:cxn>
                <a:cxn ang="0">
                  <a:pos x="239" y="36"/>
                </a:cxn>
                <a:cxn ang="0">
                  <a:pos x="285" y="23"/>
                </a:cxn>
                <a:cxn ang="0">
                  <a:pos x="334" y="12"/>
                </a:cxn>
                <a:cxn ang="0">
                  <a:pos x="385" y="3"/>
                </a:cxn>
                <a:cxn ang="0">
                  <a:pos x="429" y="20"/>
                </a:cxn>
                <a:cxn ang="0">
                  <a:pos x="463" y="61"/>
                </a:cxn>
                <a:cxn ang="0">
                  <a:pos x="490" y="103"/>
                </a:cxn>
                <a:cxn ang="0">
                  <a:pos x="512" y="147"/>
                </a:cxn>
                <a:cxn ang="0">
                  <a:pos x="528" y="192"/>
                </a:cxn>
                <a:cxn ang="0">
                  <a:pos x="540" y="240"/>
                </a:cxn>
                <a:cxn ang="0">
                  <a:pos x="545" y="289"/>
                </a:cxn>
                <a:cxn ang="0">
                  <a:pos x="546" y="339"/>
                </a:cxn>
                <a:cxn ang="0">
                  <a:pos x="539" y="379"/>
                </a:cxn>
                <a:cxn ang="0">
                  <a:pos x="524" y="404"/>
                </a:cxn>
                <a:cxn ang="0">
                  <a:pos x="506" y="426"/>
                </a:cxn>
                <a:cxn ang="0">
                  <a:pos x="484" y="444"/>
                </a:cxn>
                <a:cxn ang="0">
                  <a:pos x="460" y="461"/>
                </a:cxn>
                <a:cxn ang="0">
                  <a:pos x="433" y="475"/>
                </a:cxn>
                <a:cxn ang="0">
                  <a:pos x="404" y="486"/>
                </a:cxn>
                <a:cxn ang="0">
                  <a:pos x="373" y="495"/>
                </a:cxn>
                <a:cxn ang="0">
                  <a:pos x="324" y="505"/>
                </a:cxn>
                <a:cxn ang="0">
                  <a:pos x="258" y="512"/>
                </a:cxn>
                <a:cxn ang="0">
                  <a:pos x="193" y="514"/>
                </a:cxn>
                <a:cxn ang="0">
                  <a:pos x="135" y="511"/>
                </a:cxn>
                <a:cxn ang="0">
                  <a:pos x="92" y="483"/>
                </a:cxn>
                <a:cxn ang="0">
                  <a:pos x="63" y="430"/>
                </a:cxn>
                <a:cxn ang="0">
                  <a:pos x="37" y="375"/>
                </a:cxn>
                <a:cxn ang="0">
                  <a:pos x="17" y="321"/>
                </a:cxn>
                <a:cxn ang="0">
                  <a:pos x="4" y="268"/>
                </a:cxn>
                <a:cxn ang="0">
                  <a:pos x="0" y="231"/>
                </a:cxn>
                <a:cxn ang="0">
                  <a:pos x="0" y="205"/>
                </a:cxn>
                <a:cxn ang="0">
                  <a:pos x="3" y="183"/>
                </a:cxn>
                <a:cxn ang="0">
                  <a:pos x="9" y="161"/>
                </a:cxn>
                <a:cxn ang="0">
                  <a:pos x="18" y="140"/>
                </a:cxn>
                <a:cxn ang="0">
                  <a:pos x="31" y="121"/>
                </a:cxn>
              </a:cxnLst>
              <a:rect l="0" t="0" r="r" b="b"/>
              <a:pathLst>
                <a:path w="546" h="514">
                  <a:moveTo>
                    <a:pt x="38" y="113"/>
                  </a:moveTo>
                  <a:lnTo>
                    <a:pt x="83" y="94"/>
                  </a:lnTo>
                  <a:lnTo>
                    <a:pt x="128" y="75"/>
                  </a:lnTo>
                  <a:lnTo>
                    <a:pt x="172" y="58"/>
                  </a:lnTo>
                  <a:lnTo>
                    <a:pt x="216" y="43"/>
                  </a:lnTo>
                  <a:lnTo>
                    <a:pt x="239" y="36"/>
                  </a:lnTo>
                  <a:lnTo>
                    <a:pt x="262" y="29"/>
                  </a:lnTo>
                  <a:lnTo>
                    <a:pt x="285" y="23"/>
                  </a:lnTo>
                  <a:lnTo>
                    <a:pt x="309" y="17"/>
                  </a:lnTo>
                  <a:lnTo>
                    <a:pt x="334" y="12"/>
                  </a:lnTo>
                  <a:lnTo>
                    <a:pt x="359" y="7"/>
                  </a:lnTo>
                  <a:lnTo>
                    <a:pt x="385" y="3"/>
                  </a:lnTo>
                  <a:lnTo>
                    <a:pt x="411" y="0"/>
                  </a:lnTo>
                  <a:lnTo>
                    <a:pt x="429" y="20"/>
                  </a:lnTo>
                  <a:lnTo>
                    <a:pt x="447" y="40"/>
                  </a:lnTo>
                  <a:lnTo>
                    <a:pt x="463" y="61"/>
                  </a:lnTo>
                  <a:lnTo>
                    <a:pt x="476" y="81"/>
                  </a:lnTo>
                  <a:lnTo>
                    <a:pt x="490" y="103"/>
                  </a:lnTo>
                  <a:lnTo>
                    <a:pt x="501" y="124"/>
                  </a:lnTo>
                  <a:lnTo>
                    <a:pt x="512" y="147"/>
                  </a:lnTo>
                  <a:lnTo>
                    <a:pt x="520" y="169"/>
                  </a:lnTo>
                  <a:lnTo>
                    <a:pt x="528" y="192"/>
                  </a:lnTo>
                  <a:lnTo>
                    <a:pt x="534" y="216"/>
                  </a:lnTo>
                  <a:lnTo>
                    <a:pt x="540" y="240"/>
                  </a:lnTo>
                  <a:lnTo>
                    <a:pt x="543" y="264"/>
                  </a:lnTo>
                  <a:lnTo>
                    <a:pt x="545" y="289"/>
                  </a:lnTo>
                  <a:lnTo>
                    <a:pt x="546" y="314"/>
                  </a:lnTo>
                  <a:lnTo>
                    <a:pt x="546" y="339"/>
                  </a:lnTo>
                  <a:lnTo>
                    <a:pt x="544" y="365"/>
                  </a:lnTo>
                  <a:lnTo>
                    <a:pt x="539" y="379"/>
                  </a:lnTo>
                  <a:lnTo>
                    <a:pt x="532" y="391"/>
                  </a:lnTo>
                  <a:lnTo>
                    <a:pt x="524" y="404"/>
                  </a:lnTo>
                  <a:lnTo>
                    <a:pt x="516" y="415"/>
                  </a:lnTo>
                  <a:lnTo>
                    <a:pt x="506" y="426"/>
                  </a:lnTo>
                  <a:lnTo>
                    <a:pt x="496" y="435"/>
                  </a:lnTo>
                  <a:lnTo>
                    <a:pt x="484" y="444"/>
                  </a:lnTo>
                  <a:lnTo>
                    <a:pt x="473" y="453"/>
                  </a:lnTo>
                  <a:lnTo>
                    <a:pt x="460" y="461"/>
                  </a:lnTo>
                  <a:lnTo>
                    <a:pt x="447" y="468"/>
                  </a:lnTo>
                  <a:lnTo>
                    <a:pt x="433" y="475"/>
                  </a:lnTo>
                  <a:lnTo>
                    <a:pt x="419" y="481"/>
                  </a:lnTo>
                  <a:lnTo>
                    <a:pt x="404" y="486"/>
                  </a:lnTo>
                  <a:lnTo>
                    <a:pt x="388" y="491"/>
                  </a:lnTo>
                  <a:lnTo>
                    <a:pt x="373" y="495"/>
                  </a:lnTo>
                  <a:lnTo>
                    <a:pt x="357" y="498"/>
                  </a:lnTo>
                  <a:lnTo>
                    <a:pt x="324" y="505"/>
                  </a:lnTo>
                  <a:lnTo>
                    <a:pt x="292" y="510"/>
                  </a:lnTo>
                  <a:lnTo>
                    <a:pt x="258" y="512"/>
                  </a:lnTo>
                  <a:lnTo>
                    <a:pt x="226" y="514"/>
                  </a:lnTo>
                  <a:lnTo>
                    <a:pt x="193" y="514"/>
                  </a:lnTo>
                  <a:lnTo>
                    <a:pt x="163" y="513"/>
                  </a:lnTo>
                  <a:lnTo>
                    <a:pt x="135" y="511"/>
                  </a:lnTo>
                  <a:lnTo>
                    <a:pt x="108" y="508"/>
                  </a:lnTo>
                  <a:lnTo>
                    <a:pt x="92" y="483"/>
                  </a:lnTo>
                  <a:lnTo>
                    <a:pt x="78" y="456"/>
                  </a:lnTo>
                  <a:lnTo>
                    <a:pt x="63" y="430"/>
                  </a:lnTo>
                  <a:lnTo>
                    <a:pt x="50" y="403"/>
                  </a:lnTo>
                  <a:lnTo>
                    <a:pt x="37" y="375"/>
                  </a:lnTo>
                  <a:lnTo>
                    <a:pt x="27" y="348"/>
                  </a:lnTo>
                  <a:lnTo>
                    <a:pt x="17" y="321"/>
                  </a:lnTo>
                  <a:lnTo>
                    <a:pt x="9" y="294"/>
                  </a:lnTo>
                  <a:lnTo>
                    <a:pt x="4" y="268"/>
                  </a:lnTo>
                  <a:lnTo>
                    <a:pt x="1" y="243"/>
                  </a:lnTo>
                  <a:lnTo>
                    <a:pt x="0" y="231"/>
                  </a:lnTo>
                  <a:lnTo>
                    <a:pt x="0" y="218"/>
                  </a:lnTo>
                  <a:lnTo>
                    <a:pt x="0" y="205"/>
                  </a:lnTo>
                  <a:lnTo>
                    <a:pt x="2" y="194"/>
                  </a:lnTo>
                  <a:lnTo>
                    <a:pt x="3" y="183"/>
                  </a:lnTo>
                  <a:lnTo>
                    <a:pt x="6" y="172"/>
                  </a:lnTo>
                  <a:lnTo>
                    <a:pt x="9" y="161"/>
                  </a:lnTo>
                  <a:lnTo>
                    <a:pt x="13" y="150"/>
                  </a:lnTo>
                  <a:lnTo>
                    <a:pt x="18" y="140"/>
                  </a:lnTo>
                  <a:lnTo>
                    <a:pt x="25" y="130"/>
                  </a:lnTo>
                  <a:lnTo>
                    <a:pt x="31" y="121"/>
                  </a:lnTo>
                  <a:lnTo>
                    <a:pt x="38" y="113"/>
                  </a:lnTo>
                  <a:close/>
                </a:path>
              </a:pathLst>
            </a:custGeom>
            <a:solidFill>
              <a:srgbClr val="D57DA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7" name="Freeform 140"/>
            <p:cNvSpPr>
              <a:spLocks noChangeAspect="1"/>
            </p:cNvSpPr>
            <p:nvPr/>
          </p:nvSpPr>
          <p:spPr bwMode="auto">
            <a:xfrm>
              <a:off x="4395" y="3245"/>
              <a:ext cx="482" cy="284"/>
            </a:xfrm>
            <a:custGeom>
              <a:avLst/>
              <a:gdLst/>
              <a:ahLst/>
              <a:cxnLst>
                <a:cxn ang="0">
                  <a:pos x="227" y="691"/>
                </a:cxn>
                <a:cxn ang="0">
                  <a:pos x="386" y="585"/>
                </a:cxn>
                <a:cxn ang="0">
                  <a:pos x="555" y="491"/>
                </a:cxn>
                <a:cxn ang="0">
                  <a:pos x="730" y="409"/>
                </a:cxn>
                <a:cxn ang="0">
                  <a:pos x="1049" y="276"/>
                </a:cxn>
                <a:cxn ang="0">
                  <a:pos x="1429" y="124"/>
                </a:cxn>
                <a:cxn ang="0">
                  <a:pos x="1678" y="41"/>
                </a:cxn>
                <a:cxn ang="0">
                  <a:pos x="1863" y="6"/>
                </a:cxn>
                <a:cxn ang="0">
                  <a:pos x="1971" y="0"/>
                </a:cxn>
                <a:cxn ang="0">
                  <a:pos x="2083" y="5"/>
                </a:cxn>
                <a:cxn ang="0">
                  <a:pos x="2199" y="26"/>
                </a:cxn>
                <a:cxn ang="0">
                  <a:pos x="2316" y="66"/>
                </a:cxn>
                <a:cxn ang="0">
                  <a:pos x="2340" y="132"/>
                </a:cxn>
                <a:cxn ang="0">
                  <a:pos x="2100" y="223"/>
                </a:cxn>
                <a:cxn ang="0">
                  <a:pos x="1976" y="287"/>
                </a:cxn>
                <a:cxn ang="0">
                  <a:pos x="1888" y="340"/>
                </a:cxn>
                <a:cxn ang="0">
                  <a:pos x="1860" y="310"/>
                </a:cxn>
                <a:cxn ang="0">
                  <a:pos x="1836" y="264"/>
                </a:cxn>
                <a:cxn ang="0">
                  <a:pos x="1807" y="188"/>
                </a:cxn>
                <a:cxn ang="0">
                  <a:pos x="1787" y="149"/>
                </a:cxn>
                <a:cxn ang="0">
                  <a:pos x="1763" y="128"/>
                </a:cxn>
                <a:cxn ang="0">
                  <a:pos x="1729" y="119"/>
                </a:cxn>
                <a:cxn ang="0">
                  <a:pos x="1713" y="128"/>
                </a:cxn>
                <a:cxn ang="0">
                  <a:pos x="1718" y="152"/>
                </a:cxn>
                <a:cxn ang="0">
                  <a:pos x="1737" y="178"/>
                </a:cxn>
                <a:cxn ang="0">
                  <a:pos x="1745" y="197"/>
                </a:cxn>
                <a:cxn ang="0">
                  <a:pos x="1737" y="209"/>
                </a:cxn>
                <a:cxn ang="0">
                  <a:pos x="1594" y="230"/>
                </a:cxn>
                <a:cxn ang="0">
                  <a:pos x="1406" y="272"/>
                </a:cxn>
                <a:cxn ang="0">
                  <a:pos x="1214" y="332"/>
                </a:cxn>
                <a:cxn ang="0">
                  <a:pos x="1024" y="407"/>
                </a:cxn>
                <a:cxn ang="0">
                  <a:pos x="845" y="497"/>
                </a:cxn>
                <a:cxn ang="0">
                  <a:pos x="682" y="604"/>
                </a:cxn>
                <a:cxn ang="0">
                  <a:pos x="544" y="722"/>
                </a:cxn>
                <a:cxn ang="0">
                  <a:pos x="436" y="853"/>
                </a:cxn>
                <a:cxn ang="0">
                  <a:pos x="380" y="858"/>
                </a:cxn>
                <a:cxn ang="0">
                  <a:pos x="359" y="850"/>
                </a:cxn>
                <a:cxn ang="0">
                  <a:pos x="346" y="881"/>
                </a:cxn>
                <a:cxn ang="0">
                  <a:pos x="356" y="920"/>
                </a:cxn>
                <a:cxn ang="0">
                  <a:pos x="381" y="958"/>
                </a:cxn>
                <a:cxn ang="0">
                  <a:pos x="471" y="1044"/>
                </a:cxn>
                <a:cxn ang="0">
                  <a:pos x="560" y="1139"/>
                </a:cxn>
                <a:cxn ang="0">
                  <a:pos x="564" y="1182"/>
                </a:cxn>
                <a:cxn ang="0">
                  <a:pos x="482" y="1220"/>
                </a:cxn>
                <a:cxn ang="0">
                  <a:pos x="262" y="1295"/>
                </a:cxn>
                <a:cxn ang="0">
                  <a:pos x="142" y="1347"/>
                </a:cxn>
                <a:cxn ang="0">
                  <a:pos x="85" y="1385"/>
                </a:cxn>
                <a:cxn ang="0">
                  <a:pos x="42" y="1411"/>
                </a:cxn>
                <a:cxn ang="0">
                  <a:pos x="19" y="1370"/>
                </a:cxn>
                <a:cxn ang="0">
                  <a:pos x="7" y="1306"/>
                </a:cxn>
                <a:cxn ang="0">
                  <a:pos x="9" y="1209"/>
                </a:cxn>
                <a:cxn ang="0">
                  <a:pos x="5" y="1138"/>
                </a:cxn>
                <a:cxn ang="0">
                  <a:pos x="20" y="1009"/>
                </a:cxn>
                <a:cxn ang="0">
                  <a:pos x="39" y="891"/>
                </a:cxn>
                <a:cxn ang="0">
                  <a:pos x="57" y="845"/>
                </a:cxn>
                <a:cxn ang="0">
                  <a:pos x="84" y="806"/>
                </a:cxn>
              </a:cxnLst>
              <a:rect l="0" t="0" r="r" b="b"/>
              <a:pathLst>
                <a:path w="2408" h="1418">
                  <a:moveTo>
                    <a:pt x="112" y="782"/>
                  </a:moveTo>
                  <a:lnTo>
                    <a:pt x="149" y="751"/>
                  </a:lnTo>
                  <a:lnTo>
                    <a:pt x="188" y="721"/>
                  </a:lnTo>
                  <a:lnTo>
                    <a:pt x="227" y="691"/>
                  </a:lnTo>
                  <a:lnTo>
                    <a:pt x="265" y="663"/>
                  </a:lnTo>
                  <a:lnTo>
                    <a:pt x="305" y="636"/>
                  </a:lnTo>
                  <a:lnTo>
                    <a:pt x="345" y="610"/>
                  </a:lnTo>
                  <a:lnTo>
                    <a:pt x="386" y="585"/>
                  </a:lnTo>
                  <a:lnTo>
                    <a:pt x="428" y="560"/>
                  </a:lnTo>
                  <a:lnTo>
                    <a:pt x="470" y="536"/>
                  </a:lnTo>
                  <a:lnTo>
                    <a:pt x="512" y="514"/>
                  </a:lnTo>
                  <a:lnTo>
                    <a:pt x="555" y="491"/>
                  </a:lnTo>
                  <a:lnTo>
                    <a:pt x="598" y="470"/>
                  </a:lnTo>
                  <a:lnTo>
                    <a:pt x="642" y="448"/>
                  </a:lnTo>
                  <a:lnTo>
                    <a:pt x="685" y="429"/>
                  </a:lnTo>
                  <a:lnTo>
                    <a:pt x="730" y="409"/>
                  </a:lnTo>
                  <a:lnTo>
                    <a:pt x="774" y="389"/>
                  </a:lnTo>
                  <a:lnTo>
                    <a:pt x="865" y="350"/>
                  </a:lnTo>
                  <a:lnTo>
                    <a:pt x="957" y="313"/>
                  </a:lnTo>
                  <a:lnTo>
                    <a:pt x="1049" y="276"/>
                  </a:lnTo>
                  <a:lnTo>
                    <a:pt x="1143" y="239"/>
                  </a:lnTo>
                  <a:lnTo>
                    <a:pt x="1238" y="202"/>
                  </a:lnTo>
                  <a:lnTo>
                    <a:pt x="1333" y="164"/>
                  </a:lnTo>
                  <a:lnTo>
                    <a:pt x="1429" y="124"/>
                  </a:lnTo>
                  <a:lnTo>
                    <a:pt x="1526" y="83"/>
                  </a:lnTo>
                  <a:lnTo>
                    <a:pt x="1576" y="69"/>
                  </a:lnTo>
                  <a:lnTo>
                    <a:pt x="1627" y="54"/>
                  </a:lnTo>
                  <a:lnTo>
                    <a:pt x="1678" y="41"/>
                  </a:lnTo>
                  <a:lnTo>
                    <a:pt x="1730" y="29"/>
                  </a:lnTo>
                  <a:lnTo>
                    <a:pt x="1782" y="19"/>
                  </a:lnTo>
                  <a:lnTo>
                    <a:pt x="1836" y="10"/>
                  </a:lnTo>
                  <a:lnTo>
                    <a:pt x="1863" y="6"/>
                  </a:lnTo>
                  <a:lnTo>
                    <a:pt x="1890" y="4"/>
                  </a:lnTo>
                  <a:lnTo>
                    <a:pt x="1917" y="2"/>
                  </a:lnTo>
                  <a:lnTo>
                    <a:pt x="1944" y="0"/>
                  </a:lnTo>
                  <a:lnTo>
                    <a:pt x="1971" y="0"/>
                  </a:lnTo>
                  <a:lnTo>
                    <a:pt x="1999" y="0"/>
                  </a:lnTo>
                  <a:lnTo>
                    <a:pt x="2026" y="1"/>
                  </a:lnTo>
                  <a:lnTo>
                    <a:pt x="2055" y="2"/>
                  </a:lnTo>
                  <a:lnTo>
                    <a:pt x="2083" y="5"/>
                  </a:lnTo>
                  <a:lnTo>
                    <a:pt x="2112" y="9"/>
                  </a:lnTo>
                  <a:lnTo>
                    <a:pt x="2140" y="14"/>
                  </a:lnTo>
                  <a:lnTo>
                    <a:pt x="2169" y="20"/>
                  </a:lnTo>
                  <a:lnTo>
                    <a:pt x="2199" y="26"/>
                  </a:lnTo>
                  <a:lnTo>
                    <a:pt x="2228" y="34"/>
                  </a:lnTo>
                  <a:lnTo>
                    <a:pt x="2257" y="44"/>
                  </a:lnTo>
                  <a:lnTo>
                    <a:pt x="2287" y="54"/>
                  </a:lnTo>
                  <a:lnTo>
                    <a:pt x="2316" y="66"/>
                  </a:lnTo>
                  <a:lnTo>
                    <a:pt x="2347" y="78"/>
                  </a:lnTo>
                  <a:lnTo>
                    <a:pt x="2377" y="93"/>
                  </a:lnTo>
                  <a:lnTo>
                    <a:pt x="2408" y="108"/>
                  </a:lnTo>
                  <a:lnTo>
                    <a:pt x="2340" y="132"/>
                  </a:lnTo>
                  <a:lnTo>
                    <a:pt x="2270" y="157"/>
                  </a:lnTo>
                  <a:lnTo>
                    <a:pt x="2202" y="181"/>
                  </a:lnTo>
                  <a:lnTo>
                    <a:pt x="2134" y="209"/>
                  </a:lnTo>
                  <a:lnTo>
                    <a:pt x="2100" y="223"/>
                  </a:lnTo>
                  <a:lnTo>
                    <a:pt x="2068" y="238"/>
                  </a:lnTo>
                  <a:lnTo>
                    <a:pt x="2037" y="253"/>
                  </a:lnTo>
                  <a:lnTo>
                    <a:pt x="2006" y="270"/>
                  </a:lnTo>
                  <a:lnTo>
                    <a:pt x="1976" y="287"/>
                  </a:lnTo>
                  <a:lnTo>
                    <a:pt x="1948" y="306"/>
                  </a:lnTo>
                  <a:lnTo>
                    <a:pt x="1921" y="325"/>
                  </a:lnTo>
                  <a:lnTo>
                    <a:pt x="1896" y="346"/>
                  </a:lnTo>
                  <a:lnTo>
                    <a:pt x="1888" y="340"/>
                  </a:lnTo>
                  <a:lnTo>
                    <a:pt x="1879" y="333"/>
                  </a:lnTo>
                  <a:lnTo>
                    <a:pt x="1872" y="325"/>
                  </a:lnTo>
                  <a:lnTo>
                    <a:pt x="1866" y="318"/>
                  </a:lnTo>
                  <a:lnTo>
                    <a:pt x="1860" y="310"/>
                  </a:lnTo>
                  <a:lnTo>
                    <a:pt x="1854" y="300"/>
                  </a:lnTo>
                  <a:lnTo>
                    <a:pt x="1849" y="292"/>
                  </a:lnTo>
                  <a:lnTo>
                    <a:pt x="1845" y="283"/>
                  </a:lnTo>
                  <a:lnTo>
                    <a:pt x="1836" y="264"/>
                  </a:lnTo>
                  <a:lnTo>
                    <a:pt x="1828" y="244"/>
                  </a:lnTo>
                  <a:lnTo>
                    <a:pt x="1822" y="225"/>
                  </a:lnTo>
                  <a:lnTo>
                    <a:pt x="1815" y="205"/>
                  </a:lnTo>
                  <a:lnTo>
                    <a:pt x="1807" y="188"/>
                  </a:lnTo>
                  <a:lnTo>
                    <a:pt x="1800" y="171"/>
                  </a:lnTo>
                  <a:lnTo>
                    <a:pt x="1796" y="164"/>
                  </a:lnTo>
                  <a:lnTo>
                    <a:pt x="1792" y="155"/>
                  </a:lnTo>
                  <a:lnTo>
                    <a:pt x="1787" y="149"/>
                  </a:lnTo>
                  <a:lnTo>
                    <a:pt x="1781" y="143"/>
                  </a:lnTo>
                  <a:lnTo>
                    <a:pt x="1776" y="137"/>
                  </a:lnTo>
                  <a:lnTo>
                    <a:pt x="1770" y="132"/>
                  </a:lnTo>
                  <a:lnTo>
                    <a:pt x="1763" y="128"/>
                  </a:lnTo>
                  <a:lnTo>
                    <a:pt x="1755" y="124"/>
                  </a:lnTo>
                  <a:lnTo>
                    <a:pt x="1748" y="122"/>
                  </a:lnTo>
                  <a:lnTo>
                    <a:pt x="1739" y="120"/>
                  </a:lnTo>
                  <a:lnTo>
                    <a:pt x="1729" y="119"/>
                  </a:lnTo>
                  <a:lnTo>
                    <a:pt x="1719" y="119"/>
                  </a:lnTo>
                  <a:lnTo>
                    <a:pt x="1717" y="122"/>
                  </a:lnTo>
                  <a:lnTo>
                    <a:pt x="1715" y="125"/>
                  </a:lnTo>
                  <a:lnTo>
                    <a:pt x="1713" y="128"/>
                  </a:lnTo>
                  <a:lnTo>
                    <a:pt x="1713" y="132"/>
                  </a:lnTo>
                  <a:lnTo>
                    <a:pt x="1713" y="139"/>
                  </a:lnTo>
                  <a:lnTo>
                    <a:pt x="1714" y="145"/>
                  </a:lnTo>
                  <a:lnTo>
                    <a:pt x="1718" y="152"/>
                  </a:lnTo>
                  <a:lnTo>
                    <a:pt x="1722" y="159"/>
                  </a:lnTo>
                  <a:lnTo>
                    <a:pt x="1726" y="166"/>
                  </a:lnTo>
                  <a:lnTo>
                    <a:pt x="1731" y="172"/>
                  </a:lnTo>
                  <a:lnTo>
                    <a:pt x="1737" y="178"/>
                  </a:lnTo>
                  <a:lnTo>
                    <a:pt x="1740" y="184"/>
                  </a:lnTo>
                  <a:lnTo>
                    <a:pt x="1743" y="190"/>
                  </a:lnTo>
                  <a:lnTo>
                    <a:pt x="1745" y="195"/>
                  </a:lnTo>
                  <a:lnTo>
                    <a:pt x="1745" y="197"/>
                  </a:lnTo>
                  <a:lnTo>
                    <a:pt x="1744" y="200"/>
                  </a:lnTo>
                  <a:lnTo>
                    <a:pt x="1743" y="202"/>
                  </a:lnTo>
                  <a:lnTo>
                    <a:pt x="1742" y="204"/>
                  </a:lnTo>
                  <a:lnTo>
                    <a:pt x="1737" y="209"/>
                  </a:lnTo>
                  <a:lnTo>
                    <a:pt x="1727" y="212"/>
                  </a:lnTo>
                  <a:lnTo>
                    <a:pt x="1684" y="217"/>
                  </a:lnTo>
                  <a:lnTo>
                    <a:pt x="1640" y="223"/>
                  </a:lnTo>
                  <a:lnTo>
                    <a:pt x="1594" y="230"/>
                  </a:lnTo>
                  <a:lnTo>
                    <a:pt x="1548" y="240"/>
                  </a:lnTo>
                  <a:lnTo>
                    <a:pt x="1501" y="249"/>
                  </a:lnTo>
                  <a:lnTo>
                    <a:pt x="1454" y="260"/>
                  </a:lnTo>
                  <a:lnTo>
                    <a:pt x="1406" y="272"/>
                  </a:lnTo>
                  <a:lnTo>
                    <a:pt x="1358" y="286"/>
                  </a:lnTo>
                  <a:lnTo>
                    <a:pt x="1310" y="299"/>
                  </a:lnTo>
                  <a:lnTo>
                    <a:pt x="1262" y="315"/>
                  </a:lnTo>
                  <a:lnTo>
                    <a:pt x="1214" y="332"/>
                  </a:lnTo>
                  <a:lnTo>
                    <a:pt x="1166" y="348"/>
                  </a:lnTo>
                  <a:lnTo>
                    <a:pt x="1118" y="367"/>
                  </a:lnTo>
                  <a:lnTo>
                    <a:pt x="1071" y="387"/>
                  </a:lnTo>
                  <a:lnTo>
                    <a:pt x="1024" y="407"/>
                  </a:lnTo>
                  <a:lnTo>
                    <a:pt x="978" y="429"/>
                  </a:lnTo>
                  <a:lnTo>
                    <a:pt x="933" y="450"/>
                  </a:lnTo>
                  <a:lnTo>
                    <a:pt x="889" y="473"/>
                  </a:lnTo>
                  <a:lnTo>
                    <a:pt x="845" y="497"/>
                  </a:lnTo>
                  <a:lnTo>
                    <a:pt x="802" y="522"/>
                  </a:lnTo>
                  <a:lnTo>
                    <a:pt x="760" y="549"/>
                  </a:lnTo>
                  <a:lnTo>
                    <a:pt x="721" y="576"/>
                  </a:lnTo>
                  <a:lnTo>
                    <a:pt x="682" y="604"/>
                  </a:lnTo>
                  <a:lnTo>
                    <a:pt x="645" y="632"/>
                  </a:lnTo>
                  <a:lnTo>
                    <a:pt x="609" y="661"/>
                  </a:lnTo>
                  <a:lnTo>
                    <a:pt x="575" y="691"/>
                  </a:lnTo>
                  <a:lnTo>
                    <a:pt x="544" y="722"/>
                  </a:lnTo>
                  <a:lnTo>
                    <a:pt x="513" y="754"/>
                  </a:lnTo>
                  <a:lnTo>
                    <a:pt x="485" y="786"/>
                  </a:lnTo>
                  <a:lnTo>
                    <a:pt x="460" y="820"/>
                  </a:lnTo>
                  <a:lnTo>
                    <a:pt x="436" y="853"/>
                  </a:lnTo>
                  <a:lnTo>
                    <a:pt x="415" y="887"/>
                  </a:lnTo>
                  <a:lnTo>
                    <a:pt x="402" y="876"/>
                  </a:lnTo>
                  <a:lnTo>
                    <a:pt x="387" y="863"/>
                  </a:lnTo>
                  <a:lnTo>
                    <a:pt x="380" y="858"/>
                  </a:lnTo>
                  <a:lnTo>
                    <a:pt x="372" y="853"/>
                  </a:lnTo>
                  <a:lnTo>
                    <a:pt x="367" y="852"/>
                  </a:lnTo>
                  <a:lnTo>
                    <a:pt x="363" y="851"/>
                  </a:lnTo>
                  <a:lnTo>
                    <a:pt x="359" y="850"/>
                  </a:lnTo>
                  <a:lnTo>
                    <a:pt x="354" y="850"/>
                  </a:lnTo>
                  <a:lnTo>
                    <a:pt x="351" y="860"/>
                  </a:lnTo>
                  <a:lnTo>
                    <a:pt x="348" y="871"/>
                  </a:lnTo>
                  <a:lnTo>
                    <a:pt x="346" y="881"/>
                  </a:lnTo>
                  <a:lnTo>
                    <a:pt x="348" y="891"/>
                  </a:lnTo>
                  <a:lnTo>
                    <a:pt x="349" y="900"/>
                  </a:lnTo>
                  <a:lnTo>
                    <a:pt x="352" y="910"/>
                  </a:lnTo>
                  <a:lnTo>
                    <a:pt x="356" y="920"/>
                  </a:lnTo>
                  <a:lnTo>
                    <a:pt x="360" y="929"/>
                  </a:lnTo>
                  <a:lnTo>
                    <a:pt x="366" y="938"/>
                  </a:lnTo>
                  <a:lnTo>
                    <a:pt x="374" y="948"/>
                  </a:lnTo>
                  <a:lnTo>
                    <a:pt x="381" y="958"/>
                  </a:lnTo>
                  <a:lnTo>
                    <a:pt x="389" y="968"/>
                  </a:lnTo>
                  <a:lnTo>
                    <a:pt x="407" y="986"/>
                  </a:lnTo>
                  <a:lnTo>
                    <a:pt x="428" y="1005"/>
                  </a:lnTo>
                  <a:lnTo>
                    <a:pt x="471" y="1044"/>
                  </a:lnTo>
                  <a:lnTo>
                    <a:pt x="514" y="1084"/>
                  </a:lnTo>
                  <a:lnTo>
                    <a:pt x="534" y="1105"/>
                  </a:lnTo>
                  <a:lnTo>
                    <a:pt x="552" y="1127"/>
                  </a:lnTo>
                  <a:lnTo>
                    <a:pt x="560" y="1139"/>
                  </a:lnTo>
                  <a:lnTo>
                    <a:pt x="568" y="1150"/>
                  </a:lnTo>
                  <a:lnTo>
                    <a:pt x="574" y="1163"/>
                  </a:lnTo>
                  <a:lnTo>
                    <a:pt x="580" y="1174"/>
                  </a:lnTo>
                  <a:lnTo>
                    <a:pt x="564" y="1182"/>
                  </a:lnTo>
                  <a:lnTo>
                    <a:pt x="549" y="1191"/>
                  </a:lnTo>
                  <a:lnTo>
                    <a:pt x="533" y="1198"/>
                  </a:lnTo>
                  <a:lnTo>
                    <a:pt x="516" y="1205"/>
                  </a:lnTo>
                  <a:lnTo>
                    <a:pt x="482" y="1220"/>
                  </a:lnTo>
                  <a:lnTo>
                    <a:pt x="447" y="1233"/>
                  </a:lnTo>
                  <a:lnTo>
                    <a:pt x="374" y="1258"/>
                  </a:lnTo>
                  <a:lnTo>
                    <a:pt x="299" y="1283"/>
                  </a:lnTo>
                  <a:lnTo>
                    <a:pt x="262" y="1295"/>
                  </a:lnTo>
                  <a:lnTo>
                    <a:pt x="226" y="1309"/>
                  </a:lnTo>
                  <a:lnTo>
                    <a:pt x="191" y="1323"/>
                  </a:lnTo>
                  <a:lnTo>
                    <a:pt x="158" y="1339"/>
                  </a:lnTo>
                  <a:lnTo>
                    <a:pt x="142" y="1347"/>
                  </a:lnTo>
                  <a:lnTo>
                    <a:pt x="126" y="1357"/>
                  </a:lnTo>
                  <a:lnTo>
                    <a:pt x="112" y="1365"/>
                  </a:lnTo>
                  <a:lnTo>
                    <a:pt x="98" y="1375"/>
                  </a:lnTo>
                  <a:lnTo>
                    <a:pt x="85" y="1385"/>
                  </a:lnTo>
                  <a:lnTo>
                    <a:pt x="72" y="1396"/>
                  </a:lnTo>
                  <a:lnTo>
                    <a:pt x="60" y="1407"/>
                  </a:lnTo>
                  <a:lnTo>
                    <a:pt x="49" y="1418"/>
                  </a:lnTo>
                  <a:lnTo>
                    <a:pt x="42" y="1411"/>
                  </a:lnTo>
                  <a:lnTo>
                    <a:pt x="36" y="1403"/>
                  </a:lnTo>
                  <a:lnTo>
                    <a:pt x="31" y="1394"/>
                  </a:lnTo>
                  <a:lnTo>
                    <a:pt x="26" y="1387"/>
                  </a:lnTo>
                  <a:lnTo>
                    <a:pt x="19" y="1370"/>
                  </a:lnTo>
                  <a:lnTo>
                    <a:pt x="13" y="1355"/>
                  </a:lnTo>
                  <a:lnTo>
                    <a:pt x="10" y="1338"/>
                  </a:lnTo>
                  <a:lnTo>
                    <a:pt x="8" y="1322"/>
                  </a:lnTo>
                  <a:lnTo>
                    <a:pt x="7" y="1306"/>
                  </a:lnTo>
                  <a:lnTo>
                    <a:pt x="7" y="1290"/>
                  </a:lnTo>
                  <a:lnTo>
                    <a:pt x="8" y="1258"/>
                  </a:lnTo>
                  <a:lnTo>
                    <a:pt x="9" y="1225"/>
                  </a:lnTo>
                  <a:lnTo>
                    <a:pt x="9" y="1209"/>
                  </a:lnTo>
                  <a:lnTo>
                    <a:pt x="8" y="1193"/>
                  </a:lnTo>
                  <a:lnTo>
                    <a:pt x="4" y="1176"/>
                  </a:lnTo>
                  <a:lnTo>
                    <a:pt x="0" y="1160"/>
                  </a:lnTo>
                  <a:lnTo>
                    <a:pt x="5" y="1138"/>
                  </a:lnTo>
                  <a:lnTo>
                    <a:pt x="10" y="1114"/>
                  </a:lnTo>
                  <a:lnTo>
                    <a:pt x="13" y="1089"/>
                  </a:lnTo>
                  <a:lnTo>
                    <a:pt x="15" y="1063"/>
                  </a:lnTo>
                  <a:lnTo>
                    <a:pt x="20" y="1009"/>
                  </a:lnTo>
                  <a:lnTo>
                    <a:pt x="25" y="955"/>
                  </a:lnTo>
                  <a:lnTo>
                    <a:pt x="29" y="929"/>
                  </a:lnTo>
                  <a:lnTo>
                    <a:pt x="35" y="903"/>
                  </a:lnTo>
                  <a:lnTo>
                    <a:pt x="39" y="891"/>
                  </a:lnTo>
                  <a:lnTo>
                    <a:pt x="42" y="879"/>
                  </a:lnTo>
                  <a:lnTo>
                    <a:pt x="46" y="868"/>
                  </a:lnTo>
                  <a:lnTo>
                    <a:pt x="51" y="856"/>
                  </a:lnTo>
                  <a:lnTo>
                    <a:pt x="57" y="845"/>
                  </a:lnTo>
                  <a:lnTo>
                    <a:pt x="62" y="834"/>
                  </a:lnTo>
                  <a:lnTo>
                    <a:pt x="69" y="824"/>
                  </a:lnTo>
                  <a:lnTo>
                    <a:pt x="76" y="814"/>
                  </a:lnTo>
                  <a:lnTo>
                    <a:pt x="84" y="806"/>
                  </a:lnTo>
                  <a:lnTo>
                    <a:pt x="92" y="798"/>
                  </a:lnTo>
                  <a:lnTo>
                    <a:pt x="101" y="789"/>
                  </a:lnTo>
                  <a:lnTo>
                    <a:pt x="112" y="782"/>
                  </a:lnTo>
                  <a:close/>
                </a:path>
              </a:pathLst>
            </a:custGeom>
            <a:solidFill>
              <a:srgbClr val="A63671"/>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8" name="Freeform 141"/>
            <p:cNvSpPr>
              <a:spLocks noChangeAspect="1"/>
            </p:cNvSpPr>
            <p:nvPr/>
          </p:nvSpPr>
          <p:spPr bwMode="auto">
            <a:xfrm>
              <a:off x="4456" y="3550"/>
              <a:ext cx="71" cy="62"/>
            </a:xfrm>
            <a:custGeom>
              <a:avLst/>
              <a:gdLst/>
              <a:ahLst/>
              <a:cxnLst>
                <a:cxn ang="0">
                  <a:pos x="73" y="29"/>
                </a:cxn>
                <a:cxn ang="0">
                  <a:pos x="108" y="10"/>
                </a:cxn>
                <a:cxn ang="0">
                  <a:pos x="150" y="1"/>
                </a:cxn>
                <a:cxn ang="0">
                  <a:pos x="195" y="1"/>
                </a:cxn>
                <a:cxn ang="0">
                  <a:pos x="243" y="10"/>
                </a:cxn>
                <a:cxn ang="0">
                  <a:pos x="301" y="41"/>
                </a:cxn>
                <a:cxn ang="0">
                  <a:pos x="341" y="74"/>
                </a:cxn>
                <a:cxn ang="0">
                  <a:pos x="348" y="93"/>
                </a:cxn>
                <a:cxn ang="0">
                  <a:pos x="335" y="113"/>
                </a:cxn>
                <a:cxn ang="0">
                  <a:pos x="315" y="114"/>
                </a:cxn>
                <a:cxn ang="0">
                  <a:pos x="298" y="106"/>
                </a:cxn>
                <a:cxn ang="0">
                  <a:pos x="277" y="87"/>
                </a:cxn>
                <a:cxn ang="0">
                  <a:pos x="254" y="68"/>
                </a:cxn>
                <a:cxn ang="0">
                  <a:pos x="212" y="59"/>
                </a:cxn>
                <a:cxn ang="0">
                  <a:pos x="153" y="59"/>
                </a:cxn>
                <a:cxn ang="0">
                  <a:pos x="113" y="67"/>
                </a:cxn>
                <a:cxn ang="0">
                  <a:pos x="92" y="77"/>
                </a:cxn>
                <a:cxn ang="0">
                  <a:pos x="80" y="89"/>
                </a:cxn>
                <a:cxn ang="0">
                  <a:pos x="72" y="104"/>
                </a:cxn>
                <a:cxn ang="0">
                  <a:pos x="69" y="124"/>
                </a:cxn>
                <a:cxn ang="0">
                  <a:pos x="63" y="157"/>
                </a:cxn>
                <a:cxn ang="0">
                  <a:pos x="59" y="189"/>
                </a:cxn>
                <a:cxn ang="0">
                  <a:pos x="63" y="208"/>
                </a:cxn>
                <a:cxn ang="0">
                  <a:pos x="76" y="228"/>
                </a:cxn>
                <a:cxn ang="0">
                  <a:pos x="96" y="246"/>
                </a:cxn>
                <a:cxn ang="0">
                  <a:pos x="124" y="257"/>
                </a:cxn>
                <a:cxn ang="0">
                  <a:pos x="160" y="258"/>
                </a:cxn>
                <a:cxn ang="0">
                  <a:pos x="194" y="251"/>
                </a:cxn>
                <a:cxn ang="0">
                  <a:pos x="230" y="246"/>
                </a:cxn>
                <a:cxn ang="0">
                  <a:pos x="260" y="251"/>
                </a:cxn>
                <a:cxn ang="0">
                  <a:pos x="281" y="260"/>
                </a:cxn>
                <a:cxn ang="0">
                  <a:pos x="279" y="278"/>
                </a:cxn>
                <a:cxn ang="0">
                  <a:pos x="271" y="292"/>
                </a:cxn>
                <a:cxn ang="0">
                  <a:pos x="251" y="302"/>
                </a:cxn>
                <a:cxn ang="0">
                  <a:pos x="208" y="306"/>
                </a:cxn>
                <a:cxn ang="0">
                  <a:pos x="157" y="302"/>
                </a:cxn>
                <a:cxn ang="0">
                  <a:pos x="77" y="290"/>
                </a:cxn>
                <a:cxn ang="0">
                  <a:pos x="44" y="266"/>
                </a:cxn>
                <a:cxn ang="0">
                  <a:pos x="21" y="241"/>
                </a:cxn>
                <a:cxn ang="0">
                  <a:pos x="8" y="215"/>
                </a:cxn>
                <a:cxn ang="0">
                  <a:pos x="2" y="189"/>
                </a:cxn>
                <a:cxn ang="0">
                  <a:pos x="0" y="162"/>
                </a:cxn>
                <a:cxn ang="0">
                  <a:pos x="10" y="121"/>
                </a:cxn>
                <a:cxn ang="0">
                  <a:pos x="32" y="78"/>
                </a:cxn>
                <a:cxn ang="0">
                  <a:pos x="55" y="46"/>
                </a:cxn>
              </a:cxnLst>
              <a:rect l="0" t="0" r="r" b="b"/>
              <a:pathLst>
                <a:path w="348" h="306">
                  <a:moveTo>
                    <a:pt x="55" y="46"/>
                  </a:moveTo>
                  <a:lnTo>
                    <a:pt x="64" y="36"/>
                  </a:lnTo>
                  <a:lnTo>
                    <a:pt x="73" y="29"/>
                  </a:lnTo>
                  <a:lnTo>
                    <a:pt x="84" y="22"/>
                  </a:lnTo>
                  <a:lnTo>
                    <a:pt x="95" y="15"/>
                  </a:lnTo>
                  <a:lnTo>
                    <a:pt x="108" y="10"/>
                  </a:lnTo>
                  <a:lnTo>
                    <a:pt x="121" y="6"/>
                  </a:lnTo>
                  <a:lnTo>
                    <a:pt x="135" y="3"/>
                  </a:lnTo>
                  <a:lnTo>
                    <a:pt x="150" y="1"/>
                  </a:lnTo>
                  <a:lnTo>
                    <a:pt x="164" y="0"/>
                  </a:lnTo>
                  <a:lnTo>
                    <a:pt x="180" y="0"/>
                  </a:lnTo>
                  <a:lnTo>
                    <a:pt x="195" y="1"/>
                  </a:lnTo>
                  <a:lnTo>
                    <a:pt x="211" y="3"/>
                  </a:lnTo>
                  <a:lnTo>
                    <a:pt x="227" y="6"/>
                  </a:lnTo>
                  <a:lnTo>
                    <a:pt x="243" y="10"/>
                  </a:lnTo>
                  <a:lnTo>
                    <a:pt x="259" y="15"/>
                  </a:lnTo>
                  <a:lnTo>
                    <a:pt x="275" y="23"/>
                  </a:lnTo>
                  <a:lnTo>
                    <a:pt x="301" y="41"/>
                  </a:lnTo>
                  <a:lnTo>
                    <a:pt x="330" y="62"/>
                  </a:lnTo>
                  <a:lnTo>
                    <a:pt x="336" y="68"/>
                  </a:lnTo>
                  <a:lnTo>
                    <a:pt x="341" y="74"/>
                  </a:lnTo>
                  <a:lnTo>
                    <a:pt x="345" y="80"/>
                  </a:lnTo>
                  <a:lnTo>
                    <a:pt x="347" y="86"/>
                  </a:lnTo>
                  <a:lnTo>
                    <a:pt x="348" y="93"/>
                  </a:lnTo>
                  <a:lnTo>
                    <a:pt x="346" y="99"/>
                  </a:lnTo>
                  <a:lnTo>
                    <a:pt x="341" y="106"/>
                  </a:lnTo>
                  <a:lnTo>
                    <a:pt x="335" y="113"/>
                  </a:lnTo>
                  <a:lnTo>
                    <a:pt x="328" y="114"/>
                  </a:lnTo>
                  <a:lnTo>
                    <a:pt x="322" y="116"/>
                  </a:lnTo>
                  <a:lnTo>
                    <a:pt x="315" y="114"/>
                  </a:lnTo>
                  <a:lnTo>
                    <a:pt x="309" y="112"/>
                  </a:lnTo>
                  <a:lnTo>
                    <a:pt x="303" y="110"/>
                  </a:lnTo>
                  <a:lnTo>
                    <a:pt x="298" y="106"/>
                  </a:lnTo>
                  <a:lnTo>
                    <a:pt x="292" y="102"/>
                  </a:lnTo>
                  <a:lnTo>
                    <a:pt x="287" y="98"/>
                  </a:lnTo>
                  <a:lnTo>
                    <a:pt x="277" y="87"/>
                  </a:lnTo>
                  <a:lnTo>
                    <a:pt x="265" y="78"/>
                  </a:lnTo>
                  <a:lnTo>
                    <a:pt x="260" y="73"/>
                  </a:lnTo>
                  <a:lnTo>
                    <a:pt x="254" y="68"/>
                  </a:lnTo>
                  <a:lnTo>
                    <a:pt x="248" y="63"/>
                  </a:lnTo>
                  <a:lnTo>
                    <a:pt x="240" y="60"/>
                  </a:lnTo>
                  <a:lnTo>
                    <a:pt x="212" y="59"/>
                  </a:lnTo>
                  <a:lnTo>
                    <a:pt x="182" y="58"/>
                  </a:lnTo>
                  <a:lnTo>
                    <a:pt x="167" y="58"/>
                  </a:lnTo>
                  <a:lnTo>
                    <a:pt x="153" y="59"/>
                  </a:lnTo>
                  <a:lnTo>
                    <a:pt x="138" y="60"/>
                  </a:lnTo>
                  <a:lnTo>
                    <a:pt x="126" y="63"/>
                  </a:lnTo>
                  <a:lnTo>
                    <a:pt x="113" y="67"/>
                  </a:lnTo>
                  <a:lnTo>
                    <a:pt x="102" y="72"/>
                  </a:lnTo>
                  <a:lnTo>
                    <a:pt x="96" y="74"/>
                  </a:lnTo>
                  <a:lnTo>
                    <a:pt x="92" y="77"/>
                  </a:lnTo>
                  <a:lnTo>
                    <a:pt x="87" y="81"/>
                  </a:lnTo>
                  <a:lnTo>
                    <a:pt x="84" y="84"/>
                  </a:lnTo>
                  <a:lnTo>
                    <a:pt x="80" y="89"/>
                  </a:lnTo>
                  <a:lnTo>
                    <a:pt x="77" y="94"/>
                  </a:lnTo>
                  <a:lnTo>
                    <a:pt x="75" y="99"/>
                  </a:lnTo>
                  <a:lnTo>
                    <a:pt x="72" y="104"/>
                  </a:lnTo>
                  <a:lnTo>
                    <a:pt x="71" y="110"/>
                  </a:lnTo>
                  <a:lnTo>
                    <a:pt x="70" y="118"/>
                  </a:lnTo>
                  <a:lnTo>
                    <a:pt x="69" y="124"/>
                  </a:lnTo>
                  <a:lnTo>
                    <a:pt x="70" y="132"/>
                  </a:lnTo>
                  <a:lnTo>
                    <a:pt x="66" y="145"/>
                  </a:lnTo>
                  <a:lnTo>
                    <a:pt x="63" y="157"/>
                  </a:lnTo>
                  <a:lnTo>
                    <a:pt x="60" y="170"/>
                  </a:lnTo>
                  <a:lnTo>
                    <a:pt x="59" y="182"/>
                  </a:lnTo>
                  <a:lnTo>
                    <a:pt x="59" y="189"/>
                  </a:lnTo>
                  <a:lnTo>
                    <a:pt x="60" y="195"/>
                  </a:lnTo>
                  <a:lnTo>
                    <a:pt x="61" y="201"/>
                  </a:lnTo>
                  <a:lnTo>
                    <a:pt x="63" y="208"/>
                  </a:lnTo>
                  <a:lnTo>
                    <a:pt x="66" y="215"/>
                  </a:lnTo>
                  <a:lnTo>
                    <a:pt x="70" y="221"/>
                  </a:lnTo>
                  <a:lnTo>
                    <a:pt x="76" y="228"/>
                  </a:lnTo>
                  <a:lnTo>
                    <a:pt x="83" y="235"/>
                  </a:lnTo>
                  <a:lnTo>
                    <a:pt x="90" y="241"/>
                  </a:lnTo>
                  <a:lnTo>
                    <a:pt x="96" y="246"/>
                  </a:lnTo>
                  <a:lnTo>
                    <a:pt x="104" y="249"/>
                  </a:lnTo>
                  <a:lnTo>
                    <a:pt x="110" y="252"/>
                  </a:lnTo>
                  <a:lnTo>
                    <a:pt x="124" y="257"/>
                  </a:lnTo>
                  <a:lnTo>
                    <a:pt x="136" y="259"/>
                  </a:lnTo>
                  <a:lnTo>
                    <a:pt x="149" y="259"/>
                  </a:lnTo>
                  <a:lnTo>
                    <a:pt x="160" y="258"/>
                  </a:lnTo>
                  <a:lnTo>
                    <a:pt x="171" y="256"/>
                  </a:lnTo>
                  <a:lnTo>
                    <a:pt x="183" y="254"/>
                  </a:lnTo>
                  <a:lnTo>
                    <a:pt x="194" y="251"/>
                  </a:lnTo>
                  <a:lnTo>
                    <a:pt x="206" y="249"/>
                  </a:lnTo>
                  <a:lnTo>
                    <a:pt x="217" y="247"/>
                  </a:lnTo>
                  <a:lnTo>
                    <a:pt x="230" y="246"/>
                  </a:lnTo>
                  <a:lnTo>
                    <a:pt x="241" y="246"/>
                  </a:lnTo>
                  <a:lnTo>
                    <a:pt x="254" y="249"/>
                  </a:lnTo>
                  <a:lnTo>
                    <a:pt x="260" y="251"/>
                  </a:lnTo>
                  <a:lnTo>
                    <a:pt x="267" y="253"/>
                  </a:lnTo>
                  <a:lnTo>
                    <a:pt x="274" y="256"/>
                  </a:lnTo>
                  <a:lnTo>
                    <a:pt x="281" y="260"/>
                  </a:lnTo>
                  <a:lnTo>
                    <a:pt x="281" y="267"/>
                  </a:lnTo>
                  <a:lnTo>
                    <a:pt x="280" y="273"/>
                  </a:lnTo>
                  <a:lnTo>
                    <a:pt x="279" y="278"/>
                  </a:lnTo>
                  <a:lnTo>
                    <a:pt x="277" y="283"/>
                  </a:lnTo>
                  <a:lnTo>
                    <a:pt x="274" y="288"/>
                  </a:lnTo>
                  <a:lnTo>
                    <a:pt x="271" y="292"/>
                  </a:lnTo>
                  <a:lnTo>
                    <a:pt x="266" y="295"/>
                  </a:lnTo>
                  <a:lnTo>
                    <a:pt x="261" y="297"/>
                  </a:lnTo>
                  <a:lnTo>
                    <a:pt x="251" y="302"/>
                  </a:lnTo>
                  <a:lnTo>
                    <a:pt x="237" y="304"/>
                  </a:lnTo>
                  <a:lnTo>
                    <a:pt x="224" y="306"/>
                  </a:lnTo>
                  <a:lnTo>
                    <a:pt x="208" y="306"/>
                  </a:lnTo>
                  <a:lnTo>
                    <a:pt x="191" y="305"/>
                  </a:lnTo>
                  <a:lnTo>
                    <a:pt x="174" y="304"/>
                  </a:lnTo>
                  <a:lnTo>
                    <a:pt x="157" y="302"/>
                  </a:lnTo>
                  <a:lnTo>
                    <a:pt x="139" y="299"/>
                  </a:lnTo>
                  <a:lnTo>
                    <a:pt x="106" y="294"/>
                  </a:lnTo>
                  <a:lnTo>
                    <a:pt x="77" y="290"/>
                  </a:lnTo>
                  <a:lnTo>
                    <a:pt x="64" y="282"/>
                  </a:lnTo>
                  <a:lnTo>
                    <a:pt x="54" y="274"/>
                  </a:lnTo>
                  <a:lnTo>
                    <a:pt x="44" y="266"/>
                  </a:lnTo>
                  <a:lnTo>
                    <a:pt x="36" y="257"/>
                  </a:lnTo>
                  <a:lnTo>
                    <a:pt x="29" y="249"/>
                  </a:lnTo>
                  <a:lnTo>
                    <a:pt x="21" y="241"/>
                  </a:lnTo>
                  <a:lnTo>
                    <a:pt x="16" y="232"/>
                  </a:lnTo>
                  <a:lnTo>
                    <a:pt x="12" y="223"/>
                  </a:lnTo>
                  <a:lnTo>
                    <a:pt x="8" y="215"/>
                  </a:lnTo>
                  <a:lnTo>
                    <a:pt x="5" y="206"/>
                  </a:lnTo>
                  <a:lnTo>
                    <a:pt x="3" y="197"/>
                  </a:lnTo>
                  <a:lnTo>
                    <a:pt x="2" y="189"/>
                  </a:lnTo>
                  <a:lnTo>
                    <a:pt x="0" y="179"/>
                  </a:lnTo>
                  <a:lnTo>
                    <a:pt x="0" y="171"/>
                  </a:lnTo>
                  <a:lnTo>
                    <a:pt x="0" y="162"/>
                  </a:lnTo>
                  <a:lnTo>
                    <a:pt x="2" y="154"/>
                  </a:lnTo>
                  <a:lnTo>
                    <a:pt x="5" y="136"/>
                  </a:lnTo>
                  <a:lnTo>
                    <a:pt x="10" y="121"/>
                  </a:lnTo>
                  <a:lnTo>
                    <a:pt x="16" y="105"/>
                  </a:lnTo>
                  <a:lnTo>
                    <a:pt x="23" y="90"/>
                  </a:lnTo>
                  <a:lnTo>
                    <a:pt x="32" y="78"/>
                  </a:lnTo>
                  <a:lnTo>
                    <a:pt x="40" y="65"/>
                  </a:lnTo>
                  <a:lnTo>
                    <a:pt x="47" y="55"/>
                  </a:lnTo>
                  <a:lnTo>
                    <a:pt x="55" y="46"/>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9" name="Freeform 142"/>
            <p:cNvSpPr>
              <a:spLocks noChangeAspect="1"/>
            </p:cNvSpPr>
            <p:nvPr/>
          </p:nvSpPr>
          <p:spPr bwMode="auto">
            <a:xfrm>
              <a:off x="4830" y="3325"/>
              <a:ext cx="69" cy="62"/>
            </a:xfrm>
            <a:custGeom>
              <a:avLst/>
              <a:gdLst/>
              <a:ahLst/>
              <a:cxnLst>
                <a:cxn ang="0">
                  <a:pos x="73" y="28"/>
                </a:cxn>
                <a:cxn ang="0">
                  <a:pos x="108" y="10"/>
                </a:cxn>
                <a:cxn ang="0">
                  <a:pos x="149" y="1"/>
                </a:cxn>
                <a:cxn ang="0">
                  <a:pos x="195" y="1"/>
                </a:cxn>
                <a:cxn ang="0">
                  <a:pos x="242" y="10"/>
                </a:cxn>
                <a:cxn ang="0">
                  <a:pos x="301" y="40"/>
                </a:cxn>
                <a:cxn ang="0">
                  <a:pos x="341" y="73"/>
                </a:cxn>
                <a:cxn ang="0">
                  <a:pos x="348" y="91"/>
                </a:cxn>
                <a:cxn ang="0">
                  <a:pos x="335" y="112"/>
                </a:cxn>
                <a:cxn ang="0">
                  <a:pos x="314" y="113"/>
                </a:cxn>
                <a:cxn ang="0">
                  <a:pos x="298" y="106"/>
                </a:cxn>
                <a:cxn ang="0">
                  <a:pos x="277" y="87"/>
                </a:cxn>
                <a:cxn ang="0">
                  <a:pos x="254" y="67"/>
                </a:cxn>
                <a:cxn ang="0">
                  <a:pos x="211" y="58"/>
                </a:cxn>
                <a:cxn ang="0">
                  <a:pos x="153" y="59"/>
                </a:cxn>
                <a:cxn ang="0">
                  <a:pos x="113" y="66"/>
                </a:cxn>
                <a:cxn ang="0">
                  <a:pos x="92" y="78"/>
                </a:cxn>
                <a:cxn ang="0">
                  <a:pos x="81" y="89"/>
                </a:cxn>
                <a:cxn ang="0">
                  <a:pos x="73" y="105"/>
                </a:cxn>
                <a:cxn ang="0">
                  <a:pos x="71" y="126"/>
                </a:cxn>
                <a:cxn ang="0">
                  <a:pos x="64" y="157"/>
                </a:cxn>
                <a:cxn ang="0">
                  <a:pos x="60" y="187"/>
                </a:cxn>
                <a:cxn ang="0">
                  <a:pos x="64" y="207"/>
                </a:cxn>
                <a:cxn ang="0">
                  <a:pos x="78" y="227"/>
                </a:cxn>
                <a:cxn ang="0">
                  <a:pos x="98" y="245"/>
                </a:cxn>
                <a:cxn ang="0">
                  <a:pos x="124" y="256"/>
                </a:cxn>
                <a:cxn ang="0">
                  <a:pos x="161" y="258"/>
                </a:cxn>
                <a:cxn ang="0">
                  <a:pos x="195" y="251"/>
                </a:cxn>
                <a:cxn ang="0">
                  <a:pos x="230" y="246"/>
                </a:cxn>
                <a:cxn ang="0">
                  <a:pos x="260" y="251"/>
                </a:cxn>
                <a:cxn ang="0">
                  <a:pos x="280" y="261"/>
                </a:cxn>
                <a:cxn ang="0">
                  <a:pos x="279" y="279"/>
                </a:cxn>
                <a:cxn ang="0">
                  <a:pos x="270" y="291"/>
                </a:cxn>
                <a:cxn ang="0">
                  <a:pos x="251" y="301"/>
                </a:cxn>
                <a:cxn ang="0">
                  <a:pos x="208" y="305"/>
                </a:cxn>
                <a:cxn ang="0">
                  <a:pos x="106" y="294"/>
                </a:cxn>
                <a:cxn ang="0">
                  <a:pos x="54" y="273"/>
                </a:cxn>
                <a:cxn ang="0">
                  <a:pos x="27" y="249"/>
                </a:cxn>
                <a:cxn ang="0">
                  <a:pos x="11" y="223"/>
                </a:cxn>
                <a:cxn ang="0">
                  <a:pos x="2" y="196"/>
                </a:cxn>
                <a:cxn ang="0">
                  <a:pos x="0" y="169"/>
                </a:cxn>
                <a:cxn ang="0">
                  <a:pos x="5" y="136"/>
                </a:cxn>
                <a:cxn ang="0">
                  <a:pos x="23" y="90"/>
                </a:cxn>
                <a:cxn ang="0">
                  <a:pos x="47" y="54"/>
                </a:cxn>
              </a:cxnLst>
              <a:rect l="0" t="0" r="r" b="b"/>
              <a:pathLst>
                <a:path w="348" h="305">
                  <a:moveTo>
                    <a:pt x="55" y="44"/>
                  </a:moveTo>
                  <a:lnTo>
                    <a:pt x="63" y="36"/>
                  </a:lnTo>
                  <a:lnTo>
                    <a:pt x="73" y="28"/>
                  </a:lnTo>
                  <a:lnTo>
                    <a:pt x="84" y="20"/>
                  </a:lnTo>
                  <a:lnTo>
                    <a:pt x="95" y="15"/>
                  </a:lnTo>
                  <a:lnTo>
                    <a:pt x="108" y="10"/>
                  </a:lnTo>
                  <a:lnTo>
                    <a:pt x="121" y="6"/>
                  </a:lnTo>
                  <a:lnTo>
                    <a:pt x="135" y="3"/>
                  </a:lnTo>
                  <a:lnTo>
                    <a:pt x="149" y="1"/>
                  </a:lnTo>
                  <a:lnTo>
                    <a:pt x="164" y="0"/>
                  </a:lnTo>
                  <a:lnTo>
                    <a:pt x="180" y="0"/>
                  </a:lnTo>
                  <a:lnTo>
                    <a:pt x="195" y="1"/>
                  </a:lnTo>
                  <a:lnTo>
                    <a:pt x="211" y="3"/>
                  </a:lnTo>
                  <a:lnTo>
                    <a:pt x="227" y="6"/>
                  </a:lnTo>
                  <a:lnTo>
                    <a:pt x="242" y="10"/>
                  </a:lnTo>
                  <a:lnTo>
                    <a:pt x="258" y="15"/>
                  </a:lnTo>
                  <a:lnTo>
                    <a:pt x="274" y="21"/>
                  </a:lnTo>
                  <a:lnTo>
                    <a:pt x="301" y="40"/>
                  </a:lnTo>
                  <a:lnTo>
                    <a:pt x="331" y="61"/>
                  </a:lnTo>
                  <a:lnTo>
                    <a:pt x="336" y="67"/>
                  </a:lnTo>
                  <a:lnTo>
                    <a:pt x="341" y="73"/>
                  </a:lnTo>
                  <a:lnTo>
                    <a:pt x="344" y="79"/>
                  </a:lnTo>
                  <a:lnTo>
                    <a:pt x="347" y="85"/>
                  </a:lnTo>
                  <a:lnTo>
                    <a:pt x="348" y="91"/>
                  </a:lnTo>
                  <a:lnTo>
                    <a:pt x="346" y="99"/>
                  </a:lnTo>
                  <a:lnTo>
                    <a:pt x="341" y="105"/>
                  </a:lnTo>
                  <a:lnTo>
                    <a:pt x="335" y="112"/>
                  </a:lnTo>
                  <a:lnTo>
                    <a:pt x="328" y="114"/>
                  </a:lnTo>
                  <a:lnTo>
                    <a:pt x="321" y="114"/>
                  </a:lnTo>
                  <a:lnTo>
                    <a:pt x="314" y="113"/>
                  </a:lnTo>
                  <a:lnTo>
                    <a:pt x="309" y="111"/>
                  </a:lnTo>
                  <a:lnTo>
                    <a:pt x="303" y="109"/>
                  </a:lnTo>
                  <a:lnTo>
                    <a:pt x="298" y="106"/>
                  </a:lnTo>
                  <a:lnTo>
                    <a:pt x="292" y="102"/>
                  </a:lnTo>
                  <a:lnTo>
                    <a:pt x="287" y="97"/>
                  </a:lnTo>
                  <a:lnTo>
                    <a:pt x="277" y="87"/>
                  </a:lnTo>
                  <a:lnTo>
                    <a:pt x="265" y="77"/>
                  </a:lnTo>
                  <a:lnTo>
                    <a:pt x="260" y="71"/>
                  </a:lnTo>
                  <a:lnTo>
                    <a:pt x="254" y="67"/>
                  </a:lnTo>
                  <a:lnTo>
                    <a:pt x="248" y="63"/>
                  </a:lnTo>
                  <a:lnTo>
                    <a:pt x="240" y="59"/>
                  </a:lnTo>
                  <a:lnTo>
                    <a:pt x="211" y="58"/>
                  </a:lnTo>
                  <a:lnTo>
                    <a:pt x="182" y="58"/>
                  </a:lnTo>
                  <a:lnTo>
                    <a:pt x="166" y="58"/>
                  </a:lnTo>
                  <a:lnTo>
                    <a:pt x="153" y="59"/>
                  </a:lnTo>
                  <a:lnTo>
                    <a:pt x="138" y="61"/>
                  </a:lnTo>
                  <a:lnTo>
                    <a:pt x="125" y="63"/>
                  </a:lnTo>
                  <a:lnTo>
                    <a:pt x="113" y="66"/>
                  </a:lnTo>
                  <a:lnTo>
                    <a:pt x="102" y="71"/>
                  </a:lnTo>
                  <a:lnTo>
                    <a:pt x="96" y="75"/>
                  </a:lnTo>
                  <a:lnTo>
                    <a:pt x="92" y="78"/>
                  </a:lnTo>
                  <a:lnTo>
                    <a:pt x="88" y="81"/>
                  </a:lnTo>
                  <a:lnTo>
                    <a:pt x="84" y="85"/>
                  </a:lnTo>
                  <a:lnTo>
                    <a:pt x="81" y="89"/>
                  </a:lnTo>
                  <a:lnTo>
                    <a:pt x="78" y="94"/>
                  </a:lnTo>
                  <a:lnTo>
                    <a:pt x="75" y="100"/>
                  </a:lnTo>
                  <a:lnTo>
                    <a:pt x="73" y="105"/>
                  </a:lnTo>
                  <a:lnTo>
                    <a:pt x="72" y="111"/>
                  </a:lnTo>
                  <a:lnTo>
                    <a:pt x="71" y="118"/>
                  </a:lnTo>
                  <a:lnTo>
                    <a:pt x="71" y="126"/>
                  </a:lnTo>
                  <a:lnTo>
                    <a:pt x="71" y="133"/>
                  </a:lnTo>
                  <a:lnTo>
                    <a:pt x="68" y="144"/>
                  </a:lnTo>
                  <a:lnTo>
                    <a:pt x="64" y="157"/>
                  </a:lnTo>
                  <a:lnTo>
                    <a:pt x="61" y="169"/>
                  </a:lnTo>
                  <a:lnTo>
                    <a:pt x="60" y="181"/>
                  </a:lnTo>
                  <a:lnTo>
                    <a:pt x="60" y="187"/>
                  </a:lnTo>
                  <a:lnTo>
                    <a:pt x="61" y="193"/>
                  </a:lnTo>
                  <a:lnTo>
                    <a:pt x="62" y="201"/>
                  </a:lnTo>
                  <a:lnTo>
                    <a:pt x="64" y="207"/>
                  </a:lnTo>
                  <a:lnTo>
                    <a:pt x="67" y="213"/>
                  </a:lnTo>
                  <a:lnTo>
                    <a:pt x="72" y="221"/>
                  </a:lnTo>
                  <a:lnTo>
                    <a:pt x="78" y="227"/>
                  </a:lnTo>
                  <a:lnTo>
                    <a:pt x="84" y="234"/>
                  </a:lnTo>
                  <a:lnTo>
                    <a:pt x="91" y="239"/>
                  </a:lnTo>
                  <a:lnTo>
                    <a:pt x="98" y="245"/>
                  </a:lnTo>
                  <a:lnTo>
                    <a:pt x="106" y="249"/>
                  </a:lnTo>
                  <a:lnTo>
                    <a:pt x="112" y="252"/>
                  </a:lnTo>
                  <a:lnTo>
                    <a:pt x="124" y="256"/>
                  </a:lnTo>
                  <a:lnTo>
                    <a:pt x="137" y="258"/>
                  </a:lnTo>
                  <a:lnTo>
                    <a:pt x="149" y="259"/>
                  </a:lnTo>
                  <a:lnTo>
                    <a:pt x="161" y="258"/>
                  </a:lnTo>
                  <a:lnTo>
                    <a:pt x="172" y="256"/>
                  </a:lnTo>
                  <a:lnTo>
                    <a:pt x="184" y="253"/>
                  </a:lnTo>
                  <a:lnTo>
                    <a:pt x="195" y="251"/>
                  </a:lnTo>
                  <a:lnTo>
                    <a:pt x="207" y="249"/>
                  </a:lnTo>
                  <a:lnTo>
                    <a:pt x="217" y="247"/>
                  </a:lnTo>
                  <a:lnTo>
                    <a:pt x="230" y="246"/>
                  </a:lnTo>
                  <a:lnTo>
                    <a:pt x="241" y="247"/>
                  </a:lnTo>
                  <a:lnTo>
                    <a:pt x="254" y="249"/>
                  </a:lnTo>
                  <a:lnTo>
                    <a:pt x="260" y="251"/>
                  </a:lnTo>
                  <a:lnTo>
                    <a:pt x="266" y="254"/>
                  </a:lnTo>
                  <a:lnTo>
                    <a:pt x="274" y="257"/>
                  </a:lnTo>
                  <a:lnTo>
                    <a:pt x="280" y="261"/>
                  </a:lnTo>
                  <a:lnTo>
                    <a:pt x="280" y="268"/>
                  </a:lnTo>
                  <a:lnTo>
                    <a:pt x="280" y="274"/>
                  </a:lnTo>
                  <a:lnTo>
                    <a:pt x="279" y="279"/>
                  </a:lnTo>
                  <a:lnTo>
                    <a:pt x="277" y="284"/>
                  </a:lnTo>
                  <a:lnTo>
                    <a:pt x="274" y="287"/>
                  </a:lnTo>
                  <a:lnTo>
                    <a:pt x="270" y="291"/>
                  </a:lnTo>
                  <a:lnTo>
                    <a:pt x="266" y="295"/>
                  </a:lnTo>
                  <a:lnTo>
                    <a:pt x="261" y="298"/>
                  </a:lnTo>
                  <a:lnTo>
                    <a:pt x="251" y="301"/>
                  </a:lnTo>
                  <a:lnTo>
                    <a:pt x="238" y="304"/>
                  </a:lnTo>
                  <a:lnTo>
                    <a:pt x="224" y="305"/>
                  </a:lnTo>
                  <a:lnTo>
                    <a:pt x="208" y="305"/>
                  </a:lnTo>
                  <a:lnTo>
                    <a:pt x="175" y="303"/>
                  </a:lnTo>
                  <a:lnTo>
                    <a:pt x="140" y="299"/>
                  </a:lnTo>
                  <a:lnTo>
                    <a:pt x="106" y="294"/>
                  </a:lnTo>
                  <a:lnTo>
                    <a:pt x="75" y="289"/>
                  </a:lnTo>
                  <a:lnTo>
                    <a:pt x="64" y="281"/>
                  </a:lnTo>
                  <a:lnTo>
                    <a:pt x="54" y="273"/>
                  </a:lnTo>
                  <a:lnTo>
                    <a:pt x="44" y="265"/>
                  </a:lnTo>
                  <a:lnTo>
                    <a:pt x="35" y="257"/>
                  </a:lnTo>
                  <a:lnTo>
                    <a:pt x="27" y="249"/>
                  </a:lnTo>
                  <a:lnTo>
                    <a:pt x="21" y="239"/>
                  </a:lnTo>
                  <a:lnTo>
                    <a:pt x="16" y="231"/>
                  </a:lnTo>
                  <a:lnTo>
                    <a:pt x="11" y="223"/>
                  </a:lnTo>
                  <a:lnTo>
                    <a:pt x="8" y="213"/>
                  </a:lnTo>
                  <a:lnTo>
                    <a:pt x="5" y="205"/>
                  </a:lnTo>
                  <a:lnTo>
                    <a:pt x="2" y="196"/>
                  </a:lnTo>
                  <a:lnTo>
                    <a:pt x="0" y="187"/>
                  </a:lnTo>
                  <a:lnTo>
                    <a:pt x="0" y="179"/>
                  </a:lnTo>
                  <a:lnTo>
                    <a:pt x="0" y="169"/>
                  </a:lnTo>
                  <a:lnTo>
                    <a:pt x="0" y="161"/>
                  </a:lnTo>
                  <a:lnTo>
                    <a:pt x="1" y="153"/>
                  </a:lnTo>
                  <a:lnTo>
                    <a:pt x="5" y="136"/>
                  </a:lnTo>
                  <a:lnTo>
                    <a:pt x="10" y="119"/>
                  </a:lnTo>
                  <a:lnTo>
                    <a:pt x="16" y="105"/>
                  </a:lnTo>
                  <a:lnTo>
                    <a:pt x="23" y="90"/>
                  </a:lnTo>
                  <a:lnTo>
                    <a:pt x="32" y="77"/>
                  </a:lnTo>
                  <a:lnTo>
                    <a:pt x="39" y="64"/>
                  </a:lnTo>
                  <a:lnTo>
                    <a:pt x="47" y="54"/>
                  </a:lnTo>
                  <a:lnTo>
                    <a:pt x="55" y="44"/>
                  </a:lnTo>
                  <a:close/>
                </a:path>
              </a:pathLst>
            </a:custGeom>
            <a:solidFill>
              <a:srgbClr val="1F1A17"/>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0" name="Freeform 143"/>
            <p:cNvSpPr>
              <a:spLocks noChangeAspect="1"/>
            </p:cNvSpPr>
            <p:nvPr/>
          </p:nvSpPr>
          <p:spPr bwMode="auto">
            <a:xfrm>
              <a:off x="4497" y="3298"/>
              <a:ext cx="291" cy="158"/>
            </a:xfrm>
            <a:custGeom>
              <a:avLst/>
              <a:gdLst/>
              <a:ahLst/>
              <a:cxnLst>
                <a:cxn ang="0">
                  <a:pos x="1212" y="19"/>
                </a:cxn>
                <a:cxn ang="0">
                  <a:pos x="1241" y="30"/>
                </a:cxn>
                <a:cxn ang="0">
                  <a:pos x="1267" y="46"/>
                </a:cxn>
                <a:cxn ang="0">
                  <a:pos x="1290" y="66"/>
                </a:cxn>
                <a:cxn ang="0">
                  <a:pos x="1322" y="100"/>
                </a:cxn>
                <a:cxn ang="0">
                  <a:pos x="1365" y="152"/>
                </a:cxn>
                <a:cxn ang="0">
                  <a:pos x="1454" y="416"/>
                </a:cxn>
                <a:cxn ang="0">
                  <a:pos x="1427" y="400"/>
                </a:cxn>
                <a:cxn ang="0">
                  <a:pos x="1402" y="382"/>
                </a:cxn>
                <a:cxn ang="0">
                  <a:pos x="1379" y="362"/>
                </a:cxn>
                <a:cxn ang="0">
                  <a:pos x="1358" y="340"/>
                </a:cxn>
                <a:cxn ang="0">
                  <a:pos x="1321" y="294"/>
                </a:cxn>
                <a:cxn ang="0">
                  <a:pos x="1285" y="246"/>
                </a:cxn>
                <a:cxn ang="0">
                  <a:pos x="1289" y="237"/>
                </a:cxn>
                <a:cxn ang="0">
                  <a:pos x="1291" y="227"/>
                </a:cxn>
                <a:cxn ang="0">
                  <a:pos x="1288" y="207"/>
                </a:cxn>
                <a:cxn ang="0">
                  <a:pos x="1278" y="186"/>
                </a:cxn>
                <a:cxn ang="0">
                  <a:pos x="1265" y="164"/>
                </a:cxn>
                <a:cxn ang="0">
                  <a:pos x="1241" y="152"/>
                </a:cxn>
                <a:cxn ang="0">
                  <a:pos x="1218" y="143"/>
                </a:cxn>
                <a:cxn ang="0">
                  <a:pos x="1196" y="139"/>
                </a:cxn>
                <a:cxn ang="0">
                  <a:pos x="1176" y="138"/>
                </a:cxn>
                <a:cxn ang="0">
                  <a:pos x="1159" y="141"/>
                </a:cxn>
                <a:cxn ang="0">
                  <a:pos x="1146" y="149"/>
                </a:cxn>
                <a:cxn ang="0">
                  <a:pos x="1135" y="163"/>
                </a:cxn>
                <a:cxn ang="0">
                  <a:pos x="1130" y="180"/>
                </a:cxn>
                <a:cxn ang="0">
                  <a:pos x="1055" y="196"/>
                </a:cxn>
                <a:cxn ang="0">
                  <a:pos x="982" y="215"/>
                </a:cxn>
                <a:cxn ang="0">
                  <a:pos x="911" y="235"/>
                </a:cxn>
                <a:cxn ang="0">
                  <a:pos x="843" y="258"/>
                </a:cxn>
                <a:cxn ang="0">
                  <a:pos x="775" y="283"/>
                </a:cxn>
                <a:cxn ang="0">
                  <a:pos x="711" y="310"/>
                </a:cxn>
                <a:cxn ang="0">
                  <a:pos x="647" y="339"/>
                </a:cxn>
                <a:cxn ang="0">
                  <a:pos x="585" y="369"/>
                </a:cxn>
                <a:cxn ang="0">
                  <a:pos x="465" y="435"/>
                </a:cxn>
                <a:cxn ang="0">
                  <a:pos x="349" y="504"/>
                </a:cxn>
                <a:cxn ang="0">
                  <a:pos x="237" y="578"/>
                </a:cxn>
                <a:cxn ang="0">
                  <a:pos x="129" y="653"/>
                </a:cxn>
                <a:cxn ang="0">
                  <a:pos x="115" y="683"/>
                </a:cxn>
                <a:cxn ang="0">
                  <a:pos x="106" y="717"/>
                </a:cxn>
                <a:cxn ang="0">
                  <a:pos x="87" y="789"/>
                </a:cxn>
                <a:cxn ang="0">
                  <a:pos x="23" y="716"/>
                </a:cxn>
                <a:cxn ang="0">
                  <a:pos x="0" y="641"/>
                </a:cxn>
                <a:cxn ang="0">
                  <a:pos x="15" y="566"/>
                </a:cxn>
                <a:cxn ang="0">
                  <a:pos x="62" y="491"/>
                </a:cxn>
                <a:cxn ang="0">
                  <a:pos x="136" y="418"/>
                </a:cxn>
                <a:cxn ang="0">
                  <a:pos x="231" y="347"/>
                </a:cxn>
                <a:cxn ang="0">
                  <a:pos x="343" y="280"/>
                </a:cxn>
                <a:cxn ang="0">
                  <a:pos x="465" y="218"/>
                </a:cxn>
                <a:cxn ang="0">
                  <a:pos x="593" y="162"/>
                </a:cxn>
                <a:cxn ang="0">
                  <a:pos x="720" y="112"/>
                </a:cxn>
                <a:cxn ang="0">
                  <a:pos x="843" y="70"/>
                </a:cxn>
                <a:cxn ang="0">
                  <a:pos x="956" y="36"/>
                </a:cxn>
                <a:cxn ang="0">
                  <a:pos x="1053" y="14"/>
                </a:cxn>
                <a:cxn ang="0">
                  <a:pos x="1129" y="1"/>
                </a:cxn>
                <a:cxn ang="0">
                  <a:pos x="1179" y="1"/>
                </a:cxn>
                <a:cxn ang="0">
                  <a:pos x="1197" y="15"/>
                </a:cxn>
              </a:cxnLst>
              <a:rect l="0" t="0" r="r" b="b"/>
              <a:pathLst>
                <a:path w="1454" h="789">
                  <a:moveTo>
                    <a:pt x="1197" y="15"/>
                  </a:moveTo>
                  <a:lnTo>
                    <a:pt x="1212" y="19"/>
                  </a:lnTo>
                  <a:lnTo>
                    <a:pt x="1227" y="24"/>
                  </a:lnTo>
                  <a:lnTo>
                    <a:pt x="1241" y="30"/>
                  </a:lnTo>
                  <a:lnTo>
                    <a:pt x="1254" y="38"/>
                  </a:lnTo>
                  <a:lnTo>
                    <a:pt x="1267" y="46"/>
                  </a:lnTo>
                  <a:lnTo>
                    <a:pt x="1278" y="55"/>
                  </a:lnTo>
                  <a:lnTo>
                    <a:pt x="1290" y="66"/>
                  </a:lnTo>
                  <a:lnTo>
                    <a:pt x="1301" y="77"/>
                  </a:lnTo>
                  <a:lnTo>
                    <a:pt x="1322" y="100"/>
                  </a:lnTo>
                  <a:lnTo>
                    <a:pt x="1343" y="125"/>
                  </a:lnTo>
                  <a:lnTo>
                    <a:pt x="1365" y="152"/>
                  </a:lnTo>
                  <a:lnTo>
                    <a:pt x="1389" y="178"/>
                  </a:lnTo>
                  <a:lnTo>
                    <a:pt x="1454" y="416"/>
                  </a:lnTo>
                  <a:lnTo>
                    <a:pt x="1440" y="409"/>
                  </a:lnTo>
                  <a:lnTo>
                    <a:pt x="1427" y="400"/>
                  </a:lnTo>
                  <a:lnTo>
                    <a:pt x="1414" y="391"/>
                  </a:lnTo>
                  <a:lnTo>
                    <a:pt x="1402" y="382"/>
                  </a:lnTo>
                  <a:lnTo>
                    <a:pt x="1391" y="372"/>
                  </a:lnTo>
                  <a:lnTo>
                    <a:pt x="1379" y="362"/>
                  </a:lnTo>
                  <a:lnTo>
                    <a:pt x="1369" y="351"/>
                  </a:lnTo>
                  <a:lnTo>
                    <a:pt x="1358" y="340"/>
                  </a:lnTo>
                  <a:lnTo>
                    <a:pt x="1339" y="317"/>
                  </a:lnTo>
                  <a:lnTo>
                    <a:pt x="1321" y="294"/>
                  </a:lnTo>
                  <a:lnTo>
                    <a:pt x="1303" y="270"/>
                  </a:lnTo>
                  <a:lnTo>
                    <a:pt x="1285" y="246"/>
                  </a:lnTo>
                  <a:lnTo>
                    <a:pt x="1288" y="242"/>
                  </a:lnTo>
                  <a:lnTo>
                    <a:pt x="1289" y="237"/>
                  </a:lnTo>
                  <a:lnTo>
                    <a:pt x="1290" y="233"/>
                  </a:lnTo>
                  <a:lnTo>
                    <a:pt x="1291" y="227"/>
                  </a:lnTo>
                  <a:lnTo>
                    <a:pt x="1290" y="218"/>
                  </a:lnTo>
                  <a:lnTo>
                    <a:pt x="1288" y="207"/>
                  </a:lnTo>
                  <a:lnTo>
                    <a:pt x="1283" y="197"/>
                  </a:lnTo>
                  <a:lnTo>
                    <a:pt x="1278" y="186"/>
                  </a:lnTo>
                  <a:lnTo>
                    <a:pt x="1272" y="175"/>
                  </a:lnTo>
                  <a:lnTo>
                    <a:pt x="1265" y="164"/>
                  </a:lnTo>
                  <a:lnTo>
                    <a:pt x="1252" y="157"/>
                  </a:lnTo>
                  <a:lnTo>
                    <a:pt x="1241" y="152"/>
                  </a:lnTo>
                  <a:lnTo>
                    <a:pt x="1228" y="147"/>
                  </a:lnTo>
                  <a:lnTo>
                    <a:pt x="1218" y="143"/>
                  </a:lnTo>
                  <a:lnTo>
                    <a:pt x="1206" y="141"/>
                  </a:lnTo>
                  <a:lnTo>
                    <a:pt x="1196" y="139"/>
                  </a:lnTo>
                  <a:lnTo>
                    <a:pt x="1185" y="138"/>
                  </a:lnTo>
                  <a:lnTo>
                    <a:pt x="1176" y="138"/>
                  </a:lnTo>
                  <a:lnTo>
                    <a:pt x="1168" y="139"/>
                  </a:lnTo>
                  <a:lnTo>
                    <a:pt x="1159" y="141"/>
                  </a:lnTo>
                  <a:lnTo>
                    <a:pt x="1152" y="144"/>
                  </a:lnTo>
                  <a:lnTo>
                    <a:pt x="1146" y="149"/>
                  </a:lnTo>
                  <a:lnTo>
                    <a:pt x="1140" y="155"/>
                  </a:lnTo>
                  <a:lnTo>
                    <a:pt x="1135" y="163"/>
                  </a:lnTo>
                  <a:lnTo>
                    <a:pt x="1132" y="171"/>
                  </a:lnTo>
                  <a:lnTo>
                    <a:pt x="1130" y="180"/>
                  </a:lnTo>
                  <a:lnTo>
                    <a:pt x="1091" y="188"/>
                  </a:lnTo>
                  <a:lnTo>
                    <a:pt x="1055" y="196"/>
                  </a:lnTo>
                  <a:lnTo>
                    <a:pt x="1018" y="205"/>
                  </a:lnTo>
                  <a:lnTo>
                    <a:pt x="982" y="215"/>
                  </a:lnTo>
                  <a:lnTo>
                    <a:pt x="947" y="224"/>
                  </a:lnTo>
                  <a:lnTo>
                    <a:pt x="911" y="235"/>
                  </a:lnTo>
                  <a:lnTo>
                    <a:pt x="877" y="246"/>
                  </a:lnTo>
                  <a:lnTo>
                    <a:pt x="843" y="258"/>
                  </a:lnTo>
                  <a:lnTo>
                    <a:pt x="809" y="270"/>
                  </a:lnTo>
                  <a:lnTo>
                    <a:pt x="775" y="283"/>
                  </a:lnTo>
                  <a:lnTo>
                    <a:pt x="743" y="296"/>
                  </a:lnTo>
                  <a:lnTo>
                    <a:pt x="711" y="310"/>
                  </a:lnTo>
                  <a:lnTo>
                    <a:pt x="679" y="324"/>
                  </a:lnTo>
                  <a:lnTo>
                    <a:pt x="647" y="339"/>
                  </a:lnTo>
                  <a:lnTo>
                    <a:pt x="616" y="353"/>
                  </a:lnTo>
                  <a:lnTo>
                    <a:pt x="585" y="369"/>
                  </a:lnTo>
                  <a:lnTo>
                    <a:pt x="524" y="401"/>
                  </a:lnTo>
                  <a:lnTo>
                    <a:pt x="465" y="435"/>
                  </a:lnTo>
                  <a:lnTo>
                    <a:pt x="406" y="469"/>
                  </a:lnTo>
                  <a:lnTo>
                    <a:pt x="349" y="504"/>
                  </a:lnTo>
                  <a:lnTo>
                    <a:pt x="293" y="540"/>
                  </a:lnTo>
                  <a:lnTo>
                    <a:pt x="237" y="578"/>
                  </a:lnTo>
                  <a:lnTo>
                    <a:pt x="183" y="615"/>
                  </a:lnTo>
                  <a:lnTo>
                    <a:pt x="129" y="653"/>
                  </a:lnTo>
                  <a:lnTo>
                    <a:pt x="122" y="667"/>
                  </a:lnTo>
                  <a:lnTo>
                    <a:pt x="115" y="683"/>
                  </a:lnTo>
                  <a:lnTo>
                    <a:pt x="110" y="700"/>
                  </a:lnTo>
                  <a:lnTo>
                    <a:pt x="106" y="717"/>
                  </a:lnTo>
                  <a:lnTo>
                    <a:pt x="97" y="754"/>
                  </a:lnTo>
                  <a:lnTo>
                    <a:pt x="87" y="789"/>
                  </a:lnTo>
                  <a:lnTo>
                    <a:pt x="49" y="753"/>
                  </a:lnTo>
                  <a:lnTo>
                    <a:pt x="23" y="716"/>
                  </a:lnTo>
                  <a:lnTo>
                    <a:pt x="6" y="679"/>
                  </a:lnTo>
                  <a:lnTo>
                    <a:pt x="0" y="641"/>
                  </a:lnTo>
                  <a:lnTo>
                    <a:pt x="4" y="604"/>
                  </a:lnTo>
                  <a:lnTo>
                    <a:pt x="15" y="566"/>
                  </a:lnTo>
                  <a:lnTo>
                    <a:pt x="35" y="529"/>
                  </a:lnTo>
                  <a:lnTo>
                    <a:pt x="62" y="491"/>
                  </a:lnTo>
                  <a:lnTo>
                    <a:pt x="97" y="454"/>
                  </a:lnTo>
                  <a:lnTo>
                    <a:pt x="136" y="418"/>
                  </a:lnTo>
                  <a:lnTo>
                    <a:pt x="181" y="382"/>
                  </a:lnTo>
                  <a:lnTo>
                    <a:pt x="231" y="347"/>
                  </a:lnTo>
                  <a:lnTo>
                    <a:pt x="285" y="313"/>
                  </a:lnTo>
                  <a:lnTo>
                    <a:pt x="343" y="280"/>
                  </a:lnTo>
                  <a:lnTo>
                    <a:pt x="403" y="248"/>
                  </a:lnTo>
                  <a:lnTo>
                    <a:pt x="465" y="218"/>
                  </a:lnTo>
                  <a:lnTo>
                    <a:pt x="528" y="189"/>
                  </a:lnTo>
                  <a:lnTo>
                    <a:pt x="593" y="162"/>
                  </a:lnTo>
                  <a:lnTo>
                    <a:pt x="657" y="136"/>
                  </a:lnTo>
                  <a:lnTo>
                    <a:pt x="720" y="112"/>
                  </a:lnTo>
                  <a:lnTo>
                    <a:pt x="783" y="90"/>
                  </a:lnTo>
                  <a:lnTo>
                    <a:pt x="843" y="70"/>
                  </a:lnTo>
                  <a:lnTo>
                    <a:pt x="902" y="52"/>
                  </a:lnTo>
                  <a:lnTo>
                    <a:pt x="956" y="36"/>
                  </a:lnTo>
                  <a:lnTo>
                    <a:pt x="1007" y="24"/>
                  </a:lnTo>
                  <a:lnTo>
                    <a:pt x="1053" y="14"/>
                  </a:lnTo>
                  <a:lnTo>
                    <a:pt x="1094" y="6"/>
                  </a:lnTo>
                  <a:lnTo>
                    <a:pt x="1129" y="1"/>
                  </a:lnTo>
                  <a:lnTo>
                    <a:pt x="1157" y="0"/>
                  </a:lnTo>
                  <a:lnTo>
                    <a:pt x="1179" y="1"/>
                  </a:lnTo>
                  <a:lnTo>
                    <a:pt x="1192" y="6"/>
                  </a:lnTo>
                  <a:lnTo>
                    <a:pt x="1197" y="15"/>
                  </a:lnTo>
                  <a:close/>
                </a:path>
              </a:pathLst>
            </a:custGeom>
            <a:solidFill>
              <a:srgbClr val="D78CB5"/>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1" name="Freeform 144"/>
            <p:cNvSpPr>
              <a:spLocks noChangeAspect="1"/>
            </p:cNvSpPr>
            <p:nvPr/>
          </p:nvSpPr>
          <p:spPr bwMode="auto">
            <a:xfrm>
              <a:off x="4789" y="3282"/>
              <a:ext cx="120" cy="70"/>
            </a:xfrm>
            <a:custGeom>
              <a:avLst/>
              <a:gdLst/>
              <a:ahLst/>
              <a:cxnLst>
                <a:cxn ang="0">
                  <a:pos x="341" y="44"/>
                </a:cxn>
                <a:cxn ang="0">
                  <a:pos x="375" y="37"/>
                </a:cxn>
                <a:cxn ang="0">
                  <a:pos x="427" y="18"/>
                </a:cxn>
                <a:cxn ang="0">
                  <a:pos x="480" y="3"/>
                </a:cxn>
                <a:cxn ang="0">
                  <a:pos x="507" y="0"/>
                </a:cxn>
                <a:cxn ang="0">
                  <a:pos x="525" y="1"/>
                </a:cxn>
                <a:cxn ang="0">
                  <a:pos x="542" y="5"/>
                </a:cxn>
                <a:cxn ang="0">
                  <a:pos x="559" y="12"/>
                </a:cxn>
                <a:cxn ang="0">
                  <a:pos x="576" y="24"/>
                </a:cxn>
                <a:cxn ang="0">
                  <a:pos x="591" y="40"/>
                </a:cxn>
                <a:cxn ang="0">
                  <a:pos x="563" y="51"/>
                </a:cxn>
                <a:cxn ang="0">
                  <a:pos x="493" y="58"/>
                </a:cxn>
                <a:cxn ang="0">
                  <a:pos x="425" y="72"/>
                </a:cxn>
                <a:cxn ang="0">
                  <a:pos x="358" y="90"/>
                </a:cxn>
                <a:cxn ang="0">
                  <a:pos x="292" y="112"/>
                </a:cxn>
                <a:cxn ang="0">
                  <a:pos x="231" y="139"/>
                </a:cxn>
                <a:cxn ang="0">
                  <a:pos x="171" y="169"/>
                </a:cxn>
                <a:cxn ang="0">
                  <a:pos x="116" y="200"/>
                </a:cxn>
                <a:cxn ang="0">
                  <a:pos x="80" y="213"/>
                </a:cxn>
                <a:cxn ang="0">
                  <a:pos x="66" y="210"/>
                </a:cxn>
                <a:cxn ang="0">
                  <a:pos x="54" y="210"/>
                </a:cxn>
                <a:cxn ang="0">
                  <a:pos x="45" y="212"/>
                </a:cxn>
                <a:cxn ang="0">
                  <a:pos x="39" y="219"/>
                </a:cxn>
                <a:cxn ang="0">
                  <a:pos x="34" y="226"/>
                </a:cxn>
                <a:cxn ang="0">
                  <a:pos x="29" y="240"/>
                </a:cxn>
                <a:cxn ang="0">
                  <a:pos x="26" y="278"/>
                </a:cxn>
                <a:cxn ang="0">
                  <a:pos x="24" y="318"/>
                </a:cxn>
                <a:cxn ang="0">
                  <a:pos x="20" y="341"/>
                </a:cxn>
                <a:cxn ang="0">
                  <a:pos x="9" y="328"/>
                </a:cxn>
                <a:cxn ang="0">
                  <a:pos x="1" y="289"/>
                </a:cxn>
                <a:cxn ang="0">
                  <a:pos x="0" y="255"/>
                </a:cxn>
                <a:cxn ang="0">
                  <a:pos x="6" y="226"/>
                </a:cxn>
                <a:cxn ang="0">
                  <a:pos x="17" y="201"/>
                </a:cxn>
                <a:cxn ang="0">
                  <a:pos x="33" y="179"/>
                </a:cxn>
                <a:cxn ang="0">
                  <a:pos x="53" y="160"/>
                </a:cxn>
                <a:cxn ang="0">
                  <a:pos x="77" y="143"/>
                </a:cxn>
                <a:cxn ang="0">
                  <a:pos x="118" y="124"/>
                </a:cxn>
                <a:cxn ang="0">
                  <a:pos x="179" y="101"/>
                </a:cxn>
                <a:cxn ang="0">
                  <a:pos x="240" y="80"/>
                </a:cxn>
                <a:cxn ang="0">
                  <a:pos x="285" y="64"/>
                </a:cxn>
                <a:cxn ang="0">
                  <a:pos x="313" y="52"/>
                </a:cxn>
              </a:cxnLst>
              <a:rect l="0" t="0" r="r" b="b"/>
              <a:pathLst>
                <a:path w="599" h="349">
                  <a:moveTo>
                    <a:pt x="326" y="45"/>
                  </a:moveTo>
                  <a:lnTo>
                    <a:pt x="341" y="44"/>
                  </a:lnTo>
                  <a:lnTo>
                    <a:pt x="358" y="42"/>
                  </a:lnTo>
                  <a:lnTo>
                    <a:pt x="375" y="37"/>
                  </a:lnTo>
                  <a:lnTo>
                    <a:pt x="391" y="32"/>
                  </a:lnTo>
                  <a:lnTo>
                    <a:pt x="427" y="18"/>
                  </a:lnTo>
                  <a:lnTo>
                    <a:pt x="462" y="7"/>
                  </a:lnTo>
                  <a:lnTo>
                    <a:pt x="480" y="3"/>
                  </a:lnTo>
                  <a:lnTo>
                    <a:pt x="499" y="0"/>
                  </a:lnTo>
                  <a:lnTo>
                    <a:pt x="507" y="0"/>
                  </a:lnTo>
                  <a:lnTo>
                    <a:pt x="515" y="0"/>
                  </a:lnTo>
                  <a:lnTo>
                    <a:pt x="525" y="1"/>
                  </a:lnTo>
                  <a:lnTo>
                    <a:pt x="533" y="3"/>
                  </a:lnTo>
                  <a:lnTo>
                    <a:pt x="542" y="5"/>
                  </a:lnTo>
                  <a:lnTo>
                    <a:pt x="551" y="8"/>
                  </a:lnTo>
                  <a:lnTo>
                    <a:pt x="559" y="12"/>
                  </a:lnTo>
                  <a:lnTo>
                    <a:pt x="567" y="17"/>
                  </a:lnTo>
                  <a:lnTo>
                    <a:pt x="576" y="24"/>
                  </a:lnTo>
                  <a:lnTo>
                    <a:pt x="583" y="32"/>
                  </a:lnTo>
                  <a:lnTo>
                    <a:pt x="591" y="40"/>
                  </a:lnTo>
                  <a:lnTo>
                    <a:pt x="599" y="50"/>
                  </a:lnTo>
                  <a:lnTo>
                    <a:pt x="563" y="51"/>
                  </a:lnTo>
                  <a:lnTo>
                    <a:pt x="529" y="54"/>
                  </a:lnTo>
                  <a:lnTo>
                    <a:pt x="493" y="58"/>
                  </a:lnTo>
                  <a:lnTo>
                    <a:pt x="459" y="64"/>
                  </a:lnTo>
                  <a:lnTo>
                    <a:pt x="425" y="72"/>
                  </a:lnTo>
                  <a:lnTo>
                    <a:pt x="391" y="80"/>
                  </a:lnTo>
                  <a:lnTo>
                    <a:pt x="358" y="90"/>
                  </a:lnTo>
                  <a:lnTo>
                    <a:pt x="324" y="101"/>
                  </a:lnTo>
                  <a:lnTo>
                    <a:pt x="292" y="112"/>
                  </a:lnTo>
                  <a:lnTo>
                    <a:pt x="261" y="126"/>
                  </a:lnTo>
                  <a:lnTo>
                    <a:pt x="231" y="139"/>
                  </a:lnTo>
                  <a:lnTo>
                    <a:pt x="200" y="153"/>
                  </a:lnTo>
                  <a:lnTo>
                    <a:pt x="171" y="169"/>
                  </a:lnTo>
                  <a:lnTo>
                    <a:pt x="143" y="184"/>
                  </a:lnTo>
                  <a:lnTo>
                    <a:pt x="116" y="200"/>
                  </a:lnTo>
                  <a:lnTo>
                    <a:pt x="90" y="216"/>
                  </a:lnTo>
                  <a:lnTo>
                    <a:pt x="80" y="213"/>
                  </a:lnTo>
                  <a:lnTo>
                    <a:pt x="73" y="211"/>
                  </a:lnTo>
                  <a:lnTo>
                    <a:pt x="66" y="210"/>
                  </a:lnTo>
                  <a:lnTo>
                    <a:pt x="61" y="209"/>
                  </a:lnTo>
                  <a:lnTo>
                    <a:pt x="54" y="210"/>
                  </a:lnTo>
                  <a:lnTo>
                    <a:pt x="50" y="211"/>
                  </a:lnTo>
                  <a:lnTo>
                    <a:pt x="45" y="212"/>
                  </a:lnTo>
                  <a:lnTo>
                    <a:pt x="42" y="215"/>
                  </a:lnTo>
                  <a:lnTo>
                    <a:pt x="39" y="219"/>
                  </a:lnTo>
                  <a:lnTo>
                    <a:pt x="36" y="222"/>
                  </a:lnTo>
                  <a:lnTo>
                    <a:pt x="34" y="226"/>
                  </a:lnTo>
                  <a:lnTo>
                    <a:pt x="31" y="230"/>
                  </a:lnTo>
                  <a:lnTo>
                    <a:pt x="29" y="240"/>
                  </a:lnTo>
                  <a:lnTo>
                    <a:pt x="27" y="253"/>
                  </a:lnTo>
                  <a:lnTo>
                    <a:pt x="26" y="278"/>
                  </a:lnTo>
                  <a:lnTo>
                    <a:pt x="25" y="305"/>
                  </a:lnTo>
                  <a:lnTo>
                    <a:pt x="24" y="318"/>
                  </a:lnTo>
                  <a:lnTo>
                    <a:pt x="23" y="330"/>
                  </a:lnTo>
                  <a:lnTo>
                    <a:pt x="20" y="341"/>
                  </a:lnTo>
                  <a:lnTo>
                    <a:pt x="16" y="349"/>
                  </a:lnTo>
                  <a:lnTo>
                    <a:pt x="9" y="328"/>
                  </a:lnTo>
                  <a:lnTo>
                    <a:pt x="4" y="308"/>
                  </a:lnTo>
                  <a:lnTo>
                    <a:pt x="1" y="289"/>
                  </a:lnTo>
                  <a:lnTo>
                    <a:pt x="0" y="272"/>
                  </a:lnTo>
                  <a:lnTo>
                    <a:pt x="0" y="255"/>
                  </a:lnTo>
                  <a:lnTo>
                    <a:pt x="2" y="240"/>
                  </a:lnTo>
                  <a:lnTo>
                    <a:pt x="6" y="226"/>
                  </a:lnTo>
                  <a:lnTo>
                    <a:pt x="11" y="213"/>
                  </a:lnTo>
                  <a:lnTo>
                    <a:pt x="17" y="201"/>
                  </a:lnTo>
                  <a:lnTo>
                    <a:pt x="24" y="189"/>
                  </a:lnTo>
                  <a:lnTo>
                    <a:pt x="33" y="179"/>
                  </a:lnTo>
                  <a:lnTo>
                    <a:pt x="43" y="170"/>
                  </a:lnTo>
                  <a:lnTo>
                    <a:pt x="53" y="160"/>
                  </a:lnTo>
                  <a:lnTo>
                    <a:pt x="65" y="152"/>
                  </a:lnTo>
                  <a:lnTo>
                    <a:pt x="77" y="143"/>
                  </a:lnTo>
                  <a:lnTo>
                    <a:pt x="90" y="136"/>
                  </a:lnTo>
                  <a:lnTo>
                    <a:pt x="118" y="124"/>
                  </a:lnTo>
                  <a:lnTo>
                    <a:pt x="147" y="111"/>
                  </a:lnTo>
                  <a:lnTo>
                    <a:pt x="179" y="101"/>
                  </a:lnTo>
                  <a:lnTo>
                    <a:pt x="210" y="90"/>
                  </a:lnTo>
                  <a:lnTo>
                    <a:pt x="240" y="80"/>
                  </a:lnTo>
                  <a:lnTo>
                    <a:pt x="270" y="69"/>
                  </a:lnTo>
                  <a:lnTo>
                    <a:pt x="285" y="64"/>
                  </a:lnTo>
                  <a:lnTo>
                    <a:pt x="299" y="58"/>
                  </a:lnTo>
                  <a:lnTo>
                    <a:pt x="313" y="52"/>
                  </a:lnTo>
                  <a:lnTo>
                    <a:pt x="326" y="45"/>
                  </a:lnTo>
                  <a:close/>
                </a:path>
              </a:pathLst>
            </a:custGeom>
            <a:solidFill>
              <a:srgbClr val="DB9AB9"/>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2" name="Freeform 145"/>
            <p:cNvSpPr>
              <a:spLocks noChangeAspect="1"/>
            </p:cNvSpPr>
            <p:nvPr/>
          </p:nvSpPr>
          <p:spPr bwMode="auto">
            <a:xfrm>
              <a:off x="4807" y="3304"/>
              <a:ext cx="125" cy="106"/>
            </a:xfrm>
            <a:custGeom>
              <a:avLst/>
              <a:gdLst/>
              <a:ahLst/>
              <a:cxnLst>
                <a:cxn ang="0">
                  <a:pos x="60" y="150"/>
                </a:cxn>
                <a:cxn ang="0">
                  <a:pos x="80" y="132"/>
                </a:cxn>
                <a:cxn ang="0">
                  <a:pos x="102" y="115"/>
                </a:cxn>
                <a:cxn ang="0">
                  <a:pos x="125" y="101"/>
                </a:cxn>
                <a:cxn ang="0">
                  <a:pos x="161" y="81"/>
                </a:cxn>
                <a:cxn ang="0">
                  <a:pos x="215" y="59"/>
                </a:cxn>
                <a:cxn ang="0">
                  <a:pos x="272" y="42"/>
                </a:cxn>
                <a:cxn ang="0">
                  <a:pos x="332" y="28"/>
                </a:cxn>
                <a:cxn ang="0">
                  <a:pos x="428" y="10"/>
                </a:cxn>
                <a:cxn ang="0">
                  <a:pos x="505" y="9"/>
                </a:cxn>
                <a:cxn ang="0">
                  <a:pos x="526" y="30"/>
                </a:cxn>
                <a:cxn ang="0">
                  <a:pos x="547" y="56"/>
                </a:cxn>
                <a:cxn ang="0">
                  <a:pos x="567" y="84"/>
                </a:cxn>
                <a:cxn ang="0">
                  <a:pos x="585" y="114"/>
                </a:cxn>
                <a:cxn ang="0">
                  <a:pos x="600" y="147"/>
                </a:cxn>
                <a:cxn ang="0">
                  <a:pos x="612" y="180"/>
                </a:cxn>
                <a:cxn ang="0">
                  <a:pos x="619" y="214"/>
                </a:cxn>
                <a:cxn ang="0">
                  <a:pos x="621" y="248"/>
                </a:cxn>
                <a:cxn ang="0">
                  <a:pos x="618" y="280"/>
                </a:cxn>
                <a:cxn ang="0">
                  <a:pos x="610" y="311"/>
                </a:cxn>
                <a:cxn ang="0">
                  <a:pos x="597" y="342"/>
                </a:cxn>
                <a:cxn ang="0">
                  <a:pos x="580" y="372"/>
                </a:cxn>
                <a:cxn ang="0">
                  <a:pos x="559" y="399"/>
                </a:cxn>
                <a:cxn ang="0">
                  <a:pos x="534" y="425"/>
                </a:cxn>
                <a:cxn ang="0">
                  <a:pos x="505" y="449"/>
                </a:cxn>
                <a:cxn ang="0">
                  <a:pos x="471" y="470"/>
                </a:cxn>
                <a:cxn ang="0">
                  <a:pos x="435" y="489"/>
                </a:cxn>
                <a:cxn ang="0">
                  <a:pos x="395" y="504"/>
                </a:cxn>
                <a:cxn ang="0">
                  <a:pos x="352" y="517"/>
                </a:cxn>
                <a:cxn ang="0">
                  <a:pos x="306" y="525"/>
                </a:cxn>
                <a:cxn ang="0">
                  <a:pos x="257" y="530"/>
                </a:cxn>
                <a:cxn ang="0">
                  <a:pos x="205" y="531"/>
                </a:cxn>
                <a:cxn ang="0">
                  <a:pos x="151" y="527"/>
                </a:cxn>
                <a:cxn ang="0">
                  <a:pos x="112" y="516"/>
                </a:cxn>
                <a:cxn ang="0">
                  <a:pos x="94" y="497"/>
                </a:cxn>
                <a:cxn ang="0">
                  <a:pos x="76" y="475"/>
                </a:cxn>
                <a:cxn ang="0">
                  <a:pos x="60" y="451"/>
                </a:cxn>
                <a:cxn ang="0">
                  <a:pos x="46" y="426"/>
                </a:cxn>
                <a:cxn ang="0">
                  <a:pos x="32" y="399"/>
                </a:cxn>
                <a:cxn ang="0">
                  <a:pos x="21" y="371"/>
                </a:cxn>
                <a:cxn ang="0">
                  <a:pos x="12" y="343"/>
                </a:cxn>
                <a:cxn ang="0">
                  <a:pos x="6" y="315"/>
                </a:cxn>
                <a:cxn ang="0">
                  <a:pos x="2" y="288"/>
                </a:cxn>
                <a:cxn ang="0">
                  <a:pos x="0" y="262"/>
                </a:cxn>
                <a:cxn ang="0">
                  <a:pos x="2" y="237"/>
                </a:cxn>
                <a:cxn ang="0">
                  <a:pos x="7" y="215"/>
                </a:cxn>
                <a:cxn ang="0">
                  <a:pos x="14" y="196"/>
                </a:cxn>
                <a:cxn ang="0">
                  <a:pos x="27" y="178"/>
                </a:cxn>
                <a:cxn ang="0">
                  <a:pos x="42" y="164"/>
                </a:cxn>
              </a:cxnLst>
              <a:rect l="0" t="0" r="r" b="b"/>
              <a:pathLst>
                <a:path w="622" h="531">
                  <a:moveTo>
                    <a:pt x="51" y="159"/>
                  </a:moveTo>
                  <a:lnTo>
                    <a:pt x="60" y="150"/>
                  </a:lnTo>
                  <a:lnTo>
                    <a:pt x="70" y="140"/>
                  </a:lnTo>
                  <a:lnTo>
                    <a:pt x="80" y="132"/>
                  </a:lnTo>
                  <a:lnTo>
                    <a:pt x="91" y="123"/>
                  </a:lnTo>
                  <a:lnTo>
                    <a:pt x="102" y="115"/>
                  </a:lnTo>
                  <a:lnTo>
                    <a:pt x="112" y="107"/>
                  </a:lnTo>
                  <a:lnTo>
                    <a:pt x="125" y="101"/>
                  </a:lnTo>
                  <a:lnTo>
                    <a:pt x="136" y="93"/>
                  </a:lnTo>
                  <a:lnTo>
                    <a:pt x="161" y="81"/>
                  </a:lnTo>
                  <a:lnTo>
                    <a:pt x="188" y="69"/>
                  </a:lnTo>
                  <a:lnTo>
                    <a:pt x="215" y="59"/>
                  </a:lnTo>
                  <a:lnTo>
                    <a:pt x="243" y="51"/>
                  </a:lnTo>
                  <a:lnTo>
                    <a:pt x="272" y="42"/>
                  </a:lnTo>
                  <a:lnTo>
                    <a:pt x="302" y="35"/>
                  </a:lnTo>
                  <a:lnTo>
                    <a:pt x="332" y="28"/>
                  </a:lnTo>
                  <a:lnTo>
                    <a:pt x="364" y="21"/>
                  </a:lnTo>
                  <a:lnTo>
                    <a:pt x="428" y="10"/>
                  </a:lnTo>
                  <a:lnTo>
                    <a:pt x="493" y="0"/>
                  </a:lnTo>
                  <a:lnTo>
                    <a:pt x="505" y="9"/>
                  </a:lnTo>
                  <a:lnTo>
                    <a:pt x="515" y="19"/>
                  </a:lnTo>
                  <a:lnTo>
                    <a:pt x="526" y="30"/>
                  </a:lnTo>
                  <a:lnTo>
                    <a:pt x="537" y="42"/>
                  </a:lnTo>
                  <a:lnTo>
                    <a:pt x="547" y="56"/>
                  </a:lnTo>
                  <a:lnTo>
                    <a:pt x="558" y="69"/>
                  </a:lnTo>
                  <a:lnTo>
                    <a:pt x="567" y="84"/>
                  </a:lnTo>
                  <a:lnTo>
                    <a:pt x="576" y="99"/>
                  </a:lnTo>
                  <a:lnTo>
                    <a:pt x="585" y="114"/>
                  </a:lnTo>
                  <a:lnTo>
                    <a:pt x="593" y="130"/>
                  </a:lnTo>
                  <a:lnTo>
                    <a:pt x="600" y="147"/>
                  </a:lnTo>
                  <a:lnTo>
                    <a:pt x="607" y="163"/>
                  </a:lnTo>
                  <a:lnTo>
                    <a:pt x="612" y="180"/>
                  </a:lnTo>
                  <a:lnTo>
                    <a:pt x="616" y="197"/>
                  </a:lnTo>
                  <a:lnTo>
                    <a:pt x="619" y="214"/>
                  </a:lnTo>
                  <a:lnTo>
                    <a:pt x="622" y="231"/>
                  </a:lnTo>
                  <a:lnTo>
                    <a:pt x="621" y="248"/>
                  </a:lnTo>
                  <a:lnTo>
                    <a:pt x="620" y="263"/>
                  </a:lnTo>
                  <a:lnTo>
                    <a:pt x="618" y="280"/>
                  </a:lnTo>
                  <a:lnTo>
                    <a:pt x="615" y="296"/>
                  </a:lnTo>
                  <a:lnTo>
                    <a:pt x="610" y="311"/>
                  </a:lnTo>
                  <a:lnTo>
                    <a:pt x="604" y="327"/>
                  </a:lnTo>
                  <a:lnTo>
                    <a:pt x="597" y="342"/>
                  </a:lnTo>
                  <a:lnTo>
                    <a:pt x="589" y="357"/>
                  </a:lnTo>
                  <a:lnTo>
                    <a:pt x="580" y="372"/>
                  </a:lnTo>
                  <a:lnTo>
                    <a:pt x="570" y="385"/>
                  </a:lnTo>
                  <a:lnTo>
                    <a:pt x="559" y="399"/>
                  </a:lnTo>
                  <a:lnTo>
                    <a:pt x="546" y="412"/>
                  </a:lnTo>
                  <a:lnTo>
                    <a:pt x="534" y="425"/>
                  </a:lnTo>
                  <a:lnTo>
                    <a:pt x="519" y="437"/>
                  </a:lnTo>
                  <a:lnTo>
                    <a:pt x="505" y="449"/>
                  </a:lnTo>
                  <a:lnTo>
                    <a:pt x="488" y="459"/>
                  </a:lnTo>
                  <a:lnTo>
                    <a:pt x="471" y="470"/>
                  </a:lnTo>
                  <a:lnTo>
                    <a:pt x="453" y="479"/>
                  </a:lnTo>
                  <a:lnTo>
                    <a:pt x="435" y="489"/>
                  </a:lnTo>
                  <a:lnTo>
                    <a:pt x="416" y="497"/>
                  </a:lnTo>
                  <a:lnTo>
                    <a:pt x="395" y="504"/>
                  </a:lnTo>
                  <a:lnTo>
                    <a:pt x="374" y="510"/>
                  </a:lnTo>
                  <a:lnTo>
                    <a:pt x="352" y="517"/>
                  </a:lnTo>
                  <a:lnTo>
                    <a:pt x="329" y="521"/>
                  </a:lnTo>
                  <a:lnTo>
                    <a:pt x="306" y="525"/>
                  </a:lnTo>
                  <a:lnTo>
                    <a:pt x="281" y="528"/>
                  </a:lnTo>
                  <a:lnTo>
                    <a:pt x="257" y="530"/>
                  </a:lnTo>
                  <a:lnTo>
                    <a:pt x="231" y="531"/>
                  </a:lnTo>
                  <a:lnTo>
                    <a:pt x="205" y="531"/>
                  </a:lnTo>
                  <a:lnTo>
                    <a:pt x="178" y="530"/>
                  </a:lnTo>
                  <a:lnTo>
                    <a:pt x="151" y="527"/>
                  </a:lnTo>
                  <a:lnTo>
                    <a:pt x="123" y="524"/>
                  </a:lnTo>
                  <a:lnTo>
                    <a:pt x="112" y="516"/>
                  </a:lnTo>
                  <a:lnTo>
                    <a:pt x="103" y="506"/>
                  </a:lnTo>
                  <a:lnTo>
                    <a:pt x="94" y="497"/>
                  </a:lnTo>
                  <a:lnTo>
                    <a:pt x="85" y="486"/>
                  </a:lnTo>
                  <a:lnTo>
                    <a:pt x="76" y="475"/>
                  </a:lnTo>
                  <a:lnTo>
                    <a:pt x="68" y="464"/>
                  </a:lnTo>
                  <a:lnTo>
                    <a:pt x="60" y="451"/>
                  </a:lnTo>
                  <a:lnTo>
                    <a:pt x="53" y="439"/>
                  </a:lnTo>
                  <a:lnTo>
                    <a:pt x="46" y="426"/>
                  </a:lnTo>
                  <a:lnTo>
                    <a:pt x="38" y="412"/>
                  </a:lnTo>
                  <a:lnTo>
                    <a:pt x="32" y="399"/>
                  </a:lnTo>
                  <a:lnTo>
                    <a:pt x="27" y="385"/>
                  </a:lnTo>
                  <a:lnTo>
                    <a:pt x="21" y="371"/>
                  </a:lnTo>
                  <a:lnTo>
                    <a:pt x="17" y="357"/>
                  </a:lnTo>
                  <a:lnTo>
                    <a:pt x="12" y="343"/>
                  </a:lnTo>
                  <a:lnTo>
                    <a:pt x="8" y="329"/>
                  </a:lnTo>
                  <a:lnTo>
                    <a:pt x="6" y="315"/>
                  </a:lnTo>
                  <a:lnTo>
                    <a:pt x="3" y="302"/>
                  </a:lnTo>
                  <a:lnTo>
                    <a:pt x="2" y="288"/>
                  </a:lnTo>
                  <a:lnTo>
                    <a:pt x="1" y="275"/>
                  </a:lnTo>
                  <a:lnTo>
                    <a:pt x="0" y="262"/>
                  </a:lnTo>
                  <a:lnTo>
                    <a:pt x="1" y="250"/>
                  </a:lnTo>
                  <a:lnTo>
                    <a:pt x="2" y="237"/>
                  </a:lnTo>
                  <a:lnTo>
                    <a:pt x="4" y="226"/>
                  </a:lnTo>
                  <a:lnTo>
                    <a:pt x="7" y="215"/>
                  </a:lnTo>
                  <a:lnTo>
                    <a:pt x="10" y="205"/>
                  </a:lnTo>
                  <a:lnTo>
                    <a:pt x="14" y="196"/>
                  </a:lnTo>
                  <a:lnTo>
                    <a:pt x="20" y="186"/>
                  </a:lnTo>
                  <a:lnTo>
                    <a:pt x="27" y="178"/>
                  </a:lnTo>
                  <a:lnTo>
                    <a:pt x="33" y="171"/>
                  </a:lnTo>
                  <a:lnTo>
                    <a:pt x="42" y="164"/>
                  </a:lnTo>
                  <a:lnTo>
                    <a:pt x="51" y="159"/>
                  </a:lnTo>
                  <a:close/>
                </a:path>
              </a:pathLst>
            </a:custGeom>
            <a:solidFill>
              <a:srgbClr val="D57DAB"/>
            </a:solidFill>
            <a:ln w="9525">
              <a:noFill/>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143" name="Rectangle 152"/>
          <p:cNvSpPr txBox="1">
            <a:spLocks noChangeArrowheads="1"/>
          </p:cNvSpPr>
          <p:nvPr/>
        </p:nvSpPr>
        <p:spPr>
          <a:xfrm>
            <a:off x="465138" y="1431925"/>
            <a:ext cx="4017962" cy="255978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defRPr/>
            </a:pPr>
            <a:r>
              <a:rPr lang="en-US" sz="1800" b="1" dirty="0" smtClean="0">
                <a:solidFill>
                  <a:srgbClr val="0000CC"/>
                </a:solidFill>
                <a:latin typeface="Arial" pitchFamily="34" charset="0"/>
                <a:cs typeface="Arial" pitchFamily="34" charset="0"/>
              </a:rPr>
              <a:t>As necessary, emergency personnel must be permitted access into the area, in performance of their duties.</a:t>
            </a:r>
          </a:p>
          <a:p>
            <a:pPr>
              <a:defRPr/>
            </a:pPr>
            <a:r>
              <a:rPr lang="en-US" sz="1800" b="1" dirty="0" smtClean="0">
                <a:solidFill>
                  <a:srgbClr val="0000CC"/>
                </a:solidFill>
                <a:latin typeface="Arial" pitchFamily="34" charset="0"/>
                <a:cs typeface="Arial" pitchFamily="34" charset="0"/>
              </a:rPr>
              <a:t>After the emergency, determine if any COMSEC material has been lost, destroyed, or accessed by unauthorized personnel.</a:t>
            </a:r>
            <a:endParaRPr lang="en-US" sz="1800" b="1" dirty="0">
              <a:solidFill>
                <a:srgbClr val="0000CC"/>
              </a:solidFill>
              <a:latin typeface="Arial" pitchFamily="34" charset="0"/>
              <a:cs typeface="Arial" pitchFamily="34" charset="0"/>
            </a:endParaRPr>
          </a:p>
        </p:txBody>
      </p:sp>
      <p:sp>
        <p:nvSpPr>
          <p:cNvPr id="144" name="Rectangle 154"/>
          <p:cNvSpPr>
            <a:spLocks noChangeArrowheads="1"/>
          </p:cNvSpPr>
          <p:nvPr/>
        </p:nvSpPr>
        <p:spPr bwMode="auto">
          <a:xfrm>
            <a:off x="465138" y="4129088"/>
            <a:ext cx="8401050" cy="1938992"/>
          </a:xfrm>
          <a:prstGeom prst="rect">
            <a:avLst/>
          </a:prstGeom>
          <a:noFill/>
          <a:ln w="12700">
            <a:noFill/>
            <a:miter lim="800000"/>
            <a:headEnd/>
            <a:tailEnd/>
          </a:ln>
          <a:effectLst/>
        </p:spPr>
        <p:txBody>
          <a:bodyPr lIns="0" tIns="0" rIns="0" bIns="0">
            <a:spAutoFit/>
          </a:bodyPr>
          <a:lstStyle/>
          <a:p>
            <a:pPr marL="222250" indent="-222250" algn="l" defTabSz="887413">
              <a:buFontTx/>
              <a:buChar char="•"/>
              <a:defRPr/>
            </a:pPr>
            <a:r>
              <a:rPr lang="en-US" sz="1800" b="1" dirty="0">
                <a:solidFill>
                  <a:srgbClr val="0000CC"/>
                </a:solidFill>
                <a:latin typeface="Arial" panose="020B0604020202020204" pitchFamily="34" charset="0"/>
                <a:cs typeface="Arial" panose="020B0604020202020204" pitchFamily="34" charset="0"/>
              </a:rPr>
              <a:t>Also, conduct a damage assessment to determine if </a:t>
            </a:r>
            <a:br>
              <a:rPr lang="en-US" sz="1800" b="1" dirty="0">
                <a:solidFill>
                  <a:srgbClr val="0000CC"/>
                </a:solidFill>
                <a:latin typeface="Arial" panose="020B0604020202020204" pitchFamily="34" charset="0"/>
                <a:cs typeface="Arial" panose="020B0604020202020204" pitchFamily="34" charset="0"/>
              </a:rPr>
            </a:br>
            <a:r>
              <a:rPr lang="en-US" sz="1800" b="1" dirty="0">
                <a:solidFill>
                  <a:srgbClr val="0000CC"/>
                </a:solidFill>
                <a:latin typeface="Arial" panose="020B0604020202020204" pitchFamily="34" charset="0"/>
                <a:cs typeface="Arial" panose="020B0604020202020204" pitchFamily="34" charset="0"/>
              </a:rPr>
              <a:t>the area can still provide adequate safeguarding</a:t>
            </a:r>
          </a:p>
          <a:p>
            <a:pPr marL="615950" lvl="1" indent="-279400" algn="l" defTabSz="887413">
              <a:buFontTx/>
              <a:buChar char="–"/>
              <a:defRPr/>
            </a:pPr>
            <a:r>
              <a:rPr lang="en-US" sz="1800" b="1" dirty="0">
                <a:solidFill>
                  <a:srgbClr val="0000CC"/>
                </a:solidFill>
                <a:latin typeface="Arial" panose="020B0604020202020204" pitchFamily="34" charset="0"/>
                <a:cs typeface="Arial" panose="020B0604020202020204" pitchFamily="34" charset="0"/>
              </a:rPr>
              <a:t>Are security containers functional?  Damaged?  </a:t>
            </a:r>
          </a:p>
          <a:p>
            <a:pPr marL="615950" lvl="1" indent="-279400" algn="l" defTabSz="887413">
              <a:buFontTx/>
              <a:buChar char="–"/>
              <a:defRPr/>
            </a:pPr>
            <a:r>
              <a:rPr lang="en-US" sz="1800" b="1" dirty="0">
                <a:solidFill>
                  <a:srgbClr val="0000CC"/>
                </a:solidFill>
                <a:latin typeface="Arial" panose="020B0604020202020204" pitchFamily="34" charset="0"/>
                <a:cs typeface="Arial" panose="020B0604020202020204" pitchFamily="34" charset="0"/>
              </a:rPr>
              <a:t>Are alarm systems damaged?</a:t>
            </a:r>
          </a:p>
          <a:p>
            <a:pPr marL="615950" lvl="1" indent="-279400" algn="l" defTabSz="887413">
              <a:buFontTx/>
              <a:buChar char="–"/>
              <a:defRPr/>
            </a:pPr>
            <a:r>
              <a:rPr lang="en-US" sz="1800" b="1" dirty="0">
                <a:solidFill>
                  <a:srgbClr val="0000CC"/>
                </a:solidFill>
                <a:latin typeface="Arial" panose="020B0604020202020204" pitchFamily="34" charset="0"/>
                <a:cs typeface="Arial" panose="020B0604020202020204" pitchFamily="34" charset="0"/>
              </a:rPr>
              <a:t>Can the area be secured?</a:t>
            </a:r>
          </a:p>
          <a:p>
            <a:pPr marL="222250" indent="-222250" algn="l" defTabSz="887413">
              <a:buFontTx/>
              <a:buChar char="•"/>
              <a:defRPr/>
            </a:pPr>
            <a:r>
              <a:rPr lang="en-US" sz="1800" b="1" dirty="0">
                <a:solidFill>
                  <a:srgbClr val="0000CC"/>
                </a:solidFill>
                <a:latin typeface="Arial" panose="020B0604020202020204" pitchFamily="34" charset="0"/>
                <a:cs typeface="Arial" panose="020B0604020202020204" pitchFamily="34" charset="0"/>
              </a:rPr>
              <a:t>When appropriate determinations have been reached, report the results immediately to the COMSEC </a:t>
            </a:r>
            <a:r>
              <a:rPr lang="en-US" b="1" dirty="0" smtClean="0">
                <a:solidFill>
                  <a:srgbClr val="0000CC"/>
                </a:solidFill>
                <a:latin typeface="Arial" panose="020B0604020202020204" pitchFamily="34" charset="0"/>
                <a:cs typeface="Arial" panose="020B0604020202020204" pitchFamily="34" charset="0"/>
              </a:rPr>
              <a:t>Custodian</a:t>
            </a:r>
            <a:r>
              <a:rPr lang="en-US" sz="1800" b="1" dirty="0" smtClean="0">
                <a:solidFill>
                  <a:srgbClr val="0000CC"/>
                </a:solidFill>
                <a:latin typeface="Arial" panose="020B0604020202020204" pitchFamily="34" charset="0"/>
                <a:cs typeface="Arial" panose="020B0604020202020204" pitchFamily="34" charset="0"/>
              </a:rPr>
              <a:t> </a:t>
            </a:r>
            <a:r>
              <a:rPr lang="en-US" sz="1800" b="1" dirty="0">
                <a:solidFill>
                  <a:srgbClr val="0000CC"/>
                </a:solidFill>
                <a:latin typeface="Arial" panose="020B0604020202020204" pitchFamily="34" charset="0"/>
                <a:cs typeface="Arial" panose="020B0604020202020204" pitchFamily="34" charset="0"/>
              </a:rPr>
              <a:t>and on-site </a:t>
            </a:r>
            <a:r>
              <a:rPr lang="en-US" sz="1800" b="1" dirty="0" smtClean="0">
                <a:solidFill>
                  <a:srgbClr val="0000CC"/>
                </a:solidFill>
                <a:latin typeface="Arial" panose="020B0604020202020204" pitchFamily="34" charset="0"/>
                <a:cs typeface="Arial" panose="020B0604020202020204" pitchFamily="34" charset="0"/>
              </a:rPr>
              <a:t>security.</a:t>
            </a:r>
            <a:endParaRPr lang="en-US" sz="1800"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845466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00CC"/>
                </a:solidFill>
              </a:rPr>
              <a:t>Practices to Avoid</a:t>
            </a:r>
            <a:endParaRPr lang="en-US" dirty="0"/>
          </a:p>
        </p:txBody>
      </p:sp>
      <p:grpSp>
        <p:nvGrpSpPr>
          <p:cNvPr id="4" name="Group 2"/>
          <p:cNvGrpSpPr>
            <a:grpSpLocks noChangeAspect="1"/>
          </p:cNvGrpSpPr>
          <p:nvPr/>
        </p:nvGrpSpPr>
        <p:grpSpPr bwMode="auto">
          <a:xfrm rot="362936">
            <a:off x="6203950" y="1584325"/>
            <a:ext cx="2432050" cy="4064000"/>
            <a:chOff x="4037" y="864"/>
            <a:chExt cx="1707" cy="2852"/>
          </a:xfrm>
        </p:grpSpPr>
        <p:sp>
          <p:nvSpPr>
            <p:cNvPr id="5" name="Freeform 3"/>
            <p:cNvSpPr>
              <a:spLocks noChangeAspect="1"/>
            </p:cNvSpPr>
            <p:nvPr/>
          </p:nvSpPr>
          <p:spPr bwMode="auto">
            <a:xfrm>
              <a:off x="4336" y="3118"/>
              <a:ext cx="1204" cy="401"/>
            </a:xfrm>
            <a:custGeom>
              <a:avLst/>
              <a:gdLst/>
              <a:ahLst/>
              <a:cxnLst>
                <a:cxn ang="0">
                  <a:pos x="70" y="688"/>
                </a:cxn>
                <a:cxn ang="0">
                  <a:pos x="25" y="646"/>
                </a:cxn>
                <a:cxn ang="0">
                  <a:pos x="0" y="569"/>
                </a:cxn>
                <a:cxn ang="0">
                  <a:pos x="6" y="521"/>
                </a:cxn>
                <a:cxn ang="0">
                  <a:pos x="31" y="490"/>
                </a:cxn>
                <a:cxn ang="0">
                  <a:pos x="93" y="464"/>
                </a:cxn>
                <a:cxn ang="0">
                  <a:pos x="210" y="464"/>
                </a:cxn>
                <a:cxn ang="0">
                  <a:pos x="321" y="499"/>
                </a:cxn>
                <a:cxn ang="0">
                  <a:pos x="385" y="512"/>
                </a:cxn>
                <a:cxn ang="0">
                  <a:pos x="438" y="472"/>
                </a:cxn>
                <a:cxn ang="0">
                  <a:pos x="541" y="431"/>
                </a:cxn>
                <a:cxn ang="0">
                  <a:pos x="607" y="388"/>
                </a:cxn>
                <a:cxn ang="0">
                  <a:pos x="652" y="362"/>
                </a:cxn>
                <a:cxn ang="0">
                  <a:pos x="724" y="362"/>
                </a:cxn>
                <a:cxn ang="0">
                  <a:pos x="736" y="329"/>
                </a:cxn>
                <a:cxn ang="0">
                  <a:pos x="837" y="289"/>
                </a:cxn>
                <a:cxn ang="0">
                  <a:pos x="831" y="183"/>
                </a:cxn>
                <a:cxn ang="0">
                  <a:pos x="792" y="150"/>
                </a:cxn>
                <a:cxn ang="0">
                  <a:pos x="882" y="91"/>
                </a:cxn>
                <a:cxn ang="0">
                  <a:pos x="997" y="42"/>
                </a:cxn>
                <a:cxn ang="0">
                  <a:pos x="1135" y="58"/>
                </a:cxn>
                <a:cxn ang="0">
                  <a:pos x="1226" y="100"/>
                </a:cxn>
                <a:cxn ang="0">
                  <a:pos x="1414" y="25"/>
                </a:cxn>
                <a:cxn ang="0">
                  <a:pos x="1457" y="42"/>
                </a:cxn>
                <a:cxn ang="0">
                  <a:pos x="1547" y="0"/>
                </a:cxn>
                <a:cxn ang="0">
                  <a:pos x="1592" y="49"/>
                </a:cxn>
                <a:cxn ang="0">
                  <a:pos x="1724" y="16"/>
                </a:cxn>
                <a:cxn ang="0">
                  <a:pos x="1760" y="58"/>
                </a:cxn>
                <a:cxn ang="0">
                  <a:pos x="1885" y="49"/>
                </a:cxn>
                <a:cxn ang="0">
                  <a:pos x="1957" y="108"/>
                </a:cxn>
                <a:cxn ang="0">
                  <a:pos x="2098" y="183"/>
                </a:cxn>
                <a:cxn ang="0">
                  <a:pos x="2291" y="261"/>
                </a:cxn>
                <a:cxn ang="0">
                  <a:pos x="2407" y="322"/>
                </a:cxn>
                <a:cxn ang="0">
                  <a:pos x="2381" y="356"/>
                </a:cxn>
                <a:cxn ang="0">
                  <a:pos x="2276" y="415"/>
                </a:cxn>
                <a:cxn ang="0">
                  <a:pos x="1969" y="481"/>
                </a:cxn>
                <a:cxn ang="0">
                  <a:pos x="1703" y="527"/>
                </a:cxn>
                <a:cxn ang="0">
                  <a:pos x="1369" y="562"/>
                </a:cxn>
                <a:cxn ang="0">
                  <a:pos x="1141" y="712"/>
                </a:cxn>
                <a:cxn ang="0">
                  <a:pos x="921" y="776"/>
                </a:cxn>
                <a:cxn ang="0">
                  <a:pos x="717" y="802"/>
                </a:cxn>
                <a:cxn ang="0">
                  <a:pos x="399" y="748"/>
                </a:cxn>
                <a:cxn ang="0">
                  <a:pos x="282" y="760"/>
                </a:cxn>
                <a:cxn ang="0">
                  <a:pos x="70" y="688"/>
                </a:cxn>
              </a:cxnLst>
              <a:rect l="0" t="0" r="r" b="b"/>
              <a:pathLst>
                <a:path w="2407" h="802">
                  <a:moveTo>
                    <a:pt x="70" y="688"/>
                  </a:moveTo>
                  <a:lnTo>
                    <a:pt x="25" y="646"/>
                  </a:lnTo>
                  <a:lnTo>
                    <a:pt x="0" y="569"/>
                  </a:lnTo>
                  <a:lnTo>
                    <a:pt x="6" y="521"/>
                  </a:lnTo>
                  <a:lnTo>
                    <a:pt x="31" y="490"/>
                  </a:lnTo>
                  <a:lnTo>
                    <a:pt x="93" y="464"/>
                  </a:lnTo>
                  <a:lnTo>
                    <a:pt x="210" y="464"/>
                  </a:lnTo>
                  <a:lnTo>
                    <a:pt x="321" y="499"/>
                  </a:lnTo>
                  <a:lnTo>
                    <a:pt x="385" y="512"/>
                  </a:lnTo>
                  <a:lnTo>
                    <a:pt x="438" y="472"/>
                  </a:lnTo>
                  <a:lnTo>
                    <a:pt x="541" y="431"/>
                  </a:lnTo>
                  <a:lnTo>
                    <a:pt x="607" y="388"/>
                  </a:lnTo>
                  <a:lnTo>
                    <a:pt x="652" y="362"/>
                  </a:lnTo>
                  <a:lnTo>
                    <a:pt x="724" y="362"/>
                  </a:lnTo>
                  <a:lnTo>
                    <a:pt x="736" y="329"/>
                  </a:lnTo>
                  <a:lnTo>
                    <a:pt x="837" y="289"/>
                  </a:lnTo>
                  <a:lnTo>
                    <a:pt x="831" y="183"/>
                  </a:lnTo>
                  <a:lnTo>
                    <a:pt x="792" y="150"/>
                  </a:lnTo>
                  <a:lnTo>
                    <a:pt x="882" y="91"/>
                  </a:lnTo>
                  <a:lnTo>
                    <a:pt x="997" y="42"/>
                  </a:lnTo>
                  <a:lnTo>
                    <a:pt x="1135" y="58"/>
                  </a:lnTo>
                  <a:lnTo>
                    <a:pt x="1226" y="100"/>
                  </a:lnTo>
                  <a:lnTo>
                    <a:pt x="1414" y="25"/>
                  </a:lnTo>
                  <a:lnTo>
                    <a:pt x="1457" y="42"/>
                  </a:lnTo>
                  <a:lnTo>
                    <a:pt x="1547" y="0"/>
                  </a:lnTo>
                  <a:lnTo>
                    <a:pt x="1592" y="49"/>
                  </a:lnTo>
                  <a:lnTo>
                    <a:pt x="1724" y="16"/>
                  </a:lnTo>
                  <a:lnTo>
                    <a:pt x="1760" y="58"/>
                  </a:lnTo>
                  <a:lnTo>
                    <a:pt x="1885" y="49"/>
                  </a:lnTo>
                  <a:lnTo>
                    <a:pt x="1957" y="108"/>
                  </a:lnTo>
                  <a:lnTo>
                    <a:pt x="2098" y="183"/>
                  </a:lnTo>
                  <a:lnTo>
                    <a:pt x="2291" y="261"/>
                  </a:lnTo>
                  <a:lnTo>
                    <a:pt x="2407" y="322"/>
                  </a:lnTo>
                  <a:lnTo>
                    <a:pt x="2381" y="356"/>
                  </a:lnTo>
                  <a:lnTo>
                    <a:pt x="2276" y="415"/>
                  </a:lnTo>
                  <a:lnTo>
                    <a:pt x="1969" y="481"/>
                  </a:lnTo>
                  <a:lnTo>
                    <a:pt x="1703" y="527"/>
                  </a:lnTo>
                  <a:lnTo>
                    <a:pt x="1369" y="562"/>
                  </a:lnTo>
                  <a:lnTo>
                    <a:pt x="1141" y="712"/>
                  </a:lnTo>
                  <a:lnTo>
                    <a:pt x="921" y="776"/>
                  </a:lnTo>
                  <a:lnTo>
                    <a:pt x="717" y="802"/>
                  </a:lnTo>
                  <a:lnTo>
                    <a:pt x="399" y="748"/>
                  </a:lnTo>
                  <a:lnTo>
                    <a:pt x="282" y="760"/>
                  </a:lnTo>
                  <a:lnTo>
                    <a:pt x="70" y="688"/>
                  </a:lnTo>
                  <a:close/>
                </a:path>
              </a:pathLst>
            </a:custGeom>
            <a:solidFill>
              <a:srgbClr val="99CC00"/>
            </a:solidFill>
            <a:ln w="1651">
              <a:solidFill>
                <a:srgbClr val="99CC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 name="Freeform 4"/>
            <p:cNvSpPr>
              <a:spLocks noChangeAspect="1"/>
            </p:cNvSpPr>
            <p:nvPr/>
          </p:nvSpPr>
          <p:spPr bwMode="auto">
            <a:xfrm>
              <a:off x="4354" y="3365"/>
              <a:ext cx="97" cy="45"/>
            </a:xfrm>
            <a:custGeom>
              <a:avLst/>
              <a:gdLst/>
              <a:ahLst/>
              <a:cxnLst>
                <a:cxn ang="0">
                  <a:pos x="0" y="88"/>
                </a:cxn>
                <a:cxn ang="0">
                  <a:pos x="20" y="37"/>
                </a:cxn>
                <a:cxn ang="0">
                  <a:pos x="69" y="9"/>
                </a:cxn>
                <a:cxn ang="0">
                  <a:pos x="146" y="0"/>
                </a:cxn>
                <a:cxn ang="0">
                  <a:pos x="198" y="15"/>
                </a:cxn>
                <a:cxn ang="0">
                  <a:pos x="161" y="48"/>
                </a:cxn>
                <a:cxn ang="0">
                  <a:pos x="74" y="64"/>
                </a:cxn>
                <a:cxn ang="0">
                  <a:pos x="20" y="88"/>
                </a:cxn>
                <a:cxn ang="0">
                  <a:pos x="0" y="88"/>
                </a:cxn>
              </a:cxnLst>
              <a:rect l="0" t="0" r="r" b="b"/>
              <a:pathLst>
                <a:path w="198" h="88">
                  <a:moveTo>
                    <a:pt x="0" y="88"/>
                  </a:moveTo>
                  <a:lnTo>
                    <a:pt x="20" y="37"/>
                  </a:lnTo>
                  <a:lnTo>
                    <a:pt x="69" y="9"/>
                  </a:lnTo>
                  <a:lnTo>
                    <a:pt x="146" y="0"/>
                  </a:lnTo>
                  <a:lnTo>
                    <a:pt x="198" y="15"/>
                  </a:lnTo>
                  <a:lnTo>
                    <a:pt x="161" y="48"/>
                  </a:lnTo>
                  <a:lnTo>
                    <a:pt x="74" y="64"/>
                  </a:lnTo>
                  <a:lnTo>
                    <a:pt x="20" y="88"/>
                  </a:lnTo>
                  <a:lnTo>
                    <a:pt x="0" y="88"/>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5"/>
            <p:cNvSpPr>
              <a:spLocks noChangeAspect="1"/>
            </p:cNvSpPr>
            <p:nvPr/>
          </p:nvSpPr>
          <p:spPr bwMode="auto">
            <a:xfrm>
              <a:off x="4574" y="3400"/>
              <a:ext cx="158" cy="47"/>
            </a:xfrm>
            <a:custGeom>
              <a:avLst/>
              <a:gdLst/>
              <a:ahLst/>
              <a:cxnLst>
                <a:cxn ang="0">
                  <a:pos x="9" y="58"/>
                </a:cxn>
                <a:cxn ang="0">
                  <a:pos x="222" y="0"/>
                </a:cxn>
                <a:cxn ang="0">
                  <a:pos x="317" y="7"/>
                </a:cxn>
                <a:cxn ang="0">
                  <a:pos x="299" y="49"/>
                </a:cxn>
                <a:cxn ang="0">
                  <a:pos x="236" y="66"/>
                </a:cxn>
                <a:cxn ang="0">
                  <a:pos x="158" y="66"/>
                </a:cxn>
                <a:cxn ang="0">
                  <a:pos x="60" y="75"/>
                </a:cxn>
                <a:cxn ang="0">
                  <a:pos x="0" y="91"/>
                </a:cxn>
                <a:cxn ang="0">
                  <a:pos x="9" y="58"/>
                </a:cxn>
              </a:cxnLst>
              <a:rect l="0" t="0" r="r" b="b"/>
              <a:pathLst>
                <a:path w="317" h="91">
                  <a:moveTo>
                    <a:pt x="9" y="58"/>
                  </a:moveTo>
                  <a:lnTo>
                    <a:pt x="222" y="0"/>
                  </a:lnTo>
                  <a:lnTo>
                    <a:pt x="317" y="7"/>
                  </a:lnTo>
                  <a:lnTo>
                    <a:pt x="299" y="49"/>
                  </a:lnTo>
                  <a:lnTo>
                    <a:pt x="236" y="66"/>
                  </a:lnTo>
                  <a:lnTo>
                    <a:pt x="158" y="66"/>
                  </a:lnTo>
                  <a:lnTo>
                    <a:pt x="60" y="75"/>
                  </a:lnTo>
                  <a:lnTo>
                    <a:pt x="0" y="91"/>
                  </a:lnTo>
                  <a:lnTo>
                    <a:pt x="9" y="58"/>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6"/>
            <p:cNvSpPr>
              <a:spLocks noChangeAspect="1"/>
            </p:cNvSpPr>
            <p:nvPr/>
          </p:nvSpPr>
          <p:spPr bwMode="auto">
            <a:xfrm>
              <a:off x="4568" y="3344"/>
              <a:ext cx="87" cy="31"/>
            </a:xfrm>
            <a:custGeom>
              <a:avLst/>
              <a:gdLst/>
              <a:ahLst/>
              <a:cxnLst>
                <a:cxn ang="0">
                  <a:pos x="0" y="51"/>
                </a:cxn>
                <a:cxn ang="0">
                  <a:pos x="59" y="16"/>
                </a:cxn>
                <a:cxn ang="0">
                  <a:pos x="125" y="0"/>
                </a:cxn>
                <a:cxn ang="0">
                  <a:pos x="170" y="9"/>
                </a:cxn>
                <a:cxn ang="0">
                  <a:pos x="98" y="42"/>
                </a:cxn>
                <a:cxn ang="0">
                  <a:pos x="86" y="61"/>
                </a:cxn>
                <a:cxn ang="0">
                  <a:pos x="0" y="51"/>
                </a:cxn>
              </a:cxnLst>
              <a:rect l="0" t="0" r="r" b="b"/>
              <a:pathLst>
                <a:path w="170" h="61">
                  <a:moveTo>
                    <a:pt x="0" y="51"/>
                  </a:moveTo>
                  <a:lnTo>
                    <a:pt x="59" y="16"/>
                  </a:lnTo>
                  <a:lnTo>
                    <a:pt x="125" y="0"/>
                  </a:lnTo>
                  <a:lnTo>
                    <a:pt x="170" y="9"/>
                  </a:lnTo>
                  <a:lnTo>
                    <a:pt x="98" y="42"/>
                  </a:lnTo>
                  <a:lnTo>
                    <a:pt x="86" y="61"/>
                  </a:lnTo>
                  <a:lnTo>
                    <a:pt x="0" y="51"/>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7"/>
            <p:cNvSpPr>
              <a:spLocks noChangeAspect="1"/>
            </p:cNvSpPr>
            <p:nvPr/>
          </p:nvSpPr>
          <p:spPr bwMode="auto">
            <a:xfrm>
              <a:off x="4665" y="3310"/>
              <a:ext cx="52" cy="20"/>
            </a:xfrm>
            <a:custGeom>
              <a:avLst/>
              <a:gdLst/>
              <a:ahLst/>
              <a:cxnLst>
                <a:cxn ang="0">
                  <a:pos x="0" y="35"/>
                </a:cxn>
                <a:cxn ang="0">
                  <a:pos x="84" y="41"/>
                </a:cxn>
                <a:cxn ang="0">
                  <a:pos x="110" y="8"/>
                </a:cxn>
                <a:cxn ang="0">
                  <a:pos x="39" y="0"/>
                </a:cxn>
                <a:cxn ang="0">
                  <a:pos x="0" y="35"/>
                </a:cxn>
              </a:cxnLst>
              <a:rect l="0" t="0" r="r" b="b"/>
              <a:pathLst>
                <a:path w="110" h="41">
                  <a:moveTo>
                    <a:pt x="0" y="35"/>
                  </a:moveTo>
                  <a:lnTo>
                    <a:pt x="84" y="41"/>
                  </a:lnTo>
                  <a:lnTo>
                    <a:pt x="110" y="8"/>
                  </a:lnTo>
                  <a:lnTo>
                    <a:pt x="39" y="0"/>
                  </a:lnTo>
                  <a:lnTo>
                    <a:pt x="0" y="35"/>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8"/>
            <p:cNvSpPr>
              <a:spLocks noChangeAspect="1"/>
            </p:cNvSpPr>
            <p:nvPr/>
          </p:nvSpPr>
          <p:spPr bwMode="auto">
            <a:xfrm>
              <a:off x="4729" y="3281"/>
              <a:ext cx="52" cy="26"/>
            </a:xfrm>
            <a:custGeom>
              <a:avLst/>
              <a:gdLst/>
              <a:ahLst/>
              <a:cxnLst>
                <a:cxn ang="0">
                  <a:pos x="0" y="24"/>
                </a:cxn>
                <a:cxn ang="0">
                  <a:pos x="25" y="0"/>
                </a:cxn>
                <a:cxn ang="0">
                  <a:pos x="103" y="16"/>
                </a:cxn>
                <a:cxn ang="0">
                  <a:pos x="70" y="51"/>
                </a:cxn>
                <a:cxn ang="0">
                  <a:pos x="0" y="24"/>
                </a:cxn>
              </a:cxnLst>
              <a:rect l="0" t="0" r="r" b="b"/>
              <a:pathLst>
                <a:path w="103" h="51">
                  <a:moveTo>
                    <a:pt x="0" y="24"/>
                  </a:moveTo>
                  <a:lnTo>
                    <a:pt x="25" y="0"/>
                  </a:lnTo>
                  <a:lnTo>
                    <a:pt x="103" y="16"/>
                  </a:lnTo>
                  <a:lnTo>
                    <a:pt x="70" y="51"/>
                  </a:lnTo>
                  <a:lnTo>
                    <a:pt x="0" y="24"/>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9"/>
            <p:cNvSpPr>
              <a:spLocks noChangeAspect="1"/>
            </p:cNvSpPr>
            <p:nvPr/>
          </p:nvSpPr>
          <p:spPr bwMode="auto">
            <a:xfrm>
              <a:off x="4745" y="3356"/>
              <a:ext cx="96" cy="19"/>
            </a:xfrm>
            <a:custGeom>
              <a:avLst/>
              <a:gdLst/>
              <a:ahLst/>
              <a:cxnLst>
                <a:cxn ang="0">
                  <a:pos x="0" y="18"/>
                </a:cxn>
                <a:cxn ang="0">
                  <a:pos x="92" y="0"/>
                </a:cxn>
                <a:cxn ang="0">
                  <a:pos x="188" y="0"/>
                </a:cxn>
                <a:cxn ang="0">
                  <a:pos x="176" y="27"/>
                </a:cxn>
                <a:cxn ang="0">
                  <a:pos x="116" y="37"/>
                </a:cxn>
                <a:cxn ang="0">
                  <a:pos x="77" y="27"/>
                </a:cxn>
                <a:cxn ang="0">
                  <a:pos x="0" y="18"/>
                </a:cxn>
              </a:cxnLst>
              <a:rect l="0" t="0" r="r" b="b"/>
              <a:pathLst>
                <a:path w="188" h="37">
                  <a:moveTo>
                    <a:pt x="0" y="18"/>
                  </a:moveTo>
                  <a:lnTo>
                    <a:pt x="92" y="0"/>
                  </a:lnTo>
                  <a:lnTo>
                    <a:pt x="188" y="0"/>
                  </a:lnTo>
                  <a:lnTo>
                    <a:pt x="176" y="27"/>
                  </a:lnTo>
                  <a:lnTo>
                    <a:pt x="116" y="37"/>
                  </a:lnTo>
                  <a:lnTo>
                    <a:pt x="77" y="27"/>
                  </a:lnTo>
                  <a:lnTo>
                    <a:pt x="0" y="18"/>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0"/>
            <p:cNvSpPr>
              <a:spLocks noChangeAspect="1"/>
            </p:cNvSpPr>
            <p:nvPr/>
          </p:nvSpPr>
          <p:spPr bwMode="auto">
            <a:xfrm>
              <a:off x="4674" y="3281"/>
              <a:ext cx="255" cy="90"/>
            </a:xfrm>
            <a:custGeom>
              <a:avLst/>
              <a:gdLst/>
              <a:ahLst/>
              <a:cxnLst>
                <a:cxn ang="0">
                  <a:pos x="102" y="150"/>
                </a:cxn>
                <a:cxn ang="0">
                  <a:pos x="202" y="99"/>
                </a:cxn>
                <a:cxn ang="0">
                  <a:pos x="282" y="51"/>
                </a:cxn>
                <a:cxn ang="0">
                  <a:pos x="333" y="16"/>
                </a:cxn>
                <a:cxn ang="0">
                  <a:pos x="393" y="0"/>
                </a:cxn>
                <a:cxn ang="0">
                  <a:pos x="469" y="7"/>
                </a:cxn>
                <a:cxn ang="0">
                  <a:pos x="509" y="34"/>
                </a:cxn>
                <a:cxn ang="0">
                  <a:pos x="438" y="40"/>
                </a:cxn>
                <a:cxn ang="0">
                  <a:pos x="418" y="66"/>
                </a:cxn>
                <a:cxn ang="0">
                  <a:pos x="366" y="66"/>
                </a:cxn>
                <a:cxn ang="0">
                  <a:pos x="346" y="84"/>
                </a:cxn>
                <a:cxn ang="0">
                  <a:pos x="306" y="84"/>
                </a:cxn>
                <a:cxn ang="0">
                  <a:pos x="289" y="109"/>
                </a:cxn>
                <a:cxn ang="0">
                  <a:pos x="249" y="117"/>
                </a:cxn>
                <a:cxn ang="0">
                  <a:pos x="165" y="150"/>
                </a:cxn>
                <a:cxn ang="0">
                  <a:pos x="90" y="183"/>
                </a:cxn>
                <a:cxn ang="0">
                  <a:pos x="0" y="183"/>
                </a:cxn>
                <a:cxn ang="0">
                  <a:pos x="102" y="150"/>
                </a:cxn>
              </a:cxnLst>
              <a:rect l="0" t="0" r="r" b="b"/>
              <a:pathLst>
                <a:path w="509" h="183">
                  <a:moveTo>
                    <a:pt x="102" y="150"/>
                  </a:moveTo>
                  <a:lnTo>
                    <a:pt x="202" y="99"/>
                  </a:lnTo>
                  <a:lnTo>
                    <a:pt x="282" y="51"/>
                  </a:lnTo>
                  <a:lnTo>
                    <a:pt x="333" y="16"/>
                  </a:lnTo>
                  <a:lnTo>
                    <a:pt x="393" y="0"/>
                  </a:lnTo>
                  <a:lnTo>
                    <a:pt x="469" y="7"/>
                  </a:lnTo>
                  <a:lnTo>
                    <a:pt x="509" y="34"/>
                  </a:lnTo>
                  <a:lnTo>
                    <a:pt x="438" y="40"/>
                  </a:lnTo>
                  <a:lnTo>
                    <a:pt x="418" y="66"/>
                  </a:lnTo>
                  <a:lnTo>
                    <a:pt x="366" y="66"/>
                  </a:lnTo>
                  <a:lnTo>
                    <a:pt x="346" y="84"/>
                  </a:lnTo>
                  <a:lnTo>
                    <a:pt x="306" y="84"/>
                  </a:lnTo>
                  <a:lnTo>
                    <a:pt x="289" y="109"/>
                  </a:lnTo>
                  <a:lnTo>
                    <a:pt x="249" y="117"/>
                  </a:lnTo>
                  <a:lnTo>
                    <a:pt x="165" y="150"/>
                  </a:lnTo>
                  <a:lnTo>
                    <a:pt x="90" y="183"/>
                  </a:lnTo>
                  <a:lnTo>
                    <a:pt x="0" y="183"/>
                  </a:lnTo>
                  <a:lnTo>
                    <a:pt x="102" y="15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1"/>
            <p:cNvSpPr>
              <a:spLocks noChangeAspect="1"/>
            </p:cNvSpPr>
            <p:nvPr/>
          </p:nvSpPr>
          <p:spPr bwMode="auto">
            <a:xfrm>
              <a:off x="4762" y="3156"/>
              <a:ext cx="85" cy="33"/>
            </a:xfrm>
            <a:custGeom>
              <a:avLst/>
              <a:gdLst/>
              <a:ahLst/>
              <a:cxnLst>
                <a:cxn ang="0">
                  <a:pos x="15" y="66"/>
                </a:cxn>
                <a:cxn ang="0">
                  <a:pos x="0" y="49"/>
                </a:cxn>
                <a:cxn ang="0">
                  <a:pos x="111" y="0"/>
                </a:cxn>
                <a:cxn ang="0">
                  <a:pos x="168" y="7"/>
                </a:cxn>
                <a:cxn ang="0">
                  <a:pos x="116" y="43"/>
                </a:cxn>
                <a:cxn ang="0">
                  <a:pos x="39" y="58"/>
                </a:cxn>
                <a:cxn ang="0">
                  <a:pos x="15" y="66"/>
                </a:cxn>
              </a:cxnLst>
              <a:rect l="0" t="0" r="r" b="b"/>
              <a:pathLst>
                <a:path w="168" h="66">
                  <a:moveTo>
                    <a:pt x="15" y="66"/>
                  </a:moveTo>
                  <a:lnTo>
                    <a:pt x="0" y="49"/>
                  </a:lnTo>
                  <a:lnTo>
                    <a:pt x="111" y="0"/>
                  </a:lnTo>
                  <a:lnTo>
                    <a:pt x="168" y="7"/>
                  </a:lnTo>
                  <a:lnTo>
                    <a:pt x="116" y="43"/>
                  </a:lnTo>
                  <a:lnTo>
                    <a:pt x="39" y="58"/>
                  </a:lnTo>
                  <a:lnTo>
                    <a:pt x="15" y="66"/>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2"/>
            <p:cNvSpPr>
              <a:spLocks noChangeAspect="1"/>
            </p:cNvSpPr>
            <p:nvPr/>
          </p:nvSpPr>
          <p:spPr bwMode="auto">
            <a:xfrm>
              <a:off x="4982" y="3180"/>
              <a:ext cx="85" cy="32"/>
            </a:xfrm>
            <a:custGeom>
              <a:avLst/>
              <a:gdLst/>
              <a:ahLst/>
              <a:cxnLst>
                <a:cxn ang="0">
                  <a:pos x="0" y="48"/>
                </a:cxn>
                <a:cxn ang="0">
                  <a:pos x="123" y="0"/>
                </a:cxn>
                <a:cxn ang="0">
                  <a:pos x="171" y="6"/>
                </a:cxn>
                <a:cxn ang="0">
                  <a:pos x="117" y="65"/>
                </a:cxn>
                <a:cxn ang="0">
                  <a:pos x="51" y="48"/>
                </a:cxn>
                <a:cxn ang="0">
                  <a:pos x="0" y="48"/>
                </a:cxn>
              </a:cxnLst>
              <a:rect l="0" t="0" r="r" b="b"/>
              <a:pathLst>
                <a:path w="171" h="65">
                  <a:moveTo>
                    <a:pt x="0" y="48"/>
                  </a:moveTo>
                  <a:lnTo>
                    <a:pt x="123" y="0"/>
                  </a:lnTo>
                  <a:lnTo>
                    <a:pt x="171" y="6"/>
                  </a:lnTo>
                  <a:lnTo>
                    <a:pt x="117" y="65"/>
                  </a:lnTo>
                  <a:lnTo>
                    <a:pt x="51" y="48"/>
                  </a:lnTo>
                  <a:lnTo>
                    <a:pt x="0" y="48"/>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3"/>
            <p:cNvSpPr>
              <a:spLocks noChangeAspect="1"/>
            </p:cNvSpPr>
            <p:nvPr/>
          </p:nvSpPr>
          <p:spPr bwMode="auto">
            <a:xfrm>
              <a:off x="4753" y="3203"/>
              <a:ext cx="158" cy="74"/>
            </a:xfrm>
            <a:custGeom>
              <a:avLst/>
              <a:gdLst/>
              <a:ahLst/>
              <a:cxnLst>
                <a:cxn ang="0">
                  <a:pos x="0" y="26"/>
                </a:cxn>
                <a:cxn ang="0">
                  <a:pos x="0" y="87"/>
                </a:cxn>
                <a:cxn ang="0">
                  <a:pos x="34" y="123"/>
                </a:cxn>
                <a:cxn ang="0">
                  <a:pos x="130" y="147"/>
                </a:cxn>
                <a:cxn ang="0">
                  <a:pos x="214" y="123"/>
                </a:cxn>
                <a:cxn ang="0">
                  <a:pos x="285" y="123"/>
                </a:cxn>
                <a:cxn ang="0">
                  <a:pos x="317" y="42"/>
                </a:cxn>
                <a:cxn ang="0">
                  <a:pos x="219" y="8"/>
                </a:cxn>
                <a:cxn ang="0">
                  <a:pos x="102" y="0"/>
                </a:cxn>
                <a:cxn ang="0">
                  <a:pos x="0" y="26"/>
                </a:cxn>
              </a:cxnLst>
              <a:rect l="0" t="0" r="r" b="b"/>
              <a:pathLst>
                <a:path w="317" h="147">
                  <a:moveTo>
                    <a:pt x="0" y="26"/>
                  </a:moveTo>
                  <a:lnTo>
                    <a:pt x="0" y="87"/>
                  </a:lnTo>
                  <a:lnTo>
                    <a:pt x="34" y="123"/>
                  </a:lnTo>
                  <a:lnTo>
                    <a:pt x="130" y="147"/>
                  </a:lnTo>
                  <a:lnTo>
                    <a:pt x="214" y="123"/>
                  </a:lnTo>
                  <a:lnTo>
                    <a:pt x="285" y="123"/>
                  </a:lnTo>
                  <a:lnTo>
                    <a:pt x="317" y="42"/>
                  </a:lnTo>
                  <a:lnTo>
                    <a:pt x="219" y="8"/>
                  </a:lnTo>
                  <a:lnTo>
                    <a:pt x="102" y="0"/>
                  </a:lnTo>
                  <a:lnTo>
                    <a:pt x="0" y="26"/>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4"/>
            <p:cNvSpPr>
              <a:spLocks noChangeAspect="1"/>
            </p:cNvSpPr>
            <p:nvPr/>
          </p:nvSpPr>
          <p:spPr bwMode="auto">
            <a:xfrm>
              <a:off x="4958" y="3218"/>
              <a:ext cx="156" cy="99"/>
            </a:xfrm>
            <a:custGeom>
              <a:avLst/>
              <a:gdLst/>
              <a:ahLst/>
              <a:cxnLst>
                <a:cxn ang="0">
                  <a:pos x="0" y="42"/>
                </a:cxn>
                <a:cxn ang="0">
                  <a:pos x="92" y="0"/>
                </a:cxn>
                <a:cxn ang="0">
                  <a:pos x="233" y="54"/>
                </a:cxn>
                <a:cxn ang="0">
                  <a:pos x="315" y="130"/>
                </a:cxn>
                <a:cxn ang="0">
                  <a:pos x="302" y="174"/>
                </a:cxn>
                <a:cxn ang="0">
                  <a:pos x="195" y="198"/>
                </a:cxn>
                <a:cxn ang="0">
                  <a:pos x="104" y="174"/>
                </a:cxn>
                <a:cxn ang="0">
                  <a:pos x="45" y="123"/>
                </a:cxn>
                <a:cxn ang="0">
                  <a:pos x="8" y="97"/>
                </a:cxn>
                <a:cxn ang="0">
                  <a:pos x="0" y="83"/>
                </a:cxn>
                <a:cxn ang="0">
                  <a:pos x="0" y="42"/>
                </a:cxn>
              </a:cxnLst>
              <a:rect l="0" t="0" r="r" b="b"/>
              <a:pathLst>
                <a:path w="315" h="198">
                  <a:moveTo>
                    <a:pt x="0" y="42"/>
                  </a:moveTo>
                  <a:lnTo>
                    <a:pt x="92" y="0"/>
                  </a:lnTo>
                  <a:lnTo>
                    <a:pt x="233" y="54"/>
                  </a:lnTo>
                  <a:lnTo>
                    <a:pt x="315" y="130"/>
                  </a:lnTo>
                  <a:lnTo>
                    <a:pt x="302" y="174"/>
                  </a:lnTo>
                  <a:lnTo>
                    <a:pt x="195" y="198"/>
                  </a:lnTo>
                  <a:lnTo>
                    <a:pt x="104" y="174"/>
                  </a:lnTo>
                  <a:lnTo>
                    <a:pt x="45" y="123"/>
                  </a:lnTo>
                  <a:lnTo>
                    <a:pt x="8" y="97"/>
                  </a:lnTo>
                  <a:lnTo>
                    <a:pt x="0" y="83"/>
                  </a:lnTo>
                  <a:lnTo>
                    <a:pt x="0" y="42"/>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5"/>
            <p:cNvSpPr>
              <a:spLocks noChangeAspect="1"/>
            </p:cNvSpPr>
            <p:nvPr/>
          </p:nvSpPr>
          <p:spPr bwMode="auto">
            <a:xfrm>
              <a:off x="4959" y="3129"/>
              <a:ext cx="146" cy="51"/>
            </a:xfrm>
            <a:custGeom>
              <a:avLst/>
              <a:gdLst/>
              <a:ahLst/>
              <a:cxnLst>
                <a:cxn ang="0">
                  <a:pos x="0" y="75"/>
                </a:cxn>
                <a:cxn ang="0">
                  <a:pos x="168" y="26"/>
                </a:cxn>
                <a:cxn ang="0">
                  <a:pos x="207" y="33"/>
                </a:cxn>
                <a:cxn ang="0">
                  <a:pos x="288" y="0"/>
                </a:cxn>
                <a:cxn ang="0">
                  <a:pos x="228" y="59"/>
                </a:cxn>
                <a:cxn ang="0">
                  <a:pos x="168" y="50"/>
                </a:cxn>
                <a:cxn ang="0">
                  <a:pos x="52" y="102"/>
                </a:cxn>
                <a:cxn ang="0">
                  <a:pos x="0" y="75"/>
                </a:cxn>
              </a:cxnLst>
              <a:rect l="0" t="0" r="r" b="b"/>
              <a:pathLst>
                <a:path w="288" h="102">
                  <a:moveTo>
                    <a:pt x="0" y="75"/>
                  </a:moveTo>
                  <a:lnTo>
                    <a:pt x="168" y="26"/>
                  </a:lnTo>
                  <a:lnTo>
                    <a:pt x="207" y="33"/>
                  </a:lnTo>
                  <a:lnTo>
                    <a:pt x="288" y="0"/>
                  </a:lnTo>
                  <a:lnTo>
                    <a:pt x="228" y="59"/>
                  </a:lnTo>
                  <a:lnTo>
                    <a:pt x="168" y="50"/>
                  </a:lnTo>
                  <a:lnTo>
                    <a:pt x="52" y="102"/>
                  </a:lnTo>
                  <a:lnTo>
                    <a:pt x="0" y="75"/>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8" name="Freeform 16"/>
            <p:cNvSpPr>
              <a:spLocks noChangeAspect="1"/>
            </p:cNvSpPr>
            <p:nvPr/>
          </p:nvSpPr>
          <p:spPr bwMode="auto">
            <a:xfrm>
              <a:off x="5214" y="3186"/>
              <a:ext cx="39" cy="38"/>
            </a:xfrm>
            <a:custGeom>
              <a:avLst/>
              <a:gdLst/>
              <a:ahLst/>
              <a:cxnLst>
                <a:cxn ang="0">
                  <a:pos x="0" y="50"/>
                </a:cxn>
                <a:cxn ang="0">
                  <a:pos x="76" y="0"/>
                </a:cxn>
                <a:cxn ang="0">
                  <a:pos x="39" y="75"/>
                </a:cxn>
                <a:cxn ang="0">
                  <a:pos x="0" y="50"/>
                </a:cxn>
              </a:cxnLst>
              <a:rect l="0" t="0" r="r" b="b"/>
              <a:pathLst>
                <a:path w="76" h="75">
                  <a:moveTo>
                    <a:pt x="0" y="50"/>
                  </a:moveTo>
                  <a:lnTo>
                    <a:pt x="76" y="0"/>
                  </a:lnTo>
                  <a:lnTo>
                    <a:pt x="39" y="75"/>
                  </a:lnTo>
                  <a:lnTo>
                    <a:pt x="0" y="5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9" name="Freeform 17"/>
            <p:cNvSpPr>
              <a:spLocks noChangeAspect="1"/>
            </p:cNvSpPr>
            <p:nvPr/>
          </p:nvSpPr>
          <p:spPr bwMode="auto">
            <a:xfrm>
              <a:off x="5136" y="3135"/>
              <a:ext cx="52" cy="27"/>
            </a:xfrm>
            <a:custGeom>
              <a:avLst/>
              <a:gdLst/>
              <a:ahLst/>
              <a:cxnLst>
                <a:cxn ang="0">
                  <a:pos x="0" y="25"/>
                </a:cxn>
                <a:cxn ang="0">
                  <a:pos x="37" y="49"/>
                </a:cxn>
                <a:cxn ang="0">
                  <a:pos x="103" y="0"/>
                </a:cxn>
                <a:cxn ang="0">
                  <a:pos x="0" y="25"/>
                </a:cxn>
              </a:cxnLst>
              <a:rect l="0" t="0" r="r" b="b"/>
              <a:pathLst>
                <a:path w="103" h="49">
                  <a:moveTo>
                    <a:pt x="0" y="25"/>
                  </a:moveTo>
                  <a:lnTo>
                    <a:pt x="37" y="49"/>
                  </a:lnTo>
                  <a:lnTo>
                    <a:pt x="103" y="0"/>
                  </a:lnTo>
                  <a:lnTo>
                    <a:pt x="0" y="25"/>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18"/>
            <p:cNvSpPr>
              <a:spLocks noChangeAspect="1"/>
            </p:cNvSpPr>
            <p:nvPr/>
          </p:nvSpPr>
          <p:spPr bwMode="auto">
            <a:xfrm>
              <a:off x="5222" y="3144"/>
              <a:ext cx="48" cy="27"/>
            </a:xfrm>
            <a:custGeom>
              <a:avLst/>
              <a:gdLst/>
              <a:ahLst/>
              <a:cxnLst>
                <a:cxn ang="0">
                  <a:pos x="0" y="17"/>
                </a:cxn>
                <a:cxn ang="0">
                  <a:pos x="97" y="0"/>
                </a:cxn>
                <a:cxn ang="0">
                  <a:pos x="31" y="51"/>
                </a:cxn>
                <a:cxn ang="0">
                  <a:pos x="0" y="17"/>
                </a:cxn>
              </a:cxnLst>
              <a:rect l="0" t="0" r="r" b="b"/>
              <a:pathLst>
                <a:path w="97" h="51">
                  <a:moveTo>
                    <a:pt x="0" y="17"/>
                  </a:moveTo>
                  <a:lnTo>
                    <a:pt x="97" y="0"/>
                  </a:lnTo>
                  <a:lnTo>
                    <a:pt x="31" y="51"/>
                  </a:lnTo>
                  <a:lnTo>
                    <a:pt x="0" y="17"/>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19"/>
            <p:cNvSpPr>
              <a:spLocks noChangeAspect="1"/>
            </p:cNvSpPr>
            <p:nvPr/>
          </p:nvSpPr>
          <p:spPr bwMode="auto">
            <a:xfrm>
              <a:off x="5285" y="3203"/>
              <a:ext cx="38" cy="26"/>
            </a:xfrm>
            <a:custGeom>
              <a:avLst/>
              <a:gdLst/>
              <a:ahLst/>
              <a:cxnLst>
                <a:cxn ang="0">
                  <a:pos x="0" y="17"/>
                </a:cxn>
                <a:cxn ang="0">
                  <a:pos x="26" y="51"/>
                </a:cxn>
                <a:cxn ang="0">
                  <a:pos x="77" y="0"/>
                </a:cxn>
                <a:cxn ang="0">
                  <a:pos x="0" y="17"/>
                </a:cxn>
              </a:cxnLst>
              <a:rect l="0" t="0" r="r" b="b"/>
              <a:pathLst>
                <a:path w="77" h="51">
                  <a:moveTo>
                    <a:pt x="0" y="17"/>
                  </a:moveTo>
                  <a:lnTo>
                    <a:pt x="26" y="51"/>
                  </a:lnTo>
                  <a:lnTo>
                    <a:pt x="77" y="0"/>
                  </a:lnTo>
                  <a:lnTo>
                    <a:pt x="0" y="17"/>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0"/>
            <p:cNvSpPr>
              <a:spLocks noChangeAspect="1"/>
            </p:cNvSpPr>
            <p:nvPr/>
          </p:nvSpPr>
          <p:spPr bwMode="auto">
            <a:xfrm>
              <a:off x="5339" y="1559"/>
              <a:ext cx="383" cy="394"/>
            </a:xfrm>
            <a:custGeom>
              <a:avLst/>
              <a:gdLst/>
              <a:ahLst/>
              <a:cxnLst>
                <a:cxn ang="0">
                  <a:pos x="0" y="0"/>
                </a:cxn>
                <a:cxn ang="0">
                  <a:pos x="528" y="43"/>
                </a:cxn>
                <a:cxn ang="0">
                  <a:pos x="667" y="93"/>
                </a:cxn>
                <a:cxn ang="0">
                  <a:pos x="769" y="153"/>
                </a:cxn>
                <a:cxn ang="0">
                  <a:pos x="769" y="271"/>
                </a:cxn>
                <a:cxn ang="0">
                  <a:pos x="667" y="513"/>
                </a:cxn>
                <a:cxn ang="0">
                  <a:pos x="435" y="793"/>
                </a:cxn>
                <a:cxn ang="0">
                  <a:pos x="298" y="743"/>
                </a:cxn>
                <a:cxn ang="0">
                  <a:pos x="75" y="117"/>
                </a:cxn>
                <a:cxn ang="0">
                  <a:pos x="0" y="0"/>
                </a:cxn>
              </a:cxnLst>
              <a:rect l="0" t="0" r="r" b="b"/>
              <a:pathLst>
                <a:path w="769" h="793">
                  <a:moveTo>
                    <a:pt x="0" y="0"/>
                  </a:moveTo>
                  <a:lnTo>
                    <a:pt x="528" y="43"/>
                  </a:lnTo>
                  <a:lnTo>
                    <a:pt x="667" y="93"/>
                  </a:lnTo>
                  <a:lnTo>
                    <a:pt x="769" y="153"/>
                  </a:lnTo>
                  <a:lnTo>
                    <a:pt x="769" y="271"/>
                  </a:lnTo>
                  <a:lnTo>
                    <a:pt x="667" y="513"/>
                  </a:lnTo>
                  <a:lnTo>
                    <a:pt x="435" y="793"/>
                  </a:lnTo>
                  <a:lnTo>
                    <a:pt x="298" y="743"/>
                  </a:lnTo>
                  <a:lnTo>
                    <a:pt x="75" y="117"/>
                  </a:lnTo>
                  <a:lnTo>
                    <a:pt x="0" y="0"/>
                  </a:lnTo>
                  <a:close/>
                </a:path>
              </a:pathLst>
            </a:custGeom>
            <a:solidFill>
              <a:srgbClr val="B2B2B2"/>
            </a:solidFill>
            <a:ln w="1588">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1"/>
            <p:cNvSpPr>
              <a:spLocks noChangeAspect="1"/>
            </p:cNvSpPr>
            <p:nvPr/>
          </p:nvSpPr>
          <p:spPr bwMode="auto">
            <a:xfrm>
              <a:off x="4228" y="2013"/>
              <a:ext cx="764" cy="596"/>
            </a:xfrm>
            <a:custGeom>
              <a:avLst/>
              <a:gdLst/>
              <a:ahLst/>
              <a:cxnLst>
                <a:cxn ang="0">
                  <a:pos x="1182" y="426"/>
                </a:cxn>
                <a:cxn ang="0">
                  <a:pos x="1182" y="486"/>
                </a:cxn>
                <a:cxn ang="0">
                  <a:pos x="1423" y="601"/>
                </a:cxn>
                <a:cxn ang="0">
                  <a:pos x="1526" y="792"/>
                </a:cxn>
                <a:cxn ang="0">
                  <a:pos x="1526" y="972"/>
                </a:cxn>
                <a:cxn ang="0">
                  <a:pos x="1182" y="1170"/>
                </a:cxn>
                <a:cxn ang="0">
                  <a:pos x="906" y="1192"/>
                </a:cxn>
                <a:cxn ang="0">
                  <a:pos x="294" y="972"/>
                </a:cxn>
                <a:cxn ang="0">
                  <a:pos x="201" y="877"/>
                </a:cxn>
                <a:cxn ang="0">
                  <a:pos x="0" y="308"/>
                </a:cxn>
                <a:cxn ang="0">
                  <a:pos x="75" y="258"/>
                </a:cxn>
                <a:cxn ang="0">
                  <a:pos x="220" y="438"/>
                </a:cxn>
                <a:cxn ang="0">
                  <a:pos x="303" y="366"/>
                </a:cxn>
                <a:cxn ang="0">
                  <a:pos x="535" y="26"/>
                </a:cxn>
                <a:cxn ang="0">
                  <a:pos x="691" y="0"/>
                </a:cxn>
                <a:cxn ang="0">
                  <a:pos x="804" y="50"/>
                </a:cxn>
                <a:cxn ang="0">
                  <a:pos x="972" y="258"/>
                </a:cxn>
                <a:cxn ang="0">
                  <a:pos x="1063" y="438"/>
                </a:cxn>
                <a:cxn ang="0">
                  <a:pos x="1182" y="426"/>
                </a:cxn>
              </a:cxnLst>
              <a:rect l="0" t="0" r="r" b="b"/>
              <a:pathLst>
                <a:path w="1526" h="1192">
                  <a:moveTo>
                    <a:pt x="1182" y="426"/>
                  </a:moveTo>
                  <a:lnTo>
                    <a:pt x="1182" y="486"/>
                  </a:lnTo>
                  <a:lnTo>
                    <a:pt x="1423" y="601"/>
                  </a:lnTo>
                  <a:lnTo>
                    <a:pt x="1526" y="792"/>
                  </a:lnTo>
                  <a:lnTo>
                    <a:pt x="1526" y="972"/>
                  </a:lnTo>
                  <a:lnTo>
                    <a:pt x="1182" y="1170"/>
                  </a:lnTo>
                  <a:lnTo>
                    <a:pt x="906" y="1192"/>
                  </a:lnTo>
                  <a:lnTo>
                    <a:pt x="294" y="972"/>
                  </a:lnTo>
                  <a:lnTo>
                    <a:pt x="201" y="877"/>
                  </a:lnTo>
                  <a:lnTo>
                    <a:pt x="0" y="308"/>
                  </a:lnTo>
                  <a:lnTo>
                    <a:pt x="75" y="258"/>
                  </a:lnTo>
                  <a:lnTo>
                    <a:pt x="220" y="438"/>
                  </a:lnTo>
                  <a:lnTo>
                    <a:pt x="303" y="366"/>
                  </a:lnTo>
                  <a:lnTo>
                    <a:pt x="535" y="26"/>
                  </a:lnTo>
                  <a:lnTo>
                    <a:pt x="691" y="0"/>
                  </a:lnTo>
                  <a:lnTo>
                    <a:pt x="804" y="50"/>
                  </a:lnTo>
                  <a:lnTo>
                    <a:pt x="972" y="258"/>
                  </a:lnTo>
                  <a:lnTo>
                    <a:pt x="1063" y="438"/>
                  </a:lnTo>
                  <a:lnTo>
                    <a:pt x="1182" y="426"/>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2"/>
            <p:cNvSpPr>
              <a:spLocks noChangeAspect="1"/>
            </p:cNvSpPr>
            <p:nvPr/>
          </p:nvSpPr>
          <p:spPr bwMode="auto">
            <a:xfrm>
              <a:off x="5131" y="2270"/>
              <a:ext cx="320" cy="371"/>
            </a:xfrm>
            <a:custGeom>
              <a:avLst/>
              <a:gdLst/>
              <a:ahLst/>
              <a:cxnLst>
                <a:cxn ang="0">
                  <a:pos x="0" y="11"/>
                </a:cxn>
                <a:cxn ang="0">
                  <a:pos x="85" y="0"/>
                </a:cxn>
                <a:cxn ang="0">
                  <a:pos x="571" y="367"/>
                </a:cxn>
                <a:cxn ang="0">
                  <a:pos x="640" y="576"/>
                </a:cxn>
                <a:cxn ang="0">
                  <a:pos x="640" y="742"/>
                </a:cxn>
                <a:cxn ang="0">
                  <a:pos x="594" y="660"/>
                </a:cxn>
                <a:cxn ang="0">
                  <a:pos x="150" y="319"/>
                </a:cxn>
                <a:cxn ang="0">
                  <a:pos x="0" y="103"/>
                </a:cxn>
                <a:cxn ang="0">
                  <a:pos x="0" y="11"/>
                </a:cxn>
              </a:cxnLst>
              <a:rect l="0" t="0" r="r" b="b"/>
              <a:pathLst>
                <a:path w="640" h="742">
                  <a:moveTo>
                    <a:pt x="0" y="11"/>
                  </a:moveTo>
                  <a:lnTo>
                    <a:pt x="85" y="0"/>
                  </a:lnTo>
                  <a:lnTo>
                    <a:pt x="571" y="367"/>
                  </a:lnTo>
                  <a:lnTo>
                    <a:pt x="640" y="576"/>
                  </a:lnTo>
                  <a:lnTo>
                    <a:pt x="640" y="742"/>
                  </a:lnTo>
                  <a:lnTo>
                    <a:pt x="594" y="660"/>
                  </a:lnTo>
                  <a:lnTo>
                    <a:pt x="150" y="319"/>
                  </a:lnTo>
                  <a:lnTo>
                    <a:pt x="0" y="103"/>
                  </a:lnTo>
                  <a:lnTo>
                    <a:pt x="0" y="11"/>
                  </a:lnTo>
                  <a:close/>
                </a:path>
              </a:pathLst>
            </a:custGeom>
            <a:solidFill>
              <a:srgbClr val="622100"/>
            </a:solidFill>
            <a:ln w="1588">
              <a:solidFill>
                <a:srgbClr val="6221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3"/>
            <p:cNvSpPr>
              <a:spLocks noChangeAspect="1"/>
            </p:cNvSpPr>
            <p:nvPr/>
          </p:nvSpPr>
          <p:spPr bwMode="auto">
            <a:xfrm>
              <a:off x="4720" y="1581"/>
              <a:ext cx="110" cy="118"/>
            </a:xfrm>
            <a:custGeom>
              <a:avLst/>
              <a:gdLst/>
              <a:ahLst/>
              <a:cxnLst>
                <a:cxn ang="0">
                  <a:pos x="0" y="74"/>
                </a:cxn>
                <a:cxn ang="0">
                  <a:pos x="8" y="239"/>
                </a:cxn>
                <a:cxn ang="0">
                  <a:pos x="221" y="158"/>
                </a:cxn>
                <a:cxn ang="0">
                  <a:pos x="221" y="0"/>
                </a:cxn>
                <a:cxn ang="0">
                  <a:pos x="0" y="74"/>
                </a:cxn>
              </a:cxnLst>
              <a:rect l="0" t="0" r="r" b="b"/>
              <a:pathLst>
                <a:path w="221" h="239">
                  <a:moveTo>
                    <a:pt x="0" y="74"/>
                  </a:moveTo>
                  <a:lnTo>
                    <a:pt x="8" y="239"/>
                  </a:lnTo>
                  <a:lnTo>
                    <a:pt x="221" y="158"/>
                  </a:lnTo>
                  <a:lnTo>
                    <a:pt x="221" y="0"/>
                  </a:lnTo>
                  <a:lnTo>
                    <a:pt x="0" y="74"/>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4"/>
            <p:cNvSpPr>
              <a:spLocks noChangeAspect="1"/>
            </p:cNvSpPr>
            <p:nvPr/>
          </p:nvSpPr>
          <p:spPr bwMode="auto">
            <a:xfrm>
              <a:off x="4119" y="867"/>
              <a:ext cx="1152" cy="900"/>
            </a:xfrm>
            <a:custGeom>
              <a:avLst/>
              <a:gdLst/>
              <a:ahLst/>
              <a:cxnLst>
                <a:cxn ang="0">
                  <a:pos x="1997" y="0"/>
                </a:cxn>
                <a:cxn ang="0">
                  <a:pos x="1894" y="463"/>
                </a:cxn>
                <a:cxn ang="0">
                  <a:pos x="1733" y="817"/>
                </a:cxn>
                <a:cxn ang="0">
                  <a:pos x="1332" y="1289"/>
                </a:cxn>
                <a:cxn ang="0">
                  <a:pos x="1113" y="1336"/>
                </a:cxn>
                <a:cxn ang="0">
                  <a:pos x="925" y="1361"/>
                </a:cxn>
                <a:cxn ang="0">
                  <a:pos x="982" y="1229"/>
                </a:cxn>
                <a:cxn ang="0">
                  <a:pos x="907" y="1073"/>
                </a:cxn>
                <a:cxn ang="0">
                  <a:pos x="751" y="1039"/>
                </a:cxn>
                <a:cxn ang="0">
                  <a:pos x="658" y="1015"/>
                </a:cxn>
                <a:cxn ang="0">
                  <a:pos x="594" y="967"/>
                </a:cxn>
                <a:cxn ang="0">
                  <a:pos x="603" y="1145"/>
                </a:cxn>
                <a:cxn ang="0">
                  <a:pos x="639" y="1265"/>
                </a:cxn>
                <a:cxn ang="0">
                  <a:pos x="751" y="1325"/>
                </a:cxn>
                <a:cxn ang="0">
                  <a:pos x="843" y="1361"/>
                </a:cxn>
                <a:cxn ang="0">
                  <a:pos x="537" y="1373"/>
                </a:cxn>
                <a:cxn ang="0">
                  <a:pos x="333" y="1465"/>
                </a:cxn>
                <a:cxn ang="0">
                  <a:pos x="168" y="1585"/>
                </a:cxn>
                <a:cxn ang="0">
                  <a:pos x="0" y="1631"/>
                </a:cxn>
                <a:cxn ang="0">
                  <a:pos x="66" y="1643"/>
                </a:cxn>
                <a:cxn ang="0">
                  <a:pos x="159" y="1703"/>
                </a:cxn>
                <a:cxn ang="0">
                  <a:pos x="216" y="1799"/>
                </a:cxn>
                <a:cxn ang="0">
                  <a:pos x="426" y="1619"/>
                </a:cxn>
                <a:cxn ang="0">
                  <a:pos x="631" y="1537"/>
                </a:cxn>
                <a:cxn ang="0">
                  <a:pos x="925" y="1561"/>
                </a:cxn>
                <a:cxn ang="0">
                  <a:pos x="1132" y="1561"/>
                </a:cxn>
                <a:cxn ang="0">
                  <a:pos x="1369" y="1477"/>
                </a:cxn>
                <a:cxn ang="0">
                  <a:pos x="1556" y="1373"/>
                </a:cxn>
                <a:cxn ang="0">
                  <a:pos x="1925" y="672"/>
                </a:cxn>
                <a:cxn ang="0">
                  <a:pos x="2213" y="541"/>
                </a:cxn>
                <a:cxn ang="0">
                  <a:pos x="2303" y="271"/>
                </a:cxn>
                <a:cxn ang="0">
                  <a:pos x="2158" y="378"/>
                </a:cxn>
                <a:cxn ang="0">
                  <a:pos x="2065" y="451"/>
                </a:cxn>
                <a:cxn ang="0">
                  <a:pos x="2035" y="528"/>
                </a:cxn>
                <a:cxn ang="0">
                  <a:pos x="1981" y="541"/>
                </a:cxn>
                <a:cxn ang="0">
                  <a:pos x="2083" y="225"/>
                </a:cxn>
                <a:cxn ang="0">
                  <a:pos x="2120" y="19"/>
                </a:cxn>
                <a:cxn ang="0">
                  <a:pos x="1997" y="0"/>
                </a:cxn>
              </a:cxnLst>
              <a:rect l="0" t="0" r="r" b="b"/>
              <a:pathLst>
                <a:path w="2303" h="1799">
                  <a:moveTo>
                    <a:pt x="1997" y="0"/>
                  </a:moveTo>
                  <a:lnTo>
                    <a:pt x="1894" y="463"/>
                  </a:lnTo>
                  <a:lnTo>
                    <a:pt x="1733" y="817"/>
                  </a:lnTo>
                  <a:lnTo>
                    <a:pt x="1332" y="1289"/>
                  </a:lnTo>
                  <a:lnTo>
                    <a:pt x="1113" y="1336"/>
                  </a:lnTo>
                  <a:lnTo>
                    <a:pt x="925" y="1361"/>
                  </a:lnTo>
                  <a:lnTo>
                    <a:pt x="982" y="1229"/>
                  </a:lnTo>
                  <a:lnTo>
                    <a:pt x="907" y="1073"/>
                  </a:lnTo>
                  <a:lnTo>
                    <a:pt x="751" y="1039"/>
                  </a:lnTo>
                  <a:lnTo>
                    <a:pt x="658" y="1015"/>
                  </a:lnTo>
                  <a:lnTo>
                    <a:pt x="594" y="967"/>
                  </a:lnTo>
                  <a:lnTo>
                    <a:pt x="603" y="1145"/>
                  </a:lnTo>
                  <a:lnTo>
                    <a:pt x="639" y="1265"/>
                  </a:lnTo>
                  <a:lnTo>
                    <a:pt x="751" y="1325"/>
                  </a:lnTo>
                  <a:lnTo>
                    <a:pt x="843" y="1361"/>
                  </a:lnTo>
                  <a:lnTo>
                    <a:pt x="537" y="1373"/>
                  </a:lnTo>
                  <a:lnTo>
                    <a:pt x="333" y="1465"/>
                  </a:lnTo>
                  <a:lnTo>
                    <a:pt x="168" y="1585"/>
                  </a:lnTo>
                  <a:lnTo>
                    <a:pt x="0" y="1631"/>
                  </a:lnTo>
                  <a:lnTo>
                    <a:pt x="66" y="1643"/>
                  </a:lnTo>
                  <a:lnTo>
                    <a:pt x="159" y="1703"/>
                  </a:lnTo>
                  <a:lnTo>
                    <a:pt x="216" y="1799"/>
                  </a:lnTo>
                  <a:lnTo>
                    <a:pt x="426" y="1619"/>
                  </a:lnTo>
                  <a:lnTo>
                    <a:pt x="631" y="1537"/>
                  </a:lnTo>
                  <a:lnTo>
                    <a:pt x="925" y="1561"/>
                  </a:lnTo>
                  <a:lnTo>
                    <a:pt x="1132" y="1561"/>
                  </a:lnTo>
                  <a:lnTo>
                    <a:pt x="1369" y="1477"/>
                  </a:lnTo>
                  <a:lnTo>
                    <a:pt x="1556" y="1373"/>
                  </a:lnTo>
                  <a:lnTo>
                    <a:pt x="1925" y="672"/>
                  </a:lnTo>
                  <a:lnTo>
                    <a:pt x="2213" y="541"/>
                  </a:lnTo>
                  <a:lnTo>
                    <a:pt x="2303" y="271"/>
                  </a:lnTo>
                  <a:lnTo>
                    <a:pt x="2158" y="378"/>
                  </a:lnTo>
                  <a:lnTo>
                    <a:pt x="2065" y="451"/>
                  </a:lnTo>
                  <a:lnTo>
                    <a:pt x="2035" y="528"/>
                  </a:lnTo>
                  <a:lnTo>
                    <a:pt x="1981" y="541"/>
                  </a:lnTo>
                  <a:lnTo>
                    <a:pt x="2083" y="225"/>
                  </a:lnTo>
                  <a:lnTo>
                    <a:pt x="2120" y="19"/>
                  </a:lnTo>
                  <a:lnTo>
                    <a:pt x="1997" y="0"/>
                  </a:lnTo>
                  <a:close/>
                </a:path>
              </a:pathLst>
            </a:custGeom>
            <a:solidFill>
              <a:srgbClr val="00C200"/>
            </a:solidFill>
            <a:ln w="1588">
              <a:solidFill>
                <a:srgbClr val="00C2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5"/>
            <p:cNvSpPr>
              <a:spLocks noChangeAspect="1"/>
            </p:cNvSpPr>
            <p:nvPr/>
          </p:nvSpPr>
          <p:spPr bwMode="auto">
            <a:xfrm>
              <a:off x="4693" y="1219"/>
              <a:ext cx="518" cy="392"/>
            </a:xfrm>
            <a:custGeom>
              <a:avLst/>
              <a:gdLst/>
              <a:ahLst/>
              <a:cxnLst>
                <a:cxn ang="0">
                  <a:pos x="284" y="160"/>
                </a:cxn>
                <a:cxn ang="0">
                  <a:pos x="237" y="196"/>
                </a:cxn>
                <a:cxn ang="0">
                  <a:pos x="237" y="274"/>
                </a:cxn>
                <a:cxn ang="0">
                  <a:pos x="191" y="310"/>
                </a:cxn>
                <a:cxn ang="0">
                  <a:pos x="182" y="356"/>
                </a:cxn>
                <a:cxn ang="0">
                  <a:pos x="119" y="392"/>
                </a:cxn>
                <a:cxn ang="0">
                  <a:pos x="27" y="415"/>
                </a:cxn>
                <a:cxn ang="0">
                  <a:pos x="0" y="463"/>
                </a:cxn>
                <a:cxn ang="0">
                  <a:pos x="0" y="536"/>
                </a:cxn>
                <a:cxn ang="0">
                  <a:pos x="36" y="620"/>
                </a:cxn>
                <a:cxn ang="0">
                  <a:pos x="257" y="574"/>
                </a:cxn>
                <a:cxn ang="0">
                  <a:pos x="246" y="760"/>
                </a:cxn>
                <a:cxn ang="0">
                  <a:pos x="377" y="679"/>
                </a:cxn>
                <a:cxn ang="0">
                  <a:pos x="424" y="620"/>
                </a:cxn>
                <a:cxn ang="0">
                  <a:pos x="460" y="524"/>
                </a:cxn>
                <a:cxn ang="0">
                  <a:pos x="753" y="574"/>
                </a:cxn>
                <a:cxn ang="0">
                  <a:pos x="802" y="748"/>
                </a:cxn>
                <a:cxn ang="0">
                  <a:pos x="951" y="782"/>
                </a:cxn>
                <a:cxn ang="0">
                  <a:pos x="1036" y="722"/>
                </a:cxn>
                <a:cxn ang="0">
                  <a:pos x="933" y="548"/>
                </a:cxn>
                <a:cxn ang="0">
                  <a:pos x="829" y="322"/>
                </a:cxn>
                <a:cxn ang="0">
                  <a:pos x="573" y="42"/>
                </a:cxn>
                <a:cxn ang="0">
                  <a:pos x="528" y="0"/>
                </a:cxn>
                <a:cxn ang="0">
                  <a:pos x="441" y="6"/>
                </a:cxn>
                <a:cxn ang="0">
                  <a:pos x="405" y="64"/>
                </a:cxn>
                <a:cxn ang="0">
                  <a:pos x="424" y="123"/>
                </a:cxn>
                <a:cxn ang="0">
                  <a:pos x="377" y="183"/>
                </a:cxn>
                <a:cxn ang="0">
                  <a:pos x="330" y="160"/>
                </a:cxn>
                <a:cxn ang="0">
                  <a:pos x="284" y="160"/>
                </a:cxn>
              </a:cxnLst>
              <a:rect l="0" t="0" r="r" b="b"/>
              <a:pathLst>
                <a:path w="1036" h="782">
                  <a:moveTo>
                    <a:pt x="284" y="160"/>
                  </a:moveTo>
                  <a:lnTo>
                    <a:pt x="237" y="196"/>
                  </a:lnTo>
                  <a:lnTo>
                    <a:pt x="237" y="274"/>
                  </a:lnTo>
                  <a:lnTo>
                    <a:pt x="191" y="310"/>
                  </a:lnTo>
                  <a:lnTo>
                    <a:pt x="182" y="356"/>
                  </a:lnTo>
                  <a:lnTo>
                    <a:pt x="119" y="392"/>
                  </a:lnTo>
                  <a:lnTo>
                    <a:pt x="27" y="415"/>
                  </a:lnTo>
                  <a:lnTo>
                    <a:pt x="0" y="463"/>
                  </a:lnTo>
                  <a:lnTo>
                    <a:pt x="0" y="536"/>
                  </a:lnTo>
                  <a:lnTo>
                    <a:pt x="36" y="620"/>
                  </a:lnTo>
                  <a:lnTo>
                    <a:pt x="257" y="574"/>
                  </a:lnTo>
                  <a:lnTo>
                    <a:pt x="246" y="760"/>
                  </a:lnTo>
                  <a:lnTo>
                    <a:pt x="377" y="679"/>
                  </a:lnTo>
                  <a:lnTo>
                    <a:pt x="424" y="620"/>
                  </a:lnTo>
                  <a:lnTo>
                    <a:pt x="460" y="524"/>
                  </a:lnTo>
                  <a:lnTo>
                    <a:pt x="753" y="574"/>
                  </a:lnTo>
                  <a:lnTo>
                    <a:pt x="802" y="748"/>
                  </a:lnTo>
                  <a:lnTo>
                    <a:pt x="951" y="782"/>
                  </a:lnTo>
                  <a:lnTo>
                    <a:pt x="1036" y="722"/>
                  </a:lnTo>
                  <a:lnTo>
                    <a:pt x="933" y="548"/>
                  </a:lnTo>
                  <a:lnTo>
                    <a:pt x="829" y="322"/>
                  </a:lnTo>
                  <a:lnTo>
                    <a:pt x="573" y="42"/>
                  </a:lnTo>
                  <a:lnTo>
                    <a:pt x="528" y="0"/>
                  </a:lnTo>
                  <a:lnTo>
                    <a:pt x="441" y="6"/>
                  </a:lnTo>
                  <a:lnTo>
                    <a:pt x="405" y="64"/>
                  </a:lnTo>
                  <a:lnTo>
                    <a:pt x="424" y="123"/>
                  </a:lnTo>
                  <a:lnTo>
                    <a:pt x="377" y="183"/>
                  </a:lnTo>
                  <a:lnTo>
                    <a:pt x="330" y="160"/>
                  </a:lnTo>
                  <a:lnTo>
                    <a:pt x="284" y="160"/>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26"/>
            <p:cNvSpPr>
              <a:spLocks noChangeAspect="1"/>
            </p:cNvSpPr>
            <p:nvPr/>
          </p:nvSpPr>
          <p:spPr bwMode="auto">
            <a:xfrm>
              <a:off x="4756" y="1713"/>
              <a:ext cx="427" cy="497"/>
            </a:xfrm>
            <a:custGeom>
              <a:avLst/>
              <a:gdLst/>
              <a:ahLst/>
              <a:cxnLst>
                <a:cxn ang="0">
                  <a:pos x="146" y="130"/>
                </a:cxn>
                <a:cxn ang="0">
                  <a:pos x="62" y="216"/>
                </a:cxn>
                <a:cxn ang="0">
                  <a:pos x="35" y="472"/>
                </a:cxn>
                <a:cxn ang="0">
                  <a:pos x="0" y="592"/>
                </a:cxn>
                <a:cxn ang="0">
                  <a:pos x="9" y="691"/>
                </a:cxn>
                <a:cxn ang="0">
                  <a:pos x="194" y="968"/>
                </a:cxn>
                <a:cxn ang="0">
                  <a:pos x="454" y="992"/>
                </a:cxn>
                <a:cxn ang="0">
                  <a:pos x="693" y="896"/>
                </a:cxn>
                <a:cxn ang="0">
                  <a:pos x="850" y="508"/>
                </a:cxn>
                <a:cxn ang="0">
                  <a:pos x="738" y="130"/>
                </a:cxn>
                <a:cxn ang="0">
                  <a:pos x="492" y="0"/>
                </a:cxn>
                <a:cxn ang="0">
                  <a:pos x="230" y="58"/>
                </a:cxn>
                <a:cxn ang="0">
                  <a:pos x="146" y="130"/>
                </a:cxn>
              </a:cxnLst>
              <a:rect l="0" t="0" r="r" b="b"/>
              <a:pathLst>
                <a:path w="850" h="992">
                  <a:moveTo>
                    <a:pt x="146" y="130"/>
                  </a:moveTo>
                  <a:lnTo>
                    <a:pt x="62" y="216"/>
                  </a:lnTo>
                  <a:lnTo>
                    <a:pt x="35" y="472"/>
                  </a:lnTo>
                  <a:lnTo>
                    <a:pt x="0" y="592"/>
                  </a:lnTo>
                  <a:lnTo>
                    <a:pt x="9" y="691"/>
                  </a:lnTo>
                  <a:lnTo>
                    <a:pt x="194" y="968"/>
                  </a:lnTo>
                  <a:lnTo>
                    <a:pt x="454" y="992"/>
                  </a:lnTo>
                  <a:lnTo>
                    <a:pt x="693" y="896"/>
                  </a:lnTo>
                  <a:lnTo>
                    <a:pt x="850" y="508"/>
                  </a:lnTo>
                  <a:lnTo>
                    <a:pt x="738" y="130"/>
                  </a:lnTo>
                  <a:lnTo>
                    <a:pt x="492" y="0"/>
                  </a:lnTo>
                  <a:lnTo>
                    <a:pt x="230" y="58"/>
                  </a:lnTo>
                  <a:lnTo>
                    <a:pt x="146" y="130"/>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27"/>
            <p:cNvSpPr>
              <a:spLocks noChangeAspect="1"/>
            </p:cNvSpPr>
            <p:nvPr/>
          </p:nvSpPr>
          <p:spPr bwMode="auto">
            <a:xfrm>
              <a:off x="5301" y="1548"/>
              <a:ext cx="393" cy="92"/>
            </a:xfrm>
            <a:custGeom>
              <a:avLst/>
              <a:gdLst/>
              <a:ahLst/>
              <a:cxnLst>
                <a:cxn ang="0">
                  <a:pos x="0" y="66"/>
                </a:cxn>
                <a:cxn ang="0">
                  <a:pos x="47" y="0"/>
                </a:cxn>
                <a:cxn ang="0">
                  <a:pos x="177" y="12"/>
                </a:cxn>
                <a:cxn ang="0">
                  <a:pos x="413" y="23"/>
                </a:cxn>
                <a:cxn ang="0">
                  <a:pos x="573" y="48"/>
                </a:cxn>
                <a:cxn ang="0">
                  <a:pos x="788" y="140"/>
                </a:cxn>
                <a:cxn ang="0">
                  <a:pos x="648" y="104"/>
                </a:cxn>
                <a:cxn ang="0">
                  <a:pos x="666" y="150"/>
                </a:cxn>
                <a:cxn ang="0">
                  <a:pos x="555" y="104"/>
                </a:cxn>
                <a:cxn ang="0">
                  <a:pos x="564" y="176"/>
                </a:cxn>
                <a:cxn ang="0">
                  <a:pos x="461" y="104"/>
                </a:cxn>
                <a:cxn ang="0">
                  <a:pos x="461" y="176"/>
                </a:cxn>
                <a:cxn ang="0">
                  <a:pos x="380" y="140"/>
                </a:cxn>
                <a:cxn ang="0">
                  <a:pos x="363" y="186"/>
                </a:cxn>
                <a:cxn ang="0">
                  <a:pos x="83" y="59"/>
                </a:cxn>
                <a:cxn ang="0">
                  <a:pos x="0" y="66"/>
                </a:cxn>
              </a:cxnLst>
              <a:rect l="0" t="0" r="r" b="b"/>
              <a:pathLst>
                <a:path w="788" h="186">
                  <a:moveTo>
                    <a:pt x="0" y="66"/>
                  </a:moveTo>
                  <a:lnTo>
                    <a:pt x="47" y="0"/>
                  </a:lnTo>
                  <a:lnTo>
                    <a:pt x="177" y="12"/>
                  </a:lnTo>
                  <a:lnTo>
                    <a:pt x="413" y="23"/>
                  </a:lnTo>
                  <a:lnTo>
                    <a:pt x="573" y="48"/>
                  </a:lnTo>
                  <a:lnTo>
                    <a:pt x="788" y="140"/>
                  </a:lnTo>
                  <a:lnTo>
                    <a:pt x="648" y="104"/>
                  </a:lnTo>
                  <a:lnTo>
                    <a:pt x="666" y="150"/>
                  </a:lnTo>
                  <a:lnTo>
                    <a:pt x="555" y="104"/>
                  </a:lnTo>
                  <a:lnTo>
                    <a:pt x="564" y="176"/>
                  </a:lnTo>
                  <a:lnTo>
                    <a:pt x="461" y="104"/>
                  </a:lnTo>
                  <a:lnTo>
                    <a:pt x="461" y="176"/>
                  </a:lnTo>
                  <a:lnTo>
                    <a:pt x="380" y="140"/>
                  </a:lnTo>
                  <a:lnTo>
                    <a:pt x="363" y="186"/>
                  </a:lnTo>
                  <a:lnTo>
                    <a:pt x="83" y="59"/>
                  </a:lnTo>
                  <a:lnTo>
                    <a:pt x="0" y="66"/>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28"/>
            <p:cNvSpPr>
              <a:spLocks noChangeAspect="1"/>
            </p:cNvSpPr>
            <p:nvPr/>
          </p:nvSpPr>
          <p:spPr bwMode="auto">
            <a:xfrm>
              <a:off x="4815" y="2108"/>
              <a:ext cx="290" cy="354"/>
            </a:xfrm>
            <a:custGeom>
              <a:avLst/>
              <a:gdLst/>
              <a:ahLst/>
              <a:cxnLst>
                <a:cxn ang="0">
                  <a:pos x="57" y="166"/>
                </a:cxn>
                <a:cxn ang="0">
                  <a:pos x="0" y="286"/>
                </a:cxn>
                <a:cxn ang="0">
                  <a:pos x="150" y="358"/>
                </a:cxn>
                <a:cxn ang="0">
                  <a:pos x="262" y="437"/>
                </a:cxn>
                <a:cxn ang="0">
                  <a:pos x="346" y="581"/>
                </a:cxn>
                <a:cxn ang="0">
                  <a:pos x="355" y="712"/>
                </a:cxn>
                <a:cxn ang="0">
                  <a:pos x="499" y="664"/>
                </a:cxn>
                <a:cxn ang="0">
                  <a:pos x="576" y="568"/>
                </a:cxn>
                <a:cxn ang="0">
                  <a:pos x="576" y="0"/>
                </a:cxn>
                <a:cxn ang="0">
                  <a:pos x="417" y="154"/>
                </a:cxn>
                <a:cxn ang="0">
                  <a:pos x="234" y="178"/>
                </a:cxn>
                <a:cxn ang="0">
                  <a:pos x="122" y="166"/>
                </a:cxn>
                <a:cxn ang="0">
                  <a:pos x="57" y="166"/>
                </a:cxn>
              </a:cxnLst>
              <a:rect l="0" t="0" r="r" b="b"/>
              <a:pathLst>
                <a:path w="576" h="712">
                  <a:moveTo>
                    <a:pt x="57" y="166"/>
                  </a:moveTo>
                  <a:lnTo>
                    <a:pt x="0" y="286"/>
                  </a:lnTo>
                  <a:lnTo>
                    <a:pt x="150" y="358"/>
                  </a:lnTo>
                  <a:lnTo>
                    <a:pt x="262" y="437"/>
                  </a:lnTo>
                  <a:lnTo>
                    <a:pt x="346" y="581"/>
                  </a:lnTo>
                  <a:lnTo>
                    <a:pt x="355" y="712"/>
                  </a:lnTo>
                  <a:lnTo>
                    <a:pt x="499" y="664"/>
                  </a:lnTo>
                  <a:lnTo>
                    <a:pt x="576" y="568"/>
                  </a:lnTo>
                  <a:lnTo>
                    <a:pt x="576" y="0"/>
                  </a:lnTo>
                  <a:lnTo>
                    <a:pt x="417" y="154"/>
                  </a:lnTo>
                  <a:lnTo>
                    <a:pt x="234" y="178"/>
                  </a:lnTo>
                  <a:lnTo>
                    <a:pt x="122" y="166"/>
                  </a:lnTo>
                  <a:lnTo>
                    <a:pt x="57" y="166"/>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29"/>
            <p:cNvSpPr>
              <a:spLocks noChangeAspect="1"/>
            </p:cNvSpPr>
            <p:nvPr/>
          </p:nvSpPr>
          <p:spPr bwMode="auto">
            <a:xfrm>
              <a:off x="4931" y="2043"/>
              <a:ext cx="593" cy="253"/>
            </a:xfrm>
            <a:custGeom>
              <a:avLst/>
              <a:gdLst/>
              <a:ahLst/>
              <a:cxnLst>
                <a:cxn ang="0">
                  <a:pos x="0" y="330"/>
                </a:cxn>
                <a:cxn ang="0">
                  <a:pos x="84" y="438"/>
                </a:cxn>
                <a:cxn ang="0">
                  <a:pos x="183" y="486"/>
                </a:cxn>
                <a:cxn ang="0">
                  <a:pos x="322" y="507"/>
                </a:cxn>
                <a:cxn ang="0">
                  <a:pos x="682" y="366"/>
                </a:cxn>
                <a:cxn ang="0">
                  <a:pos x="861" y="354"/>
                </a:cxn>
                <a:cxn ang="0">
                  <a:pos x="1017" y="282"/>
                </a:cxn>
                <a:cxn ang="0">
                  <a:pos x="1182" y="222"/>
                </a:cxn>
                <a:cxn ang="0">
                  <a:pos x="1162" y="140"/>
                </a:cxn>
                <a:cxn ang="0">
                  <a:pos x="1036" y="44"/>
                </a:cxn>
                <a:cxn ang="0">
                  <a:pos x="934" y="0"/>
                </a:cxn>
                <a:cxn ang="0">
                  <a:pos x="822" y="44"/>
                </a:cxn>
                <a:cxn ang="0">
                  <a:pos x="720" y="114"/>
                </a:cxn>
                <a:cxn ang="0">
                  <a:pos x="564" y="162"/>
                </a:cxn>
                <a:cxn ang="0">
                  <a:pos x="312" y="341"/>
                </a:cxn>
                <a:cxn ang="0">
                  <a:pos x="222" y="354"/>
                </a:cxn>
                <a:cxn ang="0">
                  <a:pos x="159" y="341"/>
                </a:cxn>
                <a:cxn ang="0">
                  <a:pos x="103" y="294"/>
                </a:cxn>
                <a:cxn ang="0">
                  <a:pos x="28" y="294"/>
                </a:cxn>
                <a:cxn ang="0">
                  <a:pos x="0" y="330"/>
                </a:cxn>
              </a:cxnLst>
              <a:rect l="0" t="0" r="r" b="b"/>
              <a:pathLst>
                <a:path w="1182" h="507">
                  <a:moveTo>
                    <a:pt x="0" y="330"/>
                  </a:moveTo>
                  <a:lnTo>
                    <a:pt x="84" y="438"/>
                  </a:lnTo>
                  <a:lnTo>
                    <a:pt x="183" y="486"/>
                  </a:lnTo>
                  <a:lnTo>
                    <a:pt x="322" y="507"/>
                  </a:lnTo>
                  <a:lnTo>
                    <a:pt x="682" y="366"/>
                  </a:lnTo>
                  <a:lnTo>
                    <a:pt x="861" y="354"/>
                  </a:lnTo>
                  <a:lnTo>
                    <a:pt x="1017" y="282"/>
                  </a:lnTo>
                  <a:lnTo>
                    <a:pt x="1182" y="222"/>
                  </a:lnTo>
                  <a:lnTo>
                    <a:pt x="1162" y="140"/>
                  </a:lnTo>
                  <a:lnTo>
                    <a:pt x="1036" y="44"/>
                  </a:lnTo>
                  <a:lnTo>
                    <a:pt x="934" y="0"/>
                  </a:lnTo>
                  <a:lnTo>
                    <a:pt x="822" y="44"/>
                  </a:lnTo>
                  <a:lnTo>
                    <a:pt x="720" y="114"/>
                  </a:lnTo>
                  <a:lnTo>
                    <a:pt x="564" y="162"/>
                  </a:lnTo>
                  <a:lnTo>
                    <a:pt x="312" y="341"/>
                  </a:lnTo>
                  <a:lnTo>
                    <a:pt x="222" y="354"/>
                  </a:lnTo>
                  <a:lnTo>
                    <a:pt x="159" y="341"/>
                  </a:lnTo>
                  <a:lnTo>
                    <a:pt x="103" y="294"/>
                  </a:lnTo>
                  <a:lnTo>
                    <a:pt x="28" y="294"/>
                  </a:lnTo>
                  <a:lnTo>
                    <a:pt x="0" y="330"/>
                  </a:lnTo>
                  <a:close/>
                </a:path>
              </a:pathLst>
            </a:custGeom>
            <a:solidFill>
              <a:srgbClr val="808000"/>
            </a:solidFill>
            <a:ln w="1651">
              <a:solidFill>
                <a:srgbClr val="808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0"/>
            <p:cNvSpPr>
              <a:spLocks noChangeAspect="1"/>
            </p:cNvSpPr>
            <p:nvPr/>
          </p:nvSpPr>
          <p:spPr bwMode="auto">
            <a:xfrm>
              <a:off x="5007" y="867"/>
              <a:ext cx="146" cy="383"/>
            </a:xfrm>
            <a:custGeom>
              <a:avLst/>
              <a:gdLst/>
              <a:ahLst/>
              <a:cxnLst>
                <a:cxn ang="0">
                  <a:pos x="219" y="57"/>
                </a:cxn>
                <a:cxn ang="0">
                  <a:pos x="130" y="391"/>
                </a:cxn>
                <a:cxn ang="0">
                  <a:pos x="0" y="735"/>
                </a:cxn>
                <a:cxn ang="0">
                  <a:pos x="42" y="769"/>
                </a:cxn>
                <a:cxn ang="0">
                  <a:pos x="162" y="438"/>
                </a:cxn>
                <a:cxn ang="0">
                  <a:pos x="264" y="139"/>
                </a:cxn>
                <a:cxn ang="0">
                  <a:pos x="294" y="0"/>
                </a:cxn>
                <a:cxn ang="0">
                  <a:pos x="219" y="57"/>
                </a:cxn>
              </a:cxnLst>
              <a:rect l="0" t="0" r="r" b="b"/>
              <a:pathLst>
                <a:path w="294" h="769">
                  <a:moveTo>
                    <a:pt x="219" y="57"/>
                  </a:moveTo>
                  <a:lnTo>
                    <a:pt x="130" y="391"/>
                  </a:lnTo>
                  <a:lnTo>
                    <a:pt x="0" y="735"/>
                  </a:lnTo>
                  <a:lnTo>
                    <a:pt x="42" y="769"/>
                  </a:lnTo>
                  <a:lnTo>
                    <a:pt x="162" y="438"/>
                  </a:lnTo>
                  <a:lnTo>
                    <a:pt x="264" y="139"/>
                  </a:lnTo>
                  <a:lnTo>
                    <a:pt x="294" y="0"/>
                  </a:lnTo>
                  <a:lnTo>
                    <a:pt x="219" y="57"/>
                  </a:lnTo>
                  <a:close/>
                </a:path>
              </a:pathLst>
            </a:custGeom>
            <a:solidFill>
              <a:srgbClr val="FFFF00"/>
            </a:solidFill>
            <a:ln w="1588">
              <a:solidFill>
                <a:srgbClr val="FFFF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1"/>
            <p:cNvSpPr>
              <a:spLocks noChangeAspect="1"/>
            </p:cNvSpPr>
            <p:nvPr/>
          </p:nvSpPr>
          <p:spPr bwMode="auto">
            <a:xfrm>
              <a:off x="4215" y="1523"/>
              <a:ext cx="588" cy="136"/>
            </a:xfrm>
            <a:custGeom>
              <a:avLst/>
              <a:gdLst/>
              <a:ahLst/>
              <a:cxnLst>
                <a:cxn ang="0">
                  <a:pos x="1071" y="12"/>
                </a:cxn>
                <a:cxn ang="0">
                  <a:pos x="793" y="71"/>
                </a:cxn>
                <a:cxn ang="0">
                  <a:pos x="544" y="60"/>
                </a:cxn>
                <a:cxn ang="0">
                  <a:pos x="327" y="83"/>
                </a:cxn>
                <a:cxn ang="0">
                  <a:pos x="72" y="198"/>
                </a:cxn>
                <a:cxn ang="0">
                  <a:pos x="0" y="258"/>
                </a:cxn>
                <a:cxn ang="0">
                  <a:pos x="82" y="272"/>
                </a:cxn>
                <a:cxn ang="0">
                  <a:pos x="274" y="152"/>
                </a:cxn>
                <a:cxn ang="0">
                  <a:pos x="460" y="114"/>
                </a:cxn>
                <a:cxn ang="0">
                  <a:pos x="718" y="114"/>
                </a:cxn>
                <a:cxn ang="0">
                  <a:pos x="913" y="107"/>
                </a:cxn>
                <a:cxn ang="0">
                  <a:pos x="1062" y="48"/>
                </a:cxn>
                <a:cxn ang="0">
                  <a:pos x="1180" y="0"/>
                </a:cxn>
                <a:cxn ang="0">
                  <a:pos x="1071" y="12"/>
                </a:cxn>
              </a:cxnLst>
              <a:rect l="0" t="0" r="r" b="b"/>
              <a:pathLst>
                <a:path w="1180" h="272">
                  <a:moveTo>
                    <a:pt x="1071" y="12"/>
                  </a:moveTo>
                  <a:lnTo>
                    <a:pt x="793" y="71"/>
                  </a:lnTo>
                  <a:lnTo>
                    <a:pt x="544" y="60"/>
                  </a:lnTo>
                  <a:lnTo>
                    <a:pt x="327" y="83"/>
                  </a:lnTo>
                  <a:lnTo>
                    <a:pt x="72" y="198"/>
                  </a:lnTo>
                  <a:lnTo>
                    <a:pt x="0" y="258"/>
                  </a:lnTo>
                  <a:lnTo>
                    <a:pt x="82" y="272"/>
                  </a:lnTo>
                  <a:lnTo>
                    <a:pt x="274" y="152"/>
                  </a:lnTo>
                  <a:lnTo>
                    <a:pt x="460" y="114"/>
                  </a:lnTo>
                  <a:lnTo>
                    <a:pt x="718" y="114"/>
                  </a:lnTo>
                  <a:lnTo>
                    <a:pt x="913" y="107"/>
                  </a:lnTo>
                  <a:lnTo>
                    <a:pt x="1062" y="48"/>
                  </a:lnTo>
                  <a:lnTo>
                    <a:pt x="1180" y="0"/>
                  </a:lnTo>
                  <a:lnTo>
                    <a:pt x="1071" y="12"/>
                  </a:lnTo>
                  <a:close/>
                </a:path>
              </a:pathLst>
            </a:custGeom>
            <a:solidFill>
              <a:srgbClr val="FFFF00"/>
            </a:solidFill>
            <a:ln w="1588">
              <a:solidFill>
                <a:srgbClr val="FFFF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2"/>
            <p:cNvSpPr>
              <a:spLocks noChangeAspect="1"/>
            </p:cNvSpPr>
            <p:nvPr/>
          </p:nvSpPr>
          <p:spPr bwMode="auto">
            <a:xfrm>
              <a:off x="4432" y="1410"/>
              <a:ext cx="110" cy="102"/>
            </a:xfrm>
            <a:custGeom>
              <a:avLst/>
              <a:gdLst/>
              <a:ahLst/>
              <a:cxnLst>
                <a:cxn ang="0">
                  <a:pos x="10" y="0"/>
                </a:cxn>
                <a:cxn ang="0">
                  <a:pos x="141" y="130"/>
                </a:cxn>
                <a:cxn ang="0">
                  <a:pos x="222" y="202"/>
                </a:cxn>
                <a:cxn ang="0">
                  <a:pos x="10" y="118"/>
                </a:cxn>
                <a:cxn ang="0">
                  <a:pos x="0" y="58"/>
                </a:cxn>
                <a:cxn ang="0">
                  <a:pos x="10" y="0"/>
                </a:cxn>
              </a:cxnLst>
              <a:rect l="0" t="0" r="r" b="b"/>
              <a:pathLst>
                <a:path w="222" h="202">
                  <a:moveTo>
                    <a:pt x="10" y="0"/>
                  </a:moveTo>
                  <a:lnTo>
                    <a:pt x="141" y="130"/>
                  </a:lnTo>
                  <a:lnTo>
                    <a:pt x="222" y="202"/>
                  </a:lnTo>
                  <a:lnTo>
                    <a:pt x="10" y="118"/>
                  </a:lnTo>
                  <a:lnTo>
                    <a:pt x="0" y="58"/>
                  </a:lnTo>
                  <a:lnTo>
                    <a:pt x="10" y="0"/>
                  </a:lnTo>
                  <a:close/>
                </a:path>
              </a:pathLst>
            </a:custGeom>
            <a:solidFill>
              <a:srgbClr val="FFFF00"/>
            </a:solidFill>
            <a:ln w="1588">
              <a:solidFill>
                <a:srgbClr val="FFFF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3"/>
            <p:cNvSpPr>
              <a:spLocks noChangeAspect="1"/>
            </p:cNvSpPr>
            <p:nvPr/>
          </p:nvSpPr>
          <p:spPr bwMode="auto">
            <a:xfrm>
              <a:off x="4705" y="1621"/>
              <a:ext cx="135" cy="138"/>
            </a:xfrm>
            <a:custGeom>
              <a:avLst/>
              <a:gdLst/>
              <a:ahLst/>
              <a:cxnLst>
                <a:cxn ang="0">
                  <a:pos x="257" y="0"/>
                </a:cxn>
                <a:cxn ang="0">
                  <a:pos x="120" y="96"/>
                </a:cxn>
                <a:cxn ang="0">
                  <a:pos x="0" y="132"/>
                </a:cxn>
                <a:cxn ang="0">
                  <a:pos x="39" y="276"/>
                </a:cxn>
                <a:cxn ang="0">
                  <a:pos x="267" y="84"/>
                </a:cxn>
                <a:cxn ang="0">
                  <a:pos x="257" y="0"/>
                </a:cxn>
              </a:cxnLst>
              <a:rect l="0" t="0" r="r" b="b"/>
              <a:pathLst>
                <a:path w="267" h="276">
                  <a:moveTo>
                    <a:pt x="257" y="0"/>
                  </a:moveTo>
                  <a:lnTo>
                    <a:pt x="120" y="96"/>
                  </a:lnTo>
                  <a:lnTo>
                    <a:pt x="0" y="132"/>
                  </a:lnTo>
                  <a:lnTo>
                    <a:pt x="39" y="276"/>
                  </a:lnTo>
                  <a:lnTo>
                    <a:pt x="267" y="84"/>
                  </a:lnTo>
                  <a:lnTo>
                    <a:pt x="257"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4"/>
            <p:cNvSpPr>
              <a:spLocks noChangeAspect="1"/>
            </p:cNvSpPr>
            <p:nvPr/>
          </p:nvSpPr>
          <p:spPr bwMode="auto">
            <a:xfrm>
              <a:off x="5078" y="1546"/>
              <a:ext cx="178" cy="111"/>
            </a:xfrm>
            <a:custGeom>
              <a:avLst/>
              <a:gdLst/>
              <a:ahLst/>
              <a:cxnLst>
                <a:cxn ang="0">
                  <a:pos x="0" y="59"/>
                </a:cxn>
                <a:cxn ang="0">
                  <a:pos x="177" y="104"/>
                </a:cxn>
                <a:cxn ang="0">
                  <a:pos x="298" y="59"/>
                </a:cxn>
                <a:cxn ang="0">
                  <a:pos x="232" y="0"/>
                </a:cxn>
                <a:cxn ang="0">
                  <a:pos x="355" y="48"/>
                </a:cxn>
                <a:cxn ang="0">
                  <a:pos x="327" y="200"/>
                </a:cxn>
                <a:cxn ang="0">
                  <a:pos x="111" y="224"/>
                </a:cxn>
                <a:cxn ang="0">
                  <a:pos x="18" y="150"/>
                </a:cxn>
                <a:cxn ang="0">
                  <a:pos x="0" y="59"/>
                </a:cxn>
              </a:cxnLst>
              <a:rect l="0" t="0" r="r" b="b"/>
              <a:pathLst>
                <a:path w="355" h="224">
                  <a:moveTo>
                    <a:pt x="0" y="59"/>
                  </a:moveTo>
                  <a:lnTo>
                    <a:pt x="177" y="104"/>
                  </a:lnTo>
                  <a:lnTo>
                    <a:pt x="298" y="59"/>
                  </a:lnTo>
                  <a:lnTo>
                    <a:pt x="232" y="0"/>
                  </a:lnTo>
                  <a:lnTo>
                    <a:pt x="355" y="48"/>
                  </a:lnTo>
                  <a:lnTo>
                    <a:pt x="327" y="200"/>
                  </a:lnTo>
                  <a:lnTo>
                    <a:pt x="111" y="224"/>
                  </a:lnTo>
                  <a:lnTo>
                    <a:pt x="18" y="150"/>
                  </a:lnTo>
                  <a:lnTo>
                    <a:pt x="0" y="59"/>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5"/>
            <p:cNvSpPr>
              <a:spLocks noChangeAspect="1"/>
            </p:cNvSpPr>
            <p:nvPr/>
          </p:nvSpPr>
          <p:spPr bwMode="auto">
            <a:xfrm>
              <a:off x="4958" y="862"/>
              <a:ext cx="315" cy="755"/>
            </a:xfrm>
            <a:custGeom>
              <a:avLst/>
              <a:gdLst/>
              <a:ahLst/>
              <a:cxnLst>
                <a:cxn ang="0">
                  <a:pos x="421" y="196"/>
                </a:cxn>
                <a:cxn ang="0">
                  <a:pos x="363" y="445"/>
                </a:cxn>
                <a:cxn ang="0">
                  <a:pos x="421" y="426"/>
                </a:cxn>
                <a:cxn ang="0">
                  <a:pos x="540" y="351"/>
                </a:cxn>
                <a:cxn ang="0">
                  <a:pos x="393" y="508"/>
                </a:cxn>
                <a:cxn ang="0">
                  <a:pos x="421" y="463"/>
                </a:cxn>
                <a:cxn ang="0">
                  <a:pos x="480" y="445"/>
                </a:cxn>
                <a:cxn ang="0">
                  <a:pos x="525" y="426"/>
                </a:cxn>
                <a:cxn ang="0">
                  <a:pos x="568" y="408"/>
                </a:cxn>
                <a:cxn ang="0">
                  <a:pos x="568" y="508"/>
                </a:cxn>
                <a:cxn ang="0">
                  <a:pos x="421" y="622"/>
                </a:cxn>
                <a:cxn ang="0">
                  <a:pos x="274" y="679"/>
                </a:cxn>
                <a:cxn ang="0">
                  <a:pos x="222" y="898"/>
                </a:cxn>
                <a:cxn ang="0">
                  <a:pos x="393" y="1229"/>
                </a:cxn>
                <a:cxn ang="0">
                  <a:pos x="495" y="1510"/>
                </a:cxn>
                <a:cxn ang="0">
                  <a:pos x="303" y="1324"/>
                </a:cxn>
                <a:cxn ang="0">
                  <a:pos x="211" y="1267"/>
                </a:cxn>
                <a:cxn ang="0">
                  <a:pos x="259" y="1249"/>
                </a:cxn>
                <a:cxn ang="0">
                  <a:pos x="244" y="1132"/>
                </a:cxn>
                <a:cxn ang="0">
                  <a:pos x="291" y="1057"/>
                </a:cxn>
                <a:cxn ang="0">
                  <a:pos x="73" y="765"/>
                </a:cxn>
                <a:cxn ang="0">
                  <a:pos x="222" y="387"/>
                </a:cxn>
                <a:cxn ang="0">
                  <a:pos x="303" y="102"/>
                </a:cxn>
                <a:cxn ang="0">
                  <a:pos x="349" y="7"/>
                </a:cxn>
                <a:cxn ang="0">
                  <a:pos x="259" y="330"/>
                </a:cxn>
                <a:cxn ang="0">
                  <a:pos x="138" y="714"/>
                </a:cxn>
                <a:cxn ang="0">
                  <a:pos x="151" y="823"/>
                </a:cxn>
                <a:cxn ang="0">
                  <a:pos x="222" y="726"/>
                </a:cxn>
                <a:cxn ang="0">
                  <a:pos x="259" y="642"/>
                </a:cxn>
                <a:cxn ang="0">
                  <a:pos x="291" y="564"/>
                </a:cxn>
                <a:cxn ang="0">
                  <a:pos x="319" y="487"/>
                </a:cxn>
                <a:cxn ang="0">
                  <a:pos x="363" y="387"/>
                </a:cxn>
                <a:cxn ang="0">
                  <a:pos x="393" y="292"/>
                </a:cxn>
                <a:cxn ang="0">
                  <a:pos x="393" y="217"/>
                </a:cxn>
                <a:cxn ang="0">
                  <a:pos x="408" y="102"/>
                </a:cxn>
                <a:cxn ang="0">
                  <a:pos x="436" y="25"/>
                </a:cxn>
              </a:cxnLst>
              <a:rect l="0" t="0" r="r" b="b"/>
              <a:pathLst>
                <a:path w="633" h="1510">
                  <a:moveTo>
                    <a:pt x="451" y="45"/>
                  </a:moveTo>
                  <a:lnTo>
                    <a:pt x="421" y="196"/>
                  </a:lnTo>
                  <a:lnTo>
                    <a:pt x="393" y="330"/>
                  </a:lnTo>
                  <a:lnTo>
                    <a:pt x="363" y="445"/>
                  </a:lnTo>
                  <a:lnTo>
                    <a:pt x="333" y="547"/>
                  </a:lnTo>
                  <a:lnTo>
                    <a:pt x="421" y="426"/>
                  </a:lnTo>
                  <a:lnTo>
                    <a:pt x="480" y="387"/>
                  </a:lnTo>
                  <a:lnTo>
                    <a:pt x="540" y="351"/>
                  </a:lnTo>
                  <a:lnTo>
                    <a:pt x="451" y="426"/>
                  </a:lnTo>
                  <a:lnTo>
                    <a:pt x="393" y="508"/>
                  </a:lnTo>
                  <a:lnTo>
                    <a:pt x="393" y="547"/>
                  </a:lnTo>
                  <a:lnTo>
                    <a:pt x="421" y="463"/>
                  </a:lnTo>
                  <a:lnTo>
                    <a:pt x="451" y="508"/>
                  </a:lnTo>
                  <a:lnTo>
                    <a:pt x="480" y="445"/>
                  </a:lnTo>
                  <a:lnTo>
                    <a:pt x="511" y="487"/>
                  </a:lnTo>
                  <a:lnTo>
                    <a:pt x="525" y="426"/>
                  </a:lnTo>
                  <a:lnTo>
                    <a:pt x="568" y="445"/>
                  </a:lnTo>
                  <a:lnTo>
                    <a:pt x="568" y="408"/>
                  </a:lnTo>
                  <a:lnTo>
                    <a:pt x="633" y="292"/>
                  </a:lnTo>
                  <a:lnTo>
                    <a:pt x="568" y="508"/>
                  </a:lnTo>
                  <a:lnTo>
                    <a:pt x="511" y="586"/>
                  </a:lnTo>
                  <a:lnTo>
                    <a:pt x="421" y="622"/>
                  </a:lnTo>
                  <a:lnTo>
                    <a:pt x="333" y="661"/>
                  </a:lnTo>
                  <a:lnTo>
                    <a:pt x="274" y="679"/>
                  </a:lnTo>
                  <a:lnTo>
                    <a:pt x="222" y="784"/>
                  </a:lnTo>
                  <a:lnTo>
                    <a:pt x="222" y="898"/>
                  </a:lnTo>
                  <a:lnTo>
                    <a:pt x="333" y="1057"/>
                  </a:lnTo>
                  <a:lnTo>
                    <a:pt x="393" y="1229"/>
                  </a:lnTo>
                  <a:lnTo>
                    <a:pt x="436" y="1249"/>
                  </a:lnTo>
                  <a:lnTo>
                    <a:pt x="495" y="1510"/>
                  </a:lnTo>
                  <a:lnTo>
                    <a:pt x="408" y="1286"/>
                  </a:lnTo>
                  <a:lnTo>
                    <a:pt x="303" y="1324"/>
                  </a:lnTo>
                  <a:lnTo>
                    <a:pt x="244" y="1304"/>
                  </a:lnTo>
                  <a:lnTo>
                    <a:pt x="211" y="1267"/>
                  </a:lnTo>
                  <a:lnTo>
                    <a:pt x="244" y="1286"/>
                  </a:lnTo>
                  <a:lnTo>
                    <a:pt x="259" y="1249"/>
                  </a:lnTo>
                  <a:lnTo>
                    <a:pt x="231" y="1169"/>
                  </a:lnTo>
                  <a:lnTo>
                    <a:pt x="244" y="1132"/>
                  </a:lnTo>
                  <a:lnTo>
                    <a:pt x="274" y="1076"/>
                  </a:lnTo>
                  <a:lnTo>
                    <a:pt x="291" y="1057"/>
                  </a:lnTo>
                  <a:lnTo>
                    <a:pt x="0" y="714"/>
                  </a:lnTo>
                  <a:lnTo>
                    <a:pt x="73" y="765"/>
                  </a:lnTo>
                  <a:lnTo>
                    <a:pt x="166" y="564"/>
                  </a:lnTo>
                  <a:lnTo>
                    <a:pt x="222" y="387"/>
                  </a:lnTo>
                  <a:lnTo>
                    <a:pt x="259" y="235"/>
                  </a:lnTo>
                  <a:lnTo>
                    <a:pt x="303" y="102"/>
                  </a:lnTo>
                  <a:lnTo>
                    <a:pt x="319" y="0"/>
                  </a:lnTo>
                  <a:lnTo>
                    <a:pt x="349" y="7"/>
                  </a:lnTo>
                  <a:lnTo>
                    <a:pt x="319" y="159"/>
                  </a:lnTo>
                  <a:lnTo>
                    <a:pt x="259" y="330"/>
                  </a:lnTo>
                  <a:lnTo>
                    <a:pt x="195" y="547"/>
                  </a:lnTo>
                  <a:lnTo>
                    <a:pt x="138" y="714"/>
                  </a:lnTo>
                  <a:lnTo>
                    <a:pt x="121" y="765"/>
                  </a:lnTo>
                  <a:lnTo>
                    <a:pt x="151" y="823"/>
                  </a:lnTo>
                  <a:lnTo>
                    <a:pt x="183" y="714"/>
                  </a:lnTo>
                  <a:lnTo>
                    <a:pt x="222" y="726"/>
                  </a:lnTo>
                  <a:lnTo>
                    <a:pt x="195" y="642"/>
                  </a:lnTo>
                  <a:lnTo>
                    <a:pt x="259" y="642"/>
                  </a:lnTo>
                  <a:lnTo>
                    <a:pt x="222" y="586"/>
                  </a:lnTo>
                  <a:lnTo>
                    <a:pt x="291" y="564"/>
                  </a:lnTo>
                  <a:lnTo>
                    <a:pt x="244" y="463"/>
                  </a:lnTo>
                  <a:lnTo>
                    <a:pt x="319" y="487"/>
                  </a:lnTo>
                  <a:lnTo>
                    <a:pt x="274" y="408"/>
                  </a:lnTo>
                  <a:lnTo>
                    <a:pt x="363" y="387"/>
                  </a:lnTo>
                  <a:lnTo>
                    <a:pt x="333" y="312"/>
                  </a:lnTo>
                  <a:lnTo>
                    <a:pt x="393" y="292"/>
                  </a:lnTo>
                  <a:lnTo>
                    <a:pt x="349" y="217"/>
                  </a:lnTo>
                  <a:lnTo>
                    <a:pt x="393" y="217"/>
                  </a:lnTo>
                  <a:lnTo>
                    <a:pt x="363" y="120"/>
                  </a:lnTo>
                  <a:lnTo>
                    <a:pt x="408" y="102"/>
                  </a:lnTo>
                  <a:lnTo>
                    <a:pt x="376" y="25"/>
                  </a:lnTo>
                  <a:lnTo>
                    <a:pt x="436" y="25"/>
                  </a:lnTo>
                  <a:lnTo>
                    <a:pt x="451" y="4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36"/>
            <p:cNvSpPr>
              <a:spLocks noChangeAspect="1"/>
            </p:cNvSpPr>
            <p:nvPr/>
          </p:nvSpPr>
          <p:spPr bwMode="auto">
            <a:xfrm>
              <a:off x="4802" y="1220"/>
              <a:ext cx="134" cy="182"/>
            </a:xfrm>
            <a:custGeom>
              <a:avLst/>
              <a:gdLst/>
              <a:ahLst/>
              <a:cxnLst>
                <a:cxn ang="0">
                  <a:pos x="250" y="12"/>
                </a:cxn>
                <a:cxn ang="0">
                  <a:pos x="207" y="51"/>
                </a:cxn>
                <a:cxn ang="0">
                  <a:pos x="207" y="90"/>
                </a:cxn>
                <a:cxn ang="0">
                  <a:pos x="222" y="109"/>
                </a:cxn>
                <a:cxn ang="0">
                  <a:pos x="264" y="147"/>
                </a:cxn>
                <a:cxn ang="0">
                  <a:pos x="222" y="147"/>
                </a:cxn>
                <a:cxn ang="0">
                  <a:pos x="189" y="184"/>
                </a:cxn>
                <a:cxn ang="0">
                  <a:pos x="222" y="246"/>
                </a:cxn>
                <a:cxn ang="0">
                  <a:pos x="207" y="305"/>
                </a:cxn>
                <a:cxn ang="0">
                  <a:pos x="177" y="362"/>
                </a:cxn>
                <a:cxn ang="0">
                  <a:pos x="132" y="343"/>
                </a:cxn>
                <a:cxn ang="0">
                  <a:pos x="117" y="325"/>
                </a:cxn>
                <a:cxn ang="0">
                  <a:pos x="117" y="286"/>
                </a:cxn>
                <a:cxn ang="0">
                  <a:pos x="147" y="223"/>
                </a:cxn>
                <a:cxn ang="0">
                  <a:pos x="162" y="205"/>
                </a:cxn>
                <a:cxn ang="0">
                  <a:pos x="104" y="165"/>
                </a:cxn>
                <a:cxn ang="0">
                  <a:pos x="74" y="165"/>
                </a:cxn>
                <a:cxn ang="0">
                  <a:pos x="42" y="165"/>
                </a:cxn>
                <a:cxn ang="0">
                  <a:pos x="30" y="223"/>
                </a:cxn>
                <a:cxn ang="0">
                  <a:pos x="30" y="286"/>
                </a:cxn>
                <a:cxn ang="0">
                  <a:pos x="14" y="266"/>
                </a:cxn>
                <a:cxn ang="0">
                  <a:pos x="0" y="205"/>
                </a:cxn>
                <a:cxn ang="0">
                  <a:pos x="14" y="165"/>
                </a:cxn>
                <a:cxn ang="0">
                  <a:pos x="42" y="147"/>
                </a:cxn>
                <a:cxn ang="0">
                  <a:pos x="89" y="147"/>
                </a:cxn>
                <a:cxn ang="0">
                  <a:pos x="147" y="165"/>
                </a:cxn>
                <a:cxn ang="0">
                  <a:pos x="189" y="126"/>
                </a:cxn>
                <a:cxn ang="0">
                  <a:pos x="162" y="70"/>
                </a:cxn>
                <a:cxn ang="0">
                  <a:pos x="189" y="33"/>
                </a:cxn>
                <a:cxn ang="0">
                  <a:pos x="234" y="0"/>
                </a:cxn>
                <a:cxn ang="0">
                  <a:pos x="250" y="12"/>
                </a:cxn>
              </a:cxnLst>
              <a:rect l="0" t="0" r="r" b="b"/>
              <a:pathLst>
                <a:path w="264" h="362">
                  <a:moveTo>
                    <a:pt x="250" y="12"/>
                  </a:moveTo>
                  <a:lnTo>
                    <a:pt x="207" y="51"/>
                  </a:lnTo>
                  <a:lnTo>
                    <a:pt x="207" y="90"/>
                  </a:lnTo>
                  <a:lnTo>
                    <a:pt x="222" y="109"/>
                  </a:lnTo>
                  <a:lnTo>
                    <a:pt x="264" y="147"/>
                  </a:lnTo>
                  <a:lnTo>
                    <a:pt x="222" y="147"/>
                  </a:lnTo>
                  <a:lnTo>
                    <a:pt x="189" y="184"/>
                  </a:lnTo>
                  <a:lnTo>
                    <a:pt x="222" y="246"/>
                  </a:lnTo>
                  <a:lnTo>
                    <a:pt x="207" y="305"/>
                  </a:lnTo>
                  <a:lnTo>
                    <a:pt x="177" y="362"/>
                  </a:lnTo>
                  <a:lnTo>
                    <a:pt x="132" y="343"/>
                  </a:lnTo>
                  <a:lnTo>
                    <a:pt x="117" y="325"/>
                  </a:lnTo>
                  <a:lnTo>
                    <a:pt x="117" y="286"/>
                  </a:lnTo>
                  <a:lnTo>
                    <a:pt x="147" y="223"/>
                  </a:lnTo>
                  <a:lnTo>
                    <a:pt x="162" y="205"/>
                  </a:lnTo>
                  <a:lnTo>
                    <a:pt x="104" y="165"/>
                  </a:lnTo>
                  <a:lnTo>
                    <a:pt x="74" y="165"/>
                  </a:lnTo>
                  <a:lnTo>
                    <a:pt x="42" y="165"/>
                  </a:lnTo>
                  <a:lnTo>
                    <a:pt x="30" y="223"/>
                  </a:lnTo>
                  <a:lnTo>
                    <a:pt x="30" y="286"/>
                  </a:lnTo>
                  <a:lnTo>
                    <a:pt x="14" y="266"/>
                  </a:lnTo>
                  <a:lnTo>
                    <a:pt x="0" y="205"/>
                  </a:lnTo>
                  <a:lnTo>
                    <a:pt x="14" y="165"/>
                  </a:lnTo>
                  <a:lnTo>
                    <a:pt x="42" y="147"/>
                  </a:lnTo>
                  <a:lnTo>
                    <a:pt x="89" y="147"/>
                  </a:lnTo>
                  <a:lnTo>
                    <a:pt x="147" y="165"/>
                  </a:lnTo>
                  <a:lnTo>
                    <a:pt x="189" y="126"/>
                  </a:lnTo>
                  <a:lnTo>
                    <a:pt x="162" y="70"/>
                  </a:lnTo>
                  <a:lnTo>
                    <a:pt x="189" y="33"/>
                  </a:lnTo>
                  <a:lnTo>
                    <a:pt x="234" y="0"/>
                  </a:lnTo>
                  <a:lnTo>
                    <a:pt x="250" y="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37"/>
            <p:cNvSpPr>
              <a:spLocks noChangeAspect="1"/>
            </p:cNvSpPr>
            <p:nvPr/>
          </p:nvSpPr>
          <p:spPr bwMode="auto">
            <a:xfrm>
              <a:off x="4674" y="1354"/>
              <a:ext cx="225" cy="227"/>
            </a:xfrm>
            <a:custGeom>
              <a:avLst/>
              <a:gdLst/>
              <a:ahLst/>
              <a:cxnLst>
                <a:cxn ang="0">
                  <a:pos x="167" y="116"/>
                </a:cxn>
                <a:cxn ang="0">
                  <a:pos x="182" y="96"/>
                </a:cxn>
                <a:cxn ang="0">
                  <a:pos x="203" y="77"/>
                </a:cxn>
                <a:cxn ang="0">
                  <a:pos x="231" y="77"/>
                </a:cxn>
                <a:cxn ang="0">
                  <a:pos x="216" y="59"/>
                </a:cxn>
                <a:cxn ang="0">
                  <a:pos x="231" y="20"/>
                </a:cxn>
                <a:cxn ang="0">
                  <a:pos x="261" y="0"/>
                </a:cxn>
                <a:cxn ang="0">
                  <a:pos x="291" y="0"/>
                </a:cxn>
                <a:cxn ang="0">
                  <a:pos x="335" y="0"/>
                </a:cxn>
                <a:cxn ang="0">
                  <a:pos x="378" y="39"/>
                </a:cxn>
                <a:cxn ang="0">
                  <a:pos x="408" y="77"/>
                </a:cxn>
                <a:cxn ang="0">
                  <a:pos x="450" y="152"/>
                </a:cxn>
                <a:cxn ang="0">
                  <a:pos x="450" y="210"/>
                </a:cxn>
                <a:cxn ang="0">
                  <a:pos x="450" y="249"/>
                </a:cxn>
                <a:cxn ang="0">
                  <a:pos x="408" y="269"/>
                </a:cxn>
                <a:cxn ang="0">
                  <a:pos x="378" y="269"/>
                </a:cxn>
                <a:cxn ang="0">
                  <a:pos x="378" y="324"/>
                </a:cxn>
                <a:cxn ang="0">
                  <a:pos x="365" y="383"/>
                </a:cxn>
                <a:cxn ang="0">
                  <a:pos x="335" y="440"/>
                </a:cxn>
                <a:cxn ang="0">
                  <a:pos x="291" y="453"/>
                </a:cxn>
                <a:cxn ang="0">
                  <a:pos x="275" y="401"/>
                </a:cxn>
                <a:cxn ang="0">
                  <a:pos x="245" y="362"/>
                </a:cxn>
                <a:cxn ang="0">
                  <a:pos x="216" y="344"/>
                </a:cxn>
                <a:cxn ang="0">
                  <a:pos x="167" y="344"/>
                </a:cxn>
                <a:cxn ang="0">
                  <a:pos x="108" y="362"/>
                </a:cxn>
                <a:cxn ang="0">
                  <a:pos x="44" y="383"/>
                </a:cxn>
                <a:cxn ang="0">
                  <a:pos x="0" y="401"/>
                </a:cxn>
                <a:cxn ang="0">
                  <a:pos x="44" y="362"/>
                </a:cxn>
                <a:cxn ang="0">
                  <a:pos x="108" y="344"/>
                </a:cxn>
                <a:cxn ang="0">
                  <a:pos x="108" y="306"/>
                </a:cxn>
                <a:cxn ang="0">
                  <a:pos x="89" y="269"/>
                </a:cxn>
                <a:cxn ang="0">
                  <a:pos x="152" y="287"/>
                </a:cxn>
                <a:cxn ang="0">
                  <a:pos x="152" y="269"/>
                </a:cxn>
                <a:cxn ang="0">
                  <a:pos x="152" y="228"/>
                </a:cxn>
                <a:cxn ang="0">
                  <a:pos x="167" y="210"/>
                </a:cxn>
                <a:cxn ang="0">
                  <a:pos x="203" y="210"/>
                </a:cxn>
                <a:cxn ang="0">
                  <a:pos x="231" y="249"/>
                </a:cxn>
                <a:cxn ang="0">
                  <a:pos x="275" y="306"/>
                </a:cxn>
                <a:cxn ang="0">
                  <a:pos x="261" y="249"/>
                </a:cxn>
                <a:cxn ang="0">
                  <a:pos x="275" y="228"/>
                </a:cxn>
                <a:cxn ang="0">
                  <a:pos x="321" y="189"/>
                </a:cxn>
                <a:cxn ang="0">
                  <a:pos x="350" y="210"/>
                </a:cxn>
                <a:cxn ang="0">
                  <a:pos x="303" y="152"/>
                </a:cxn>
                <a:cxn ang="0">
                  <a:pos x="245" y="116"/>
                </a:cxn>
                <a:cxn ang="0">
                  <a:pos x="321" y="135"/>
                </a:cxn>
                <a:cxn ang="0">
                  <a:pos x="365" y="173"/>
                </a:cxn>
                <a:cxn ang="0">
                  <a:pos x="365" y="116"/>
                </a:cxn>
                <a:cxn ang="0">
                  <a:pos x="335" y="39"/>
                </a:cxn>
                <a:cxn ang="0">
                  <a:pos x="291" y="39"/>
                </a:cxn>
                <a:cxn ang="0">
                  <a:pos x="245" y="39"/>
                </a:cxn>
                <a:cxn ang="0">
                  <a:pos x="231" y="96"/>
                </a:cxn>
                <a:cxn ang="0">
                  <a:pos x="182" y="116"/>
                </a:cxn>
                <a:cxn ang="0">
                  <a:pos x="152" y="152"/>
                </a:cxn>
                <a:cxn ang="0">
                  <a:pos x="167" y="116"/>
                </a:cxn>
              </a:cxnLst>
              <a:rect l="0" t="0" r="r" b="b"/>
              <a:pathLst>
                <a:path w="450" h="453">
                  <a:moveTo>
                    <a:pt x="167" y="116"/>
                  </a:moveTo>
                  <a:lnTo>
                    <a:pt x="182" y="96"/>
                  </a:lnTo>
                  <a:lnTo>
                    <a:pt x="203" y="77"/>
                  </a:lnTo>
                  <a:lnTo>
                    <a:pt x="231" y="77"/>
                  </a:lnTo>
                  <a:lnTo>
                    <a:pt x="216" y="59"/>
                  </a:lnTo>
                  <a:lnTo>
                    <a:pt x="231" y="20"/>
                  </a:lnTo>
                  <a:lnTo>
                    <a:pt x="261" y="0"/>
                  </a:lnTo>
                  <a:lnTo>
                    <a:pt x="291" y="0"/>
                  </a:lnTo>
                  <a:lnTo>
                    <a:pt x="335" y="0"/>
                  </a:lnTo>
                  <a:lnTo>
                    <a:pt x="378" y="39"/>
                  </a:lnTo>
                  <a:lnTo>
                    <a:pt x="408" y="77"/>
                  </a:lnTo>
                  <a:lnTo>
                    <a:pt x="450" y="152"/>
                  </a:lnTo>
                  <a:lnTo>
                    <a:pt x="450" y="210"/>
                  </a:lnTo>
                  <a:lnTo>
                    <a:pt x="450" y="249"/>
                  </a:lnTo>
                  <a:lnTo>
                    <a:pt x="408" y="269"/>
                  </a:lnTo>
                  <a:lnTo>
                    <a:pt x="378" y="269"/>
                  </a:lnTo>
                  <a:lnTo>
                    <a:pt x="378" y="324"/>
                  </a:lnTo>
                  <a:lnTo>
                    <a:pt x="365" y="383"/>
                  </a:lnTo>
                  <a:lnTo>
                    <a:pt x="335" y="440"/>
                  </a:lnTo>
                  <a:lnTo>
                    <a:pt x="291" y="453"/>
                  </a:lnTo>
                  <a:lnTo>
                    <a:pt x="275" y="401"/>
                  </a:lnTo>
                  <a:lnTo>
                    <a:pt x="245" y="362"/>
                  </a:lnTo>
                  <a:lnTo>
                    <a:pt x="216" y="344"/>
                  </a:lnTo>
                  <a:lnTo>
                    <a:pt x="167" y="344"/>
                  </a:lnTo>
                  <a:lnTo>
                    <a:pt x="108" y="362"/>
                  </a:lnTo>
                  <a:lnTo>
                    <a:pt x="44" y="383"/>
                  </a:lnTo>
                  <a:lnTo>
                    <a:pt x="0" y="401"/>
                  </a:lnTo>
                  <a:lnTo>
                    <a:pt x="44" y="362"/>
                  </a:lnTo>
                  <a:lnTo>
                    <a:pt x="108" y="344"/>
                  </a:lnTo>
                  <a:lnTo>
                    <a:pt x="108" y="306"/>
                  </a:lnTo>
                  <a:lnTo>
                    <a:pt x="89" y="269"/>
                  </a:lnTo>
                  <a:lnTo>
                    <a:pt x="152" y="287"/>
                  </a:lnTo>
                  <a:lnTo>
                    <a:pt x="152" y="269"/>
                  </a:lnTo>
                  <a:lnTo>
                    <a:pt x="152" y="228"/>
                  </a:lnTo>
                  <a:lnTo>
                    <a:pt x="167" y="210"/>
                  </a:lnTo>
                  <a:lnTo>
                    <a:pt x="203" y="210"/>
                  </a:lnTo>
                  <a:lnTo>
                    <a:pt x="231" y="249"/>
                  </a:lnTo>
                  <a:lnTo>
                    <a:pt x="275" y="306"/>
                  </a:lnTo>
                  <a:lnTo>
                    <a:pt x="261" y="249"/>
                  </a:lnTo>
                  <a:lnTo>
                    <a:pt x="275" y="228"/>
                  </a:lnTo>
                  <a:lnTo>
                    <a:pt x="321" y="189"/>
                  </a:lnTo>
                  <a:lnTo>
                    <a:pt x="350" y="210"/>
                  </a:lnTo>
                  <a:lnTo>
                    <a:pt x="303" y="152"/>
                  </a:lnTo>
                  <a:lnTo>
                    <a:pt x="245" y="116"/>
                  </a:lnTo>
                  <a:lnTo>
                    <a:pt x="321" y="135"/>
                  </a:lnTo>
                  <a:lnTo>
                    <a:pt x="365" y="173"/>
                  </a:lnTo>
                  <a:lnTo>
                    <a:pt x="365" y="116"/>
                  </a:lnTo>
                  <a:lnTo>
                    <a:pt x="335" y="39"/>
                  </a:lnTo>
                  <a:lnTo>
                    <a:pt x="291" y="39"/>
                  </a:lnTo>
                  <a:lnTo>
                    <a:pt x="245" y="39"/>
                  </a:lnTo>
                  <a:lnTo>
                    <a:pt x="231" y="96"/>
                  </a:lnTo>
                  <a:lnTo>
                    <a:pt x="182" y="116"/>
                  </a:lnTo>
                  <a:lnTo>
                    <a:pt x="152" y="152"/>
                  </a:lnTo>
                  <a:lnTo>
                    <a:pt x="167" y="11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38"/>
            <p:cNvSpPr>
              <a:spLocks noChangeAspect="1"/>
            </p:cNvSpPr>
            <p:nvPr/>
          </p:nvSpPr>
          <p:spPr bwMode="auto">
            <a:xfrm>
              <a:off x="4689" y="1421"/>
              <a:ext cx="56" cy="104"/>
            </a:xfrm>
            <a:custGeom>
              <a:avLst/>
              <a:gdLst/>
              <a:ahLst/>
              <a:cxnLst>
                <a:cxn ang="0">
                  <a:pos x="29" y="209"/>
                </a:cxn>
                <a:cxn ang="0">
                  <a:pos x="0" y="114"/>
                </a:cxn>
                <a:cxn ang="0">
                  <a:pos x="0" y="54"/>
                </a:cxn>
                <a:cxn ang="0">
                  <a:pos x="14" y="17"/>
                </a:cxn>
                <a:cxn ang="0">
                  <a:pos x="59" y="0"/>
                </a:cxn>
                <a:cxn ang="0">
                  <a:pos x="108" y="0"/>
                </a:cxn>
                <a:cxn ang="0">
                  <a:pos x="44" y="17"/>
                </a:cxn>
                <a:cxn ang="0">
                  <a:pos x="14" y="75"/>
                </a:cxn>
                <a:cxn ang="0">
                  <a:pos x="14" y="114"/>
                </a:cxn>
                <a:cxn ang="0">
                  <a:pos x="59" y="209"/>
                </a:cxn>
                <a:cxn ang="0">
                  <a:pos x="29" y="209"/>
                </a:cxn>
              </a:cxnLst>
              <a:rect l="0" t="0" r="r" b="b"/>
              <a:pathLst>
                <a:path w="108" h="209">
                  <a:moveTo>
                    <a:pt x="29" y="209"/>
                  </a:moveTo>
                  <a:lnTo>
                    <a:pt x="0" y="114"/>
                  </a:lnTo>
                  <a:lnTo>
                    <a:pt x="0" y="54"/>
                  </a:lnTo>
                  <a:lnTo>
                    <a:pt x="14" y="17"/>
                  </a:lnTo>
                  <a:lnTo>
                    <a:pt x="59" y="0"/>
                  </a:lnTo>
                  <a:lnTo>
                    <a:pt x="108" y="0"/>
                  </a:lnTo>
                  <a:lnTo>
                    <a:pt x="44" y="17"/>
                  </a:lnTo>
                  <a:lnTo>
                    <a:pt x="14" y="75"/>
                  </a:lnTo>
                  <a:lnTo>
                    <a:pt x="14" y="114"/>
                  </a:lnTo>
                  <a:lnTo>
                    <a:pt x="59" y="209"/>
                  </a:lnTo>
                  <a:lnTo>
                    <a:pt x="29" y="20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39"/>
            <p:cNvSpPr>
              <a:spLocks noChangeAspect="1"/>
            </p:cNvSpPr>
            <p:nvPr/>
          </p:nvSpPr>
          <p:spPr bwMode="auto">
            <a:xfrm>
              <a:off x="4802" y="1447"/>
              <a:ext cx="559" cy="763"/>
            </a:xfrm>
            <a:custGeom>
              <a:avLst/>
              <a:gdLst/>
              <a:ahLst/>
              <a:cxnLst>
                <a:cxn ang="0">
                  <a:pos x="352" y="60"/>
                </a:cxn>
                <a:cxn ang="0">
                  <a:pos x="531" y="117"/>
                </a:cxn>
                <a:cxn ang="0">
                  <a:pos x="600" y="341"/>
                </a:cxn>
                <a:cxn ang="0">
                  <a:pos x="760" y="399"/>
                </a:cxn>
                <a:cxn ang="0">
                  <a:pos x="892" y="341"/>
                </a:cxn>
                <a:cxn ang="0">
                  <a:pos x="877" y="399"/>
                </a:cxn>
                <a:cxn ang="0">
                  <a:pos x="907" y="494"/>
                </a:cxn>
                <a:cxn ang="0">
                  <a:pos x="907" y="590"/>
                </a:cxn>
                <a:cxn ang="0">
                  <a:pos x="907" y="746"/>
                </a:cxn>
                <a:cxn ang="0">
                  <a:pos x="907" y="958"/>
                </a:cxn>
                <a:cxn ang="0">
                  <a:pos x="927" y="1195"/>
                </a:cxn>
                <a:cxn ang="0">
                  <a:pos x="957" y="1296"/>
                </a:cxn>
                <a:cxn ang="0">
                  <a:pos x="1119" y="1216"/>
                </a:cxn>
                <a:cxn ang="0">
                  <a:pos x="927" y="1336"/>
                </a:cxn>
                <a:cxn ang="0">
                  <a:pos x="717" y="1488"/>
                </a:cxn>
                <a:cxn ang="0">
                  <a:pos x="568" y="1527"/>
                </a:cxn>
                <a:cxn ang="0">
                  <a:pos x="568" y="1392"/>
                </a:cxn>
                <a:cxn ang="0">
                  <a:pos x="412" y="1488"/>
                </a:cxn>
                <a:cxn ang="0">
                  <a:pos x="397" y="1450"/>
                </a:cxn>
                <a:cxn ang="0">
                  <a:pos x="520" y="1374"/>
                </a:cxn>
                <a:cxn ang="0">
                  <a:pos x="612" y="1240"/>
                </a:cxn>
                <a:cxn ang="0">
                  <a:pos x="672" y="1044"/>
                </a:cxn>
                <a:cxn ang="0">
                  <a:pos x="612" y="937"/>
                </a:cxn>
                <a:cxn ang="0">
                  <a:pos x="553" y="958"/>
                </a:cxn>
                <a:cxn ang="0">
                  <a:pos x="568" y="883"/>
                </a:cxn>
                <a:cxn ang="0">
                  <a:pos x="628" y="766"/>
                </a:cxn>
                <a:cxn ang="0">
                  <a:pos x="553" y="766"/>
                </a:cxn>
                <a:cxn ang="0">
                  <a:pos x="553" y="684"/>
                </a:cxn>
                <a:cxn ang="0">
                  <a:pos x="492" y="684"/>
                </a:cxn>
                <a:cxn ang="0">
                  <a:pos x="447" y="609"/>
                </a:cxn>
                <a:cxn ang="0">
                  <a:pos x="369" y="590"/>
                </a:cxn>
                <a:cxn ang="0">
                  <a:pos x="309" y="590"/>
                </a:cxn>
                <a:cxn ang="0">
                  <a:pos x="189" y="666"/>
                </a:cxn>
                <a:cxn ang="0">
                  <a:pos x="117" y="684"/>
                </a:cxn>
                <a:cxn ang="0">
                  <a:pos x="74" y="704"/>
                </a:cxn>
                <a:cxn ang="0">
                  <a:pos x="60" y="570"/>
                </a:cxn>
                <a:cxn ang="0">
                  <a:pos x="132" y="456"/>
                </a:cxn>
                <a:cxn ang="0">
                  <a:pos x="177" y="456"/>
                </a:cxn>
                <a:cxn ang="0">
                  <a:pos x="339" y="362"/>
                </a:cxn>
                <a:cxn ang="0">
                  <a:pos x="412" y="251"/>
                </a:cxn>
                <a:cxn ang="0">
                  <a:pos x="447" y="321"/>
                </a:cxn>
                <a:cxn ang="0">
                  <a:pos x="504" y="321"/>
                </a:cxn>
                <a:cxn ang="0">
                  <a:pos x="504" y="135"/>
                </a:cxn>
                <a:cxn ang="0">
                  <a:pos x="234" y="155"/>
                </a:cxn>
                <a:cxn ang="0">
                  <a:pos x="207" y="251"/>
                </a:cxn>
                <a:cxn ang="0">
                  <a:pos x="117" y="284"/>
                </a:cxn>
                <a:cxn ang="0">
                  <a:pos x="0" y="321"/>
                </a:cxn>
                <a:cxn ang="0">
                  <a:pos x="147" y="212"/>
                </a:cxn>
                <a:cxn ang="0">
                  <a:pos x="222" y="98"/>
                </a:cxn>
                <a:cxn ang="0">
                  <a:pos x="189" y="0"/>
                </a:cxn>
              </a:cxnLst>
              <a:rect l="0" t="0" r="r" b="b"/>
              <a:pathLst>
                <a:path w="1119" h="1527">
                  <a:moveTo>
                    <a:pt x="189" y="0"/>
                  </a:moveTo>
                  <a:lnTo>
                    <a:pt x="352" y="60"/>
                  </a:lnTo>
                  <a:lnTo>
                    <a:pt x="447" y="98"/>
                  </a:lnTo>
                  <a:lnTo>
                    <a:pt x="531" y="117"/>
                  </a:lnTo>
                  <a:lnTo>
                    <a:pt x="540" y="135"/>
                  </a:lnTo>
                  <a:lnTo>
                    <a:pt x="600" y="341"/>
                  </a:lnTo>
                  <a:lnTo>
                    <a:pt x="702" y="399"/>
                  </a:lnTo>
                  <a:lnTo>
                    <a:pt x="760" y="399"/>
                  </a:lnTo>
                  <a:lnTo>
                    <a:pt x="849" y="380"/>
                  </a:lnTo>
                  <a:lnTo>
                    <a:pt x="892" y="341"/>
                  </a:lnTo>
                  <a:lnTo>
                    <a:pt x="927" y="380"/>
                  </a:lnTo>
                  <a:lnTo>
                    <a:pt x="877" y="399"/>
                  </a:lnTo>
                  <a:lnTo>
                    <a:pt x="927" y="438"/>
                  </a:lnTo>
                  <a:lnTo>
                    <a:pt x="907" y="494"/>
                  </a:lnTo>
                  <a:lnTo>
                    <a:pt x="957" y="494"/>
                  </a:lnTo>
                  <a:lnTo>
                    <a:pt x="907" y="590"/>
                  </a:lnTo>
                  <a:lnTo>
                    <a:pt x="942" y="629"/>
                  </a:lnTo>
                  <a:lnTo>
                    <a:pt x="907" y="746"/>
                  </a:lnTo>
                  <a:lnTo>
                    <a:pt x="957" y="844"/>
                  </a:lnTo>
                  <a:lnTo>
                    <a:pt x="907" y="958"/>
                  </a:lnTo>
                  <a:lnTo>
                    <a:pt x="942" y="1044"/>
                  </a:lnTo>
                  <a:lnTo>
                    <a:pt x="927" y="1195"/>
                  </a:lnTo>
                  <a:lnTo>
                    <a:pt x="927" y="1278"/>
                  </a:lnTo>
                  <a:lnTo>
                    <a:pt x="957" y="1296"/>
                  </a:lnTo>
                  <a:lnTo>
                    <a:pt x="1030" y="1258"/>
                  </a:lnTo>
                  <a:lnTo>
                    <a:pt x="1119" y="1216"/>
                  </a:lnTo>
                  <a:lnTo>
                    <a:pt x="1030" y="1278"/>
                  </a:lnTo>
                  <a:lnTo>
                    <a:pt x="927" y="1336"/>
                  </a:lnTo>
                  <a:lnTo>
                    <a:pt x="834" y="1411"/>
                  </a:lnTo>
                  <a:lnTo>
                    <a:pt x="717" y="1488"/>
                  </a:lnTo>
                  <a:lnTo>
                    <a:pt x="642" y="1504"/>
                  </a:lnTo>
                  <a:lnTo>
                    <a:pt x="568" y="1527"/>
                  </a:lnTo>
                  <a:lnTo>
                    <a:pt x="568" y="1450"/>
                  </a:lnTo>
                  <a:lnTo>
                    <a:pt x="568" y="1392"/>
                  </a:lnTo>
                  <a:lnTo>
                    <a:pt x="504" y="1450"/>
                  </a:lnTo>
                  <a:lnTo>
                    <a:pt x="412" y="1488"/>
                  </a:lnTo>
                  <a:lnTo>
                    <a:pt x="352" y="1488"/>
                  </a:lnTo>
                  <a:lnTo>
                    <a:pt x="397" y="1450"/>
                  </a:lnTo>
                  <a:lnTo>
                    <a:pt x="460" y="1429"/>
                  </a:lnTo>
                  <a:lnTo>
                    <a:pt x="520" y="1374"/>
                  </a:lnTo>
                  <a:lnTo>
                    <a:pt x="568" y="1296"/>
                  </a:lnTo>
                  <a:lnTo>
                    <a:pt x="612" y="1240"/>
                  </a:lnTo>
                  <a:lnTo>
                    <a:pt x="642" y="1119"/>
                  </a:lnTo>
                  <a:lnTo>
                    <a:pt x="672" y="1044"/>
                  </a:lnTo>
                  <a:lnTo>
                    <a:pt x="672" y="958"/>
                  </a:lnTo>
                  <a:lnTo>
                    <a:pt x="612" y="937"/>
                  </a:lnTo>
                  <a:lnTo>
                    <a:pt x="583" y="975"/>
                  </a:lnTo>
                  <a:lnTo>
                    <a:pt x="553" y="958"/>
                  </a:lnTo>
                  <a:lnTo>
                    <a:pt x="612" y="864"/>
                  </a:lnTo>
                  <a:lnTo>
                    <a:pt x="568" y="883"/>
                  </a:lnTo>
                  <a:lnTo>
                    <a:pt x="553" y="844"/>
                  </a:lnTo>
                  <a:lnTo>
                    <a:pt x="628" y="766"/>
                  </a:lnTo>
                  <a:lnTo>
                    <a:pt x="612" y="723"/>
                  </a:lnTo>
                  <a:lnTo>
                    <a:pt x="553" y="766"/>
                  </a:lnTo>
                  <a:lnTo>
                    <a:pt x="531" y="723"/>
                  </a:lnTo>
                  <a:lnTo>
                    <a:pt x="553" y="684"/>
                  </a:lnTo>
                  <a:lnTo>
                    <a:pt x="520" y="666"/>
                  </a:lnTo>
                  <a:lnTo>
                    <a:pt x="492" y="684"/>
                  </a:lnTo>
                  <a:lnTo>
                    <a:pt x="430" y="666"/>
                  </a:lnTo>
                  <a:lnTo>
                    <a:pt x="447" y="609"/>
                  </a:lnTo>
                  <a:lnTo>
                    <a:pt x="369" y="666"/>
                  </a:lnTo>
                  <a:lnTo>
                    <a:pt x="369" y="590"/>
                  </a:lnTo>
                  <a:lnTo>
                    <a:pt x="322" y="666"/>
                  </a:lnTo>
                  <a:lnTo>
                    <a:pt x="309" y="590"/>
                  </a:lnTo>
                  <a:lnTo>
                    <a:pt x="264" y="647"/>
                  </a:lnTo>
                  <a:lnTo>
                    <a:pt x="189" y="666"/>
                  </a:lnTo>
                  <a:lnTo>
                    <a:pt x="162" y="609"/>
                  </a:lnTo>
                  <a:lnTo>
                    <a:pt x="117" y="684"/>
                  </a:lnTo>
                  <a:lnTo>
                    <a:pt x="89" y="647"/>
                  </a:lnTo>
                  <a:lnTo>
                    <a:pt x="74" y="704"/>
                  </a:lnTo>
                  <a:lnTo>
                    <a:pt x="42" y="666"/>
                  </a:lnTo>
                  <a:lnTo>
                    <a:pt x="60" y="570"/>
                  </a:lnTo>
                  <a:lnTo>
                    <a:pt x="104" y="494"/>
                  </a:lnTo>
                  <a:lnTo>
                    <a:pt x="132" y="456"/>
                  </a:lnTo>
                  <a:lnTo>
                    <a:pt x="177" y="438"/>
                  </a:lnTo>
                  <a:lnTo>
                    <a:pt x="177" y="456"/>
                  </a:lnTo>
                  <a:lnTo>
                    <a:pt x="264" y="399"/>
                  </a:lnTo>
                  <a:lnTo>
                    <a:pt x="339" y="362"/>
                  </a:lnTo>
                  <a:lnTo>
                    <a:pt x="397" y="303"/>
                  </a:lnTo>
                  <a:lnTo>
                    <a:pt x="412" y="251"/>
                  </a:lnTo>
                  <a:lnTo>
                    <a:pt x="460" y="264"/>
                  </a:lnTo>
                  <a:lnTo>
                    <a:pt x="447" y="321"/>
                  </a:lnTo>
                  <a:lnTo>
                    <a:pt x="492" y="303"/>
                  </a:lnTo>
                  <a:lnTo>
                    <a:pt x="504" y="321"/>
                  </a:lnTo>
                  <a:lnTo>
                    <a:pt x="553" y="362"/>
                  </a:lnTo>
                  <a:lnTo>
                    <a:pt x="504" y="135"/>
                  </a:lnTo>
                  <a:lnTo>
                    <a:pt x="277" y="80"/>
                  </a:lnTo>
                  <a:lnTo>
                    <a:pt x="234" y="155"/>
                  </a:lnTo>
                  <a:lnTo>
                    <a:pt x="234" y="194"/>
                  </a:lnTo>
                  <a:lnTo>
                    <a:pt x="207" y="251"/>
                  </a:lnTo>
                  <a:lnTo>
                    <a:pt x="162" y="264"/>
                  </a:lnTo>
                  <a:lnTo>
                    <a:pt x="117" y="284"/>
                  </a:lnTo>
                  <a:lnTo>
                    <a:pt x="74" y="303"/>
                  </a:lnTo>
                  <a:lnTo>
                    <a:pt x="0" y="321"/>
                  </a:lnTo>
                  <a:lnTo>
                    <a:pt x="74" y="264"/>
                  </a:lnTo>
                  <a:lnTo>
                    <a:pt x="147" y="212"/>
                  </a:lnTo>
                  <a:lnTo>
                    <a:pt x="189" y="155"/>
                  </a:lnTo>
                  <a:lnTo>
                    <a:pt x="222" y="98"/>
                  </a:lnTo>
                  <a:lnTo>
                    <a:pt x="189" y="39"/>
                  </a:lnTo>
                  <a:lnTo>
                    <a:pt x="18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0"/>
            <p:cNvSpPr>
              <a:spLocks noChangeAspect="1"/>
            </p:cNvSpPr>
            <p:nvPr/>
          </p:nvSpPr>
          <p:spPr bwMode="auto">
            <a:xfrm>
              <a:off x="4718" y="1668"/>
              <a:ext cx="285" cy="778"/>
            </a:xfrm>
            <a:custGeom>
              <a:avLst/>
              <a:gdLst/>
              <a:ahLst/>
              <a:cxnLst>
                <a:cxn ang="0">
                  <a:pos x="214" y="0"/>
                </a:cxn>
                <a:cxn ang="0">
                  <a:pos x="0" y="152"/>
                </a:cxn>
                <a:cxn ang="0">
                  <a:pos x="12" y="228"/>
                </a:cxn>
                <a:cxn ang="0">
                  <a:pos x="34" y="308"/>
                </a:cxn>
                <a:cxn ang="0">
                  <a:pos x="0" y="366"/>
                </a:cxn>
                <a:cxn ang="0">
                  <a:pos x="12" y="445"/>
                </a:cxn>
                <a:cxn ang="0">
                  <a:pos x="34" y="520"/>
                </a:cxn>
                <a:cxn ang="0">
                  <a:pos x="49" y="568"/>
                </a:cxn>
                <a:cxn ang="0">
                  <a:pos x="63" y="606"/>
                </a:cxn>
                <a:cxn ang="0">
                  <a:pos x="78" y="645"/>
                </a:cxn>
                <a:cxn ang="0">
                  <a:pos x="78" y="757"/>
                </a:cxn>
                <a:cxn ang="0">
                  <a:pos x="114" y="840"/>
                </a:cxn>
                <a:cxn ang="0">
                  <a:pos x="127" y="898"/>
                </a:cxn>
                <a:cxn ang="0">
                  <a:pos x="202" y="991"/>
                </a:cxn>
                <a:cxn ang="0">
                  <a:pos x="276" y="1050"/>
                </a:cxn>
                <a:cxn ang="0">
                  <a:pos x="142" y="1183"/>
                </a:cxn>
                <a:cxn ang="0">
                  <a:pos x="214" y="1201"/>
                </a:cxn>
                <a:cxn ang="0">
                  <a:pos x="334" y="1258"/>
                </a:cxn>
                <a:cxn ang="0">
                  <a:pos x="422" y="1313"/>
                </a:cxn>
                <a:cxn ang="0">
                  <a:pos x="481" y="1388"/>
                </a:cxn>
                <a:cxn ang="0">
                  <a:pos x="524" y="1502"/>
                </a:cxn>
                <a:cxn ang="0">
                  <a:pos x="541" y="1558"/>
                </a:cxn>
                <a:cxn ang="0">
                  <a:pos x="569" y="1502"/>
                </a:cxn>
                <a:cxn ang="0">
                  <a:pos x="524" y="1367"/>
                </a:cxn>
                <a:cxn ang="0">
                  <a:pos x="449" y="1273"/>
                </a:cxn>
                <a:cxn ang="0">
                  <a:pos x="349" y="1222"/>
                </a:cxn>
                <a:cxn ang="0">
                  <a:pos x="276" y="1183"/>
                </a:cxn>
                <a:cxn ang="0">
                  <a:pos x="232" y="1164"/>
                </a:cxn>
                <a:cxn ang="0">
                  <a:pos x="246" y="1126"/>
                </a:cxn>
                <a:cxn ang="0">
                  <a:pos x="289" y="1089"/>
                </a:cxn>
                <a:cxn ang="0">
                  <a:pos x="334" y="1066"/>
                </a:cxn>
                <a:cxn ang="0">
                  <a:pos x="406" y="1066"/>
                </a:cxn>
                <a:cxn ang="0">
                  <a:pos x="481" y="1050"/>
                </a:cxn>
                <a:cxn ang="0">
                  <a:pos x="304" y="1032"/>
                </a:cxn>
                <a:cxn ang="0">
                  <a:pos x="246" y="973"/>
                </a:cxn>
                <a:cxn ang="0">
                  <a:pos x="156" y="877"/>
                </a:cxn>
                <a:cxn ang="0">
                  <a:pos x="93" y="802"/>
                </a:cxn>
                <a:cxn ang="0">
                  <a:pos x="93" y="700"/>
                </a:cxn>
                <a:cxn ang="0">
                  <a:pos x="114" y="606"/>
                </a:cxn>
                <a:cxn ang="0">
                  <a:pos x="172" y="520"/>
                </a:cxn>
                <a:cxn ang="0">
                  <a:pos x="186" y="426"/>
                </a:cxn>
                <a:cxn ang="0">
                  <a:pos x="172" y="328"/>
                </a:cxn>
                <a:cxn ang="0">
                  <a:pos x="202" y="246"/>
                </a:cxn>
                <a:cxn ang="0">
                  <a:pos x="172" y="191"/>
                </a:cxn>
                <a:cxn ang="0">
                  <a:pos x="186" y="95"/>
                </a:cxn>
                <a:cxn ang="0">
                  <a:pos x="246" y="18"/>
                </a:cxn>
                <a:cxn ang="0">
                  <a:pos x="214" y="0"/>
                </a:cxn>
              </a:cxnLst>
              <a:rect l="0" t="0" r="r" b="b"/>
              <a:pathLst>
                <a:path w="569" h="1558">
                  <a:moveTo>
                    <a:pt x="214" y="0"/>
                  </a:moveTo>
                  <a:lnTo>
                    <a:pt x="0" y="152"/>
                  </a:lnTo>
                  <a:lnTo>
                    <a:pt x="12" y="228"/>
                  </a:lnTo>
                  <a:lnTo>
                    <a:pt x="34" y="308"/>
                  </a:lnTo>
                  <a:lnTo>
                    <a:pt x="0" y="366"/>
                  </a:lnTo>
                  <a:lnTo>
                    <a:pt x="12" y="445"/>
                  </a:lnTo>
                  <a:lnTo>
                    <a:pt x="34" y="520"/>
                  </a:lnTo>
                  <a:lnTo>
                    <a:pt x="49" y="568"/>
                  </a:lnTo>
                  <a:lnTo>
                    <a:pt x="63" y="606"/>
                  </a:lnTo>
                  <a:lnTo>
                    <a:pt x="78" y="645"/>
                  </a:lnTo>
                  <a:lnTo>
                    <a:pt x="78" y="757"/>
                  </a:lnTo>
                  <a:lnTo>
                    <a:pt x="114" y="840"/>
                  </a:lnTo>
                  <a:lnTo>
                    <a:pt x="127" y="898"/>
                  </a:lnTo>
                  <a:lnTo>
                    <a:pt x="202" y="991"/>
                  </a:lnTo>
                  <a:lnTo>
                    <a:pt x="276" y="1050"/>
                  </a:lnTo>
                  <a:lnTo>
                    <a:pt x="142" y="1183"/>
                  </a:lnTo>
                  <a:lnTo>
                    <a:pt x="214" y="1201"/>
                  </a:lnTo>
                  <a:lnTo>
                    <a:pt x="334" y="1258"/>
                  </a:lnTo>
                  <a:lnTo>
                    <a:pt x="422" y="1313"/>
                  </a:lnTo>
                  <a:lnTo>
                    <a:pt x="481" y="1388"/>
                  </a:lnTo>
                  <a:lnTo>
                    <a:pt x="524" y="1502"/>
                  </a:lnTo>
                  <a:lnTo>
                    <a:pt x="541" y="1558"/>
                  </a:lnTo>
                  <a:lnTo>
                    <a:pt x="569" y="1502"/>
                  </a:lnTo>
                  <a:lnTo>
                    <a:pt x="524" y="1367"/>
                  </a:lnTo>
                  <a:lnTo>
                    <a:pt x="449" y="1273"/>
                  </a:lnTo>
                  <a:lnTo>
                    <a:pt x="349" y="1222"/>
                  </a:lnTo>
                  <a:lnTo>
                    <a:pt x="276" y="1183"/>
                  </a:lnTo>
                  <a:lnTo>
                    <a:pt x="232" y="1164"/>
                  </a:lnTo>
                  <a:lnTo>
                    <a:pt x="246" y="1126"/>
                  </a:lnTo>
                  <a:lnTo>
                    <a:pt x="289" y="1089"/>
                  </a:lnTo>
                  <a:lnTo>
                    <a:pt x="334" y="1066"/>
                  </a:lnTo>
                  <a:lnTo>
                    <a:pt x="406" y="1066"/>
                  </a:lnTo>
                  <a:lnTo>
                    <a:pt x="481" y="1050"/>
                  </a:lnTo>
                  <a:lnTo>
                    <a:pt x="304" y="1032"/>
                  </a:lnTo>
                  <a:lnTo>
                    <a:pt x="246" y="973"/>
                  </a:lnTo>
                  <a:lnTo>
                    <a:pt x="156" y="877"/>
                  </a:lnTo>
                  <a:lnTo>
                    <a:pt x="93" y="802"/>
                  </a:lnTo>
                  <a:lnTo>
                    <a:pt x="93" y="700"/>
                  </a:lnTo>
                  <a:lnTo>
                    <a:pt x="114" y="606"/>
                  </a:lnTo>
                  <a:lnTo>
                    <a:pt x="172" y="520"/>
                  </a:lnTo>
                  <a:lnTo>
                    <a:pt x="186" y="426"/>
                  </a:lnTo>
                  <a:lnTo>
                    <a:pt x="172" y="328"/>
                  </a:lnTo>
                  <a:lnTo>
                    <a:pt x="202" y="246"/>
                  </a:lnTo>
                  <a:lnTo>
                    <a:pt x="172" y="191"/>
                  </a:lnTo>
                  <a:lnTo>
                    <a:pt x="186" y="95"/>
                  </a:lnTo>
                  <a:lnTo>
                    <a:pt x="246" y="18"/>
                  </a:lnTo>
                  <a:lnTo>
                    <a:pt x="214"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1"/>
            <p:cNvSpPr>
              <a:spLocks noChangeAspect="1"/>
            </p:cNvSpPr>
            <p:nvPr/>
          </p:nvSpPr>
          <p:spPr bwMode="auto">
            <a:xfrm>
              <a:off x="4755" y="2135"/>
              <a:ext cx="773" cy="506"/>
            </a:xfrm>
            <a:custGeom>
              <a:avLst/>
              <a:gdLst/>
              <a:ahLst/>
              <a:cxnLst>
                <a:cxn ang="0">
                  <a:pos x="416" y="247"/>
                </a:cxn>
                <a:cxn ang="0">
                  <a:pos x="586" y="337"/>
                </a:cxn>
                <a:cxn ang="0">
                  <a:pos x="662" y="452"/>
                </a:cxn>
                <a:cxn ang="0">
                  <a:pos x="634" y="547"/>
                </a:cxn>
                <a:cxn ang="0">
                  <a:pos x="586" y="529"/>
                </a:cxn>
                <a:cxn ang="0">
                  <a:pos x="554" y="566"/>
                </a:cxn>
                <a:cxn ang="0">
                  <a:pos x="476" y="662"/>
                </a:cxn>
                <a:cxn ang="0">
                  <a:pos x="388" y="719"/>
                </a:cxn>
                <a:cxn ang="0">
                  <a:pos x="226" y="839"/>
                </a:cxn>
                <a:cxn ang="0">
                  <a:pos x="94" y="878"/>
                </a:cxn>
                <a:cxn ang="0">
                  <a:pos x="36" y="878"/>
                </a:cxn>
                <a:cxn ang="0">
                  <a:pos x="211" y="898"/>
                </a:cxn>
                <a:cxn ang="0">
                  <a:pos x="344" y="859"/>
                </a:cxn>
                <a:cxn ang="0">
                  <a:pos x="403" y="898"/>
                </a:cxn>
                <a:cxn ang="0">
                  <a:pos x="586" y="953"/>
                </a:cxn>
                <a:cxn ang="0">
                  <a:pos x="662" y="859"/>
                </a:cxn>
                <a:cxn ang="0">
                  <a:pos x="722" y="605"/>
                </a:cxn>
                <a:cxn ang="0">
                  <a:pos x="766" y="586"/>
                </a:cxn>
                <a:cxn ang="0">
                  <a:pos x="779" y="775"/>
                </a:cxn>
                <a:cxn ang="0">
                  <a:pos x="839" y="916"/>
                </a:cxn>
                <a:cxn ang="0">
                  <a:pos x="1021" y="859"/>
                </a:cxn>
                <a:cxn ang="0">
                  <a:pos x="1243" y="898"/>
                </a:cxn>
                <a:cxn ang="0">
                  <a:pos x="1364" y="1012"/>
                </a:cxn>
                <a:cxn ang="0">
                  <a:pos x="1334" y="839"/>
                </a:cxn>
                <a:cxn ang="0">
                  <a:pos x="1184" y="680"/>
                </a:cxn>
                <a:cxn ang="0">
                  <a:pos x="928" y="529"/>
                </a:cxn>
                <a:cxn ang="0">
                  <a:pos x="796" y="356"/>
                </a:cxn>
                <a:cxn ang="0">
                  <a:pos x="839" y="304"/>
                </a:cxn>
                <a:cxn ang="0">
                  <a:pos x="914" y="415"/>
                </a:cxn>
                <a:cxn ang="0">
                  <a:pos x="1108" y="529"/>
                </a:cxn>
                <a:cxn ang="0">
                  <a:pos x="1273" y="662"/>
                </a:cxn>
                <a:cxn ang="0">
                  <a:pos x="1393" y="859"/>
                </a:cxn>
                <a:cxn ang="0">
                  <a:pos x="1301" y="547"/>
                </a:cxn>
                <a:cxn ang="0">
                  <a:pos x="1169" y="322"/>
                </a:cxn>
                <a:cxn ang="0">
                  <a:pos x="1153" y="190"/>
                </a:cxn>
                <a:cxn ang="0">
                  <a:pos x="1301" y="153"/>
                </a:cxn>
                <a:cxn ang="0">
                  <a:pos x="1438" y="76"/>
                </a:cxn>
                <a:cxn ang="0">
                  <a:pos x="1546" y="55"/>
                </a:cxn>
                <a:cxn ang="0">
                  <a:pos x="1481" y="0"/>
                </a:cxn>
                <a:cxn ang="0">
                  <a:pos x="1379" y="55"/>
                </a:cxn>
                <a:cxn ang="0">
                  <a:pos x="1255" y="130"/>
                </a:cxn>
                <a:cxn ang="0">
                  <a:pos x="1141" y="153"/>
                </a:cxn>
                <a:cxn ang="0">
                  <a:pos x="986" y="169"/>
                </a:cxn>
                <a:cxn ang="0">
                  <a:pos x="839" y="228"/>
                </a:cxn>
                <a:cxn ang="0">
                  <a:pos x="677" y="286"/>
                </a:cxn>
                <a:cxn ang="0">
                  <a:pos x="524" y="286"/>
                </a:cxn>
                <a:cxn ang="0">
                  <a:pos x="433" y="228"/>
                </a:cxn>
                <a:cxn ang="0">
                  <a:pos x="371" y="169"/>
                </a:cxn>
              </a:cxnLst>
              <a:rect l="0" t="0" r="r" b="b"/>
              <a:pathLst>
                <a:path w="1546" h="1012">
                  <a:moveTo>
                    <a:pt x="371" y="169"/>
                  </a:moveTo>
                  <a:lnTo>
                    <a:pt x="416" y="247"/>
                  </a:lnTo>
                  <a:lnTo>
                    <a:pt x="476" y="304"/>
                  </a:lnTo>
                  <a:lnTo>
                    <a:pt x="586" y="337"/>
                  </a:lnTo>
                  <a:lnTo>
                    <a:pt x="634" y="395"/>
                  </a:lnTo>
                  <a:lnTo>
                    <a:pt x="662" y="452"/>
                  </a:lnTo>
                  <a:lnTo>
                    <a:pt x="662" y="509"/>
                  </a:lnTo>
                  <a:lnTo>
                    <a:pt x="634" y="547"/>
                  </a:lnTo>
                  <a:lnTo>
                    <a:pt x="598" y="605"/>
                  </a:lnTo>
                  <a:lnTo>
                    <a:pt x="586" y="529"/>
                  </a:lnTo>
                  <a:lnTo>
                    <a:pt x="586" y="622"/>
                  </a:lnTo>
                  <a:lnTo>
                    <a:pt x="554" y="566"/>
                  </a:lnTo>
                  <a:lnTo>
                    <a:pt x="541" y="622"/>
                  </a:lnTo>
                  <a:lnTo>
                    <a:pt x="476" y="662"/>
                  </a:lnTo>
                  <a:lnTo>
                    <a:pt x="416" y="680"/>
                  </a:lnTo>
                  <a:lnTo>
                    <a:pt x="388" y="719"/>
                  </a:lnTo>
                  <a:lnTo>
                    <a:pt x="301" y="797"/>
                  </a:lnTo>
                  <a:lnTo>
                    <a:pt x="226" y="839"/>
                  </a:lnTo>
                  <a:lnTo>
                    <a:pt x="168" y="878"/>
                  </a:lnTo>
                  <a:lnTo>
                    <a:pt x="94" y="878"/>
                  </a:lnTo>
                  <a:lnTo>
                    <a:pt x="0" y="859"/>
                  </a:lnTo>
                  <a:lnTo>
                    <a:pt x="36" y="878"/>
                  </a:lnTo>
                  <a:lnTo>
                    <a:pt x="124" y="916"/>
                  </a:lnTo>
                  <a:lnTo>
                    <a:pt x="211" y="898"/>
                  </a:lnTo>
                  <a:lnTo>
                    <a:pt x="283" y="878"/>
                  </a:lnTo>
                  <a:lnTo>
                    <a:pt x="344" y="859"/>
                  </a:lnTo>
                  <a:lnTo>
                    <a:pt x="388" y="839"/>
                  </a:lnTo>
                  <a:lnTo>
                    <a:pt x="403" y="898"/>
                  </a:lnTo>
                  <a:lnTo>
                    <a:pt x="476" y="935"/>
                  </a:lnTo>
                  <a:lnTo>
                    <a:pt x="586" y="953"/>
                  </a:lnTo>
                  <a:lnTo>
                    <a:pt x="647" y="935"/>
                  </a:lnTo>
                  <a:lnTo>
                    <a:pt x="662" y="859"/>
                  </a:lnTo>
                  <a:lnTo>
                    <a:pt x="694" y="701"/>
                  </a:lnTo>
                  <a:lnTo>
                    <a:pt x="722" y="605"/>
                  </a:lnTo>
                  <a:lnTo>
                    <a:pt x="736" y="529"/>
                  </a:lnTo>
                  <a:lnTo>
                    <a:pt x="766" y="586"/>
                  </a:lnTo>
                  <a:lnTo>
                    <a:pt x="779" y="701"/>
                  </a:lnTo>
                  <a:lnTo>
                    <a:pt x="779" y="775"/>
                  </a:lnTo>
                  <a:lnTo>
                    <a:pt x="811" y="878"/>
                  </a:lnTo>
                  <a:lnTo>
                    <a:pt x="839" y="916"/>
                  </a:lnTo>
                  <a:lnTo>
                    <a:pt x="898" y="898"/>
                  </a:lnTo>
                  <a:lnTo>
                    <a:pt x="1021" y="859"/>
                  </a:lnTo>
                  <a:lnTo>
                    <a:pt x="1141" y="878"/>
                  </a:lnTo>
                  <a:lnTo>
                    <a:pt x="1243" y="898"/>
                  </a:lnTo>
                  <a:lnTo>
                    <a:pt x="1322" y="953"/>
                  </a:lnTo>
                  <a:lnTo>
                    <a:pt x="1364" y="1012"/>
                  </a:lnTo>
                  <a:lnTo>
                    <a:pt x="1364" y="898"/>
                  </a:lnTo>
                  <a:lnTo>
                    <a:pt x="1334" y="839"/>
                  </a:lnTo>
                  <a:lnTo>
                    <a:pt x="1273" y="757"/>
                  </a:lnTo>
                  <a:lnTo>
                    <a:pt x="1184" y="680"/>
                  </a:lnTo>
                  <a:lnTo>
                    <a:pt x="1096" y="622"/>
                  </a:lnTo>
                  <a:lnTo>
                    <a:pt x="928" y="529"/>
                  </a:lnTo>
                  <a:lnTo>
                    <a:pt x="854" y="452"/>
                  </a:lnTo>
                  <a:lnTo>
                    <a:pt x="796" y="356"/>
                  </a:lnTo>
                  <a:lnTo>
                    <a:pt x="796" y="304"/>
                  </a:lnTo>
                  <a:lnTo>
                    <a:pt x="839" y="304"/>
                  </a:lnTo>
                  <a:lnTo>
                    <a:pt x="868" y="356"/>
                  </a:lnTo>
                  <a:lnTo>
                    <a:pt x="914" y="415"/>
                  </a:lnTo>
                  <a:lnTo>
                    <a:pt x="986" y="472"/>
                  </a:lnTo>
                  <a:lnTo>
                    <a:pt x="1108" y="529"/>
                  </a:lnTo>
                  <a:lnTo>
                    <a:pt x="1213" y="605"/>
                  </a:lnTo>
                  <a:lnTo>
                    <a:pt x="1273" y="662"/>
                  </a:lnTo>
                  <a:lnTo>
                    <a:pt x="1351" y="757"/>
                  </a:lnTo>
                  <a:lnTo>
                    <a:pt x="1393" y="859"/>
                  </a:lnTo>
                  <a:lnTo>
                    <a:pt x="1364" y="662"/>
                  </a:lnTo>
                  <a:lnTo>
                    <a:pt x="1301" y="547"/>
                  </a:lnTo>
                  <a:lnTo>
                    <a:pt x="1213" y="431"/>
                  </a:lnTo>
                  <a:lnTo>
                    <a:pt x="1169" y="322"/>
                  </a:lnTo>
                  <a:lnTo>
                    <a:pt x="1153" y="228"/>
                  </a:lnTo>
                  <a:lnTo>
                    <a:pt x="1153" y="190"/>
                  </a:lnTo>
                  <a:lnTo>
                    <a:pt x="1213" y="210"/>
                  </a:lnTo>
                  <a:lnTo>
                    <a:pt x="1301" y="153"/>
                  </a:lnTo>
                  <a:lnTo>
                    <a:pt x="1364" y="114"/>
                  </a:lnTo>
                  <a:lnTo>
                    <a:pt x="1438" y="76"/>
                  </a:lnTo>
                  <a:lnTo>
                    <a:pt x="1517" y="55"/>
                  </a:lnTo>
                  <a:lnTo>
                    <a:pt x="1546" y="55"/>
                  </a:lnTo>
                  <a:lnTo>
                    <a:pt x="1546" y="37"/>
                  </a:lnTo>
                  <a:lnTo>
                    <a:pt x="1481" y="0"/>
                  </a:lnTo>
                  <a:lnTo>
                    <a:pt x="1426" y="37"/>
                  </a:lnTo>
                  <a:lnTo>
                    <a:pt x="1379" y="55"/>
                  </a:lnTo>
                  <a:lnTo>
                    <a:pt x="1312" y="96"/>
                  </a:lnTo>
                  <a:lnTo>
                    <a:pt x="1255" y="130"/>
                  </a:lnTo>
                  <a:lnTo>
                    <a:pt x="1184" y="153"/>
                  </a:lnTo>
                  <a:lnTo>
                    <a:pt x="1141" y="153"/>
                  </a:lnTo>
                  <a:lnTo>
                    <a:pt x="1036" y="153"/>
                  </a:lnTo>
                  <a:lnTo>
                    <a:pt x="986" y="169"/>
                  </a:lnTo>
                  <a:lnTo>
                    <a:pt x="928" y="190"/>
                  </a:lnTo>
                  <a:lnTo>
                    <a:pt x="839" y="228"/>
                  </a:lnTo>
                  <a:lnTo>
                    <a:pt x="766" y="265"/>
                  </a:lnTo>
                  <a:lnTo>
                    <a:pt x="677" y="286"/>
                  </a:lnTo>
                  <a:lnTo>
                    <a:pt x="614" y="304"/>
                  </a:lnTo>
                  <a:lnTo>
                    <a:pt x="524" y="286"/>
                  </a:lnTo>
                  <a:lnTo>
                    <a:pt x="463" y="265"/>
                  </a:lnTo>
                  <a:lnTo>
                    <a:pt x="433" y="228"/>
                  </a:lnTo>
                  <a:lnTo>
                    <a:pt x="403" y="169"/>
                  </a:lnTo>
                  <a:lnTo>
                    <a:pt x="371" y="16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2"/>
            <p:cNvSpPr>
              <a:spLocks noChangeAspect="1"/>
            </p:cNvSpPr>
            <p:nvPr/>
          </p:nvSpPr>
          <p:spPr bwMode="auto">
            <a:xfrm>
              <a:off x="5393" y="2037"/>
              <a:ext cx="144" cy="98"/>
            </a:xfrm>
            <a:custGeom>
              <a:avLst/>
              <a:gdLst/>
              <a:ahLst/>
              <a:cxnLst>
                <a:cxn ang="0">
                  <a:pos x="0" y="18"/>
                </a:cxn>
                <a:cxn ang="0">
                  <a:pos x="106" y="63"/>
                </a:cxn>
                <a:cxn ang="0">
                  <a:pos x="181" y="119"/>
                </a:cxn>
                <a:cxn ang="0">
                  <a:pos x="228" y="176"/>
                </a:cxn>
                <a:cxn ang="0">
                  <a:pos x="288" y="197"/>
                </a:cxn>
                <a:cxn ang="0">
                  <a:pos x="193" y="101"/>
                </a:cxn>
                <a:cxn ang="0">
                  <a:pos x="120" y="39"/>
                </a:cxn>
                <a:cxn ang="0">
                  <a:pos x="61" y="0"/>
                </a:cxn>
                <a:cxn ang="0">
                  <a:pos x="0" y="18"/>
                </a:cxn>
              </a:cxnLst>
              <a:rect l="0" t="0" r="r" b="b"/>
              <a:pathLst>
                <a:path w="288" h="197">
                  <a:moveTo>
                    <a:pt x="0" y="18"/>
                  </a:moveTo>
                  <a:lnTo>
                    <a:pt x="106" y="63"/>
                  </a:lnTo>
                  <a:lnTo>
                    <a:pt x="181" y="119"/>
                  </a:lnTo>
                  <a:lnTo>
                    <a:pt x="228" y="176"/>
                  </a:lnTo>
                  <a:lnTo>
                    <a:pt x="288" y="197"/>
                  </a:lnTo>
                  <a:lnTo>
                    <a:pt x="193" y="101"/>
                  </a:lnTo>
                  <a:lnTo>
                    <a:pt x="120" y="39"/>
                  </a:lnTo>
                  <a:lnTo>
                    <a:pt x="61" y="0"/>
                  </a:lnTo>
                  <a:lnTo>
                    <a:pt x="0" y="1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3"/>
            <p:cNvSpPr>
              <a:spLocks noChangeAspect="1"/>
            </p:cNvSpPr>
            <p:nvPr/>
          </p:nvSpPr>
          <p:spPr bwMode="auto">
            <a:xfrm>
              <a:off x="4708" y="1638"/>
              <a:ext cx="109" cy="57"/>
            </a:xfrm>
            <a:custGeom>
              <a:avLst/>
              <a:gdLst/>
              <a:ahLst/>
              <a:cxnLst>
                <a:cxn ang="0">
                  <a:pos x="217" y="0"/>
                </a:cxn>
                <a:cxn ang="0">
                  <a:pos x="129" y="76"/>
                </a:cxn>
                <a:cxn ang="0">
                  <a:pos x="0" y="114"/>
                </a:cxn>
                <a:cxn ang="0">
                  <a:pos x="0" y="76"/>
                </a:cxn>
                <a:cxn ang="0">
                  <a:pos x="78" y="58"/>
                </a:cxn>
                <a:cxn ang="0">
                  <a:pos x="217" y="0"/>
                </a:cxn>
              </a:cxnLst>
              <a:rect l="0" t="0" r="r" b="b"/>
              <a:pathLst>
                <a:path w="217" h="114">
                  <a:moveTo>
                    <a:pt x="217" y="0"/>
                  </a:moveTo>
                  <a:lnTo>
                    <a:pt x="129" y="76"/>
                  </a:lnTo>
                  <a:lnTo>
                    <a:pt x="0" y="114"/>
                  </a:lnTo>
                  <a:lnTo>
                    <a:pt x="0" y="76"/>
                  </a:lnTo>
                  <a:lnTo>
                    <a:pt x="78" y="58"/>
                  </a:lnTo>
                  <a:lnTo>
                    <a:pt x="217"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4"/>
            <p:cNvSpPr>
              <a:spLocks noChangeAspect="1"/>
            </p:cNvSpPr>
            <p:nvPr/>
          </p:nvSpPr>
          <p:spPr bwMode="auto">
            <a:xfrm>
              <a:off x="5133" y="1552"/>
              <a:ext cx="125" cy="57"/>
            </a:xfrm>
            <a:custGeom>
              <a:avLst/>
              <a:gdLst/>
              <a:ahLst/>
              <a:cxnLst>
                <a:cxn ang="0">
                  <a:pos x="0" y="109"/>
                </a:cxn>
                <a:cxn ang="0">
                  <a:pos x="102" y="109"/>
                </a:cxn>
                <a:cxn ang="0">
                  <a:pos x="191" y="91"/>
                </a:cxn>
                <a:cxn ang="0">
                  <a:pos x="249" y="39"/>
                </a:cxn>
                <a:cxn ang="0">
                  <a:pos x="131" y="0"/>
                </a:cxn>
                <a:cxn ang="0">
                  <a:pos x="131" y="52"/>
                </a:cxn>
                <a:cxn ang="0">
                  <a:pos x="0" y="109"/>
                </a:cxn>
              </a:cxnLst>
              <a:rect l="0" t="0" r="r" b="b"/>
              <a:pathLst>
                <a:path w="249" h="109">
                  <a:moveTo>
                    <a:pt x="0" y="109"/>
                  </a:moveTo>
                  <a:lnTo>
                    <a:pt x="102" y="109"/>
                  </a:lnTo>
                  <a:lnTo>
                    <a:pt x="191" y="91"/>
                  </a:lnTo>
                  <a:lnTo>
                    <a:pt x="249" y="39"/>
                  </a:lnTo>
                  <a:lnTo>
                    <a:pt x="131" y="0"/>
                  </a:lnTo>
                  <a:lnTo>
                    <a:pt x="131" y="52"/>
                  </a:lnTo>
                  <a:lnTo>
                    <a:pt x="0" y="10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45"/>
            <p:cNvSpPr>
              <a:spLocks noChangeAspect="1"/>
            </p:cNvSpPr>
            <p:nvPr/>
          </p:nvSpPr>
          <p:spPr bwMode="auto">
            <a:xfrm>
              <a:off x="4839" y="2016"/>
              <a:ext cx="206" cy="143"/>
            </a:xfrm>
            <a:custGeom>
              <a:avLst/>
              <a:gdLst/>
              <a:ahLst/>
              <a:cxnLst>
                <a:cxn ang="0">
                  <a:pos x="0" y="98"/>
                </a:cxn>
                <a:cxn ang="0">
                  <a:pos x="39" y="111"/>
                </a:cxn>
                <a:cxn ang="0">
                  <a:pos x="88" y="141"/>
                </a:cxn>
                <a:cxn ang="0">
                  <a:pos x="134" y="155"/>
                </a:cxn>
                <a:cxn ang="0">
                  <a:pos x="214" y="147"/>
                </a:cxn>
                <a:cxn ang="0">
                  <a:pos x="265" y="111"/>
                </a:cxn>
                <a:cxn ang="0">
                  <a:pos x="298" y="56"/>
                </a:cxn>
                <a:cxn ang="0">
                  <a:pos x="317" y="17"/>
                </a:cxn>
                <a:cxn ang="0">
                  <a:pos x="346" y="3"/>
                </a:cxn>
                <a:cxn ang="0">
                  <a:pos x="388" y="0"/>
                </a:cxn>
                <a:cxn ang="0">
                  <a:pos x="343" y="35"/>
                </a:cxn>
                <a:cxn ang="0">
                  <a:pos x="320" y="74"/>
                </a:cxn>
                <a:cxn ang="0">
                  <a:pos x="313" y="137"/>
                </a:cxn>
                <a:cxn ang="0">
                  <a:pos x="283" y="171"/>
                </a:cxn>
                <a:cxn ang="0">
                  <a:pos x="257" y="192"/>
                </a:cxn>
                <a:cxn ang="0">
                  <a:pos x="248" y="218"/>
                </a:cxn>
                <a:cxn ang="0">
                  <a:pos x="415" y="200"/>
                </a:cxn>
                <a:cxn ang="0">
                  <a:pos x="367" y="236"/>
                </a:cxn>
                <a:cxn ang="0">
                  <a:pos x="320" y="224"/>
                </a:cxn>
                <a:cxn ang="0">
                  <a:pos x="203" y="243"/>
                </a:cxn>
                <a:cxn ang="0">
                  <a:pos x="133" y="263"/>
                </a:cxn>
                <a:cxn ang="0">
                  <a:pos x="121" y="275"/>
                </a:cxn>
                <a:cxn ang="0">
                  <a:pos x="103" y="287"/>
                </a:cxn>
                <a:cxn ang="0">
                  <a:pos x="63" y="263"/>
                </a:cxn>
                <a:cxn ang="0">
                  <a:pos x="99" y="263"/>
                </a:cxn>
                <a:cxn ang="0">
                  <a:pos x="190" y="230"/>
                </a:cxn>
                <a:cxn ang="0">
                  <a:pos x="214" y="218"/>
                </a:cxn>
                <a:cxn ang="0">
                  <a:pos x="167" y="186"/>
                </a:cxn>
                <a:cxn ang="0">
                  <a:pos x="121" y="171"/>
                </a:cxn>
                <a:cxn ang="0">
                  <a:pos x="79" y="155"/>
                </a:cxn>
                <a:cxn ang="0">
                  <a:pos x="51" y="137"/>
                </a:cxn>
                <a:cxn ang="0">
                  <a:pos x="39" y="123"/>
                </a:cxn>
                <a:cxn ang="0">
                  <a:pos x="0" y="98"/>
                </a:cxn>
              </a:cxnLst>
              <a:rect l="0" t="0" r="r" b="b"/>
              <a:pathLst>
                <a:path w="415" h="287">
                  <a:moveTo>
                    <a:pt x="0" y="98"/>
                  </a:moveTo>
                  <a:lnTo>
                    <a:pt x="39" y="111"/>
                  </a:lnTo>
                  <a:lnTo>
                    <a:pt x="88" y="141"/>
                  </a:lnTo>
                  <a:lnTo>
                    <a:pt x="134" y="155"/>
                  </a:lnTo>
                  <a:lnTo>
                    <a:pt x="214" y="147"/>
                  </a:lnTo>
                  <a:lnTo>
                    <a:pt x="265" y="111"/>
                  </a:lnTo>
                  <a:lnTo>
                    <a:pt x="298" y="56"/>
                  </a:lnTo>
                  <a:lnTo>
                    <a:pt x="317" y="17"/>
                  </a:lnTo>
                  <a:lnTo>
                    <a:pt x="346" y="3"/>
                  </a:lnTo>
                  <a:lnTo>
                    <a:pt x="388" y="0"/>
                  </a:lnTo>
                  <a:lnTo>
                    <a:pt x="343" y="35"/>
                  </a:lnTo>
                  <a:lnTo>
                    <a:pt x="320" y="74"/>
                  </a:lnTo>
                  <a:lnTo>
                    <a:pt x="313" y="137"/>
                  </a:lnTo>
                  <a:lnTo>
                    <a:pt x="283" y="171"/>
                  </a:lnTo>
                  <a:lnTo>
                    <a:pt x="257" y="192"/>
                  </a:lnTo>
                  <a:lnTo>
                    <a:pt x="248" y="218"/>
                  </a:lnTo>
                  <a:lnTo>
                    <a:pt x="415" y="200"/>
                  </a:lnTo>
                  <a:lnTo>
                    <a:pt x="367" y="236"/>
                  </a:lnTo>
                  <a:lnTo>
                    <a:pt x="320" y="224"/>
                  </a:lnTo>
                  <a:lnTo>
                    <a:pt x="203" y="243"/>
                  </a:lnTo>
                  <a:lnTo>
                    <a:pt x="133" y="263"/>
                  </a:lnTo>
                  <a:lnTo>
                    <a:pt x="121" y="275"/>
                  </a:lnTo>
                  <a:lnTo>
                    <a:pt x="103" y="287"/>
                  </a:lnTo>
                  <a:lnTo>
                    <a:pt x="63" y="263"/>
                  </a:lnTo>
                  <a:lnTo>
                    <a:pt x="99" y="263"/>
                  </a:lnTo>
                  <a:lnTo>
                    <a:pt x="190" y="230"/>
                  </a:lnTo>
                  <a:lnTo>
                    <a:pt x="214" y="218"/>
                  </a:lnTo>
                  <a:lnTo>
                    <a:pt x="167" y="186"/>
                  </a:lnTo>
                  <a:lnTo>
                    <a:pt x="121" y="171"/>
                  </a:lnTo>
                  <a:lnTo>
                    <a:pt x="79" y="155"/>
                  </a:lnTo>
                  <a:lnTo>
                    <a:pt x="51" y="137"/>
                  </a:lnTo>
                  <a:lnTo>
                    <a:pt x="39" y="123"/>
                  </a:lnTo>
                  <a:lnTo>
                    <a:pt x="0" y="9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46"/>
            <p:cNvSpPr>
              <a:spLocks noChangeAspect="1"/>
            </p:cNvSpPr>
            <p:nvPr/>
          </p:nvSpPr>
          <p:spPr bwMode="auto">
            <a:xfrm>
              <a:off x="4870" y="1941"/>
              <a:ext cx="37" cy="49"/>
            </a:xfrm>
            <a:custGeom>
              <a:avLst/>
              <a:gdLst/>
              <a:ahLst/>
              <a:cxnLst>
                <a:cxn ang="0">
                  <a:pos x="30" y="0"/>
                </a:cxn>
                <a:cxn ang="0">
                  <a:pos x="0" y="39"/>
                </a:cxn>
                <a:cxn ang="0">
                  <a:pos x="15" y="98"/>
                </a:cxn>
                <a:cxn ang="0">
                  <a:pos x="75" y="98"/>
                </a:cxn>
                <a:cxn ang="0">
                  <a:pos x="75" y="39"/>
                </a:cxn>
                <a:cxn ang="0">
                  <a:pos x="30" y="0"/>
                </a:cxn>
              </a:cxnLst>
              <a:rect l="0" t="0" r="r" b="b"/>
              <a:pathLst>
                <a:path w="75" h="98">
                  <a:moveTo>
                    <a:pt x="30" y="0"/>
                  </a:moveTo>
                  <a:lnTo>
                    <a:pt x="0" y="39"/>
                  </a:lnTo>
                  <a:lnTo>
                    <a:pt x="15" y="98"/>
                  </a:lnTo>
                  <a:lnTo>
                    <a:pt x="75" y="98"/>
                  </a:lnTo>
                  <a:lnTo>
                    <a:pt x="75" y="39"/>
                  </a:lnTo>
                  <a:lnTo>
                    <a:pt x="3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47"/>
            <p:cNvSpPr>
              <a:spLocks noChangeAspect="1"/>
            </p:cNvSpPr>
            <p:nvPr/>
          </p:nvSpPr>
          <p:spPr bwMode="auto">
            <a:xfrm>
              <a:off x="4919" y="1926"/>
              <a:ext cx="46" cy="51"/>
            </a:xfrm>
            <a:custGeom>
              <a:avLst/>
              <a:gdLst/>
              <a:ahLst/>
              <a:cxnLst>
                <a:cxn ang="0">
                  <a:pos x="30" y="0"/>
                </a:cxn>
                <a:cxn ang="0">
                  <a:pos x="0" y="27"/>
                </a:cxn>
                <a:cxn ang="0">
                  <a:pos x="16" y="86"/>
                </a:cxn>
                <a:cxn ang="0">
                  <a:pos x="43" y="104"/>
                </a:cxn>
                <a:cxn ang="0">
                  <a:pos x="88" y="66"/>
                </a:cxn>
                <a:cxn ang="0">
                  <a:pos x="75" y="27"/>
                </a:cxn>
                <a:cxn ang="0">
                  <a:pos x="30" y="0"/>
                </a:cxn>
              </a:cxnLst>
              <a:rect l="0" t="0" r="r" b="b"/>
              <a:pathLst>
                <a:path w="88" h="104">
                  <a:moveTo>
                    <a:pt x="30" y="0"/>
                  </a:moveTo>
                  <a:lnTo>
                    <a:pt x="0" y="27"/>
                  </a:lnTo>
                  <a:lnTo>
                    <a:pt x="16" y="86"/>
                  </a:lnTo>
                  <a:lnTo>
                    <a:pt x="43" y="104"/>
                  </a:lnTo>
                  <a:lnTo>
                    <a:pt x="88" y="66"/>
                  </a:lnTo>
                  <a:lnTo>
                    <a:pt x="75" y="27"/>
                  </a:lnTo>
                  <a:lnTo>
                    <a:pt x="3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48"/>
            <p:cNvSpPr>
              <a:spLocks noChangeAspect="1"/>
            </p:cNvSpPr>
            <p:nvPr/>
          </p:nvSpPr>
          <p:spPr bwMode="auto">
            <a:xfrm>
              <a:off x="4846" y="1819"/>
              <a:ext cx="37" cy="77"/>
            </a:xfrm>
            <a:custGeom>
              <a:avLst/>
              <a:gdLst/>
              <a:ahLst/>
              <a:cxnLst>
                <a:cxn ang="0">
                  <a:pos x="15" y="154"/>
                </a:cxn>
                <a:cxn ang="0">
                  <a:pos x="43" y="77"/>
                </a:cxn>
                <a:cxn ang="0">
                  <a:pos x="73" y="77"/>
                </a:cxn>
                <a:cxn ang="0">
                  <a:pos x="58" y="0"/>
                </a:cxn>
                <a:cxn ang="0">
                  <a:pos x="15" y="58"/>
                </a:cxn>
                <a:cxn ang="0">
                  <a:pos x="0" y="118"/>
                </a:cxn>
                <a:cxn ang="0">
                  <a:pos x="15" y="154"/>
                </a:cxn>
              </a:cxnLst>
              <a:rect l="0" t="0" r="r" b="b"/>
              <a:pathLst>
                <a:path w="73" h="154">
                  <a:moveTo>
                    <a:pt x="15" y="154"/>
                  </a:moveTo>
                  <a:lnTo>
                    <a:pt x="43" y="77"/>
                  </a:lnTo>
                  <a:lnTo>
                    <a:pt x="73" y="77"/>
                  </a:lnTo>
                  <a:lnTo>
                    <a:pt x="58" y="0"/>
                  </a:lnTo>
                  <a:lnTo>
                    <a:pt x="15" y="58"/>
                  </a:lnTo>
                  <a:lnTo>
                    <a:pt x="0" y="118"/>
                  </a:lnTo>
                  <a:lnTo>
                    <a:pt x="15" y="15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49"/>
            <p:cNvSpPr>
              <a:spLocks noChangeAspect="1"/>
            </p:cNvSpPr>
            <p:nvPr/>
          </p:nvSpPr>
          <p:spPr bwMode="auto">
            <a:xfrm>
              <a:off x="4929" y="1810"/>
              <a:ext cx="49" cy="50"/>
            </a:xfrm>
            <a:custGeom>
              <a:avLst/>
              <a:gdLst/>
              <a:ahLst/>
              <a:cxnLst>
                <a:cxn ang="0">
                  <a:pos x="0" y="23"/>
                </a:cxn>
                <a:cxn ang="0">
                  <a:pos x="59" y="63"/>
                </a:cxn>
                <a:cxn ang="0">
                  <a:pos x="102" y="100"/>
                </a:cxn>
                <a:cxn ang="0">
                  <a:pos x="102" y="43"/>
                </a:cxn>
                <a:cxn ang="0">
                  <a:pos x="59" y="0"/>
                </a:cxn>
                <a:cxn ang="0">
                  <a:pos x="0" y="23"/>
                </a:cxn>
              </a:cxnLst>
              <a:rect l="0" t="0" r="r" b="b"/>
              <a:pathLst>
                <a:path w="102" h="100">
                  <a:moveTo>
                    <a:pt x="0" y="23"/>
                  </a:moveTo>
                  <a:lnTo>
                    <a:pt x="59" y="63"/>
                  </a:lnTo>
                  <a:lnTo>
                    <a:pt x="102" y="100"/>
                  </a:lnTo>
                  <a:lnTo>
                    <a:pt x="102" y="43"/>
                  </a:lnTo>
                  <a:lnTo>
                    <a:pt x="59" y="0"/>
                  </a:lnTo>
                  <a:lnTo>
                    <a:pt x="0" y="2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Freeform 50"/>
            <p:cNvSpPr>
              <a:spLocks noChangeAspect="1"/>
            </p:cNvSpPr>
            <p:nvPr/>
          </p:nvSpPr>
          <p:spPr bwMode="auto">
            <a:xfrm>
              <a:off x="4975" y="2193"/>
              <a:ext cx="99" cy="35"/>
            </a:xfrm>
            <a:custGeom>
              <a:avLst/>
              <a:gdLst/>
              <a:ahLst/>
              <a:cxnLst>
                <a:cxn ang="0">
                  <a:pos x="44" y="33"/>
                </a:cxn>
                <a:cxn ang="0">
                  <a:pos x="99" y="69"/>
                </a:cxn>
                <a:cxn ang="0">
                  <a:pos x="149" y="69"/>
                </a:cxn>
                <a:cxn ang="0">
                  <a:pos x="201" y="51"/>
                </a:cxn>
                <a:cxn ang="0">
                  <a:pos x="129" y="57"/>
                </a:cxn>
                <a:cxn ang="0">
                  <a:pos x="89" y="20"/>
                </a:cxn>
                <a:cxn ang="0">
                  <a:pos x="0" y="0"/>
                </a:cxn>
                <a:cxn ang="0">
                  <a:pos x="44" y="33"/>
                </a:cxn>
              </a:cxnLst>
              <a:rect l="0" t="0" r="r" b="b"/>
              <a:pathLst>
                <a:path w="201" h="69">
                  <a:moveTo>
                    <a:pt x="44" y="33"/>
                  </a:moveTo>
                  <a:lnTo>
                    <a:pt x="99" y="69"/>
                  </a:lnTo>
                  <a:lnTo>
                    <a:pt x="149" y="69"/>
                  </a:lnTo>
                  <a:lnTo>
                    <a:pt x="201" y="51"/>
                  </a:lnTo>
                  <a:lnTo>
                    <a:pt x="129" y="57"/>
                  </a:lnTo>
                  <a:lnTo>
                    <a:pt x="89" y="20"/>
                  </a:lnTo>
                  <a:lnTo>
                    <a:pt x="0" y="0"/>
                  </a:lnTo>
                  <a:lnTo>
                    <a:pt x="44" y="3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Freeform 51"/>
            <p:cNvSpPr>
              <a:spLocks noChangeAspect="1"/>
            </p:cNvSpPr>
            <p:nvPr/>
          </p:nvSpPr>
          <p:spPr bwMode="auto">
            <a:xfrm>
              <a:off x="4890" y="2191"/>
              <a:ext cx="51" cy="41"/>
            </a:xfrm>
            <a:custGeom>
              <a:avLst/>
              <a:gdLst/>
              <a:ahLst/>
              <a:cxnLst>
                <a:cxn ang="0">
                  <a:pos x="106" y="33"/>
                </a:cxn>
                <a:cxn ang="0">
                  <a:pos x="0" y="83"/>
                </a:cxn>
                <a:cxn ang="0">
                  <a:pos x="97" y="0"/>
                </a:cxn>
                <a:cxn ang="0">
                  <a:pos x="106" y="33"/>
                </a:cxn>
              </a:cxnLst>
              <a:rect l="0" t="0" r="r" b="b"/>
              <a:pathLst>
                <a:path w="106" h="83">
                  <a:moveTo>
                    <a:pt x="106" y="33"/>
                  </a:moveTo>
                  <a:lnTo>
                    <a:pt x="0" y="83"/>
                  </a:lnTo>
                  <a:lnTo>
                    <a:pt x="97" y="0"/>
                  </a:lnTo>
                  <a:lnTo>
                    <a:pt x="106" y="3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Freeform 52"/>
            <p:cNvSpPr>
              <a:spLocks noChangeAspect="1"/>
            </p:cNvSpPr>
            <p:nvPr/>
          </p:nvSpPr>
          <p:spPr bwMode="auto">
            <a:xfrm>
              <a:off x="4259" y="1990"/>
              <a:ext cx="602" cy="372"/>
            </a:xfrm>
            <a:custGeom>
              <a:avLst/>
              <a:gdLst/>
              <a:ahLst/>
              <a:cxnLst>
                <a:cxn ang="0">
                  <a:pos x="1041" y="519"/>
                </a:cxn>
                <a:cxn ang="0">
                  <a:pos x="948" y="346"/>
                </a:cxn>
                <a:cxn ang="0">
                  <a:pos x="825" y="175"/>
                </a:cxn>
                <a:cxn ang="0">
                  <a:pos x="707" y="55"/>
                </a:cxn>
                <a:cxn ang="0">
                  <a:pos x="618" y="18"/>
                </a:cxn>
                <a:cxn ang="0">
                  <a:pos x="560" y="0"/>
                </a:cxn>
                <a:cxn ang="0">
                  <a:pos x="482" y="36"/>
                </a:cxn>
                <a:cxn ang="0">
                  <a:pos x="407" y="133"/>
                </a:cxn>
                <a:cxn ang="0">
                  <a:pos x="303" y="270"/>
                </a:cxn>
                <a:cxn ang="0">
                  <a:pos x="239" y="405"/>
                </a:cxn>
                <a:cxn ang="0">
                  <a:pos x="197" y="367"/>
                </a:cxn>
                <a:cxn ang="0">
                  <a:pos x="123" y="346"/>
                </a:cxn>
                <a:cxn ang="0">
                  <a:pos x="65" y="367"/>
                </a:cxn>
                <a:cxn ang="0">
                  <a:pos x="30" y="309"/>
                </a:cxn>
                <a:cxn ang="0">
                  <a:pos x="0" y="309"/>
                </a:cxn>
                <a:cxn ang="0">
                  <a:pos x="123" y="460"/>
                </a:cxn>
                <a:cxn ang="0">
                  <a:pos x="197" y="577"/>
                </a:cxn>
                <a:cxn ang="0">
                  <a:pos x="239" y="556"/>
                </a:cxn>
                <a:cxn ang="0">
                  <a:pos x="213" y="501"/>
                </a:cxn>
                <a:cxn ang="0">
                  <a:pos x="318" y="309"/>
                </a:cxn>
                <a:cxn ang="0">
                  <a:pos x="422" y="175"/>
                </a:cxn>
                <a:cxn ang="0">
                  <a:pos x="495" y="94"/>
                </a:cxn>
                <a:cxn ang="0">
                  <a:pos x="560" y="75"/>
                </a:cxn>
                <a:cxn ang="0">
                  <a:pos x="618" y="75"/>
                </a:cxn>
                <a:cxn ang="0">
                  <a:pos x="707" y="112"/>
                </a:cxn>
                <a:cxn ang="0">
                  <a:pos x="797" y="195"/>
                </a:cxn>
                <a:cxn ang="0">
                  <a:pos x="884" y="291"/>
                </a:cxn>
                <a:cxn ang="0">
                  <a:pos x="963" y="444"/>
                </a:cxn>
                <a:cxn ang="0">
                  <a:pos x="1041" y="613"/>
                </a:cxn>
                <a:cxn ang="0">
                  <a:pos x="1160" y="743"/>
                </a:cxn>
                <a:cxn ang="0">
                  <a:pos x="1190" y="706"/>
                </a:cxn>
                <a:cxn ang="0">
                  <a:pos x="1116" y="628"/>
                </a:cxn>
                <a:cxn ang="0">
                  <a:pos x="1203" y="628"/>
                </a:cxn>
                <a:cxn ang="0">
                  <a:pos x="1070" y="577"/>
                </a:cxn>
                <a:cxn ang="0">
                  <a:pos x="1041" y="519"/>
                </a:cxn>
              </a:cxnLst>
              <a:rect l="0" t="0" r="r" b="b"/>
              <a:pathLst>
                <a:path w="1203" h="743">
                  <a:moveTo>
                    <a:pt x="1041" y="519"/>
                  </a:moveTo>
                  <a:lnTo>
                    <a:pt x="948" y="346"/>
                  </a:lnTo>
                  <a:lnTo>
                    <a:pt x="825" y="175"/>
                  </a:lnTo>
                  <a:lnTo>
                    <a:pt x="707" y="55"/>
                  </a:lnTo>
                  <a:lnTo>
                    <a:pt x="618" y="18"/>
                  </a:lnTo>
                  <a:lnTo>
                    <a:pt x="560" y="0"/>
                  </a:lnTo>
                  <a:lnTo>
                    <a:pt x="482" y="36"/>
                  </a:lnTo>
                  <a:lnTo>
                    <a:pt x="407" y="133"/>
                  </a:lnTo>
                  <a:lnTo>
                    <a:pt x="303" y="270"/>
                  </a:lnTo>
                  <a:lnTo>
                    <a:pt x="239" y="405"/>
                  </a:lnTo>
                  <a:lnTo>
                    <a:pt x="197" y="367"/>
                  </a:lnTo>
                  <a:lnTo>
                    <a:pt x="123" y="346"/>
                  </a:lnTo>
                  <a:lnTo>
                    <a:pt x="65" y="367"/>
                  </a:lnTo>
                  <a:lnTo>
                    <a:pt x="30" y="309"/>
                  </a:lnTo>
                  <a:lnTo>
                    <a:pt x="0" y="309"/>
                  </a:lnTo>
                  <a:lnTo>
                    <a:pt x="123" y="460"/>
                  </a:lnTo>
                  <a:lnTo>
                    <a:pt x="197" y="577"/>
                  </a:lnTo>
                  <a:lnTo>
                    <a:pt x="239" y="556"/>
                  </a:lnTo>
                  <a:lnTo>
                    <a:pt x="213" y="501"/>
                  </a:lnTo>
                  <a:lnTo>
                    <a:pt x="318" y="309"/>
                  </a:lnTo>
                  <a:lnTo>
                    <a:pt x="422" y="175"/>
                  </a:lnTo>
                  <a:lnTo>
                    <a:pt x="495" y="94"/>
                  </a:lnTo>
                  <a:lnTo>
                    <a:pt x="560" y="75"/>
                  </a:lnTo>
                  <a:lnTo>
                    <a:pt x="618" y="75"/>
                  </a:lnTo>
                  <a:lnTo>
                    <a:pt x="707" y="112"/>
                  </a:lnTo>
                  <a:lnTo>
                    <a:pt x="797" y="195"/>
                  </a:lnTo>
                  <a:lnTo>
                    <a:pt x="884" y="291"/>
                  </a:lnTo>
                  <a:lnTo>
                    <a:pt x="963" y="444"/>
                  </a:lnTo>
                  <a:lnTo>
                    <a:pt x="1041" y="613"/>
                  </a:lnTo>
                  <a:lnTo>
                    <a:pt x="1160" y="743"/>
                  </a:lnTo>
                  <a:lnTo>
                    <a:pt x="1190" y="706"/>
                  </a:lnTo>
                  <a:lnTo>
                    <a:pt x="1116" y="628"/>
                  </a:lnTo>
                  <a:lnTo>
                    <a:pt x="1203" y="628"/>
                  </a:lnTo>
                  <a:lnTo>
                    <a:pt x="1070" y="577"/>
                  </a:lnTo>
                  <a:lnTo>
                    <a:pt x="1041" y="51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3"/>
            <p:cNvSpPr>
              <a:spLocks noChangeAspect="1"/>
            </p:cNvSpPr>
            <p:nvPr/>
          </p:nvSpPr>
          <p:spPr bwMode="auto">
            <a:xfrm>
              <a:off x="4035" y="2220"/>
              <a:ext cx="841" cy="495"/>
            </a:xfrm>
            <a:custGeom>
              <a:avLst/>
              <a:gdLst/>
              <a:ahLst/>
              <a:cxnLst>
                <a:cxn ang="0">
                  <a:pos x="331" y="246"/>
                </a:cxn>
                <a:cxn ang="0">
                  <a:pos x="258" y="550"/>
                </a:cxn>
                <a:cxn ang="0">
                  <a:pos x="156" y="588"/>
                </a:cxn>
                <a:cxn ang="0">
                  <a:pos x="52" y="493"/>
                </a:cxn>
                <a:cxn ang="0">
                  <a:pos x="7" y="532"/>
                </a:cxn>
                <a:cxn ang="0">
                  <a:pos x="81" y="709"/>
                </a:cxn>
                <a:cxn ang="0">
                  <a:pos x="387" y="928"/>
                </a:cxn>
                <a:cxn ang="0">
                  <a:pos x="529" y="966"/>
                </a:cxn>
                <a:cxn ang="0">
                  <a:pos x="556" y="889"/>
                </a:cxn>
                <a:cxn ang="0">
                  <a:pos x="585" y="670"/>
                </a:cxn>
                <a:cxn ang="0">
                  <a:pos x="616" y="511"/>
                </a:cxn>
                <a:cxn ang="0">
                  <a:pos x="855" y="709"/>
                </a:cxn>
                <a:cxn ang="0">
                  <a:pos x="1245" y="862"/>
                </a:cxn>
                <a:cxn ang="0">
                  <a:pos x="1518" y="804"/>
                </a:cxn>
                <a:cxn ang="0">
                  <a:pos x="1681" y="729"/>
                </a:cxn>
                <a:cxn ang="0">
                  <a:pos x="1425" y="729"/>
                </a:cxn>
                <a:cxn ang="0">
                  <a:pos x="1258" y="550"/>
                </a:cxn>
                <a:cxn ang="0">
                  <a:pos x="1155" y="340"/>
                </a:cxn>
                <a:cxn ang="0">
                  <a:pos x="1258" y="168"/>
                </a:cxn>
                <a:cxn ang="0">
                  <a:pos x="1141" y="168"/>
                </a:cxn>
                <a:cxn ang="0">
                  <a:pos x="1201" y="0"/>
                </a:cxn>
                <a:cxn ang="0">
                  <a:pos x="1083" y="153"/>
                </a:cxn>
                <a:cxn ang="0">
                  <a:pos x="975" y="321"/>
                </a:cxn>
                <a:cxn ang="0">
                  <a:pos x="885" y="303"/>
                </a:cxn>
                <a:cxn ang="0">
                  <a:pos x="810" y="135"/>
                </a:cxn>
                <a:cxn ang="0">
                  <a:pos x="723" y="117"/>
                </a:cxn>
                <a:cxn ang="0">
                  <a:pos x="855" y="208"/>
                </a:cxn>
                <a:cxn ang="0">
                  <a:pos x="855" y="283"/>
                </a:cxn>
                <a:cxn ang="0">
                  <a:pos x="766" y="475"/>
                </a:cxn>
                <a:cxn ang="0">
                  <a:pos x="676" y="532"/>
                </a:cxn>
                <a:cxn ang="0">
                  <a:pos x="498" y="187"/>
                </a:cxn>
                <a:cxn ang="0">
                  <a:pos x="420" y="0"/>
                </a:cxn>
              </a:cxnLst>
              <a:rect l="0" t="0" r="r" b="b"/>
              <a:pathLst>
                <a:path w="1681" h="985">
                  <a:moveTo>
                    <a:pt x="420" y="0"/>
                  </a:moveTo>
                  <a:lnTo>
                    <a:pt x="331" y="246"/>
                  </a:lnTo>
                  <a:lnTo>
                    <a:pt x="286" y="397"/>
                  </a:lnTo>
                  <a:lnTo>
                    <a:pt x="258" y="550"/>
                  </a:lnTo>
                  <a:lnTo>
                    <a:pt x="258" y="652"/>
                  </a:lnTo>
                  <a:lnTo>
                    <a:pt x="156" y="588"/>
                  </a:lnTo>
                  <a:lnTo>
                    <a:pt x="81" y="532"/>
                  </a:lnTo>
                  <a:lnTo>
                    <a:pt x="52" y="493"/>
                  </a:lnTo>
                  <a:lnTo>
                    <a:pt x="36" y="550"/>
                  </a:lnTo>
                  <a:lnTo>
                    <a:pt x="7" y="532"/>
                  </a:lnTo>
                  <a:lnTo>
                    <a:pt x="0" y="570"/>
                  </a:lnTo>
                  <a:lnTo>
                    <a:pt x="81" y="709"/>
                  </a:lnTo>
                  <a:lnTo>
                    <a:pt x="228" y="825"/>
                  </a:lnTo>
                  <a:lnTo>
                    <a:pt x="387" y="928"/>
                  </a:lnTo>
                  <a:lnTo>
                    <a:pt x="529" y="985"/>
                  </a:lnTo>
                  <a:lnTo>
                    <a:pt x="529" y="966"/>
                  </a:lnTo>
                  <a:lnTo>
                    <a:pt x="498" y="862"/>
                  </a:lnTo>
                  <a:lnTo>
                    <a:pt x="556" y="889"/>
                  </a:lnTo>
                  <a:lnTo>
                    <a:pt x="571" y="804"/>
                  </a:lnTo>
                  <a:lnTo>
                    <a:pt x="585" y="670"/>
                  </a:lnTo>
                  <a:lnTo>
                    <a:pt x="603" y="570"/>
                  </a:lnTo>
                  <a:lnTo>
                    <a:pt x="616" y="511"/>
                  </a:lnTo>
                  <a:lnTo>
                    <a:pt x="687" y="588"/>
                  </a:lnTo>
                  <a:lnTo>
                    <a:pt x="855" y="709"/>
                  </a:lnTo>
                  <a:lnTo>
                    <a:pt x="1053" y="825"/>
                  </a:lnTo>
                  <a:lnTo>
                    <a:pt x="1245" y="862"/>
                  </a:lnTo>
                  <a:lnTo>
                    <a:pt x="1374" y="843"/>
                  </a:lnTo>
                  <a:lnTo>
                    <a:pt x="1518" y="804"/>
                  </a:lnTo>
                  <a:lnTo>
                    <a:pt x="1638" y="747"/>
                  </a:lnTo>
                  <a:lnTo>
                    <a:pt x="1681" y="729"/>
                  </a:lnTo>
                  <a:lnTo>
                    <a:pt x="1534" y="747"/>
                  </a:lnTo>
                  <a:lnTo>
                    <a:pt x="1425" y="729"/>
                  </a:lnTo>
                  <a:lnTo>
                    <a:pt x="1332" y="670"/>
                  </a:lnTo>
                  <a:lnTo>
                    <a:pt x="1258" y="550"/>
                  </a:lnTo>
                  <a:lnTo>
                    <a:pt x="1201" y="453"/>
                  </a:lnTo>
                  <a:lnTo>
                    <a:pt x="1155" y="340"/>
                  </a:lnTo>
                  <a:lnTo>
                    <a:pt x="1111" y="226"/>
                  </a:lnTo>
                  <a:lnTo>
                    <a:pt x="1258" y="168"/>
                  </a:lnTo>
                  <a:lnTo>
                    <a:pt x="1258" y="117"/>
                  </a:lnTo>
                  <a:lnTo>
                    <a:pt x="1141" y="168"/>
                  </a:lnTo>
                  <a:lnTo>
                    <a:pt x="1215" y="59"/>
                  </a:lnTo>
                  <a:lnTo>
                    <a:pt x="1201" y="0"/>
                  </a:lnTo>
                  <a:lnTo>
                    <a:pt x="1141" y="78"/>
                  </a:lnTo>
                  <a:lnTo>
                    <a:pt x="1083" y="153"/>
                  </a:lnTo>
                  <a:lnTo>
                    <a:pt x="1023" y="246"/>
                  </a:lnTo>
                  <a:lnTo>
                    <a:pt x="975" y="321"/>
                  </a:lnTo>
                  <a:lnTo>
                    <a:pt x="943" y="340"/>
                  </a:lnTo>
                  <a:lnTo>
                    <a:pt x="885" y="303"/>
                  </a:lnTo>
                  <a:lnTo>
                    <a:pt x="870" y="226"/>
                  </a:lnTo>
                  <a:lnTo>
                    <a:pt x="810" y="135"/>
                  </a:lnTo>
                  <a:lnTo>
                    <a:pt x="739" y="78"/>
                  </a:lnTo>
                  <a:lnTo>
                    <a:pt x="723" y="117"/>
                  </a:lnTo>
                  <a:lnTo>
                    <a:pt x="826" y="168"/>
                  </a:lnTo>
                  <a:lnTo>
                    <a:pt x="855" y="208"/>
                  </a:lnTo>
                  <a:lnTo>
                    <a:pt x="751" y="340"/>
                  </a:lnTo>
                  <a:lnTo>
                    <a:pt x="855" y="283"/>
                  </a:lnTo>
                  <a:lnTo>
                    <a:pt x="796" y="378"/>
                  </a:lnTo>
                  <a:lnTo>
                    <a:pt x="766" y="475"/>
                  </a:lnTo>
                  <a:lnTo>
                    <a:pt x="739" y="511"/>
                  </a:lnTo>
                  <a:lnTo>
                    <a:pt x="676" y="532"/>
                  </a:lnTo>
                  <a:lnTo>
                    <a:pt x="630" y="436"/>
                  </a:lnTo>
                  <a:lnTo>
                    <a:pt x="498" y="187"/>
                  </a:lnTo>
                  <a:lnTo>
                    <a:pt x="448" y="59"/>
                  </a:lnTo>
                  <a:lnTo>
                    <a:pt x="42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6" name="Freeform 54"/>
            <p:cNvSpPr>
              <a:spLocks noChangeAspect="1"/>
            </p:cNvSpPr>
            <p:nvPr/>
          </p:nvSpPr>
          <p:spPr bwMode="auto">
            <a:xfrm>
              <a:off x="4237" y="2174"/>
              <a:ext cx="168" cy="284"/>
            </a:xfrm>
            <a:custGeom>
              <a:avLst/>
              <a:gdLst/>
              <a:ahLst/>
              <a:cxnLst>
                <a:cxn ang="0">
                  <a:pos x="0" y="0"/>
                </a:cxn>
                <a:cxn ang="0">
                  <a:pos x="110" y="93"/>
                </a:cxn>
                <a:cxn ang="0">
                  <a:pos x="258" y="301"/>
                </a:cxn>
                <a:cxn ang="0">
                  <a:pos x="336" y="568"/>
                </a:cxn>
                <a:cxn ang="0">
                  <a:pos x="242" y="319"/>
                </a:cxn>
                <a:cxn ang="0">
                  <a:pos x="110" y="93"/>
                </a:cxn>
                <a:cxn ang="0">
                  <a:pos x="0" y="38"/>
                </a:cxn>
                <a:cxn ang="0">
                  <a:pos x="0" y="0"/>
                </a:cxn>
              </a:cxnLst>
              <a:rect l="0" t="0" r="r" b="b"/>
              <a:pathLst>
                <a:path w="336" h="568">
                  <a:moveTo>
                    <a:pt x="0" y="0"/>
                  </a:moveTo>
                  <a:lnTo>
                    <a:pt x="110" y="93"/>
                  </a:lnTo>
                  <a:lnTo>
                    <a:pt x="258" y="301"/>
                  </a:lnTo>
                  <a:lnTo>
                    <a:pt x="336" y="568"/>
                  </a:lnTo>
                  <a:lnTo>
                    <a:pt x="242" y="319"/>
                  </a:lnTo>
                  <a:lnTo>
                    <a:pt x="110" y="93"/>
                  </a:lnTo>
                  <a:lnTo>
                    <a:pt x="0" y="38"/>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7" name="Freeform 55"/>
            <p:cNvSpPr>
              <a:spLocks noChangeAspect="1"/>
            </p:cNvSpPr>
            <p:nvPr/>
          </p:nvSpPr>
          <p:spPr bwMode="auto">
            <a:xfrm>
              <a:off x="4762" y="2161"/>
              <a:ext cx="91" cy="77"/>
            </a:xfrm>
            <a:custGeom>
              <a:avLst/>
              <a:gdLst/>
              <a:ahLst/>
              <a:cxnLst>
                <a:cxn ang="0">
                  <a:pos x="79" y="0"/>
                </a:cxn>
                <a:cxn ang="0">
                  <a:pos x="0" y="135"/>
                </a:cxn>
                <a:cxn ang="0">
                  <a:pos x="63" y="155"/>
                </a:cxn>
                <a:cxn ang="0">
                  <a:pos x="183" y="41"/>
                </a:cxn>
                <a:cxn ang="0">
                  <a:pos x="79" y="0"/>
                </a:cxn>
              </a:cxnLst>
              <a:rect l="0" t="0" r="r" b="b"/>
              <a:pathLst>
                <a:path w="183" h="155">
                  <a:moveTo>
                    <a:pt x="79" y="0"/>
                  </a:moveTo>
                  <a:lnTo>
                    <a:pt x="0" y="135"/>
                  </a:lnTo>
                  <a:lnTo>
                    <a:pt x="63" y="155"/>
                  </a:lnTo>
                  <a:lnTo>
                    <a:pt x="183" y="41"/>
                  </a:lnTo>
                  <a:lnTo>
                    <a:pt x="79"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8" name="Freeform 56"/>
            <p:cNvSpPr>
              <a:spLocks noChangeAspect="1"/>
            </p:cNvSpPr>
            <p:nvPr/>
          </p:nvSpPr>
          <p:spPr bwMode="auto">
            <a:xfrm>
              <a:off x="4119" y="1552"/>
              <a:ext cx="683" cy="280"/>
            </a:xfrm>
            <a:custGeom>
              <a:avLst/>
              <a:gdLst/>
              <a:ahLst/>
              <a:cxnLst>
                <a:cxn ang="0">
                  <a:pos x="1321" y="129"/>
                </a:cxn>
                <a:cxn ang="0">
                  <a:pos x="1194" y="168"/>
                </a:cxn>
                <a:cxn ang="0">
                  <a:pos x="1047" y="207"/>
                </a:cxn>
                <a:cxn ang="0">
                  <a:pos x="898" y="207"/>
                </a:cxn>
                <a:cxn ang="0">
                  <a:pos x="762" y="207"/>
                </a:cxn>
                <a:cxn ang="0">
                  <a:pos x="642" y="207"/>
                </a:cxn>
                <a:cxn ang="0">
                  <a:pos x="540" y="226"/>
                </a:cxn>
                <a:cxn ang="0">
                  <a:pos x="462" y="262"/>
                </a:cxn>
                <a:cxn ang="0">
                  <a:pos x="373" y="321"/>
                </a:cxn>
                <a:cxn ang="0">
                  <a:pos x="310" y="378"/>
                </a:cxn>
                <a:cxn ang="0">
                  <a:pos x="295" y="435"/>
                </a:cxn>
                <a:cxn ang="0">
                  <a:pos x="280" y="511"/>
                </a:cxn>
                <a:cxn ang="0">
                  <a:pos x="267" y="417"/>
                </a:cxn>
                <a:cxn ang="0">
                  <a:pos x="219" y="554"/>
                </a:cxn>
                <a:cxn ang="0">
                  <a:pos x="207" y="454"/>
                </a:cxn>
                <a:cxn ang="0">
                  <a:pos x="148" y="554"/>
                </a:cxn>
                <a:cxn ang="0">
                  <a:pos x="163" y="454"/>
                </a:cxn>
                <a:cxn ang="0">
                  <a:pos x="103" y="492"/>
                </a:cxn>
                <a:cxn ang="0">
                  <a:pos x="148" y="397"/>
                </a:cxn>
                <a:cxn ang="0">
                  <a:pos x="90" y="417"/>
                </a:cxn>
                <a:cxn ang="0">
                  <a:pos x="118" y="321"/>
                </a:cxn>
                <a:cxn ang="0">
                  <a:pos x="15" y="358"/>
                </a:cxn>
                <a:cxn ang="0">
                  <a:pos x="90" y="282"/>
                </a:cxn>
                <a:cxn ang="0">
                  <a:pos x="0" y="282"/>
                </a:cxn>
                <a:cxn ang="0">
                  <a:pos x="118" y="226"/>
                </a:cxn>
                <a:cxn ang="0">
                  <a:pos x="207" y="226"/>
                </a:cxn>
                <a:cxn ang="0">
                  <a:pos x="75" y="303"/>
                </a:cxn>
                <a:cxn ang="0">
                  <a:pos x="219" y="262"/>
                </a:cxn>
                <a:cxn ang="0">
                  <a:pos x="163" y="340"/>
                </a:cxn>
                <a:cxn ang="0">
                  <a:pos x="252" y="303"/>
                </a:cxn>
                <a:cxn ang="0">
                  <a:pos x="219" y="378"/>
                </a:cxn>
                <a:cxn ang="0">
                  <a:pos x="295" y="303"/>
                </a:cxn>
                <a:cxn ang="0">
                  <a:pos x="345" y="262"/>
                </a:cxn>
                <a:cxn ang="0">
                  <a:pos x="373" y="168"/>
                </a:cxn>
                <a:cxn ang="0">
                  <a:pos x="388" y="244"/>
                </a:cxn>
                <a:cxn ang="0">
                  <a:pos x="448" y="150"/>
                </a:cxn>
                <a:cxn ang="0">
                  <a:pos x="477" y="207"/>
                </a:cxn>
                <a:cxn ang="0">
                  <a:pos x="526" y="109"/>
                </a:cxn>
                <a:cxn ang="0">
                  <a:pos x="555" y="187"/>
                </a:cxn>
                <a:cxn ang="0">
                  <a:pos x="628" y="109"/>
                </a:cxn>
                <a:cxn ang="0">
                  <a:pos x="642" y="168"/>
                </a:cxn>
                <a:cxn ang="0">
                  <a:pos x="702" y="109"/>
                </a:cxn>
                <a:cxn ang="0">
                  <a:pos x="732" y="168"/>
                </a:cxn>
                <a:cxn ang="0">
                  <a:pos x="790" y="91"/>
                </a:cxn>
                <a:cxn ang="0">
                  <a:pos x="840" y="168"/>
                </a:cxn>
                <a:cxn ang="0">
                  <a:pos x="915" y="91"/>
                </a:cxn>
                <a:cxn ang="0">
                  <a:pos x="958" y="187"/>
                </a:cxn>
                <a:cxn ang="0">
                  <a:pos x="1047" y="91"/>
                </a:cxn>
                <a:cxn ang="0">
                  <a:pos x="1077" y="187"/>
                </a:cxn>
                <a:cxn ang="0">
                  <a:pos x="1135" y="72"/>
                </a:cxn>
                <a:cxn ang="0">
                  <a:pos x="1194" y="150"/>
                </a:cxn>
                <a:cxn ang="0">
                  <a:pos x="1243" y="52"/>
                </a:cxn>
                <a:cxn ang="0">
                  <a:pos x="1287" y="109"/>
                </a:cxn>
                <a:cxn ang="0">
                  <a:pos x="1308" y="39"/>
                </a:cxn>
                <a:cxn ang="0">
                  <a:pos x="1366" y="52"/>
                </a:cxn>
                <a:cxn ang="0">
                  <a:pos x="1366" y="0"/>
                </a:cxn>
                <a:cxn ang="0">
                  <a:pos x="1321" y="129"/>
                </a:cxn>
              </a:cxnLst>
              <a:rect l="0" t="0" r="r" b="b"/>
              <a:pathLst>
                <a:path w="1366" h="554">
                  <a:moveTo>
                    <a:pt x="1321" y="129"/>
                  </a:moveTo>
                  <a:lnTo>
                    <a:pt x="1194" y="168"/>
                  </a:lnTo>
                  <a:lnTo>
                    <a:pt x="1047" y="207"/>
                  </a:lnTo>
                  <a:lnTo>
                    <a:pt x="898" y="207"/>
                  </a:lnTo>
                  <a:lnTo>
                    <a:pt x="762" y="207"/>
                  </a:lnTo>
                  <a:lnTo>
                    <a:pt x="642" y="207"/>
                  </a:lnTo>
                  <a:lnTo>
                    <a:pt x="540" y="226"/>
                  </a:lnTo>
                  <a:lnTo>
                    <a:pt x="462" y="262"/>
                  </a:lnTo>
                  <a:lnTo>
                    <a:pt x="373" y="321"/>
                  </a:lnTo>
                  <a:lnTo>
                    <a:pt x="310" y="378"/>
                  </a:lnTo>
                  <a:lnTo>
                    <a:pt x="295" y="435"/>
                  </a:lnTo>
                  <a:lnTo>
                    <a:pt x="280" y="511"/>
                  </a:lnTo>
                  <a:lnTo>
                    <a:pt x="267" y="417"/>
                  </a:lnTo>
                  <a:lnTo>
                    <a:pt x="219" y="554"/>
                  </a:lnTo>
                  <a:lnTo>
                    <a:pt x="207" y="454"/>
                  </a:lnTo>
                  <a:lnTo>
                    <a:pt x="148" y="554"/>
                  </a:lnTo>
                  <a:lnTo>
                    <a:pt x="163" y="454"/>
                  </a:lnTo>
                  <a:lnTo>
                    <a:pt x="103" y="492"/>
                  </a:lnTo>
                  <a:lnTo>
                    <a:pt x="148" y="397"/>
                  </a:lnTo>
                  <a:lnTo>
                    <a:pt x="90" y="417"/>
                  </a:lnTo>
                  <a:lnTo>
                    <a:pt x="118" y="321"/>
                  </a:lnTo>
                  <a:lnTo>
                    <a:pt x="15" y="358"/>
                  </a:lnTo>
                  <a:lnTo>
                    <a:pt x="90" y="282"/>
                  </a:lnTo>
                  <a:lnTo>
                    <a:pt x="0" y="282"/>
                  </a:lnTo>
                  <a:lnTo>
                    <a:pt x="118" y="226"/>
                  </a:lnTo>
                  <a:lnTo>
                    <a:pt x="207" y="226"/>
                  </a:lnTo>
                  <a:lnTo>
                    <a:pt x="75" y="303"/>
                  </a:lnTo>
                  <a:lnTo>
                    <a:pt x="219" y="262"/>
                  </a:lnTo>
                  <a:lnTo>
                    <a:pt x="163" y="340"/>
                  </a:lnTo>
                  <a:lnTo>
                    <a:pt x="252" y="303"/>
                  </a:lnTo>
                  <a:lnTo>
                    <a:pt x="219" y="378"/>
                  </a:lnTo>
                  <a:lnTo>
                    <a:pt x="295" y="303"/>
                  </a:lnTo>
                  <a:lnTo>
                    <a:pt x="345" y="262"/>
                  </a:lnTo>
                  <a:lnTo>
                    <a:pt x="373" y="168"/>
                  </a:lnTo>
                  <a:lnTo>
                    <a:pt x="388" y="244"/>
                  </a:lnTo>
                  <a:lnTo>
                    <a:pt x="448" y="150"/>
                  </a:lnTo>
                  <a:lnTo>
                    <a:pt x="477" y="207"/>
                  </a:lnTo>
                  <a:lnTo>
                    <a:pt x="526" y="109"/>
                  </a:lnTo>
                  <a:lnTo>
                    <a:pt x="555" y="187"/>
                  </a:lnTo>
                  <a:lnTo>
                    <a:pt x="628" y="109"/>
                  </a:lnTo>
                  <a:lnTo>
                    <a:pt x="642" y="168"/>
                  </a:lnTo>
                  <a:lnTo>
                    <a:pt x="702" y="109"/>
                  </a:lnTo>
                  <a:lnTo>
                    <a:pt x="732" y="168"/>
                  </a:lnTo>
                  <a:lnTo>
                    <a:pt x="790" y="91"/>
                  </a:lnTo>
                  <a:lnTo>
                    <a:pt x="840" y="168"/>
                  </a:lnTo>
                  <a:lnTo>
                    <a:pt x="915" y="91"/>
                  </a:lnTo>
                  <a:lnTo>
                    <a:pt x="958" y="187"/>
                  </a:lnTo>
                  <a:lnTo>
                    <a:pt x="1047" y="91"/>
                  </a:lnTo>
                  <a:lnTo>
                    <a:pt x="1077" y="187"/>
                  </a:lnTo>
                  <a:lnTo>
                    <a:pt x="1135" y="72"/>
                  </a:lnTo>
                  <a:lnTo>
                    <a:pt x="1194" y="150"/>
                  </a:lnTo>
                  <a:lnTo>
                    <a:pt x="1243" y="52"/>
                  </a:lnTo>
                  <a:lnTo>
                    <a:pt x="1287" y="109"/>
                  </a:lnTo>
                  <a:lnTo>
                    <a:pt x="1308" y="39"/>
                  </a:lnTo>
                  <a:lnTo>
                    <a:pt x="1366" y="52"/>
                  </a:lnTo>
                  <a:lnTo>
                    <a:pt x="1366" y="0"/>
                  </a:lnTo>
                  <a:lnTo>
                    <a:pt x="1321" y="12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9" name="Freeform 57"/>
            <p:cNvSpPr>
              <a:spLocks noChangeAspect="1"/>
            </p:cNvSpPr>
            <p:nvPr/>
          </p:nvSpPr>
          <p:spPr bwMode="auto">
            <a:xfrm>
              <a:off x="4207" y="1364"/>
              <a:ext cx="548" cy="284"/>
            </a:xfrm>
            <a:custGeom>
              <a:avLst/>
              <a:gdLst/>
              <a:ahLst/>
              <a:cxnLst>
                <a:cxn ang="0">
                  <a:pos x="42" y="568"/>
                </a:cxn>
                <a:cxn ang="0">
                  <a:pos x="153" y="490"/>
                </a:cxn>
                <a:cxn ang="0">
                  <a:pos x="258" y="433"/>
                </a:cxn>
                <a:cxn ang="0">
                  <a:pos x="349" y="400"/>
                </a:cxn>
                <a:cxn ang="0">
                  <a:pos x="495" y="381"/>
                </a:cxn>
                <a:cxn ang="0">
                  <a:pos x="663" y="381"/>
                </a:cxn>
                <a:cxn ang="0">
                  <a:pos x="796" y="381"/>
                </a:cxn>
                <a:cxn ang="0">
                  <a:pos x="928" y="381"/>
                </a:cxn>
                <a:cxn ang="0">
                  <a:pos x="1051" y="342"/>
                </a:cxn>
                <a:cxn ang="0">
                  <a:pos x="1095" y="304"/>
                </a:cxn>
                <a:cxn ang="0">
                  <a:pos x="870" y="363"/>
                </a:cxn>
                <a:cxn ang="0">
                  <a:pos x="766" y="363"/>
                </a:cxn>
                <a:cxn ang="0">
                  <a:pos x="840" y="304"/>
                </a:cxn>
                <a:cxn ang="0">
                  <a:pos x="856" y="249"/>
                </a:cxn>
                <a:cxn ang="0">
                  <a:pos x="826" y="153"/>
                </a:cxn>
                <a:cxn ang="0">
                  <a:pos x="766" y="96"/>
                </a:cxn>
                <a:cxn ang="0">
                  <a:pos x="708" y="76"/>
                </a:cxn>
                <a:cxn ang="0">
                  <a:pos x="678" y="153"/>
                </a:cxn>
                <a:cxn ang="0">
                  <a:pos x="648" y="76"/>
                </a:cxn>
                <a:cxn ang="0">
                  <a:pos x="585" y="153"/>
                </a:cxn>
                <a:cxn ang="0">
                  <a:pos x="570" y="57"/>
                </a:cxn>
                <a:cxn ang="0">
                  <a:pos x="510" y="57"/>
                </a:cxn>
                <a:cxn ang="0">
                  <a:pos x="451" y="0"/>
                </a:cxn>
                <a:cxn ang="0">
                  <a:pos x="510" y="96"/>
                </a:cxn>
                <a:cxn ang="0">
                  <a:pos x="598" y="169"/>
                </a:cxn>
                <a:cxn ang="0">
                  <a:pos x="691" y="229"/>
                </a:cxn>
                <a:cxn ang="0">
                  <a:pos x="721" y="208"/>
                </a:cxn>
                <a:cxn ang="0">
                  <a:pos x="721" y="267"/>
                </a:cxn>
                <a:cxn ang="0">
                  <a:pos x="751" y="324"/>
                </a:cxn>
                <a:cxn ang="0">
                  <a:pos x="678" y="342"/>
                </a:cxn>
                <a:cxn ang="0">
                  <a:pos x="555" y="304"/>
                </a:cxn>
                <a:cxn ang="0">
                  <a:pos x="495" y="267"/>
                </a:cxn>
                <a:cxn ang="0">
                  <a:pos x="481" y="229"/>
                </a:cxn>
                <a:cxn ang="0">
                  <a:pos x="451" y="153"/>
                </a:cxn>
                <a:cxn ang="0">
                  <a:pos x="465" y="76"/>
                </a:cxn>
                <a:cxn ang="0">
                  <a:pos x="436" y="208"/>
                </a:cxn>
                <a:cxn ang="0">
                  <a:pos x="436" y="267"/>
                </a:cxn>
                <a:cxn ang="0">
                  <a:pos x="406" y="304"/>
                </a:cxn>
                <a:cxn ang="0">
                  <a:pos x="525" y="342"/>
                </a:cxn>
                <a:cxn ang="0">
                  <a:pos x="613" y="363"/>
                </a:cxn>
                <a:cxn ang="0">
                  <a:pos x="394" y="363"/>
                </a:cxn>
                <a:cxn ang="0">
                  <a:pos x="258" y="400"/>
                </a:cxn>
                <a:cxn ang="0">
                  <a:pos x="75" y="510"/>
                </a:cxn>
                <a:cxn ang="0">
                  <a:pos x="0" y="568"/>
                </a:cxn>
                <a:cxn ang="0">
                  <a:pos x="42" y="568"/>
                </a:cxn>
              </a:cxnLst>
              <a:rect l="0" t="0" r="r" b="b"/>
              <a:pathLst>
                <a:path w="1095" h="568">
                  <a:moveTo>
                    <a:pt x="42" y="568"/>
                  </a:moveTo>
                  <a:lnTo>
                    <a:pt x="153" y="490"/>
                  </a:lnTo>
                  <a:lnTo>
                    <a:pt x="258" y="433"/>
                  </a:lnTo>
                  <a:lnTo>
                    <a:pt x="349" y="400"/>
                  </a:lnTo>
                  <a:lnTo>
                    <a:pt x="495" y="381"/>
                  </a:lnTo>
                  <a:lnTo>
                    <a:pt x="663" y="381"/>
                  </a:lnTo>
                  <a:lnTo>
                    <a:pt x="796" y="381"/>
                  </a:lnTo>
                  <a:lnTo>
                    <a:pt x="928" y="381"/>
                  </a:lnTo>
                  <a:lnTo>
                    <a:pt x="1051" y="342"/>
                  </a:lnTo>
                  <a:lnTo>
                    <a:pt x="1095" y="304"/>
                  </a:lnTo>
                  <a:lnTo>
                    <a:pt x="870" y="363"/>
                  </a:lnTo>
                  <a:lnTo>
                    <a:pt x="766" y="363"/>
                  </a:lnTo>
                  <a:lnTo>
                    <a:pt x="840" y="304"/>
                  </a:lnTo>
                  <a:lnTo>
                    <a:pt x="856" y="249"/>
                  </a:lnTo>
                  <a:lnTo>
                    <a:pt x="826" y="153"/>
                  </a:lnTo>
                  <a:lnTo>
                    <a:pt x="766" y="96"/>
                  </a:lnTo>
                  <a:lnTo>
                    <a:pt x="708" y="76"/>
                  </a:lnTo>
                  <a:lnTo>
                    <a:pt x="678" y="153"/>
                  </a:lnTo>
                  <a:lnTo>
                    <a:pt x="648" y="76"/>
                  </a:lnTo>
                  <a:lnTo>
                    <a:pt x="585" y="153"/>
                  </a:lnTo>
                  <a:lnTo>
                    <a:pt x="570" y="57"/>
                  </a:lnTo>
                  <a:lnTo>
                    <a:pt x="510" y="57"/>
                  </a:lnTo>
                  <a:lnTo>
                    <a:pt x="451" y="0"/>
                  </a:lnTo>
                  <a:lnTo>
                    <a:pt x="510" y="96"/>
                  </a:lnTo>
                  <a:lnTo>
                    <a:pt x="598" y="169"/>
                  </a:lnTo>
                  <a:lnTo>
                    <a:pt x="691" y="229"/>
                  </a:lnTo>
                  <a:lnTo>
                    <a:pt x="721" y="208"/>
                  </a:lnTo>
                  <a:lnTo>
                    <a:pt x="721" y="267"/>
                  </a:lnTo>
                  <a:lnTo>
                    <a:pt x="751" y="324"/>
                  </a:lnTo>
                  <a:lnTo>
                    <a:pt x="678" y="342"/>
                  </a:lnTo>
                  <a:lnTo>
                    <a:pt x="555" y="304"/>
                  </a:lnTo>
                  <a:lnTo>
                    <a:pt x="495" y="267"/>
                  </a:lnTo>
                  <a:lnTo>
                    <a:pt x="481" y="229"/>
                  </a:lnTo>
                  <a:lnTo>
                    <a:pt x="451" y="153"/>
                  </a:lnTo>
                  <a:lnTo>
                    <a:pt x="465" y="76"/>
                  </a:lnTo>
                  <a:lnTo>
                    <a:pt x="436" y="208"/>
                  </a:lnTo>
                  <a:lnTo>
                    <a:pt x="436" y="267"/>
                  </a:lnTo>
                  <a:lnTo>
                    <a:pt x="406" y="304"/>
                  </a:lnTo>
                  <a:lnTo>
                    <a:pt x="525" y="342"/>
                  </a:lnTo>
                  <a:lnTo>
                    <a:pt x="613" y="363"/>
                  </a:lnTo>
                  <a:lnTo>
                    <a:pt x="394" y="363"/>
                  </a:lnTo>
                  <a:lnTo>
                    <a:pt x="258" y="400"/>
                  </a:lnTo>
                  <a:lnTo>
                    <a:pt x="75" y="510"/>
                  </a:lnTo>
                  <a:lnTo>
                    <a:pt x="0" y="568"/>
                  </a:lnTo>
                  <a:lnTo>
                    <a:pt x="42" y="56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0" name="Freeform 58"/>
            <p:cNvSpPr>
              <a:spLocks noChangeAspect="1"/>
            </p:cNvSpPr>
            <p:nvPr/>
          </p:nvSpPr>
          <p:spPr bwMode="auto">
            <a:xfrm>
              <a:off x="5297" y="1543"/>
              <a:ext cx="447" cy="427"/>
            </a:xfrm>
            <a:custGeom>
              <a:avLst/>
              <a:gdLst/>
              <a:ahLst/>
              <a:cxnLst>
                <a:cxn ang="0">
                  <a:pos x="15" y="57"/>
                </a:cxn>
                <a:cxn ang="0">
                  <a:pos x="0" y="109"/>
                </a:cxn>
                <a:cxn ang="0">
                  <a:pos x="15" y="205"/>
                </a:cxn>
                <a:cxn ang="0">
                  <a:pos x="60" y="280"/>
                </a:cxn>
                <a:cxn ang="0">
                  <a:pos x="118" y="321"/>
                </a:cxn>
                <a:cxn ang="0">
                  <a:pos x="162" y="358"/>
                </a:cxn>
                <a:cxn ang="0">
                  <a:pos x="174" y="396"/>
                </a:cxn>
                <a:cxn ang="0">
                  <a:pos x="192" y="472"/>
                </a:cxn>
                <a:cxn ang="0">
                  <a:pos x="220" y="572"/>
                </a:cxn>
                <a:cxn ang="0">
                  <a:pos x="270" y="689"/>
                </a:cxn>
                <a:cxn ang="0">
                  <a:pos x="328" y="764"/>
                </a:cxn>
                <a:cxn ang="0">
                  <a:pos x="385" y="812"/>
                </a:cxn>
                <a:cxn ang="0">
                  <a:pos x="465" y="850"/>
                </a:cxn>
                <a:cxn ang="0">
                  <a:pos x="510" y="850"/>
                </a:cxn>
                <a:cxn ang="0">
                  <a:pos x="540" y="830"/>
                </a:cxn>
                <a:cxn ang="0">
                  <a:pos x="568" y="791"/>
                </a:cxn>
                <a:cxn ang="0">
                  <a:pos x="643" y="764"/>
                </a:cxn>
                <a:cxn ang="0">
                  <a:pos x="700" y="725"/>
                </a:cxn>
                <a:cxn ang="0">
                  <a:pos x="760" y="670"/>
                </a:cxn>
                <a:cxn ang="0">
                  <a:pos x="819" y="572"/>
                </a:cxn>
                <a:cxn ang="0">
                  <a:pos x="864" y="435"/>
                </a:cxn>
                <a:cxn ang="0">
                  <a:pos x="892" y="300"/>
                </a:cxn>
                <a:cxn ang="0">
                  <a:pos x="879" y="225"/>
                </a:cxn>
                <a:cxn ang="0">
                  <a:pos x="892" y="205"/>
                </a:cxn>
                <a:cxn ang="0">
                  <a:pos x="879" y="147"/>
                </a:cxn>
                <a:cxn ang="0">
                  <a:pos x="804" y="147"/>
                </a:cxn>
                <a:cxn ang="0">
                  <a:pos x="730" y="90"/>
                </a:cxn>
                <a:cxn ang="0">
                  <a:pos x="627" y="37"/>
                </a:cxn>
                <a:cxn ang="0">
                  <a:pos x="525" y="18"/>
                </a:cxn>
                <a:cxn ang="0">
                  <a:pos x="420" y="18"/>
                </a:cxn>
                <a:cxn ang="0">
                  <a:pos x="357" y="18"/>
                </a:cxn>
                <a:cxn ang="0">
                  <a:pos x="132" y="0"/>
                </a:cxn>
                <a:cxn ang="0">
                  <a:pos x="357" y="37"/>
                </a:cxn>
                <a:cxn ang="0">
                  <a:pos x="525" y="37"/>
                </a:cxn>
                <a:cxn ang="0">
                  <a:pos x="657" y="70"/>
                </a:cxn>
                <a:cxn ang="0">
                  <a:pos x="790" y="168"/>
                </a:cxn>
                <a:cxn ang="0">
                  <a:pos x="835" y="280"/>
                </a:cxn>
                <a:cxn ang="0">
                  <a:pos x="790" y="300"/>
                </a:cxn>
                <a:cxn ang="0">
                  <a:pos x="790" y="396"/>
                </a:cxn>
                <a:cxn ang="0">
                  <a:pos x="744" y="321"/>
                </a:cxn>
                <a:cxn ang="0">
                  <a:pos x="760" y="453"/>
                </a:cxn>
                <a:cxn ang="0">
                  <a:pos x="687" y="358"/>
                </a:cxn>
                <a:cxn ang="0">
                  <a:pos x="700" y="510"/>
                </a:cxn>
                <a:cxn ang="0">
                  <a:pos x="613" y="396"/>
                </a:cxn>
                <a:cxn ang="0">
                  <a:pos x="643" y="572"/>
                </a:cxn>
                <a:cxn ang="0">
                  <a:pos x="555" y="453"/>
                </a:cxn>
                <a:cxn ang="0">
                  <a:pos x="555" y="552"/>
                </a:cxn>
                <a:cxn ang="0">
                  <a:pos x="540" y="725"/>
                </a:cxn>
                <a:cxn ang="0">
                  <a:pos x="525" y="791"/>
                </a:cxn>
                <a:cxn ang="0">
                  <a:pos x="480" y="743"/>
                </a:cxn>
                <a:cxn ang="0">
                  <a:pos x="510" y="650"/>
                </a:cxn>
                <a:cxn ang="0">
                  <a:pos x="496" y="510"/>
                </a:cxn>
                <a:cxn ang="0">
                  <a:pos x="465" y="358"/>
                </a:cxn>
                <a:cxn ang="0">
                  <a:pos x="373" y="225"/>
                </a:cxn>
                <a:cxn ang="0">
                  <a:pos x="312" y="127"/>
                </a:cxn>
                <a:cxn ang="0">
                  <a:pos x="192" y="57"/>
                </a:cxn>
                <a:cxn ang="0">
                  <a:pos x="72" y="18"/>
                </a:cxn>
                <a:cxn ang="0">
                  <a:pos x="15" y="57"/>
                </a:cxn>
              </a:cxnLst>
              <a:rect l="0" t="0" r="r" b="b"/>
              <a:pathLst>
                <a:path w="892" h="850">
                  <a:moveTo>
                    <a:pt x="15" y="57"/>
                  </a:moveTo>
                  <a:lnTo>
                    <a:pt x="0" y="109"/>
                  </a:lnTo>
                  <a:lnTo>
                    <a:pt x="15" y="205"/>
                  </a:lnTo>
                  <a:lnTo>
                    <a:pt x="60" y="280"/>
                  </a:lnTo>
                  <a:lnTo>
                    <a:pt x="118" y="321"/>
                  </a:lnTo>
                  <a:lnTo>
                    <a:pt x="162" y="358"/>
                  </a:lnTo>
                  <a:lnTo>
                    <a:pt x="174" y="396"/>
                  </a:lnTo>
                  <a:lnTo>
                    <a:pt x="192" y="472"/>
                  </a:lnTo>
                  <a:lnTo>
                    <a:pt x="220" y="572"/>
                  </a:lnTo>
                  <a:lnTo>
                    <a:pt x="270" y="689"/>
                  </a:lnTo>
                  <a:lnTo>
                    <a:pt x="328" y="764"/>
                  </a:lnTo>
                  <a:lnTo>
                    <a:pt x="385" y="812"/>
                  </a:lnTo>
                  <a:lnTo>
                    <a:pt x="465" y="850"/>
                  </a:lnTo>
                  <a:lnTo>
                    <a:pt x="510" y="850"/>
                  </a:lnTo>
                  <a:lnTo>
                    <a:pt x="540" y="830"/>
                  </a:lnTo>
                  <a:lnTo>
                    <a:pt x="568" y="791"/>
                  </a:lnTo>
                  <a:lnTo>
                    <a:pt x="643" y="764"/>
                  </a:lnTo>
                  <a:lnTo>
                    <a:pt x="700" y="725"/>
                  </a:lnTo>
                  <a:lnTo>
                    <a:pt x="760" y="670"/>
                  </a:lnTo>
                  <a:lnTo>
                    <a:pt x="819" y="572"/>
                  </a:lnTo>
                  <a:lnTo>
                    <a:pt x="864" y="435"/>
                  </a:lnTo>
                  <a:lnTo>
                    <a:pt x="892" y="300"/>
                  </a:lnTo>
                  <a:lnTo>
                    <a:pt x="879" y="225"/>
                  </a:lnTo>
                  <a:lnTo>
                    <a:pt x="892" y="205"/>
                  </a:lnTo>
                  <a:lnTo>
                    <a:pt x="879" y="147"/>
                  </a:lnTo>
                  <a:lnTo>
                    <a:pt x="804" y="147"/>
                  </a:lnTo>
                  <a:lnTo>
                    <a:pt x="730" y="90"/>
                  </a:lnTo>
                  <a:lnTo>
                    <a:pt x="627" y="37"/>
                  </a:lnTo>
                  <a:lnTo>
                    <a:pt x="525" y="18"/>
                  </a:lnTo>
                  <a:lnTo>
                    <a:pt x="420" y="18"/>
                  </a:lnTo>
                  <a:lnTo>
                    <a:pt x="357" y="18"/>
                  </a:lnTo>
                  <a:lnTo>
                    <a:pt x="132" y="0"/>
                  </a:lnTo>
                  <a:lnTo>
                    <a:pt x="357" y="37"/>
                  </a:lnTo>
                  <a:lnTo>
                    <a:pt x="525" y="37"/>
                  </a:lnTo>
                  <a:lnTo>
                    <a:pt x="657" y="70"/>
                  </a:lnTo>
                  <a:lnTo>
                    <a:pt x="790" y="168"/>
                  </a:lnTo>
                  <a:lnTo>
                    <a:pt x="835" y="280"/>
                  </a:lnTo>
                  <a:lnTo>
                    <a:pt x="790" y="300"/>
                  </a:lnTo>
                  <a:lnTo>
                    <a:pt x="790" y="396"/>
                  </a:lnTo>
                  <a:lnTo>
                    <a:pt x="744" y="321"/>
                  </a:lnTo>
                  <a:lnTo>
                    <a:pt x="760" y="453"/>
                  </a:lnTo>
                  <a:lnTo>
                    <a:pt x="687" y="358"/>
                  </a:lnTo>
                  <a:lnTo>
                    <a:pt x="700" y="510"/>
                  </a:lnTo>
                  <a:lnTo>
                    <a:pt x="613" y="396"/>
                  </a:lnTo>
                  <a:lnTo>
                    <a:pt x="643" y="572"/>
                  </a:lnTo>
                  <a:lnTo>
                    <a:pt x="555" y="453"/>
                  </a:lnTo>
                  <a:lnTo>
                    <a:pt x="555" y="552"/>
                  </a:lnTo>
                  <a:lnTo>
                    <a:pt x="540" y="725"/>
                  </a:lnTo>
                  <a:lnTo>
                    <a:pt x="525" y="791"/>
                  </a:lnTo>
                  <a:lnTo>
                    <a:pt x="480" y="743"/>
                  </a:lnTo>
                  <a:lnTo>
                    <a:pt x="510" y="650"/>
                  </a:lnTo>
                  <a:lnTo>
                    <a:pt x="496" y="510"/>
                  </a:lnTo>
                  <a:lnTo>
                    <a:pt x="465" y="358"/>
                  </a:lnTo>
                  <a:lnTo>
                    <a:pt x="373" y="225"/>
                  </a:lnTo>
                  <a:lnTo>
                    <a:pt x="312" y="127"/>
                  </a:lnTo>
                  <a:lnTo>
                    <a:pt x="192" y="57"/>
                  </a:lnTo>
                  <a:lnTo>
                    <a:pt x="72" y="18"/>
                  </a:lnTo>
                  <a:lnTo>
                    <a:pt x="15" y="57"/>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1" name="Freeform 59"/>
            <p:cNvSpPr>
              <a:spLocks noChangeAspect="1"/>
            </p:cNvSpPr>
            <p:nvPr/>
          </p:nvSpPr>
          <p:spPr bwMode="auto">
            <a:xfrm>
              <a:off x="5475" y="1572"/>
              <a:ext cx="60" cy="86"/>
            </a:xfrm>
            <a:custGeom>
              <a:avLst/>
              <a:gdLst/>
              <a:ahLst/>
              <a:cxnLst>
                <a:cxn ang="0">
                  <a:pos x="0" y="0"/>
                </a:cxn>
                <a:cxn ang="0">
                  <a:pos x="63" y="90"/>
                </a:cxn>
                <a:cxn ang="0">
                  <a:pos x="43" y="168"/>
                </a:cxn>
                <a:cxn ang="0">
                  <a:pos x="123" y="111"/>
                </a:cxn>
                <a:cxn ang="0">
                  <a:pos x="79" y="33"/>
                </a:cxn>
                <a:cxn ang="0">
                  <a:pos x="0" y="0"/>
                </a:cxn>
              </a:cxnLst>
              <a:rect l="0" t="0" r="r" b="b"/>
              <a:pathLst>
                <a:path w="123" h="168">
                  <a:moveTo>
                    <a:pt x="0" y="0"/>
                  </a:moveTo>
                  <a:lnTo>
                    <a:pt x="63" y="90"/>
                  </a:lnTo>
                  <a:lnTo>
                    <a:pt x="43" y="168"/>
                  </a:lnTo>
                  <a:lnTo>
                    <a:pt x="123" y="111"/>
                  </a:lnTo>
                  <a:lnTo>
                    <a:pt x="79" y="33"/>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2" name="Freeform 60"/>
            <p:cNvSpPr>
              <a:spLocks noChangeAspect="1"/>
            </p:cNvSpPr>
            <p:nvPr/>
          </p:nvSpPr>
          <p:spPr bwMode="auto">
            <a:xfrm>
              <a:off x="4383" y="2665"/>
              <a:ext cx="406" cy="334"/>
            </a:xfrm>
            <a:custGeom>
              <a:avLst/>
              <a:gdLst/>
              <a:ahLst/>
              <a:cxnLst>
                <a:cxn ang="0">
                  <a:pos x="0" y="0"/>
                </a:cxn>
                <a:cxn ang="0">
                  <a:pos x="206" y="273"/>
                </a:cxn>
                <a:cxn ang="0">
                  <a:pos x="417" y="445"/>
                </a:cxn>
                <a:cxn ang="0">
                  <a:pos x="609" y="580"/>
                </a:cxn>
                <a:cxn ang="0">
                  <a:pos x="782" y="673"/>
                </a:cxn>
                <a:cxn ang="0">
                  <a:pos x="810" y="673"/>
                </a:cxn>
                <a:cxn ang="0">
                  <a:pos x="477" y="465"/>
                </a:cxn>
                <a:cxn ang="0">
                  <a:pos x="206" y="236"/>
                </a:cxn>
                <a:cxn ang="0">
                  <a:pos x="0" y="0"/>
                </a:cxn>
              </a:cxnLst>
              <a:rect l="0" t="0" r="r" b="b"/>
              <a:pathLst>
                <a:path w="810" h="673">
                  <a:moveTo>
                    <a:pt x="0" y="0"/>
                  </a:moveTo>
                  <a:lnTo>
                    <a:pt x="206" y="273"/>
                  </a:lnTo>
                  <a:lnTo>
                    <a:pt x="417" y="445"/>
                  </a:lnTo>
                  <a:lnTo>
                    <a:pt x="609" y="580"/>
                  </a:lnTo>
                  <a:lnTo>
                    <a:pt x="782" y="673"/>
                  </a:lnTo>
                  <a:lnTo>
                    <a:pt x="810" y="673"/>
                  </a:lnTo>
                  <a:lnTo>
                    <a:pt x="477" y="465"/>
                  </a:lnTo>
                  <a:lnTo>
                    <a:pt x="206" y="236"/>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3" name="Freeform 61"/>
            <p:cNvSpPr>
              <a:spLocks noChangeAspect="1"/>
            </p:cNvSpPr>
            <p:nvPr/>
          </p:nvSpPr>
          <p:spPr bwMode="auto">
            <a:xfrm>
              <a:off x="4457" y="2622"/>
              <a:ext cx="779" cy="416"/>
            </a:xfrm>
            <a:custGeom>
              <a:avLst/>
              <a:gdLst/>
              <a:ahLst/>
              <a:cxnLst>
                <a:cxn ang="0">
                  <a:pos x="0" y="0"/>
                </a:cxn>
                <a:cxn ang="0">
                  <a:pos x="418" y="377"/>
                </a:cxn>
                <a:cxn ang="0">
                  <a:pos x="841" y="644"/>
                </a:cxn>
                <a:cxn ang="0">
                  <a:pos x="1262" y="782"/>
                </a:cxn>
                <a:cxn ang="0">
                  <a:pos x="1558" y="832"/>
                </a:cxn>
                <a:cxn ang="0">
                  <a:pos x="1558" y="793"/>
                </a:cxn>
                <a:cxn ang="0">
                  <a:pos x="1169" y="721"/>
                </a:cxn>
                <a:cxn ang="0">
                  <a:pos x="708" y="550"/>
                </a:cxn>
                <a:cxn ang="0">
                  <a:pos x="405" y="321"/>
                </a:cxn>
                <a:cxn ang="0">
                  <a:pos x="0" y="0"/>
                </a:cxn>
              </a:cxnLst>
              <a:rect l="0" t="0" r="r" b="b"/>
              <a:pathLst>
                <a:path w="1558" h="832">
                  <a:moveTo>
                    <a:pt x="0" y="0"/>
                  </a:moveTo>
                  <a:lnTo>
                    <a:pt x="418" y="377"/>
                  </a:lnTo>
                  <a:lnTo>
                    <a:pt x="841" y="644"/>
                  </a:lnTo>
                  <a:lnTo>
                    <a:pt x="1262" y="782"/>
                  </a:lnTo>
                  <a:lnTo>
                    <a:pt x="1558" y="832"/>
                  </a:lnTo>
                  <a:lnTo>
                    <a:pt x="1558" y="793"/>
                  </a:lnTo>
                  <a:lnTo>
                    <a:pt x="1169" y="721"/>
                  </a:lnTo>
                  <a:lnTo>
                    <a:pt x="708" y="550"/>
                  </a:lnTo>
                  <a:lnTo>
                    <a:pt x="405" y="321"/>
                  </a:lnTo>
                  <a:lnTo>
                    <a:pt x="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4" name="Freeform 62"/>
            <p:cNvSpPr>
              <a:spLocks noChangeAspect="1"/>
            </p:cNvSpPr>
            <p:nvPr/>
          </p:nvSpPr>
          <p:spPr bwMode="auto">
            <a:xfrm>
              <a:off x="4687" y="2692"/>
              <a:ext cx="276" cy="166"/>
            </a:xfrm>
            <a:custGeom>
              <a:avLst/>
              <a:gdLst/>
              <a:ahLst/>
              <a:cxnLst>
                <a:cxn ang="0">
                  <a:pos x="108" y="97"/>
                </a:cxn>
                <a:cxn ang="0">
                  <a:pos x="335" y="256"/>
                </a:cxn>
                <a:cxn ang="0">
                  <a:pos x="553" y="331"/>
                </a:cxn>
                <a:cxn ang="0">
                  <a:pos x="553" y="274"/>
                </a:cxn>
                <a:cxn ang="0">
                  <a:pos x="335" y="217"/>
                </a:cxn>
                <a:cxn ang="0">
                  <a:pos x="0" y="0"/>
                </a:cxn>
                <a:cxn ang="0">
                  <a:pos x="108" y="97"/>
                </a:cxn>
              </a:cxnLst>
              <a:rect l="0" t="0" r="r" b="b"/>
              <a:pathLst>
                <a:path w="553" h="331">
                  <a:moveTo>
                    <a:pt x="108" y="97"/>
                  </a:moveTo>
                  <a:lnTo>
                    <a:pt x="335" y="256"/>
                  </a:lnTo>
                  <a:lnTo>
                    <a:pt x="553" y="331"/>
                  </a:lnTo>
                  <a:lnTo>
                    <a:pt x="553" y="274"/>
                  </a:lnTo>
                  <a:lnTo>
                    <a:pt x="335" y="217"/>
                  </a:lnTo>
                  <a:lnTo>
                    <a:pt x="0" y="0"/>
                  </a:lnTo>
                  <a:lnTo>
                    <a:pt x="108" y="97"/>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5" name="Freeform 63"/>
            <p:cNvSpPr>
              <a:spLocks noChangeAspect="1"/>
            </p:cNvSpPr>
            <p:nvPr/>
          </p:nvSpPr>
          <p:spPr bwMode="auto">
            <a:xfrm>
              <a:off x="4747" y="3133"/>
              <a:ext cx="777" cy="382"/>
            </a:xfrm>
            <a:custGeom>
              <a:avLst/>
              <a:gdLst/>
              <a:ahLst/>
              <a:cxnLst>
                <a:cxn ang="0">
                  <a:pos x="93" y="38"/>
                </a:cxn>
                <a:cxn ang="0">
                  <a:pos x="271" y="0"/>
                </a:cxn>
                <a:cxn ang="0">
                  <a:pos x="386" y="56"/>
                </a:cxn>
                <a:cxn ang="0">
                  <a:pos x="584" y="56"/>
                </a:cxn>
                <a:cxn ang="0">
                  <a:pos x="751" y="56"/>
                </a:cxn>
                <a:cxn ang="0">
                  <a:pos x="869" y="210"/>
                </a:cxn>
                <a:cxn ang="0">
                  <a:pos x="898" y="331"/>
                </a:cxn>
                <a:cxn ang="0">
                  <a:pos x="986" y="426"/>
                </a:cxn>
                <a:cxn ang="0">
                  <a:pos x="1082" y="442"/>
                </a:cxn>
                <a:cxn ang="0">
                  <a:pos x="1142" y="424"/>
                </a:cxn>
                <a:cxn ang="0">
                  <a:pos x="1082" y="328"/>
                </a:cxn>
                <a:cxn ang="0">
                  <a:pos x="1223" y="390"/>
                </a:cxn>
                <a:cxn ang="0">
                  <a:pos x="1303" y="372"/>
                </a:cxn>
                <a:cxn ang="0">
                  <a:pos x="1382" y="352"/>
                </a:cxn>
                <a:cxn ang="0">
                  <a:pos x="1453" y="387"/>
                </a:cxn>
                <a:cxn ang="0">
                  <a:pos x="1258" y="444"/>
                </a:cxn>
                <a:cxn ang="0">
                  <a:pos x="1001" y="529"/>
                </a:cxn>
                <a:cxn ang="0">
                  <a:pos x="709" y="549"/>
                </a:cxn>
                <a:cxn ang="0">
                  <a:pos x="506" y="606"/>
                </a:cxn>
                <a:cxn ang="0">
                  <a:pos x="448" y="681"/>
                </a:cxn>
                <a:cxn ang="0">
                  <a:pos x="331" y="723"/>
                </a:cxn>
                <a:cxn ang="0">
                  <a:pos x="151" y="765"/>
                </a:cxn>
                <a:cxn ang="0">
                  <a:pos x="109" y="723"/>
                </a:cxn>
                <a:cxn ang="0">
                  <a:pos x="226" y="681"/>
                </a:cxn>
                <a:cxn ang="0">
                  <a:pos x="298" y="624"/>
                </a:cxn>
                <a:cxn ang="0">
                  <a:pos x="359" y="585"/>
                </a:cxn>
                <a:cxn ang="0">
                  <a:pos x="431" y="567"/>
                </a:cxn>
                <a:cxn ang="0">
                  <a:pos x="491" y="549"/>
                </a:cxn>
                <a:cxn ang="0">
                  <a:pos x="584" y="510"/>
                </a:cxn>
                <a:cxn ang="0">
                  <a:pos x="418" y="417"/>
                </a:cxn>
                <a:cxn ang="0">
                  <a:pos x="644" y="436"/>
                </a:cxn>
                <a:cxn ang="0">
                  <a:pos x="613" y="406"/>
                </a:cxn>
                <a:cxn ang="0">
                  <a:pos x="491" y="348"/>
                </a:cxn>
                <a:cxn ang="0">
                  <a:pos x="521" y="348"/>
                </a:cxn>
                <a:cxn ang="0">
                  <a:pos x="677" y="348"/>
                </a:cxn>
                <a:cxn ang="0">
                  <a:pos x="640" y="252"/>
                </a:cxn>
                <a:cxn ang="0">
                  <a:pos x="521" y="252"/>
                </a:cxn>
                <a:cxn ang="0">
                  <a:pos x="467" y="204"/>
                </a:cxn>
                <a:cxn ang="0">
                  <a:pos x="467" y="185"/>
                </a:cxn>
                <a:cxn ang="0">
                  <a:pos x="668" y="179"/>
                </a:cxn>
                <a:cxn ang="0">
                  <a:pos x="721" y="271"/>
                </a:cxn>
                <a:cxn ang="0">
                  <a:pos x="737" y="132"/>
                </a:cxn>
                <a:cxn ang="0">
                  <a:pos x="629" y="75"/>
                </a:cxn>
                <a:cxn ang="0">
                  <a:pos x="491" y="116"/>
                </a:cxn>
                <a:cxn ang="0">
                  <a:pos x="392" y="210"/>
                </a:cxn>
                <a:cxn ang="0">
                  <a:pos x="256" y="271"/>
                </a:cxn>
                <a:cxn ang="0">
                  <a:pos x="144" y="301"/>
                </a:cxn>
                <a:cxn ang="0">
                  <a:pos x="169" y="271"/>
                </a:cxn>
                <a:cxn ang="0">
                  <a:pos x="271" y="252"/>
                </a:cxn>
                <a:cxn ang="0">
                  <a:pos x="241" y="170"/>
                </a:cxn>
                <a:cxn ang="0">
                  <a:pos x="139" y="191"/>
                </a:cxn>
                <a:cxn ang="0">
                  <a:pos x="51" y="153"/>
                </a:cxn>
                <a:cxn ang="0">
                  <a:pos x="198" y="96"/>
                </a:cxn>
                <a:cxn ang="0">
                  <a:pos x="316" y="132"/>
                </a:cxn>
                <a:cxn ang="0">
                  <a:pos x="316" y="56"/>
                </a:cxn>
                <a:cxn ang="0">
                  <a:pos x="198" y="38"/>
                </a:cxn>
                <a:cxn ang="0">
                  <a:pos x="30" y="96"/>
                </a:cxn>
              </a:cxnLst>
              <a:rect l="0" t="0" r="r" b="b"/>
              <a:pathLst>
                <a:path w="1549" h="765">
                  <a:moveTo>
                    <a:pt x="0" y="96"/>
                  </a:moveTo>
                  <a:lnTo>
                    <a:pt x="93" y="38"/>
                  </a:lnTo>
                  <a:lnTo>
                    <a:pt x="183" y="0"/>
                  </a:lnTo>
                  <a:lnTo>
                    <a:pt x="271" y="0"/>
                  </a:lnTo>
                  <a:lnTo>
                    <a:pt x="331" y="18"/>
                  </a:lnTo>
                  <a:lnTo>
                    <a:pt x="386" y="56"/>
                  </a:lnTo>
                  <a:lnTo>
                    <a:pt x="448" y="75"/>
                  </a:lnTo>
                  <a:lnTo>
                    <a:pt x="584" y="56"/>
                  </a:lnTo>
                  <a:lnTo>
                    <a:pt x="662" y="38"/>
                  </a:lnTo>
                  <a:lnTo>
                    <a:pt x="751" y="56"/>
                  </a:lnTo>
                  <a:lnTo>
                    <a:pt x="826" y="116"/>
                  </a:lnTo>
                  <a:lnTo>
                    <a:pt x="869" y="210"/>
                  </a:lnTo>
                  <a:lnTo>
                    <a:pt x="898" y="252"/>
                  </a:lnTo>
                  <a:lnTo>
                    <a:pt x="898" y="331"/>
                  </a:lnTo>
                  <a:lnTo>
                    <a:pt x="958" y="367"/>
                  </a:lnTo>
                  <a:lnTo>
                    <a:pt x="986" y="426"/>
                  </a:lnTo>
                  <a:lnTo>
                    <a:pt x="1016" y="372"/>
                  </a:lnTo>
                  <a:lnTo>
                    <a:pt x="1082" y="442"/>
                  </a:lnTo>
                  <a:lnTo>
                    <a:pt x="1082" y="378"/>
                  </a:lnTo>
                  <a:lnTo>
                    <a:pt x="1142" y="424"/>
                  </a:lnTo>
                  <a:lnTo>
                    <a:pt x="1139" y="367"/>
                  </a:lnTo>
                  <a:lnTo>
                    <a:pt x="1082" y="328"/>
                  </a:lnTo>
                  <a:lnTo>
                    <a:pt x="1159" y="352"/>
                  </a:lnTo>
                  <a:lnTo>
                    <a:pt x="1223" y="390"/>
                  </a:lnTo>
                  <a:lnTo>
                    <a:pt x="1223" y="333"/>
                  </a:lnTo>
                  <a:lnTo>
                    <a:pt x="1303" y="372"/>
                  </a:lnTo>
                  <a:lnTo>
                    <a:pt x="1312" y="313"/>
                  </a:lnTo>
                  <a:lnTo>
                    <a:pt x="1382" y="352"/>
                  </a:lnTo>
                  <a:lnTo>
                    <a:pt x="1549" y="346"/>
                  </a:lnTo>
                  <a:lnTo>
                    <a:pt x="1453" y="387"/>
                  </a:lnTo>
                  <a:lnTo>
                    <a:pt x="1366" y="426"/>
                  </a:lnTo>
                  <a:lnTo>
                    <a:pt x="1258" y="444"/>
                  </a:lnTo>
                  <a:lnTo>
                    <a:pt x="1139" y="490"/>
                  </a:lnTo>
                  <a:lnTo>
                    <a:pt x="1001" y="529"/>
                  </a:lnTo>
                  <a:lnTo>
                    <a:pt x="883" y="529"/>
                  </a:lnTo>
                  <a:lnTo>
                    <a:pt x="709" y="549"/>
                  </a:lnTo>
                  <a:lnTo>
                    <a:pt x="613" y="567"/>
                  </a:lnTo>
                  <a:lnTo>
                    <a:pt x="506" y="606"/>
                  </a:lnTo>
                  <a:lnTo>
                    <a:pt x="448" y="624"/>
                  </a:lnTo>
                  <a:lnTo>
                    <a:pt x="448" y="681"/>
                  </a:lnTo>
                  <a:lnTo>
                    <a:pt x="403" y="702"/>
                  </a:lnTo>
                  <a:lnTo>
                    <a:pt x="331" y="723"/>
                  </a:lnTo>
                  <a:lnTo>
                    <a:pt x="226" y="747"/>
                  </a:lnTo>
                  <a:lnTo>
                    <a:pt x="151" y="765"/>
                  </a:lnTo>
                  <a:lnTo>
                    <a:pt x="79" y="765"/>
                  </a:lnTo>
                  <a:lnTo>
                    <a:pt x="109" y="723"/>
                  </a:lnTo>
                  <a:lnTo>
                    <a:pt x="151" y="723"/>
                  </a:lnTo>
                  <a:lnTo>
                    <a:pt x="226" y="681"/>
                  </a:lnTo>
                  <a:lnTo>
                    <a:pt x="217" y="561"/>
                  </a:lnTo>
                  <a:lnTo>
                    <a:pt x="298" y="624"/>
                  </a:lnTo>
                  <a:lnTo>
                    <a:pt x="279" y="529"/>
                  </a:lnTo>
                  <a:lnTo>
                    <a:pt x="359" y="585"/>
                  </a:lnTo>
                  <a:lnTo>
                    <a:pt x="337" y="496"/>
                  </a:lnTo>
                  <a:lnTo>
                    <a:pt x="431" y="567"/>
                  </a:lnTo>
                  <a:lnTo>
                    <a:pt x="403" y="484"/>
                  </a:lnTo>
                  <a:lnTo>
                    <a:pt x="491" y="549"/>
                  </a:lnTo>
                  <a:lnTo>
                    <a:pt x="457" y="475"/>
                  </a:lnTo>
                  <a:lnTo>
                    <a:pt x="584" y="510"/>
                  </a:lnTo>
                  <a:lnTo>
                    <a:pt x="559" y="481"/>
                  </a:lnTo>
                  <a:lnTo>
                    <a:pt x="418" y="417"/>
                  </a:lnTo>
                  <a:lnTo>
                    <a:pt x="568" y="442"/>
                  </a:lnTo>
                  <a:lnTo>
                    <a:pt x="644" y="436"/>
                  </a:lnTo>
                  <a:lnTo>
                    <a:pt x="709" y="406"/>
                  </a:lnTo>
                  <a:lnTo>
                    <a:pt x="613" y="406"/>
                  </a:lnTo>
                  <a:lnTo>
                    <a:pt x="539" y="387"/>
                  </a:lnTo>
                  <a:lnTo>
                    <a:pt x="491" y="348"/>
                  </a:lnTo>
                  <a:lnTo>
                    <a:pt x="461" y="310"/>
                  </a:lnTo>
                  <a:lnTo>
                    <a:pt x="521" y="348"/>
                  </a:lnTo>
                  <a:lnTo>
                    <a:pt x="613" y="367"/>
                  </a:lnTo>
                  <a:lnTo>
                    <a:pt x="677" y="348"/>
                  </a:lnTo>
                  <a:lnTo>
                    <a:pt x="692" y="310"/>
                  </a:lnTo>
                  <a:lnTo>
                    <a:pt x="640" y="252"/>
                  </a:lnTo>
                  <a:lnTo>
                    <a:pt x="584" y="252"/>
                  </a:lnTo>
                  <a:lnTo>
                    <a:pt x="521" y="252"/>
                  </a:lnTo>
                  <a:lnTo>
                    <a:pt x="506" y="210"/>
                  </a:lnTo>
                  <a:lnTo>
                    <a:pt x="467" y="204"/>
                  </a:lnTo>
                  <a:lnTo>
                    <a:pt x="418" y="210"/>
                  </a:lnTo>
                  <a:lnTo>
                    <a:pt x="467" y="185"/>
                  </a:lnTo>
                  <a:lnTo>
                    <a:pt x="554" y="158"/>
                  </a:lnTo>
                  <a:lnTo>
                    <a:pt x="668" y="179"/>
                  </a:lnTo>
                  <a:lnTo>
                    <a:pt x="692" y="224"/>
                  </a:lnTo>
                  <a:lnTo>
                    <a:pt x="721" y="271"/>
                  </a:lnTo>
                  <a:lnTo>
                    <a:pt x="709" y="197"/>
                  </a:lnTo>
                  <a:lnTo>
                    <a:pt x="737" y="132"/>
                  </a:lnTo>
                  <a:lnTo>
                    <a:pt x="692" y="93"/>
                  </a:lnTo>
                  <a:lnTo>
                    <a:pt x="629" y="75"/>
                  </a:lnTo>
                  <a:lnTo>
                    <a:pt x="568" y="87"/>
                  </a:lnTo>
                  <a:lnTo>
                    <a:pt x="491" y="116"/>
                  </a:lnTo>
                  <a:lnTo>
                    <a:pt x="424" y="158"/>
                  </a:lnTo>
                  <a:lnTo>
                    <a:pt x="392" y="210"/>
                  </a:lnTo>
                  <a:lnTo>
                    <a:pt x="403" y="288"/>
                  </a:lnTo>
                  <a:lnTo>
                    <a:pt x="256" y="271"/>
                  </a:lnTo>
                  <a:lnTo>
                    <a:pt x="183" y="292"/>
                  </a:lnTo>
                  <a:lnTo>
                    <a:pt x="144" y="301"/>
                  </a:lnTo>
                  <a:lnTo>
                    <a:pt x="99" y="292"/>
                  </a:lnTo>
                  <a:lnTo>
                    <a:pt x="169" y="271"/>
                  </a:lnTo>
                  <a:lnTo>
                    <a:pt x="226" y="252"/>
                  </a:lnTo>
                  <a:lnTo>
                    <a:pt x="271" y="252"/>
                  </a:lnTo>
                  <a:lnTo>
                    <a:pt x="286" y="210"/>
                  </a:lnTo>
                  <a:lnTo>
                    <a:pt x="241" y="170"/>
                  </a:lnTo>
                  <a:lnTo>
                    <a:pt x="183" y="191"/>
                  </a:lnTo>
                  <a:lnTo>
                    <a:pt x="139" y="191"/>
                  </a:lnTo>
                  <a:lnTo>
                    <a:pt x="123" y="153"/>
                  </a:lnTo>
                  <a:lnTo>
                    <a:pt x="51" y="153"/>
                  </a:lnTo>
                  <a:lnTo>
                    <a:pt x="109" y="116"/>
                  </a:lnTo>
                  <a:lnTo>
                    <a:pt x="198" y="96"/>
                  </a:lnTo>
                  <a:lnTo>
                    <a:pt x="256" y="116"/>
                  </a:lnTo>
                  <a:lnTo>
                    <a:pt x="316" y="132"/>
                  </a:lnTo>
                  <a:lnTo>
                    <a:pt x="316" y="96"/>
                  </a:lnTo>
                  <a:lnTo>
                    <a:pt x="316" y="56"/>
                  </a:lnTo>
                  <a:lnTo>
                    <a:pt x="271" y="38"/>
                  </a:lnTo>
                  <a:lnTo>
                    <a:pt x="198" y="38"/>
                  </a:lnTo>
                  <a:lnTo>
                    <a:pt x="93" y="56"/>
                  </a:lnTo>
                  <a:lnTo>
                    <a:pt x="30" y="96"/>
                  </a:lnTo>
                  <a:lnTo>
                    <a:pt x="0" y="9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6" name="Freeform 64"/>
            <p:cNvSpPr>
              <a:spLocks noChangeAspect="1"/>
            </p:cNvSpPr>
            <p:nvPr/>
          </p:nvSpPr>
          <p:spPr bwMode="auto">
            <a:xfrm>
              <a:off x="4358" y="3257"/>
              <a:ext cx="452" cy="139"/>
            </a:xfrm>
            <a:custGeom>
              <a:avLst/>
              <a:gdLst/>
              <a:ahLst/>
              <a:cxnLst>
                <a:cxn ang="0">
                  <a:pos x="816" y="5"/>
                </a:cxn>
                <a:cxn ang="0">
                  <a:pos x="795" y="0"/>
                </a:cxn>
                <a:cxn ang="0">
                  <a:pos x="736" y="19"/>
                </a:cxn>
                <a:cxn ang="0">
                  <a:pos x="702" y="40"/>
                </a:cxn>
                <a:cxn ang="0">
                  <a:pos x="658" y="76"/>
                </a:cxn>
                <a:cxn ang="0">
                  <a:pos x="600" y="79"/>
                </a:cxn>
                <a:cxn ang="0">
                  <a:pos x="558" y="94"/>
                </a:cxn>
                <a:cxn ang="0">
                  <a:pos x="535" y="112"/>
                </a:cxn>
                <a:cxn ang="0">
                  <a:pos x="508" y="144"/>
                </a:cxn>
                <a:cxn ang="0">
                  <a:pos x="423" y="165"/>
                </a:cxn>
                <a:cxn ang="0">
                  <a:pos x="378" y="190"/>
                </a:cxn>
                <a:cxn ang="0">
                  <a:pos x="352" y="208"/>
                </a:cxn>
                <a:cxn ang="0">
                  <a:pos x="330" y="229"/>
                </a:cxn>
                <a:cxn ang="0">
                  <a:pos x="255" y="192"/>
                </a:cxn>
                <a:cxn ang="0">
                  <a:pos x="195" y="174"/>
                </a:cxn>
                <a:cxn ang="0">
                  <a:pos x="121" y="174"/>
                </a:cxn>
                <a:cxn ang="0">
                  <a:pos x="63" y="174"/>
                </a:cxn>
                <a:cxn ang="0">
                  <a:pos x="31" y="192"/>
                </a:cxn>
                <a:cxn ang="0">
                  <a:pos x="0" y="229"/>
                </a:cxn>
                <a:cxn ang="0">
                  <a:pos x="49" y="192"/>
                </a:cxn>
                <a:cxn ang="0">
                  <a:pos x="151" y="192"/>
                </a:cxn>
                <a:cxn ang="0">
                  <a:pos x="225" y="208"/>
                </a:cxn>
                <a:cxn ang="0">
                  <a:pos x="285" y="229"/>
                </a:cxn>
                <a:cxn ang="0">
                  <a:pos x="348" y="258"/>
                </a:cxn>
                <a:cxn ang="0">
                  <a:pos x="363" y="277"/>
                </a:cxn>
                <a:cxn ang="0">
                  <a:pos x="391" y="258"/>
                </a:cxn>
                <a:cxn ang="0">
                  <a:pos x="408" y="238"/>
                </a:cxn>
                <a:cxn ang="0">
                  <a:pos x="466" y="238"/>
                </a:cxn>
                <a:cxn ang="0">
                  <a:pos x="373" y="223"/>
                </a:cxn>
                <a:cxn ang="0">
                  <a:pos x="448" y="180"/>
                </a:cxn>
                <a:cxn ang="0">
                  <a:pos x="523" y="165"/>
                </a:cxn>
                <a:cxn ang="0">
                  <a:pos x="613" y="174"/>
                </a:cxn>
                <a:cxn ang="0">
                  <a:pos x="672" y="174"/>
                </a:cxn>
                <a:cxn ang="0">
                  <a:pos x="547" y="138"/>
                </a:cxn>
                <a:cxn ang="0">
                  <a:pos x="604" y="100"/>
                </a:cxn>
                <a:cxn ang="0">
                  <a:pos x="708" y="100"/>
                </a:cxn>
                <a:cxn ang="0">
                  <a:pos x="766" y="135"/>
                </a:cxn>
                <a:cxn ang="0">
                  <a:pos x="831" y="154"/>
                </a:cxn>
                <a:cxn ang="0">
                  <a:pos x="753" y="108"/>
                </a:cxn>
                <a:cxn ang="0">
                  <a:pos x="687" y="81"/>
                </a:cxn>
                <a:cxn ang="0">
                  <a:pos x="730" y="49"/>
                </a:cxn>
                <a:cxn ang="0">
                  <a:pos x="789" y="28"/>
                </a:cxn>
                <a:cxn ang="0">
                  <a:pos x="826" y="36"/>
                </a:cxn>
                <a:cxn ang="0">
                  <a:pos x="903" y="36"/>
                </a:cxn>
                <a:cxn ang="0">
                  <a:pos x="816" y="5"/>
                </a:cxn>
              </a:cxnLst>
              <a:rect l="0" t="0" r="r" b="b"/>
              <a:pathLst>
                <a:path w="903" h="277">
                  <a:moveTo>
                    <a:pt x="816" y="5"/>
                  </a:moveTo>
                  <a:lnTo>
                    <a:pt x="795" y="0"/>
                  </a:lnTo>
                  <a:lnTo>
                    <a:pt x="736" y="19"/>
                  </a:lnTo>
                  <a:lnTo>
                    <a:pt x="702" y="40"/>
                  </a:lnTo>
                  <a:lnTo>
                    <a:pt x="658" y="76"/>
                  </a:lnTo>
                  <a:lnTo>
                    <a:pt x="600" y="79"/>
                  </a:lnTo>
                  <a:lnTo>
                    <a:pt x="558" y="94"/>
                  </a:lnTo>
                  <a:lnTo>
                    <a:pt x="535" y="112"/>
                  </a:lnTo>
                  <a:lnTo>
                    <a:pt x="508" y="144"/>
                  </a:lnTo>
                  <a:lnTo>
                    <a:pt x="423" y="165"/>
                  </a:lnTo>
                  <a:lnTo>
                    <a:pt x="378" y="190"/>
                  </a:lnTo>
                  <a:lnTo>
                    <a:pt x="352" y="208"/>
                  </a:lnTo>
                  <a:lnTo>
                    <a:pt x="330" y="229"/>
                  </a:lnTo>
                  <a:lnTo>
                    <a:pt x="255" y="192"/>
                  </a:lnTo>
                  <a:lnTo>
                    <a:pt x="195" y="174"/>
                  </a:lnTo>
                  <a:lnTo>
                    <a:pt x="121" y="174"/>
                  </a:lnTo>
                  <a:lnTo>
                    <a:pt x="63" y="174"/>
                  </a:lnTo>
                  <a:lnTo>
                    <a:pt x="31" y="192"/>
                  </a:lnTo>
                  <a:lnTo>
                    <a:pt x="0" y="229"/>
                  </a:lnTo>
                  <a:lnTo>
                    <a:pt x="49" y="192"/>
                  </a:lnTo>
                  <a:lnTo>
                    <a:pt x="151" y="192"/>
                  </a:lnTo>
                  <a:lnTo>
                    <a:pt x="225" y="208"/>
                  </a:lnTo>
                  <a:lnTo>
                    <a:pt x="285" y="229"/>
                  </a:lnTo>
                  <a:lnTo>
                    <a:pt x="348" y="258"/>
                  </a:lnTo>
                  <a:lnTo>
                    <a:pt x="363" y="277"/>
                  </a:lnTo>
                  <a:lnTo>
                    <a:pt x="391" y="258"/>
                  </a:lnTo>
                  <a:lnTo>
                    <a:pt x="408" y="238"/>
                  </a:lnTo>
                  <a:lnTo>
                    <a:pt x="466" y="238"/>
                  </a:lnTo>
                  <a:lnTo>
                    <a:pt x="373" y="223"/>
                  </a:lnTo>
                  <a:lnTo>
                    <a:pt x="448" y="180"/>
                  </a:lnTo>
                  <a:lnTo>
                    <a:pt x="523" y="165"/>
                  </a:lnTo>
                  <a:lnTo>
                    <a:pt x="613" y="174"/>
                  </a:lnTo>
                  <a:lnTo>
                    <a:pt x="672" y="174"/>
                  </a:lnTo>
                  <a:lnTo>
                    <a:pt x="547" y="138"/>
                  </a:lnTo>
                  <a:lnTo>
                    <a:pt x="604" y="100"/>
                  </a:lnTo>
                  <a:lnTo>
                    <a:pt x="708" y="100"/>
                  </a:lnTo>
                  <a:lnTo>
                    <a:pt x="766" y="135"/>
                  </a:lnTo>
                  <a:lnTo>
                    <a:pt x="831" y="154"/>
                  </a:lnTo>
                  <a:lnTo>
                    <a:pt x="753" y="108"/>
                  </a:lnTo>
                  <a:lnTo>
                    <a:pt x="687" y="81"/>
                  </a:lnTo>
                  <a:lnTo>
                    <a:pt x="730" y="49"/>
                  </a:lnTo>
                  <a:lnTo>
                    <a:pt x="789" y="28"/>
                  </a:lnTo>
                  <a:lnTo>
                    <a:pt x="826" y="36"/>
                  </a:lnTo>
                  <a:lnTo>
                    <a:pt x="903" y="36"/>
                  </a:lnTo>
                  <a:lnTo>
                    <a:pt x="816" y="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7" name="Freeform 65"/>
            <p:cNvSpPr>
              <a:spLocks noChangeAspect="1"/>
            </p:cNvSpPr>
            <p:nvPr/>
          </p:nvSpPr>
          <p:spPr bwMode="auto">
            <a:xfrm>
              <a:off x="4327" y="3362"/>
              <a:ext cx="187" cy="131"/>
            </a:xfrm>
            <a:custGeom>
              <a:avLst/>
              <a:gdLst/>
              <a:ahLst/>
              <a:cxnLst>
                <a:cxn ang="0">
                  <a:pos x="298" y="206"/>
                </a:cxn>
                <a:cxn ang="0">
                  <a:pos x="307" y="90"/>
                </a:cxn>
                <a:cxn ang="0">
                  <a:pos x="262" y="75"/>
                </a:cxn>
                <a:cxn ang="0">
                  <a:pos x="223" y="84"/>
                </a:cxn>
                <a:cxn ang="0">
                  <a:pos x="186" y="63"/>
                </a:cxn>
                <a:cxn ang="0">
                  <a:pos x="162" y="84"/>
                </a:cxn>
                <a:cxn ang="0">
                  <a:pos x="123" y="63"/>
                </a:cxn>
                <a:cxn ang="0">
                  <a:pos x="105" y="90"/>
                </a:cxn>
                <a:cxn ang="0">
                  <a:pos x="78" y="84"/>
                </a:cxn>
                <a:cxn ang="0">
                  <a:pos x="73" y="101"/>
                </a:cxn>
                <a:cxn ang="0">
                  <a:pos x="76" y="125"/>
                </a:cxn>
                <a:cxn ang="0">
                  <a:pos x="102" y="146"/>
                </a:cxn>
                <a:cxn ang="0">
                  <a:pos x="91" y="164"/>
                </a:cxn>
                <a:cxn ang="0">
                  <a:pos x="45" y="125"/>
                </a:cxn>
                <a:cxn ang="0">
                  <a:pos x="31" y="89"/>
                </a:cxn>
                <a:cxn ang="0">
                  <a:pos x="45" y="50"/>
                </a:cxn>
                <a:cxn ang="0">
                  <a:pos x="76" y="0"/>
                </a:cxn>
                <a:cxn ang="0">
                  <a:pos x="18" y="30"/>
                </a:cxn>
                <a:cxn ang="0">
                  <a:pos x="0" y="89"/>
                </a:cxn>
                <a:cxn ang="0">
                  <a:pos x="18" y="146"/>
                </a:cxn>
                <a:cxn ang="0">
                  <a:pos x="60" y="203"/>
                </a:cxn>
                <a:cxn ang="0">
                  <a:pos x="138" y="242"/>
                </a:cxn>
                <a:cxn ang="0">
                  <a:pos x="255" y="263"/>
                </a:cxn>
                <a:cxn ang="0">
                  <a:pos x="300" y="263"/>
                </a:cxn>
                <a:cxn ang="0">
                  <a:pos x="315" y="221"/>
                </a:cxn>
                <a:cxn ang="0">
                  <a:pos x="373" y="183"/>
                </a:cxn>
                <a:cxn ang="0">
                  <a:pos x="337" y="153"/>
                </a:cxn>
                <a:cxn ang="0">
                  <a:pos x="298" y="206"/>
                </a:cxn>
              </a:cxnLst>
              <a:rect l="0" t="0" r="r" b="b"/>
              <a:pathLst>
                <a:path w="373" h="263">
                  <a:moveTo>
                    <a:pt x="298" y="206"/>
                  </a:moveTo>
                  <a:lnTo>
                    <a:pt x="307" y="90"/>
                  </a:lnTo>
                  <a:lnTo>
                    <a:pt x="262" y="75"/>
                  </a:lnTo>
                  <a:lnTo>
                    <a:pt x="223" y="84"/>
                  </a:lnTo>
                  <a:lnTo>
                    <a:pt x="186" y="63"/>
                  </a:lnTo>
                  <a:lnTo>
                    <a:pt x="162" y="84"/>
                  </a:lnTo>
                  <a:lnTo>
                    <a:pt x="123" y="63"/>
                  </a:lnTo>
                  <a:lnTo>
                    <a:pt x="105" y="90"/>
                  </a:lnTo>
                  <a:lnTo>
                    <a:pt x="78" y="84"/>
                  </a:lnTo>
                  <a:lnTo>
                    <a:pt x="73" y="101"/>
                  </a:lnTo>
                  <a:lnTo>
                    <a:pt x="76" y="125"/>
                  </a:lnTo>
                  <a:lnTo>
                    <a:pt x="102" y="146"/>
                  </a:lnTo>
                  <a:lnTo>
                    <a:pt x="91" y="164"/>
                  </a:lnTo>
                  <a:lnTo>
                    <a:pt x="45" y="125"/>
                  </a:lnTo>
                  <a:lnTo>
                    <a:pt x="31" y="89"/>
                  </a:lnTo>
                  <a:lnTo>
                    <a:pt x="45" y="50"/>
                  </a:lnTo>
                  <a:lnTo>
                    <a:pt x="76" y="0"/>
                  </a:lnTo>
                  <a:lnTo>
                    <a:pt x="18" y="30"/>
                  </a:lnTo>
                  <a:lnTo>
                    <a:pt x="0" y="89"/>
                  </a:lnTo>
                  <a:lnTo>
                    <a:pt x="18" y="146"/>
                  </a:lnTo>
                  <a:lnTo>
                    <a:pt x="60" y="203"/>
                  </a:lnTo>
                  <a:lnTo>
                    <a:pt x="138" y="242"/>
                  </a:lnTo>
                  <a:lnTo>
                    <a:pt x="255" y="263"/>
                  </a:lnTo>
                  <a:lnTo>
                    <a:pt x="300" y="263"/>
                  </a:lnTo>
                  <a:lnTo>
                    <a:pt x="315" y="221"/>
                  </a:lnTo>
                  <a:lnTo>
                    <a:pt x="373" y="183"/>
                  </a:lnTo>
                  <a:lnTo>
                    <a:pt x="337" y="153"/>
                  </a:lnTo>
                  <a:lnTo>
                    <a:pt x="298" y="20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8" name="Freeform 66"/>
            <p:cNvSpPr>
              <a:spLocks noChangeAspect="1"/>
            </p:cNvSpPr>
            <p:nvPr/>
          </p:nvSpPr>
          <p:spPr bwMode="auto">
            <a:xfrm>
              <a:off x="4516" y="3378"/>
              <a:ext cx="325" cy="146"/>
            </a:xfrm>
            <a:custGeom>
              <a:avLst/>
              <a:gdLst/>
              <a:ahLst/>
              <a:cxnLst>
                <a:cxn ang="0">
                  <a:pos x="35" y="212"/>
                </a:cxn>
                <a:cxn ang="0">
                  <a:pos x="125" y="191"/>
                </a:cxn>
                <a:cxn ang="0">
                  <a:pos x="183" y="173"/>
                </a:cxn>
                <a:cxn ang="0">
                  <a:pos x="213" y="153"/>
                </a:cxn>
                <a:cxn ang="0">
                  <a:pos x="272" y="173"/>
                </a:cxn>
                <a:cxn ang="0">
                  <a:pos x="287" y="153"/>
                </a:cxn>
                <a:cxn ang="0">
                  <a:pos x="315" y="153"/>
                </a:cxn>
                <a:cxn ang="0">
                  <a:pos x="359" y="153"/>
                </a:cxn>
                <a:cxn ang="0">
                  <a:pos x="359" y="191"/>
                </a:cxn>
                <a:cxn ang="0">
                  <a:pos x="438" y="173"/>
                </a:cxn>
                <a:cxn ang="0">
                  <a:pos x="438" y="191"/>
                </a:cxn>
                <a:cxn ang="0">
                  <a:pos x="467" y="233"/>
                </a:cxn>
                <a:cxn ang="0">
                  <a:pos x="467" y="257"/>
                </a:cxn>
                <a:cxn ang="0">
                  <a:pos x="518" y="257"/>
                </a:cxn>
                <a:cxn ang="0">
                  <a:pos x="560" y="212"/>
                </a:cxn>
                <a:cxn ang="0">
                  <a:pos x="560" y="173"/>
                </a:cxn>
                <a:cxn ang="0">
                  <a:pos x="518" y="95"/>
                </a:cxn>
                <a:cxn ang="0">
                  <a:pos x="467" y="59"/>
                </a:cxn>
                <a:cxn ang="0">
                  <a:pos x="374" y="59"/>
                </a:cxn>
                <a:cxn ang="0">
                  <a:pos x="287" y="59"/>
                </a:cxn>
                <a:cxn ang="0">
                  <a:pos x="213" y="77"/>
                </a:cxn>
                <a:cxn ang="0">
                  <a:pos x="404" y="0"/>
                </a:cxn>
                <a:cxn ang="0">
                  <a:pos x="497" y="0"/>
                </a:cxn>
                <a:cxn ang="0">
                  <a:pos x="576" y="39"/>
                </a:cxn>
                <a:cxn ang="0">
                  <a:pos x="618" y="95"/>
                </a:cxn>
                <a:cxn ang="0">
                  <a:pos x="650" y="153"/>
                </a:cxn>
                <a:cxn ang="0">
                  <a:pos x="650" y="191"/>
                </a:cxn>
                <a:cxn ang="0">
                  <a:pos x="590" y="275"/>
                </a:cxn>
                <a:cxn ang="0">
                  <a:pos x="453" y="293"/>
                </a:cxn>
                <a:cxn ang="0">
                  <a:pos x="330" y="293"/>
                </a:cxn>
                <a:cxn ang="0">
                  <a:pos x="213" y="275"/>
                </a:cxn>
                <a:cxn ang="0">
                  <a:pos x="108" y="257"/>
                </a:cxn>
                <a:cxn ang="0">
                  <a:pos x="0" y="233"/>
                </a:cxn>
                <a:cxn ang="0">
                  <a:pos x="35" y="212"/>
                </a:cxn>
              </a:cxnLst>
              <a:rect l="0" t="0" r="r" b="b"/>
              <a:pathLst>
                <a:path w="650" h="293">
                  <a:moveTo>
                    <a:pt x="35" y="212"/>
                  </a:moveTo>
                  <a:lnTo>
                    <a:pt x="125" y="191"/>
                  </a:lnTo>
                  <a:lnTo>
                    <a:pt x="183" y="173"/>
                  </a:lnTo>
                  <a:lnTo>
                    <a:pt x="213" y="153"/>
                  </a:lnTo>
                  <a:lnTo>
                    <a:pt x="272" y="173"/>
                  </a:lnTo>
                  <a:lnTo>
                    <a:pt x="287" y="153"/>
                  </a:lnTo>
                  <a:lnTo>
                    <a:pt x="315" y="153"/>
                  </a:lnTo>
                  <a:lnTo>
                    <a:pt x="359" y="153"/>
                  </a:lnTo>
                  <a:lnTo>
                    <a:pt x="359" y="191"/>
                  </a:lnTo>
                  <a:lnTo>
                    <a:pt x="438" y="173"/>
                  </a:lnTo>
                  <a:lnTo>
                    <a:pt x="438" y="191"/>
                  </a:lnTo>
                  <a:lnTo>
                    <a:pt x="467" y="233"/>
                  </a:lnTo>
                  <a:lnTo>
                    <a:pt x="467" y="257"/>
                  </a:lnTo>
                  <a:lnTo>
                    <a:pt x="518" y="257"/>
                  </a:lnTo>
                  <a:lnTo>
                    <a:pt x="560" y="212"/>
                  </a:lnTo>
                  <a:lnTo>
                    <a:pt x="560" y="173"/>
                  </a:lnTo>
                  <a:lnTo>
                    <a:pt x="518" y="95"/>
                  </a:lnTo>
                  <a:lnTo>
                    <a:pt x="467" y="59"/>
                  </a:lnTo>
                  <a:lnTo>
                    <a:pt x="374" y="59"/>
                  </a:lnTo>
                  <a:lnTo>
                    <a:pt x="287" y="59"/>
                  </a:lnTo>
                  <a:lnTo>
                    <a:pt x="213" y="77"/>
                  </a:lnTo>
                  <a:lnTo>
                    <a:pt x="404" y="0"/>
                  </a:lnTo>
                  <a:lnTo>
                    <a:pt x="497" y="0"/>
                  </a:lnTo>
                  <a:lnTo>
                    <a:pt x="576" y="39"/>
                  </a:lnTo>
                  <a:lnTo>
                    <a:pt x="618" y="95"/>
                  </a:lnTo>
                  <a:lnTo>
                    <a:pt x="650" y="153"/>
                  </a:lnTo>
                  <a:lnTo>
                    <a:pt x="650" y="191"/>
                  </a:lnTo>
                  <a:lnTo>
                    <a:pt x="590" y="275"/>
                  </a:lnTo>
                  <a:lnTo>
                    <a:pt x="453" y="293"/>
                  </a:lnTo>
                  <a:lnTo>
                    <a:pt x="330" y="293"/>
                  </a:lnTo>
                  <a:lnTo>
                    <a:pt x="213" y="275"/>
                  </a:lnTo>
                  <a:lnTo>
                    <a:pt x="108" y="257"/>
                  </a:lnTo>
                  <a:lnTo>
                    <a:pt x="0" y="233"/>
                  </a:lnTo>
                  <a:lnTo>
                    <a:pt x="35" y="2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9" name="Freeform 67"/>
            <p:cNvSpPr>
              <a:spLocks noChangeAspect="1"/>
            </p:cNvSpPr>
            <p:nvPr/>
          </p:nvSpPr>
          <p:spPr bwMode="auto">
            <a:xfrm>
              <a:off x="4734" y="3199"/>
              <a:ext cx="31" cy="62"/>
            </a:xfrm>
            <a:custGeom>
              <a:avLst/>
              <a:gdLst/>
              <a:ahLst/>
              <a:cxnLst>
                <a:cxn ang="0">
                  <a:pos x="61" y="102"/>
                </a:cxn>
                <a:cxn ang="0">
                  <a:pos x="45" y="72"/>
                </a:cxn>
                <a:cxn ang="0">
                  <a:pos x="49" y="26"/>
                </a:cxn>
                <a:cxn ang="0">
                  <a:pos x="0" y="0"/>
                </a:cxn>
                <a:cxn ang="0">
                  <a:pos x="24" y="35"/>
                </a:cxn>
                <a:cxn ang="0">
                  <a:pos x="9" y="78"/>
                </a:cxn>
                <a:cxn ang="0">
                  <a:pos x="9" y="125"/>
                </a:cxn>
                <a:cxn ang="0">
                  <a:pos x="61" y="102"/>
                </a:cxn>
              </a:cxnLst>
              <a:rect l="0" t="0" r="r" b="b"/>
              <a:pathLst>
                <a:path w="61" h="125">
                  <a:moveTo>
                    <a:pt x="61" y="102"/>
                  </a:moveTo>
                  <a:lnTo>
                    <a:pt x="45" y="72"/>
                  </a:lnTo>
                  <a:lnTo>
                    <a:pt x="49" y="26"/>
                  </a:lnTo>
                  <a:lnTo>
                    <a:pt x="0" y="0"/>
                  </a:lnTo>
                  <a:lnTo>
                    <a:pt x="24" y="35"/>
                  </a:lnTo>
                  <a:lnTo>
                    <a:pt x="9" y="78"/>
                  </a:lnTo>
                  <a:lnTo>
                    <a:pt x="9" y="125"/>
                  </a:lnTo>
                  <a:lnTo>
                    <a:pt x="61" y="10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0" name="Freeform 68"/>
            <p:cNvSpPr>
              <a:spLocks noChangeAspect="1"/>
            </p:cNvSpPr>
            <p:nvPr/>
          </p:nvSpPr>
          <p:spPr bwMode="auto">
            <a:xfrm>
              <a:off x="4962" y="3114"/>
              <a:ext cx="660" cy="177"/>
            </a:xfrm>
            <a:custGeom>
              <a:avLst/>
              <a:gdLst/>
              <a:ahLst/>
              <a:cxnLst>
                <a:cxn ang="0">
                  <a:pos x="0" y="91"/>
                </a:cxn>
                <a:cxn ang="0">
                  <a:pos x="166" y="33"/>
                </a:cxn>
                <a:cxn ang="0">
                  <a:pos x="208" y="40"/>
                </a:cxn>
                <a:cxn ang="0">
                  <a:pos x="298" y="0"/>
                </a:cxn>
                <a:cxn ang="0">
                  <a:pos x="339" y="49"/>
                </a:cxn>
                <a:cxn ang="0">
                  <a:pos x="477" y="16"/>
                </a:cxn>
                <a:cxn ang="0">
                  <a:pos x="507" y="66"/>
                </a:cxn>
                <a:cxn ang="0">
                  <a:pos x="636" y="49"/>
                </a:cxn>
                <a:cxn ang="0">
                  <a:pos x="682" y="99"/>
                </a:cxn>
                <a:cxn ang="0">
                  <a:pos x="813" y="99"/>
                </a:cxn>
                <a:cxn ang="0">
                  <a:pos x="858" y="177"/>
                </a:cxn>
                <a:cxn ang="0">
                  <a:pos x="985" y="177"/>
                </a:cxn>
                <a:cxn ang="0">
                  <a:pos x="1002" y="210"/>
                </a:cxn>
                <a:cxn ang="0">
                  <a:pos x="1152" y="244"/>
                </a:cxn>
                <a:cxn ang="0">
                  <a:pos x="1315" y="273"/>
                </a:cxn>
                <a:cxn ang="0">
                  <a:pos x="1134" y="358"/>
                </a:cxn>
                <a:cxn ang="0">
                  <a:pos x="1062" y="307"/>
                </a:cxn>
                <a:cxn ang="0">
                  <a:pos x="990" y="273"/>
                </a:cxn>
                <a:cxn ang="0">
                  <a:pos x="912" y="252"/>
                </a:cxn>
                <a:cxn ang="0">
                  <a:pos x="805" y="252"/>
                </a:cxn>
                <a:cxn ang="0">
                  <a:pos x="825" y="217"/>
                </a:cxn>
                <a:cxn ang="0">
                  <a:pos x="709" y="234"/>
                </a:cxn>
                <a:cxn ang="0">
                  <a:pos x="709" y="177"/>
                </a:cxn>
                <a:cxn ang="0">
                  <a:pos x="624" y="202"/>
                </a:cxn>
                <a:cxn ang="0">
                  <a:pos x="585" y="142"/>
                </a:cxn>
                <a:cxn ang="0">
                  <a:pos x="507" y="202"/>
                </a:cxn>
                <a:cxn ang="0">
                  <a:pos x="424" y="142"/>
                </a:cxn>
                <a:cxn ang="0">
                  <a:pos x="574" y="99"/>
                </a:cxn>
                <a:cxn ang="0">
                  <a:pos x="696" y="135"/>
                </a:cxn>
                <a:cxn ang="0">
                  <a:pos x="618" y="66"/>
                </a:cxn>
                <a:cxn ang="0">
                  <a:pos x="493" y="85"/>
                </a:cxn>
                <a:cxn ang="0">
                  <a:pos x="462" y="40"/>
                </a:cxn>
                <a:cxn ang="0">
                  <a:pos x="333" y="75"/>
                </a:cxn>
                <a:cxn ang="0">
                  <a:pos x="292" y="24"/>
                </a:cxn>
                <a:cxn ang="0">
                  <a:pos x="214" y="75"/>
                </a:cxn>
                <a:cxn ang="0">
                  <a:pos x="154" y="58"/>
                </a:cxn>
                <a:cxn ang="0">
                  <a:pos x="0" y="91"/>
                </a:cxn>
              </a:cxnLst>
              <a:rect l="0" t="0" r="r" b="b"/>
              <a:pathLst>
                <a:path w="1315" h="358">
                  <a:moveTo>
                    <a:pt x="0" y="91"/>
                  </a:moveTo>
                  <a:lnTo>
                    <a:pt x="166" y="33"/>
                  </a:lnTo>
                  <a:lnTo>
                    <a:pt x="208" y="40"/>
                  </a:lnTo>
                  <a:lnTo>
                    <a:pt x="298" y="0"/>
                  </a:lnTo>
                  <a:lnTo>
                    <a:pt x="339" y="49"/>
                  </a:lnTo>
                  <a:lnTo>
                    <a:pt x="477" y="16"/>
                  </a:lnTo>
                  <a:lnTo>
                    <a:pt x="507" y="66"/>
                  </a:lnTo>
                  <a:lnTo>
                    <a:pt x="636" y="49"/>
                  </a:lnTo>
                  <a:lnTo>
                    <a:pt x="682" y="99"/>
                  </a:lnTo>
                  <a:lnTo>
                    <a:pt x="813" y="99"/>
                  </a:lnTo>
                  <a:lnTo>
                    <a:pt x="858" y="177"/>
                  </a:lnTo>
                  <a:lnTo>
                    <a:pt x="985" y="177"/>
                  </a:lnTo>
                  <a:lnTo>
                    <a:pt x="1002" y="210"/>
                  </a:lnTo>
                  <a:lnTo>
                    <a:pt x="1152" y="244"/>
                  </a:lnTo>
                  <a:lnTo>
                    <a:pt x="1315" y="273"/>
                  </a:lnTo>
                  <a:lnTo>
                    <a:pt x="1134" y="358"/>
                  </a:lnTo>
                  <a:lnTo>
                    <a:pt x="1062" y="307"/>
                  </a:lnTo>
                  <a:lnTo>
                    <a:pt x="990" y="273"/>
                  </a:lnTo>
                  <a:lnTo>
                    <a:pt x="912" y="252"/>
                  </a:lnTo>
                  <a:lnTo>
                    <a:pt x="805" y="252"/>
                  </a:lnTo>
                  <a:lnTo>
                    <a:pt x="825" y="217"/>
                  </a:lnTo>
                  <a:lnTo>
                    <a:pt x="709" y="234"/>
                  </a:lnTo>
                  <a:lnTo>
                    <a:pt x="709" y="177"/>
                  </a:lnTo>
                  <a:lnTo>
                    <a:pt x="624" y="202"/>
                  </a:lnTo>
                  <a:lnTo>
                    <a:pt x="585" y="142"/>
                  </a:lnTo>
                  <a:lnTo>
                    <a:pt x="507" y="202"/>
                  </a:lnTo>
                  <a:lnTo>
                    <a:pt x="424" y="142"/>
                  </a:lnTo>
                  <a:lnTo>
                    <a:pt x="574" y="99"/>
                  </a:lnTo>
                  <a:lnTo>
                    <a:pt x="696" y="135"/>
                  </a:lnTo>
                  <a:lnTo>
                    <a:pt x="618" y="66"/>
                  </a:lnTo>
                  <a:lnTo>
                    <a:pt x="493" y="85"/>
                  </a:lnTo>
                  <a:lnTo>
                    <a:pt x="462" y="40"/>
                  </a:lnTo>
                  <a:lnTo>
                    <a:pt x="333" y="75"/>
                  </a:lnTo>
                  <a:lnTo>
                    <a:pt x="292" y="24"/>
                  </a:lnTo>
                  <a:lnTo>
                    <a:pt x="214" y="75"/>
                  </a:lnTo>
                  <a:lnTo>
                    <a:pt x="154" y="58"/>
                  </a:lnTo>
                  <a:lnTo>
                    <a:pt x="0" y="9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1" name="Freeform 69"/>
            <p:cNvSpPr>
              <a:spLocks noChangeAspect="1"/>
            </p:cNvSpPr>
            <p:nvPr/>
          </p:nvSpPr>
          <p:spPr bwMode="auto">
            <a:xfrm>
              <a:off x="4190" y="3245"/>
              <a:ext cx="1499" cy="401"/>
            </a:xfrm>
            <a:custGeom>
              <a:avLst/>
              <a:gdLst/>
              <a:ahLst/>
              <a:cxnLst>
                <a:cxn ang="0">
                  <a:pos x="2862" y="70"/>
                </a:cxn>
                <a:cxn ang="0">
                  <a:pos x="2596" y="225"/>
                </a:cxn>
                <a:cxn ang="0">
                  <a:pos x="2491" y="258"/>
                </a:cxn>
                <a:cxn ang="0">
                  <a:pos x="2400" y="273"/>
                </a:cxn>
                <a:cxn ang="0">
                  <a:pos x="2308" y="333"/>
                </a:cxn>
                <a:cxn ang="0">
                  <a:pos x="2157" y="366"/>
                </a:cxn>
                <a:cxn ang="0">
                  <a:pos x="1987" y="373"/>
                </a:cxn>
                <a:cxn ang="0">
                  <a:pos x="1843" y="390"/>
                </a:cxn>
                <a:cxn ang="0">
                  <a:pos x="1711" y="442"/>
                </a:cxn>
                <a:cxn ang="0">
                  <a:pos x="1678" y="468"/>
                </a:cxn>
                <a:cxn ang="0">
                  <a:pos x="1668" y="523"/>
                </a:cxn>
                <a:cxn ang="0">
                  <a:pos x="1555" y="583"/>
                </a:cxn>
                <a:cxn ang="0">
                  <a:pos x="1361" y="625"/>
                </a:cxn>
                <a:cxn ang="0">
                  <a:pos x="1107" y="651"/>
                </a:cxn>
                <a:cxn ang="0">
                  <a:pos x="837" y="651"/>
                </a:cxn>
                <a:cxn ang="0">
                  <a:pos x="557" y="634"/>
                </a:cxn>
                <a:cxn ang="0">
                  <a:pos x="467" y="601"/>
                </a:cxn>
                <a:cxn ang="0">
                  <a:pos x="320" y="583"/>
                </a:cxn>
                <a:cxn ang="0">
                  <a:pos x="158" y="558"/>
                </a:cxn>
                <a:cxn ang="0">
                  <a:pos x="87" y="495"/>
                </a:cxn>
                <a:cxn ang="0">
                  <a:pos x="92" y="459"/>
                </a:cxn>
                <a:cxn ang="0">
                  <a:pos x="140" y="415"/>
                </a:cxn>
                <a:cxn ang="0">
                  <a:pos x="210" y="382"/>
                </a:cxn>
                <a:cxn ang="0">
                  <a:pos x="60" y="442"/>
                </a:cxn>
                <a:cxn ang="0">
                  <a:pos x="15" y="495"/>
                </a:cxn>
                <a:cxn ang="0">
                  <a:pos x="0" y="549"/>
                </a:cxn>
                <a:cxn ang="0">
                  <a:pos x="41" y="601"/>
                </a:cxn>
                <a:cxn ang="0">
                  <a:pos x="111" y="625"/>
                </a:cxn>
                <a:cxn ang="0">
                  <a:pos x="234" y="634"/>
                </a:cxn>
                <a:cxn ang="0">
                  <a:pos x="344" y="676"/>
                </a:cxn>
                <a:cxn ang="0">
                  <a:pos x="422" y="726"/>
                </a:cxn>
                <a:cxn ang="0">
                  <a:pos x="525" y="769"/>
                </a:cxn>
                <a:cxn ang="0">
                  <a:pos x="654" y="795"/>
                </a:cxn>
                <a:cxn ang="0">
                  <a:pos x="876" y="802"/>
                </a:cxn>
                <a:cxn ang="0">
                  <a:pos x="1088" y="786"/>
                </a:cxn>
                <a:cxn ang="0">
                  <a:pos x="1191" y="751"/>
                </a:cxn>
                <a:cxn ang="0">
                  <a:pos x="1322" y="702"/>
                </a:cxn>
                <a:cxn ang="0">
                  <a:pos x="1432" y="676"/>
                </a:cxn>
                <a:cxn ang="0">
                  <a:pos x="1555" y="657"/>
                </a:cxn>
                <a:cxn ang="0">
                  <a:pos x="1659" y="651"/>
                </a:cxn>
                <a:cxn ang="0">
                  <a:pos x="1762" y="607"/>
                </a:cxn>
                <a:cxn ang="0">
                  <a:pos x="1852" y="549"/>
                </a:cxn>
                <a:cxn ang="0">
                  <a:pos x="1890" y="495"/>
                </a:cxn>
                <a:cxn ang="0">
                  <a:pos x="1944" y="459"/>
                </a:cxn>
                <a:cxn ang="0">
                  <a:pos x="2034" y="426"/>
                </a:cxn>
                <a:cxn ang="0">
                  <a:pos x="2131" y="415"/>
                </a:cxn>
                <a:cxn ang="0">
                  <a:pos x="2254" y="406"/>
                </a:cxn>
                <a:cxn ang="0">
                  <a:pos x="2367" y="399"/>
                </a:cxn>
                <a:cxn ang="0">
                  <a:pos x="2461" y="382"/>
                </a:cxn>
                <a:cxn ang="0">
                  <a:pos x="2532" y="339"/>
                </a:cxn>
                <a:cxn ang="0">
                  <a:pos x="2577" y="298"/>
                </a:cxn>
                <a:cxn ang="0">
                  <a:pos x="2604" y="282"/>
                </a:cxn>
                <a:cxn ang="0">
                  <a:pos x="2709" y="258"/>
                </a:cxn>
                <a:cxn ang="0">
                  <a:pos x="2779" y="241"/>
                </a:cxn>
                <a:cxn ang="0">
                  <a:pos x="2851" y="180"/>
                </a:cxn>
                <a:cxn ang="0">
                  <a:pos x="2902" y="121"/>
                </a:cxn>
                <a:cxn ang="0">
                  <a:pos x="2950" y="45"/>
                </a:cxn>
                <a:cxn ang="0">
                  <a:pos x="2994" y="0"/>
                </a:cxn>
                <a:cxn ang="0">
                  <a:pos x="2902" y="45"/>
                </a:cxn>
                <a:cxn ang="0">
                  <a:pos x="2862" y="70"/>
                </a:cxn>
              </a:cxnLst>
              <a:rect l="0" t="0" r="r" b="b"/>
              <a:pathLst>
                <a:path w="2994" h="802">
                  <a:moveTo>
                    <a:pt x="2862" y="70"/>
                  </a:moveTo>
                  <a:lnTo>
                    <a:pt x="2596" y="225"/>
                  </a:lnTo>
                  <a:lnTo>
                    <a:pt x="2491" y="258"/>
                  </a:lnTo>
                  <a:lnTo>
                    <a:pt x="2400" y="273"/>
                  </a:lnTo>
                  <a:lnTo>
                    <a:pt x="2308" y="333"/>
                  </a:lnTo>
                  <a:lnTo>
                    <a:pt x="2157" y="366"/>
                  </a:lnTo>
                  <a:lnTo>
                    <a:pt x="1987" y="373"/>
                  </a:lnTo>
                  <a:lnTo>
                    <a:pt x="1843" y="390"/>
                  </a:lnTo>
                  <a:lnTo>
                    <a:pt x="1711" y="442"/>
                  </a:lnTo>
                  <a:lnTo>
                    <a:pt x="1678" y="468"/>
                  </a:lnTo>
                  <a:lnTo>
                    <a:pt x="1668" y="523"/>
                  </a:lnTo>
                  <a:lnTo>
                    <a:pt x="1555" y="583"/>
                  </a:lnTo>
                  <a:lnTo>
                    <a:pt x="1361" y="625"/>
                  </a:lnTo>
                  <a:lnTo>
                    <a:pt x="1107" y="651"/>
                  </a:lnTo>
                  <a:lnTo>
                    <a:pt x="837" y="651"/>
                  </a:lnTo>
                  <a:lnTo>
                    <a:pt x="557" y="634"/>
                  </a:lnTo>
                  <a:lnTo>
                    <a:pt x="467" y="601"/>
                  </a:lnTo>
                  <a:lnTo>
                    <a:pt x="320" y="583"/>
                  </a:lnTo>
                  <a:lnTo>
                    <a:pt x="158" y="558"/>
                  </a:lnTo>
                  <a:lnTo>
                    <a:pt x="87" y="495"/>
                  </a:lnTo>
                  <a:lnTo>
                    <a:pt x="92" y="459"/>
                  </a:lnTo>
                  <a:lnTo>
                    <a:pt x="140" y="415"/>
                  </a:lnTo>
                  <a:lnTo>
                    <a:pt x="210" y="382"/>
                  </a:lnTo>
                  <a:lnTo>
                    <a:pt x="60" y="442"/>
                  </a:lnTo>
                  <a:lnTo>
                    <a:pt x="15" y="495"/>
                  </a:lnTo>
                  <a:lnTo>
                    <a:pt x="0" y="549"/>
                  </a:lnTo>
                  <a:lnTo>
                    <a:pt x="41" y="601"/>
                  </a:lnTo>
                  <a:lnTo>
                    <a:pt x="111" y="625"/>
                  </a:lnTo>
                  <a:lnTo>
                    <a:pt x="234" y="634"/>
                  </a:lnTo>
                  <a:lnTo>
                    <a:pt x="344" y="676"/>
                  </a:lnTo>
                  <a:lnTo>
                    <a:pt x="422" y="726"/>
                  </a:lnTo>
                  <a:lnTo>
                    <a:pt x="525" y="769"/>
                  </a:lnTo>
                  <a:lnTo>
                    <a:pt x="654" y="795"/>
                  </a:lnTo>
                  <a:lnTo>
                    <a:pt x="876" y="802"/>
                  </a:lnTo>
                  <a:lnTo>
                    <a:pt x="1088" y="786"/>
                  </a:lnTo>
                  <a:lnTo>
                    <a:pt x="1191" y="751"/>
                  </a:lnTo>
                  <a:lnTo>
                    <a:pt x="1322" y="702"/>
                  </a:lnTo>
                  <a:lnTo>
                    <a:pt x="1432" y="676"/>
                  </a:lnTo>
                  <a:lnTo>
                    <a:pt x="1555" y="657"/>
                  </a:lnTo>
                  <a:lnTo>
                    <a:pt x="1659" y="651"/>
                  </a:lnTo>
                  <a:lnTo>
                    <a:pt x="1762" y="607"/>
                  </a:lnTo>
                  <a:lnTo>
                    <a:pt x="1852" y="549"/>
                  </a:lnTo>
                  <a:lnTo>
                    <a:pt x="1890" y="495"/>
                  </a:lnTo>
                  <a:lnTo>
                    <a:pt x="1944" y="459"/>
                  </a:lnTo>
                  <a:lnTo>
                    <a:pt x="2034" y="426"/>
                  </a:lnTo>
                  <a:lnTo>
                    <a:pt x="2131" y="415"/>
                  </a:lnTo>
                  <a:lnTo>
                    <a:pt x="2254" y="406"/>
                  </a:lnTo>
                  <a:lnTo>
                    <a:pt x="2367" y="399"/>
                  </a:lnTo>
                  <a:lnTo>
                    <a:pt x="2461" y="382"/>
                  </a:lnTo>
                  <a:lnTo>
                    <a:pt x="2532" y="339"/>
                  </a:lnTo>
                  <a:lnTo>
                    <a:pt x="2577" y="298"/>
                  </a:lnTo>
                  <a:lnTo>
                    <a:pt x="2604" y="282"/>
                  </a:lnTo>
                  <a:lnTo>
                    <a:pt x="2709" y="258"/>
                  </a:lnTo>
                  <a:lnTo>
                    <a:pt x="2779" y="241"/>
                  </a:lnTo>
                  <a:lnTo>
                    <a:pt x="2851" y="180"/>
                  </a:lnTo>
                  <a:lnTo>
                    <a:pt x="2902" y="121"/>
                  </a:lnTo>
                  <a:lnTo>
                    <a:pt x="2950" y="45"/>
                  </a:lnTo>
                  <a:lnTo>
                    <a:pt x="2994" y="0"/>
                  </a:lnTo>
                  <a:lnTo>
                    <a:pt x="2902" y="45"/>
                  </a:lnTo>
                  <a:lnTo>
                    <a:pt x="2862" y="7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2" name="Freeform 70"/>
            <p:cNvSpPr>
              <a:spLocks noChangeAspect="1"/>
            </p:cNvSpPr>
            <p:nvPr/>
          </p:nvSpPr>
          <p:spPr bwMode="auto">
            <a:xfrm>
              <a:off x="4514" y="3633"/>
              <a:ext cx="411" cy="84"/>
            </a:xfrm>
            <a:custGeom>
              <a:avLst/>
              <a:gdLst/>
              <a:ahLst/>
              <a:cxnLst>
                <a:cxn ang="0">
                  <a:pos x="162" y="119"/>
                </a:cxn>
                <a:cxn ang="0">
                  <a:pos x="410" y="119"/>
                </a:cxn>
                <a:cxn ang="0">
                  <a:pos x="588" y="68"/>
                </a:cxn>
                <a:cxn ang="0">
                  <a:pos x="713" y="26"/>
                </a:cxn>
                <a:cxn ang="0">
                  <a:pos x="822" y="0"/>
                </a:cxn>
                <a:cxn ang="0">
                  <a:pos x="725" y="50"/>
                </a:cxn>
                <a:cxn ang="0">
                  <a:pos x="608" y="119"/>
                </a:cxn>
                <a:cxn ang="0">
                  <a:pos x="467" y="153"/>
                </a:cxn>
                <a:cxn ang="0">
                  <a:pos x="314" y="168"/>
                </a:cxn>
                <a:cxn ang="0">
                  <a:pos x="183" y="153"/>
                </a:cxn>
                <a:cxn ang="0">
                  <a:pos x="0" y="99"/>
                </a:cxn>
                <a:cxn ang="0">
                  <a:pos x="162" y="119"/>
                </a:cxn>
              </a:cxnLst>
              <a:rect l="0" t="0" r="r" b="b"/>
              <a:pathLst>
                <a:path w="822" h="168">
                  <a:moveTo>
                    <a:pt x="162" y="119"/>
                  </a:moveTo>
                  <a:lnTo>
                    <a:pt x="410" y="119"/>
                  </a:lnTo>
                  <a:lnTo>
                    <a:pt x="588" y="68"/>
                  </a:lnTo>
                  <a:lnTo>
                    <a:pt x="713" y="26"/>
                  </a:lnTo>
                  <a:lnTo>
                    <a:pt x="822" y="0"/>
                  </a:lnTo>
                  <a:lnTo>
                    <a:pt x="725" y="50"/>
                  </a:lnTo>
                  <a:lnTo>
                    <a:pt x="608" y="119"/>
                  </a:lnTo>
                  <a:lnTo>
                    <a:pt x="467" y="153"/>
                  </a:lnTo>
                  <a:lnTo>
                    <a:pt x="314" y="168"/>
                  </a:lnTo>
                  <a:lnTo>
                    <a:pt x="183" y="153"/>
                  </a:lnTo>
                  <a:lnTo>
                    <a:pt x="0" y="99"/>
                  </a:lnTo>
                  <a:lnTo>
                    <a:pt x="162" y="11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3" name="Freeform 71"/>
            <p:cNvSpPr>
              <a:spLocks noChangeAspect="1"/>
            </p:cNvSpPr>
            <p:nvPr/>
          </p:nvSpPr>
          <p:spPr bwMode="auto">
            <a:xfrm>
              <a:off x="5001" y="3504"/>
              <a:ext cx="236" cy="109"/>
            </a:xfrm>
            <a:custGeom>
              <a:avLst/>
              <a:gdLst/>
              <a:ahLst/>
              <a:cxnLst>
                <a:cxn ang="0">
                  <a:pos x="84" y="204"/>
                </a:cxn>
                <a:cxn ang="0">
                  <a:pos x="206" y="171"/>
                </a:cxn>
                <a:cxn ang="0">
                  <a:pos x="288" y="120"/>
                </a:cxn>
                <a:cxn ang="0">
                  <a:pos x="354" y="59"/>
                </a:cxn>
                <a:cxn ang="0">
                  <a:pos x="419" y="18"/>
                </a:cxn>
                <a:cxn ang="0">
                  <a:pos x="473" y="0"/>
                </a:cxn>
                <a:cxn ang="0">
                  <a:pos x="419" y="44"/>
                </a:cxn>
                <a:cxn ang="0">
                  <a:pos x="366" y="120"/>
                </a:cxn>
                <a:cxn ang="0">
                  <a:pos x="309" y="171"/>
                </a:cxn>
                <a:cxn ang="0">
                  <a:pos x="222" y="204"/>
                </a:cxn>
                <a:cxn ang="0">
                  <a:pos x="146" y="212"/>
                </a:cxn>
                <a:cxn ang="0">
                  <a:pos x="0" y="221"/>
                </a:cxn>
                <a:cxn ang="0">
                  <a:pos x="84" y="204"/>
                </a:cxn>
              </a:cxnLst>
              <a:rect l="0" t="0" r="r" b="b"/>
              <a:pathLst>
                <a:path w="473" h="221">
                  <a:moveTo>
                    <a:pt x="84" y="204"/>
                  </a:moveTo>
                  <a:lnTo>
                    <a:pt x="206" y="171"/>
                  </a:lnTo>
                  <a:lnTo>
                    <a:pt x="288" y="120"/>
                  </a:lnTo>
                  <a:lnTo>
                    <a:pt x="354" y="59"/>
                  </a:lnTo>
                  <a:lnTo>
                    <a:pt x="419" y="18"/>
                  </a:lnTo>
                  <a:lnTo>
                    <a:pt x="473" y="0"/>
                  </a:lnTo>
                  <a:lnTo>
                    <a:pt x="419" y="44"/>
                  </a:lnTo>
                  <a:lnTo>
                    <a:pt x="366" y="120"/>
                  </a:lnTo>
                  <a:lnTo>
                    <a:pt x="309" y="171"/>
                  </a:lnTo>
                  <a:lnTo>
                    <a:pt x="222" y="204"/>
                  </a:lnTo>
                  <a:lnTo>
                    <a:pt x="146" y="212"/>
                  </a:lnTo>
                  <a:lnTo>
                    <a:pt x="0" y="221"/>
                  </a:lnTo>
                  <a:lnTo>
                    <a:pt x="84" y="20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4" name="Freeform 72"/>
            <p:cNvSpPr>
              <a:spLocks noChangeAspect="1"/>
            </p:cNvSpPr>
            <p:nvPr/>
          </p:nvSpPr>
          <p:spPr bwMode="auto">
            <a:xfrm>
              <a:off x="5300" y="3403"/>
              <a:ext cx="272" cy="95"/>
            </a:xfrm>
            <a:custGeom>
              <a:avLst/>
              <a:gdLst/>
              <a:ahLst/>
              <a:cxnLst>
                <a:cxn ang="0">
                  <a:pos x="74" y="158"/>
                </a:cxn>
                <a:cxn ang="0">
                  <a:pos x="189" y="152"/>
                </a:cxn>
                <a:cxn ang="0">
                  <a:pos x="276" y="134"/>
                </a:cxn>
                <a:cxn ang="0">
                  <a:pos x="354" y="83"/>
                </a:cxn>
                <a:cxn ang="0">
                  <a:pos x="401" y="50"/>
                </a:cxn>
                <a:cxn ang="0">
                  <a:pos x="473" y="17"/>
                </a:cxn>
                <a:cxn ang="0">
                  <a:pos x="545" y="0"/>
                </a:cxn>
                <a:cxn ang="0">
                  <a:pos x="440" y="57"/>
                </a:cxn>
                <a:cxn ang="0">
                  <a:pos x="369" y="110"/>
                </a:cxn>
                <a:cxn ang="0">
                  <a:pos x="297" y="158"/>
                </a:cxn>
                <a:cxn ang="0">
                  <a:pos x="221" y="191"/>
                </a:cxn>
                <a:cxn ang="0">
                  <a:pos x="117" y="179"/>
                </a:cxn>
                <a:cxn ang="0">
                  <a:pos x="0" y="171"/>
                </a:cxn>
                <a:cxn ang="0">
                  <a:pos x="74" y="158"/>
                </a:cxn>
              </a:cxnLst>
              <a:rect l="0" t="0" r="r" b="b"/>
              <a:pathLst>
                <a:path w="545" h="191">
                  <a:moveTo>
                    <a:pt x="74" y="158"/>
                  </a:moveTo>
                  <a:lnTo>
                    <a:pt x="189" y="152"/>
                  </a:lnTo>
                  <a:lnTo>
                    <a:pt x="276" y="134"/>
                  </a:lnTo>
                  <a:lnTo>
                    <a:pt x="354" y="83"/>
                  </a:lnTo>
                  <a:lnTo>
                    <a:pt x="401" y="50"/>
                  </a:lnTo>
                  <a:lnTo>
                    <a:pt x="473" y="17"/>
                  </a:lnTo>
                  <a:lnTo>
                    <a:pt x="545" y="0"/>
                  </a:lnTo>
                  <a:lnTo>
                    <a:pt x="440" y="57"/>
                  </a:lnTo>
                  <a:lnTo>
                    <a:pt x="369" y="110"/>
                  </a:lnTo>
                  <a:lnTo>
                    <a:pt x="297" y="158"/>
                  </a:lnTo>
                  <a:lnTo>
                    <a:pt x="221" y="191"/>
                  </a:lnTo>
                  <a:lnTo>
                    <a:pt x="117" y="179"/>
                  </a:lnTo>
                  <a:lnTo>
                    <a:pt x="0" y="171"/>
                  </a:lnTo>
                  <a:lnTo>
                    <a:pt x="74" y="15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75" name="Rectangle 90"/>
          <p:cNvSpPr txBox="1">
            <a:spLocks noChangeArrowheads="1"/>
          </p:cNvSpPr>
          <p:nvPr/>
        </p:nvSpPr>
        <p:spPr>
          <a:xfrm>
            <a:off x="432811" y="1210078"/>
            <a:ext cx="5715000" cy="549552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defRPr/>
            </a:pPr>
            <a:r>
              <a:rPr lang="en-US" sz="1800" b="1" dirty="0" smtClean="0">
                <a:solidFill>
                  <a:srgbClr val="0000CC"/>
                </a:solidFill>
                <a:latin typeface="Arial" pitchFamily="34" charset="0"/>
                <a:cs typeface="Arial" pitchFamily="34" charset="0"/>
              </a:rPr>
              <a:t>This should never happen!!!</a:t>
            </a:r>
          </a:p>
          <a:p>
            <a:pPr lvl="1">
              <a:spcBef>
                <a:spcPct val="50000"/>
              </a:spcBef>
              <a:defRPr/>
            </a:pPr>
            <a:r>
              <a:rPr lang="en-US" sz="1800" b="1" dirty="0" smtClean="0">
                <a:solidFill>
                  <a:srgbClr val="0000CC"/>
                </a:solidFill>
                <a:latin typeface="Arial" pitchFamily="34" charset="0"/>
                <a:cs typeface="Arial" pitchFamily="34" charset="0"/>
              </a:rPr>
              <a:t>Using equipment and key on the wrong contract, for the wrong purpose, and/or in an unauthorized manner</a:t>
            </a:r>
          </a:p>
          <a:p>
            <a:pPr lvl="2">
              <a:spcBef>
                <a:spcPct val="50000"/>
              </a:spcBef>
              <a:defRPr/>
            </a:pPr>
            <a:r>
              <a:rPr lang="en-US" sz="1800" b="1" dirty="0" smtClean="0">
                <a:solidFill>
                  <a:srgbClr val="0000CC"/>
                </a:solidFill>
                <a:latin typeface="Arial" pitchFamily="34" charset="0"/>
                <a:cs typeface="Arial" pitchFamily="34" charset="0"/>
              </a:rPr>
              <a:t>“But this is the way we do it in the Navy.”</a:t>
            </a:r>
          </a:p>
          <a:p>
            <a:pPr lvl="1">
              <a:spcBef>
                <a:spcPct val="50000"/>
              </a:spcBef>
              <a:defRPr/>
            </a:pPr>
            <a:r>
              <a:rPr lang="en-US" sz="1800" b="1" dirty="0" smtClean="0">
                <a:solidFill>
                  <a:srgbClr val="0000CC"/>
                </a:solidFill>
                <a:latin typeface="Arial" pitchFamily="34" charset="0"/>
                <a:cs typeface="Arial" pitchFamily="34" charset="0"/>
              </a:rPr>
              <a:t>Loaning equipment outside the control of the Hand Receipt User</a:t>
            </a:r>
          </a:p>
          <a:p>
            <a:pPr lvl="2">
              <a:spcBef>
                <a:spcPct val="50000"/>
              </a:spcBef>
              <a:defRPr/>
            </a:pPr>
            <a:r>
              <a:rPr lang="en-US" sz="1800" b="1" dirty="0" smtClean="0">
                <a:solidFill>
                  <a:srgbClr val="0000CC"/>
                </a:solidFill>
                <a:latin typeface="Arial" pitchFamily="34" charset="0"/>
                <a:cs typeface="Arial" pitchFamily="34" charset="0"/>
              </a:rPr>
              <a:t>“I knew it would be returned and not lost!”</a:t>
            </a:r>
          </a:p>
          <a:p>
            <a:pPr lvl="1">
              <a:spcBef>
                <a:spcPct val="50000"/>
              </a:spcBef>
              <a:defRPr/>
            </a:pPr>
            <a:r>
              <a:rPr lang="en-US" sz="1800" b="1" dirty="0" smtClean="0">
                <a:solidFill>
                  <a:srgbClr val="0000CC"/>
                </a:solidFill>
                <a:latin typeface="Arial" pitchFamily="34" charset="0"/>
                <a:cs typeface="Arial" pitchFamily="34" charset="0"/>
              </a:rPr>
              <a:t>Pulling “future” key segments out of their protective packaging and using them prior to authorized, effective dates </a:t>
            </a:r>
          </a:p>
          <a:p>
            <a:pPr lvl="2">
              <a:spcBef>
                <a:spcPct val="50000"/>
              </a:spcBef>
              <a:defRPr/>
            </a:pPr>
            <a:r>
              <a:rPr lang="en-US" sz="1800" b="1" dirty="0" smtClean="0">
                <a:solidFill>
                  <a:srgbClr val="0000CC"/>
                </a:solidFill>
                <a:latin typeface="Arial" pitchFamily="34" charset="0"/>
                <a:cs typeface="Arial" pitchFamily="34" charset="0"/>
              </a:rPr>
              <a:t>“We were having problems with today’s key segments, so we pulled the others to see if we would have problems with them.”</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40790626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ractices to Avoid</a:t>
            </a:r>
            <a:endParaRPr lang="en-US" sz="4000" dirty="0"/>
          </a:p>
        </p:txBody>
      </p:sp>
      <p:grpSp>
        <p:nvGrpSpPr>
          <p:cNvPr id="4" name="Group 2"/>
          <p:cNvGrpSpPr>
            <a:grpSpLocks noChangeAspect="1"/>
          </p:cNvGrpSpPr>
          <p:nvPr/>
        </p:nvGrpSpPr>
        <p:grpSpPr bwMode="auto">
          <a:xfrm>
            <a:off x="381000" y="3575050"/>
            <a:ext cx="4132262" cy="1985963"/>
            <a:chOff x="1128" y="2475"/>
            <a:chExt cx="3556" cy="1709"/>
          </a:xfrm>
        </p:grpSpPr>
        <p:sp>
          <p:nvSpPr>
            <p:cNvPr id="5" name="Freeform 3"/>
            <p:cNvSpPr>
              <a:spLocks noChangeAspect="1"/>
            </p:cNvSpPr>
            <p:nvPr/>
          </p:nvSpPr>
          <p:spPr bwMode="auto">
            <a:xfrm>
              <a:off x="1128" y="2983"/>
              <a:ext cx="3556" cy="398"/>
            </a:xfrm>
            <a:custGeom>
              <a:avLst/>
              <a:gdLst/>
              <a:ahLst/>
              <a:cxnLst>
                <a:cxn ang="0">
                  <a:pos x="30" y="172"/>
                </a:cxn>
                <a:cxn ang="0">
                  <a:pos x="493" y="99"/>
                </a:cxn>
                <a:cxn ang="0">
                  <a:pos x="844" y="115"/>
                </a:cxn>
                <a:cxn ang="0">
                  <a:pos x="1073" y="187"/>
                </a:cxn>
                <a:cxn ang="0">
                  <a:pos x="1363" y="326"/>
                </a:cxn>
                <a:cxn ang="0">
                  <a:pos x="2126" y="258"/>
                </a:cxn>
                <a:cxn ang="0">
                  <a:pos x="2874" y="340"/>
                </a:cxn>
                <a:cxn ang="0">
                  <a:pos x="4061" y="172"/>
                </a:cxn>
                <a:cxn ang="0">
                  <a:pos x="4606" y="0"/>
                </a:cxn>
                <a:cxn ang="0">
                  <a:pos x="5197" y="99"/>
                </a:cxn>
                <a:cxn ang="0">
                  <a:pos x="5492" y="200"/>
                </a:cxn>
                <a:cxn ang="0">
                  <a:pos x="5704" y="258"/>
                </a:cxn>
                <a:cxn ang="0">
                  <a:pos x="5704" y="633"/>
                </a:cxn>
                <a:cxn ang="0">
                  <a:pos x="5231" y="757"/>
                </a:cxn>
                <a:cxn ang="0">
                  <a:pos x="4762" y="800"/>
                </a:cxn>
                <a:cxn ang="0">
                  <a:pos x="4271" y="786"/>
                </a:cxn>
                <a:cxn ang="0">
                  <a:pos x="3871" y="715"/>
                </a:cxn>
                <a:cxn ang="0">
                  <a:pos x="3392" y="646"/>
                </a:cxn>
                <a:cxn ang="0">
                  <a:pos x="2985" y="633"/>
                </a:cxn>
                <a:cxn ang="0">
                  <a:pos x="2450" y="690"/>
                </a:cxn>
                <a:cxn ang="0">
                  <a:pos x="1938" y="729"/>
                </a:cxn>
                <a:cxn ang="0">
                  <a:pos x="1564" y="715"/>
                </a:cxn>
                <a:cxn ang="0">
                  <a:pos x="952" y="675"/>
                </a:cxn>
                <a:cxn ang="0">
                  <a:pos x="616" y="561"/>
                </a:cxn>
                <a:cxn ang="0">
                  <a:pos x="343" y="461"/>
                </a:cxn>
                <a:cxn ang="0">
                  <a:pos x="119" y="430"/>
                </a:cxn>
                <a:cxn ang="0">
                  <a:pos x="0" y="446"/>
                </a:cxn>
                <a:cxn ang="0">
                  <a:pos x="0" y="187"/>
                </a:cxn>
                <a:cxn ang="0">
                  <a:pos x="30" y="172"/>
                </a:cxn>
              </a:cxnLst>
              <a:rect l="0" t="0" r="r" b="b"/>
              <a:pathLst>
                <a:path w="5704" h="800">
                  <a:moveTo>
                    <a:pt x="30" y="172"/>
                  </a:moveTo>
                  <a:lnTo>
                    <a:pt x="493" y="99"/>
                  </a:lnTo>
                  <a:lnTo>
                    <a:pt x="844" y="115"/>
                  </a:lnTo>
                  <a:lnTo>
                    <a:pt x="1073" y="187"/>
                  </a:lnTo>
                  <a:lnTo>
                    <a:pt x="1363" y="326"/>
                  </a:lnTo>
                  <a:lnTo>
                    <a:pt x="2126" y="258"/>
                  </a:lnTo>
                  <a:lnTo>
                    <a:pt x="2874" y="340"/>
                  </a:lnTo>
                  <a:lnTo>
                    <a:pt x="4061" y="172"/>
                  </a:lnTo>
                  <a:lnTo>
                    <a:pt x="4606" y="0"/>
                  </a:lnTo>
                  <a:lnTo>
                    <a:pt x="5197" y="99"/>
                  </a:lnTo>
                  <a:lnTo>
                    <a:pt x="5492" y="200"/>
                  </a:lnTo>
                  <a:lnTo>
                    <a:pt x="5704" y="258"/>
                  </a:lnTo>
                  <a:lnTo>
                    <a:pt x="5704" y="633"/>
                  </a:lnTo>
                  <a:lnTo>
                    <a:pt x="5231" y="757"/>
                  </a:lnTo>
                  <a:lnTo>
                    <a:pt x="4762" y="800"/>
                  </a:lnTo>
                  <a:lnTo>
                    <a:pt x="4271" y="786"/>
                  </a:lnTo>
                  <a:lnTo>
                    <a:pt x="3871" y="715"/>
                  </a:lnTo>
                  <a:lnTo>
                    <a:pt x="3392" y="646"/>
                  </a:lnTo>
                  <a:lnTo>
                    <a:pt x="2985" y="633"/>
                  </a:lnTo>
                  <a:lnTo>
                    <a:pt x="2450" y="690"/>
                  </a:lnTo>
                  <a:lnTo>
                    <a:pt x="1938" y="729"/>
                  </a:lnTo>
                  <a:lnTo>
                    <a:pt x="1564" y="715"/>
                  </a:lnTo>
                  <a:lnTo>
                    <a:pt x="952" y="675"/>
                  </a:lnTo>
                  <a:lnTo>
                    <a:pt x="616" y="561"/>
                  </a:lnTo>
                  <a:lnTo>
                    <a:pt x="343" y="461"/>
                  </a:lnTo>
                  <a:lnTo>
                    <a:pt x="119" y="430"/>
                  </a:lnTo>
                  <a:lnTo>
                    <a:pt x="0" y="446"/>
                  </a:lnTo>
                  <a:lnTo>
                    <a:pt x="0" y="187"/>
                  </a:lnTo>
                  <a:lnTo>
                    <a:pt x="30" y="172"/>
                  </a:lnTo>
                  <a:close/>
                </a:path>
              </a:pathLst>
            </a:custGeom>
            <a:solidFill>
              <a:srgbClr val="B2B2B2"/>
            </a:solidFill>
            <a:ln w="1588">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6" name="Freeform 4"/>
            <p:cNvSpPr>
              <a:spLocks noChangeAspect="1"/>
            </p:cNvSpPr>
            <p:nvPr/>
          </p:nvSpPr>
          <p:spPr bwMode="auto">
            <a:xfrm>
              <a:off x="2129" y="3105"/>
              <a:ext cx="1040" cy="201"/>
            </a:xfrm>
            <a:custGeom>
              <a:avLst/>
              <a:gdLst/>
              <a:ahLst/>
              <a:cxnLst>
                <a:cxn ang="0">
                  <a:pos x="167" y="67"/>
                </a:cxn>
                <a:cxn ang="0">
                  <a:pos x="474" y="0"/>
                </a:cxn>
                <a:cxn ang="0">
                  <a:pos x="679" y="0"/>
                </a:cxn>
                <a:cxn ang="0">
                  <a:pos x="886" y="39"/>
                </a:cxn>
                <a:cxn ang="0">
                  <a:pos x="758" y="82"/>
                </a:cxn>
                <a:cxn ang="0">
                  <a:pos x="931" y="96"/>
                </a:cxn>
                <a:cxn ang="0">
                  <a:pos x="786" y="144"/>
                </a:cxn>
                <a:cxn ang="0">
                  <a:pos x="998" y="159"/>
                </a:cxn>
                <a:cxn ang="0">
                  <a:pos x="808" y="217"/>
                </a:cxn>
                <a:cxn ang="0">
                  <a:pos x="1042" y="202"/>
                </a:cxn>
                <a:cxn ang="0">
                  <a:pos x="842" y="261"/>
                </a:cxn>
                <a:cxn ang="0">
                  <a:pos x="1064" y="273"/>
                </a:cxn>
                <a:cxn ang="0">
                  <a:pos x="853" y="304"/>
                </a:cxn>
                <a:cxn ang="0">
                  <a:pos x="1165" y="332"/>
                </a:cxn>
                <a:cxn ang="0">
                  <a:pos x="1422" y="332"/>
                </a:cxn>
                <a:cxn ang="0">
                  <a:pos x="1666" y="332"/>
                </a:cxn>
                <a:cxn ang="0">
                  <a:pos x="1020" y="374"/>
                </a:cxn>
                <a:cxn ang="0">
                  <a:pos x="679" y="402"/>
                </a:cxn>
                <a:cxn ang="0">
                  <a:pos x="278" y="402"/>
                </a:cxn>
                <a:cxn ang="0">
                  <a:pos x="0" y="374"/>
                </a:cxn>
                <a:cxn ang="0">
                  <a:pos x="111" y="96"/>
                </a:cxn>
                <a:cxn ang="0">
                  <a:pos x="167" y="67"/>
                </a:cxn>
              </a:cxnLst>
              <a:rect l="0" t="0" r="r" b="b"/>
              <a:pathLst>
                <a:path w="1666" h="402">
                  <a:moveTo>
                    <a:pt x="167" y="67"/>
                  </a:moveTo>
                  <a:lnTo>
                    <a:pt x="474" y="0"/>
                  </a:lnTo>
                  <a:lnTo>
                    <a:pt x="679" y="0"/>
                  </a:lnTo>
                  <a:lnTo>
                    <a:pt x="886" y="39"/>
                  </a:lnTo>
                  <a:lnTo>
                    <a:pt x="758" y="82"/>
                  </a:lnTo>
                  <a:lnTo>
                    <a:pt x="931" y="96"/>
                  </a:lnTo>
                  <a:lnTo>
                    <a:pt x="786" y="144"/>
                  </a:lnTo>
                  <a:lnTo>
                    <a:pt x="998" y="159"/>
                  </a:lnTo>
                  <a:lnTo>
                    <a:pt x="808" y="217"/>
                  </a:lnTo>
                  <a:lnTo>
                    <a:pt x="1042" y="202"/>
                  </a:lnTo>
                  <a:lnTo>
                    <a:pt x="842" y="261"/>
                  </a:lnTo>
                  <a:lnTo>
                    <a:pt x="1064" y="273"/>
                  </a:lnTo>
                  <a:lnTo>
                    <a:pt x="853" y="304"/>
                  </a:lnTo>
                  <a:lnTo>
                    <a:pt x="1165" y="332"/>
                  </a:lnTo>
                  <a:lnTo>
                    <a:pt x="1422" y="332"/>
                  </a:lnTo>
                  <a:lnTo>
                    <a:pt x="1666" y="332"/>
                  </a:lnTo>
                  <a:lnTo>
                    <a:pt x="1020" y="374"/>
                  </a:lnTo>
                  <a:lnTo>
                    <a:pt x="679" y="402"/>
                  </a:lnTo>
                  <a:lnTo>
                    <a:pt x="278" y="402"/>
                  </a:lnTo>
                  <a:lnTo>
                    <a:pt x="0" y="374"/>
                  </a:lnTo>
                  <a:lnTo>
                    <a:pt x="111" y="96"/>
                  </a:lnTo>
                  <a:lnTo>
                    <a:pt x="167" y="67"/>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7" name="Freeform 5"/>
            <p:cNvSpPr>
              <a:spLocks noChangeAspect="1"/>
            </p:cNvSpPr>
            <p:nvPr/>
          </p:nvSpPr>
          <p:spPr bwMode="auto">
            <a:xfrm>
              <a:off x="2485" y="3012"/>
              <a:ext cx="184" cy="214"/>
            </a:xfrm>
            <a:custGeom>
              <a:avLst/>
              <a:gdLst/>
              <a:ahLst/>
              <a:cxnLst>
                <a:cxn ang="0">
                  <a:pos x="0" y="317"/>
                </a:cxn>
                <a:cxn ang="0">
                  <a:pos x="67" y="58"/>
                </a:cxn>
                <a:cxn ang="0">
                  <a:pos x="111" y="0"/>
                </a:cxn>
                <a:cxn ang="0">
                  <a:pos x="190" y="58"/>
                </a:cxn>
                <a:cxn ang="0">
                  <a:pos x="252" y="201"/>
                </a:cxn>
                <a:cxn ang="0">
                  <a:pos x="296" y="432"/>
                </a:cxn>
                <a:cxn ang="0">
                  <a:pos x="45" y="373"/>
                </a:cxn>
                <a:cxn ang="0">
                  <a:pos x="0" y="317"/>
                </a:cxn>
              </a:cxnLst>
              <a:rect l="0" t="0" r="r" b="b"/>
              <a:pathLst>
                <a:path w="296" h="432">
                  <a:moveTo>
                    <a:pt x="0" y="317"/>
                  </a:moveTo>
                  <a:lnTo>
                    <a:pt x="67" y="58"/>
                  </a:lnTo>
                  <a:lnTo>
                    <a:pt x="111" y="0"/>
                  </a:lnTo>
                  <a:lnTo>
                    <a:pt x="190" y="58"/>
                  </a:lnTo>
                  <a:lnTo>
                    <a:pt x="252" y="201"/>
                  </a:lnTo>
                  <a:lnTo>
                    <a:pt x="296" y="432"/>
                  </a:lnTo>
                  <a:lnTo>
                    <a:pt x="45" y="373"/>
                  </a:lnTo>
                  <a:lnTo>
                    <a:pt x="0" y="317"/>
                  </a:lnTo>
                  <a:close/>
                </a:path>
              </a:pathLst>
            </a:custGeom>
            <a:solidFill>
              <a:srgbClr val="00FFFF"/>
            </a:solidFill>
            <a:ln w="1588">
              <a:solidFill>
                <a:srgbClr val="00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8" name="Freeform 6"/>
            <p:cNvSpPr>
              <a:spLocks noChangeAspect="1"/>
            </p:cNvSpPr>
            <p:nvPr/>
          </p:nvSpPr>
          <p:spPr bwMode="auto">
            <a:xfrm>
              <a:off x="3617" y="3062"/>
              <a:ext cx="831" cy="187"/>
            </a:xfrm>
            <a:custGeom>
              <a:avLst/>
              <a:gdLst/>
              <a:ahLst/>
              <a:cxnLst>
                <a:cxn ang="0">
                  <a:pos x="0" y="244"/>
                </a:cxn>
                <a:cxn ang="0">
                  <a:pos x="390" y="112"/>
                </a:cxn>
                <a:cxn ang="0">
                  <a:pos x="580" y="41"/>
                </a:cxn>
                <a:cxn ang="0">
                  <a:pos x="713" y="0"/>
                </a:cxn>
                <a:cxn ang="0">
                  <a:pos x="798" y="0"/>
                </a:cxn>
                <a:cxn ang="0">
                  <a:pos x="953" y="0"/>
                </a:cxn>
                <a:cxn ang="0">
                  <a:pos x="1289" y="167"/>
                </a:cxn>
                <a:cxn ang="0">
                  <a:pos x="1332" y="259"/>
                </a:cxn>
                <a:cxn ang="0">
                  <a:pos x="1299" y="346"/>
                </a:cxn>
                <a:cxn ang="0">
                  <a:pos x="1204" y="374"/>
                </a:cxn>
                <a:cxn ang="0">
                  <a:pos x="998" y="271"/>
                </a:cxn>
                <a:cxn ang="0">
                  <a:pos x="657" y="229"/>
                </a:cxn>
                <a:cxn ang="0">
                  <a:pos x="380" y="229"/>
                </a:cxn>
                <a:cxn ang="0">
                  <a:pos x="178" y="244"/>
                </a:cxn>
                <a:cxn ang="0">
                  <a:pos x="0" y="244"/>
                </a:cxn>
              </a:cxnLst>
              <a:rect l="0" t="0" r="r" b="b"/>
              <a:pathLst>
                <a:path w="1332" h="374">
                  <a:moveTo>
                    <a:pt x="0" y="244"/>
                  </a:moveTo>
                  <a:lnTo>
                    <a:pt x="390" y="112"/>
                  </a:lnTo>
                  <a:lnTo>
                    <a:pt x="580" y="41"/>
                  </a:lnTo>
                  <a:lnTo>
                    <a:pt x="713" y="0"/>
                  </a:lnTo>
                  <a:lnTo>
                    <a:pt x="798" y="0"/>
                  </a:lnTo>
                  <a:lnTo>
                    <a:pt x="953" y="0"/>
                  </a:lnTo>
                  <a:lnTo>
                    <a:pt x="1289" y="167"/>
                  </a:lnTo>
                  <a:lnTo>
                    <a:pt x="1332" y="259"/>
                  </a:lnTo>
                  <a:lnTo>
                    <a:pt x="1299" y="346"/>
                  </a:lnTo>
                  <a:lnTo>
                    <a:pt x="1204" y="374"/>
                  </a:lnTo>
                  <a:lnTo>
                    <a:pt x="998" y="271"/>
                  </a:lnTo>
                  <a:lnTo>
                    <a:pt x="657" y="229"/>
                  </a:lnTo>
                  <a:lnTo>
                    <a:pt x="380" y="229"/>
                  </a:lnTo>
                  <a:lnTo>
                    <a:pt x="178" y="244"/>
                  </a:lnTo>
                  <a:lnTo>
                    <a:pt x="0" y="244"/>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9" name="Freeform 7"/>
            <p:cNvSpPr>
              <a:spLocks noChangeAspect="1"/>
            </p:cNvSpPr>
            <p:nvPr/>
          </p:nvSpPr>
          <p:spPr bwMode="auto">
            <a:xfrm>
              <a:off x="3680" y="2956"/>
              <a:ext cx="714" cy="149"/>
            </a:xfrm>
            <a:custGeom>
              <a:avLst/>
              <a:gdLst/>
              <a:ahLst/>
              <a:cxnLst>
                <a:cxn ang="0">
                  <a:pos x="45" y="129"/>
                </a:cxn>
                <a:cxn ang="0">
                  <a:pos x="133" y="58"/>
                </a:cxn>
                <a:cxn ang="0">
                  <a:pos x="212" y="58"/>
                </a:cxn>
                <a:cxn ang="0">
                  <a:pos x="279" y="15"/>
                </a:cxn>
                <a:cxn ang="0">
                  <a:pos x="334" y="28"/>
                </a:cxn>
                <a:cxn ang="0">
                  <a:pos x="390" y="0"/>
                </a:cxn>
                <a:cxn ang="0">
                  <a:pos x="502" y="15"/>
                </a:cxn>
                <a:cxn ang="0">
                  <a:pos x="612" y="15"/>
                </a:cxn>
                <a:cxn ang="0">
                  <a:pos x="697" y="44"/>
                </a:cxn>
                <a:cxn ang="0">
                  <a:pos x="796" y="44"/>
                </a:cxn>
                <a:cxn ang="0">
                  <a:pos x="852" y="101"/>
                </a:cxn>
                <a:cxn ang="0">
                  <a:pos x="991" y="129"/>
                </a:cxn>
                <a:cxn ang="0">
                  <a:pos x="1147" y="186"/>
                </a:cxn>
                <a:cxn ang="0">
                  <a:pos x="831" y="115"/>
                </a:cxn>
                <a:cxn ang="0">
                  <a:pos x="719" y="115"/>
                </a:cxn>
                <a:cxn ang="0">
                  <a:pos x="579" y="129"/>
                </a:cxn>
                <a:cxn ang="0">
                  <a:pos x="379" y="186"/>
                </a:cxn>
                <a:cxn ang="0">
                  <a:pos x="45" y="302"/>
                </a:cxn>
                <a:cxn ang="0">
                  <a:pos x="0" y="186"/>
                </a:cxn>
                <a:cxn ang="0">
                  <a:pos x="45" y="129"/>
                </a:cxn>
              </a:cxnLst>
              <a:rect l="0" t="0" r="r" b="b"/>
              <a:pathLst>
                <a:path w="1147" h="302">
                  <a:moveTo>
                    <a:pt x="45" y="129"/>
                  </a:moveTo>
                  <a:lnTo>
                    <a:pt x="133" y="58"/>
                  </a:lnTo>
                  <a:lnTo>
                    <a:pt x="212" y="58"/>
                  </a:lnTo>
                  <a:lnTo>
                    <a:pt x="279" y="15"/>
                  </a:lnTo>
                  <a:lnTo>
                    <a:pt x="334" y="28"/>
                  </a:lnTo>
                  <a:lnTo>
                    <a:pt x="390" y="0"/>
                  </a:lnTo>
                  <a:lnTo>
                    <a:pt x="502" y="15"/>
                  </a:lnTo>
                  <a:lnTo>
                    <a:pt x="612" y="15"/>
                  </a:lnTo>
                  <a:lnTo>
                    <a:pt x="697" y="44"/>
                  </a:lnTo>
                  <a:lnTo>
                    <a:pt x="796" y="44"/>
                  </a:lnTo>
                  <a:lnTo>
                    <a:pt x="852" y="101"/>
                  </a:lnTo>
                  <a:lnTo>
                    <a:pt x="991" y="129"/>
                  </a:lnTo>
                  <a:lnTo>
                    <a:pt x="1147" y="186"/>
                  </a:lnTo>
                  <a:lnTo>
                    <a:pt x="831" y="115"/>
                  </a:lnTo>
                  <a:lnTo>
                    <a:pt x="719" y="115"/>
                  </a:lnTo>
                  <a:lnTo>
                    <a:pt x="579" y="129"/>
                  </a:lnTo>
                  <a:lnTo>
                    <a:pt x="379" y="186"/>
                  </a:lnTo>
                  <a:lnTo>
                    <a:pt x="45" y="302"/>
                  </a:lnTo>
                  <a:lnTo>
                    <a:pt x="0" y="186"/>
                  </a:lnTo>
                  <a:lnTo>
                    <a:pt x="45" y="129"/>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0" name="Freeform 8"/>
            <p:cNvSpPr>
              <a:spLocks noChangeAspect="1"/>
            </p:cNvSpPr>
            <p:nvPr/>
          </p:nvSpPr>
          <p:spPr bwMode="auto">
            <a:xfrm>
              <a:off x="1251" y="2991"/>
              <a:ext cx="376" cy="71"/>
            </a:xfrm>
            <a:custGeom>
              <a:avLst/>
              <a:gdLst/>
              <a:ahLst/>
              <a:cxnLst>
                <a:cxn ang="0">
                  <a:pos x="0" y="129"/>
                </a:cxn>
                <a:cxn ang="0">
                  <a:pos x="78" y="72"/>
                </a:cxn>
                <a:cxn ang="0">
                  <a:pos x="166" y="72"/>
                </a:cxn>
                <a:cxn ang="0">
                  <a:pos x="234" y="29"/>
                </a:cxn>
                <a:cxn ang="0">
                  <a:pos x="307" y="15"/>
                </a:cxn>
                <a:cxn ang="0">
                  <a:pos x="406" y="0"/>
                </a:cxn>
                <a:cxn ang="0">
                  <a:pos x="521" y="15"/>
                </a:cxn>
                <a:cxn ang="0">
                  <a:pos x="601" y="29"/>
                </a:cxn>
                <a:cxn ang="0">
                  <a:pos x="601" y="72"/>
                </a:cxn>
                <a:cxn ang="0">
                  <a:pos x="464" y="145"/>
                </a:cxn>
                <a:cxn ang="0">
                  <a:pos x="319" y="129"/>
                </a:cxn>
                <a:cxn ang="0">
                  <a:pos x="179" y="114"/>
                </a:cxn>
                <a:cxn ang="0">
                  <a:pos x="90" y="129"/>
                </a:cxn>
                <a:cxn ang="0">
                  <a:pos x="0" y="129"/>
                </a:cxn>
              </a:cxnLst>
              <a:rect l="0" t="0" r="r" b="b"/>
              <a:pathLst>
                <a:path w="601" h="145">
                  <a:moveTo>
                    <a:pt x="0" y="129"/>
                  </a:moveTo>
                  <a:lnTo>
                    <a:pt x="78" y="72"/>
                  </a:lnTo>
                  <a:lnTo>
                    <a:pt x="166" y="72"/>
                  </a:lnTo>
                  <a:lnTo>
                    <a:pt x="234" y="29"/>
                  </a:lnTo>
                  <a:lnTo>
                    <a:pt x="307" y="15"/>
                  </a:lnTo>
                  <a:lnTo>
                    <a:pt x="406" y="0"/>
                  </a:lnTo>
                  <a:lnTo>
                    <a:pt x="521" y="15"/>
                  </a:lnTo>
                  <a:lnTo>
                    <a:pt x="601" y="29"/>
                  </a:lnTo>
                  <a:lnTo>
                    <a:pt x="601" y="72"/>
                  </a:lnTo>
                  <a:lnTo>
                    <a:pt x="464" y="145"/>
                  </a:lnTo>
                  <a:lnTo>
                    <a:pt x="319" y="129"/>
                  </a:lnTo>
                  <a:lnTo>
                    <a:pt x="179" y="114"/>
                  </a:lnTo>
                  <a:lnTo>
                    <a:pt x="90" y="129"/>
                  </a:lnTo>
                  <a:lnTo>
                    <a:pt x="0" y="129"/>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1" name="Freeform 9"/>
            <p:cNvSpPr>
              <a:spLocks noChangeAspect="1"/>
            </p:cNvSpPr>
            <p:nvPr/>
          </p:nvSpPr>
          <p:spPr bwMode="auto">
            <a:xfrm>
              <a:off x="2582" y="2501"/>
              <a:ext cx="702" cy="441"/>
            </a:xfrm>
            <a:custGeom>
              <a:avLst/>
              <a:gdLst/>
              <a:ahLst/>
              <a:cxnLst>
                <a:cxn ang="0">
                  <a:pos x="263" y="42"/>
                </a:cxn>
                <a:cxn ang="0">
                  <a:pos x="229" y="287"/>
                </a:cxn>
                <a:cxn ang="0">
                  <a:pos x="0" y="512"/>
                </a:cxn>
                <a:cxn ang="0">
                  <a:pos x="96" y="525"/>
                </a:cxn>
                <a:cxn ang="0">
                  <a:pos x="240" y="497"/>
                </a:cxn>
                <a:cxn ang="0">
                  <a:pos x="797" y="887"/>
                </a:cxn>
                <a:cxn ang="0">
                  <a:pos x="1126" y="763"/>
                </a:cxn>
                <a:cxn ang="0">
                  <a:pos x="730" y="215"/>
                </a:cxn>
                <a:cxn ang="0">
                  <a:pos x="642" y="14"/>
                </a:cxn>
                <a:cxn ang="0">
                  <a:pos x="406" y="0"/>
                </a:cxn>
                <a:cxn ang="0">
                  <a:pos x="263" y="42"/>
                </a:cxn>
              </a:cxnLst>
              <a:rect l="0" t="0" r="r" b="b"/>
              <a:pathLst>
                <a:path w="1126" h="887">
                  <a:moveTo>
                    <a:pt x="263" y="42"/>
                  </a:moveTo>
                  <a:lnTo>
                    <a:pt x="229" y="287"/>
                  </a:lnTo>
                  <a:lnTo>
                    <a:pt x="0" y="512"/>
                  </a:lnTo>
                  <a:lnTo>
                    <a:pt x="96" y="525"/>
                  </a:lnTo>
                  <a:lnTo>
                    <a:pt x="240" y="497"/>
                  </a:lnTo>
                  <a:lnTo>
                    <a:pt x="797" y="887"/>
                  </a:lnTo>
                  <a:lnTo>
                    <a:pt x="1126" y="763"/>
                  </a:lnTo>
                  <a:lnTo>
                    <a:pt x="730" y="215"/>
                  </a:lnTo>
                  <a:lnTo>
                    <a:pt x="642" y="14"/>
                  </a:lnTo>
                  <a:lnTo>
                    <a:pt x="406" y="0"/>
                  </a:lnTo>
                  <a:lnTo>
                    <a:pt x="263" y="42"/>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2" name="Freeform 10"/>
            <p:cNvSpPr>
              <a:spLocks noChangeAspect="1"/>
            </p:cNvSpPr>
            <p:nvPr/>
          </p:nvSpPr>
          <p:spPr bwMode="auto">
            <a:xfrm>
              <a:off x="2766" y="2501"/>
              <a:ext cx="301" cy="219"/>
            </a:xfrm>
            <a:custGeom>
              <a:avLst/>
              <a:gdLst/>
              <a:ahLst/>
              <a:cxnLst>
                <a:cxn ang="0">
                  <a:pos x="230" y="0"/>
                </a:cxn>
                <a:cxn ang="0">
                  <a:pos x="323" y="14"/>
                </a:cxn>
                <a:cxn ang="0">
                  <a:pos x="402" y="215"/>
                </a:cxn>
                <a:cxn ang="0">
                  <a:pos x="479" y="229"/>
                </a:cxn>
                <a:cxn ang="0">
                  <a:pos x="379" y="329"/>
                </a:cxn>
                <a:cxn ang="0">
                  <a:pos x="11" y="440"/>
                </a:cxn>
                <a:cxn ang="0">
                  <a:pos x="211" y="329"/>
                </a:cxn>
                <a:cxn ang="0">
                  <a:pos x="0" y="372"/>
                </a:cxn>
                <a:cxn ang="0">
                  <a:pos x="257" y="287"/>
                </a:cxn>
                <a:cxn ang="0">
                  <a:pos x="34" y="315"/>
                </a:cxn>
                <a:cxn ang="0">
                  <a:pos x="291" y="215"/>
                </a:cxn>
                <a:cxn ang="0">
                  <a:pos x="230" y="114"/>
                </a:cxn>
                <a:cxn ang="0">
                  <a:pos x="246" y="57"/>
                </a:cxn>
                <a:cxn ang="0">
                  <a:pos x="133" y="0"/>
                </a:cxn>
                <a:cxn ang="0">
                  <a:pos x="230" y="0"/>
                </a:cxn>
              </a:cxnLst>
              <a:rect l="0" t="0" r="r" b="b"/>
              <a:pathLst>
                <a:path w="479" h="440">
                  <a:moveTo>
                    <a:pt x="230" y="0"/>
                  </a:moveTo>
                  <a:lnTo>
                    <a:pt x="323" y="14"/>
                  </a:lnTo>
                  <a:lnTo>
                    <a:pt x="402" y="215"/>
                  </a:lnTo>
                  <a:lnTo>
                    <a:pt x="479" y="229"/>
                  </a:lnTo>
                  <a:lnTo>
                    <a:pt x="379" y="329"/>
                  </a:lnTo>
                  <a:lnTo>
                    <a:pt x="11" y="440"/>
                  </a:lnTo>
                  <a:lnTo>
                    <a:pt x="211" y="329"/>
                  </a:lnTo>
                  <a:lnTo>
                    <a:pt x="0" y="372"/>
                  </a:lnTo>
                  <a:lnTo>
                    <a:pt x="257" y="287"/>
                  </a:lnTo>
                  <a:lnTo>
                    <a:pt x="34" y="315"/>
                  </a:lnTo>
                  <a:lnTo>
                    <a:pt x="291" y="215"/>
                  </a:lnTo>
                  <a:lnTo>
                    <a:pt x="230" y="114"/>
                  </a:lnTo>
                  <a:lnTo>
                    <a:pt x="246" y="57"/>
                  </a:lnTo>
                  <a:lnTo>
                    <a:pt x="133" y="0"/>
                  </a:lnTo>
                  <a:lnTo>
                    <a:pt x="230" y="0"/>
                  </a:lnTo>
                  <a:close/>
                </a:path>
              </a:pathLst>
            </a:custGeom>
            <a:solidFill>
              <a:srgbClr val="B2B2B2"/>
            </a:solidFill>
            <a:ln w="1588">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3" name="Freeform 11"/>
            <p:cNvSpPr>
              <a:spLocks noChangeAspect="1"/>
            </p:cNvSpPr>
            <p:nvPr/>
          </p:nvSpPr>
          <p:spPr bwMode="auto">
            <a:xfrm>
              <a:off x="2724" y="2557"/>
              <a:ext cx="253" cy="86"/>
            </a:xfrm>
            <a:custGeom>
              <a:avLst/>
              <a:gdLst/>
              <a:ahLst/>
              <a:cxnLst>
                <a:cxn ang="0">
                  <a:pos x="22" y="58"/>
                </a:cxn>
                <a:cxn ang="0">
                  <a:pos x="122" y="14"/>
                </a:cxn>
                <a:cxn ang="0">
                  <a:pos x="379" y="0"/>
                </a:cxn>
                <a:cxn ang="0">
                  <a:pos x="403" y="101"/>
                </a:cxn>
                <a:cxn ang="0">
                  <a:pos x="145" y="157"/>
                </a:cxn>
                <a:cxn ang="0">
                  <a:pos x="0" y="173"/>
                </a:cxn>
                <a:cxn ang="0">
                  <a:pos x="22" y="58"/>
                </a:cxn>
              </a:cxnLst>
              <a:rect l="0" t="0" r="r" b="b"/>
              <a:pathLst>
                <a:path w="403" h="173">
                  <a:moveTo>
                    <a:pt x="22" y="58"/>
                  </a:moveTo>
                  <a:lnTo>
                    <a:pt x="122" y="14"/>
                  </a:lnTo>
                  <a:lnTo>
                    <a:pt x="379" y="0"/>
                  </a:lnTo>
                  <a:lnTo>
                    <a:pt x="403" y="101"/>
                  </a:lnTo>
                  <a:lnTo>
                    <a:pt x="145" y="157"/>
                  </a:lnTo>
                  <a:lnTo>
                    <a:pt x="0" y="173"/>
                  </a:lnTo>
                  <a:lnTo>
                    <a:pt x="22" y="58"/>
                  </a:lnTo>
                  <a:close/>
                </a:path>
              </a:pathLst>
            </a:custGeom>
            <a:solidFill>
              <a:srgbClr val="800000"/>
            </a:solidFill>
            <a:ln w="1651">
              <a:solidFill>
                <a:srgbClr val="8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4" name="Freeform 12"/>
            <p:cNvSpPr>
              <a:spLocks noChangeAspect="1"/>
            </p:cNvSpPr>
            <p:nvPr/>
          </p:nvSpPr>
          <p:spPr bwMode="auto">
            <a:xfrm>
              <a:off x="3405" y="2735"/>
              <a:ext cx="303" cy="171"/>
            </a:xfrm>
            <a:custGeom>
              <a:avLst/>
              <a:gdLst/>
              <a:ahLst/>
              <a:cxnLst>
                <a:cxn ang="0">
                  <a:pos x="386" y="0"/>
                </a:cxn>
                <a:cxn ang="0">
                  <a:pos x="0" y="321"/>
                </a:cxn>
                <a:cxn ang="0">
                  <a:pos x="123" y="348"/>
                </a:cxn>
                <a:cxn ang="0">
                  <a:pos x="487" y="43"/>
                </a:cxn>
                <a:cxn ang="0">
                  <a:pos x="386" y="0"/>
                </a:cxn>
              </a:cxnLst>
              <a:rect l="0" t="0" r="r" b="b"/>
              <a:pathLst>
                <a:path w="487" h="348">
                  <a:moveTo>
                    <a:pt x="386" y="0"/>
                  </a:moveTo>
                  <a:lnTo>
                    <a:pt x="0" y="321"/>
                  </a:lnTo>
                  <a:lnTo>
                    <a:pt x="123" y="348"/>
                  </a:lnTo>
                  <a:lnTo>
                    <a:pt x="487" y="43"/>
                  </a:lnTo>
                  <a:lnTo>
                    <a:pt x="386"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5" name="Freeform 13"/>
            <p:cNvSpPr>
              <a:spLocks noChangeAspect="1"/>
            </p:cNvSpPr>
            <p:nvPr/>
          </p:nvSpPr>
          <p:spPr bwMode="auto">
            <a:xfrm>
              <a:off x="2485" y="2851"/>
              <a:ext cx="385" cy="175"/>
            </a:xfrm>
            <a:custGeom>
              <a:avLst/>
              <a:gdLst/>
              <a:ahLst/>
              <a:cxnLst>
                <a:cxn ang="0">
                  <a:pos x="45" y="0"/>
                </a:cxn>
                <a:cxn ang="0">
                  <a:pos x="618" y="283"/>
                </a:cxn>
                <a:cxn ang="0">
                  <a:pos x="530" y="355"/>
                </a:cxn>
                <a:cxn ang="0">
                  <a:pos x="0" y="72"/>
                </a:cxn>
                <a:cxn ang="0">
                  <a:pos x="45" y="0"/>
                </a:cxn>
              </a:cxnLst>
              <a:rect l="0" t="0" r="r" b="b"/>
              <a:pathLst>
                <a:path w="618" h="355">
                  <a:moveTo>
                    <a:pt x="45" y="0"/>
                  </a:moveTo>
                  <a:lnTo>
                    <a:pt x="618" y="283"/>
                  </a:lnTo>
                  <a:lnTo>
                    <a:pt x="530" y="355"/>
                  </a:lnTo>
                  <a:lnTo>
                    <a:pt x="0" y="72"/>
                  </a:lnTo>
                  <a:lnTo>
                    <a:pt x="45" y="0"/>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6" name="Freeform 14"/>
            <p:cNvSpPr>
              <a:spLocks noChangeAspect="1"/>
            </p:cNvSpPr>
            <p:nvPr/>
          </p:nvSpPr>
          <p:spPr bwMode="auto">
            <a:xfrm>
              <a:off x="2698" y="2651"/>
              <a:ext cx="459" cy="332"/>
            </a:xfrm>
            <a:custGeom>
              <a:avLst/>
              <a:gdLst/>
              <a:ahLst/>
              <a:cxnLst>
                <a:cxn ang="0">
                  <a:pos x="0" y="297"/>
                </a:cxn>
                <a:cxn ang="0">
                  <a:pos x="66" y="489"/>
                </a:cxn>
                <a:cxn ang="0">
                  <a:pos x="122" y="556"/>
                </a:cxn>
                <a:cxn ang="0">
                  <a:pos x="133" y="629"/>
                </a:cxn>
                <a:cxn ang="0">
                  <a:pos x="200" y="672"/>
                </a:cxn>
                <a:cxn ang="0">
                  <a:pos x="322" y="658"/>
                </a:cxn>
                <a:cxn ang="0">
                  <a:pos x="646" y="489"/>
                </a:cxn>
                <a:cxn ang="0">
                  <a:pos x="736" y="268"/>
                </a:cxn>
                <a:cxn ang="0">
                  <a:pos x="712" y="71"/>
                </a:cxn>
                <a:cxn ang="0">
                  <a:pos x="624" y="0"/>
                </a:cxn>
                <a:cxn ang="0">
                  <a:pos x="513" y="14"/>
                </a:cxn>
                <a:cxn ang="0">
                  <a:pos x="200" y="196"/>
                </a:cxn>
                <a:cxn ang="0">
                  <a:pos x="0" y="297"/>
                </a:cxn>
              </a:cxnLst>
              <a:rect l="0" t="0" r="r" b="b"/>
              <a:pathLst>
                <a:path w="736" h="672">
                  <a:moveTo>
                    <a:pt x="0" y="297"/>
                  </a:moveTo>
                  <a:lnTo>
                    <a:pt x="66" y="489"/>
                  </a:lnTo>
                  <a:lnTo>
                    <a:pt x="122" y="556"/>
                  </a:lnTo>
                  <a:lnTo>
                    <a:pt x="133" y="629"/>
                  </a:lnTo>
                  <a:lnTo>
                    <a:pt x="200" y="672"/>
                  </a:lnTo>
                  <a:lnTo>
                    <a:pt x="322" y="658"/>
                  </a:lnTo>
                  <a:lnTo>
                    <a:pt x="646" y="489"/>
                  </a:lnTo>
                  <a:lnTo>
                    <a:pt x="736" y="268"/>
                  </a:lnTo>
                  <a:lnTo>
                    <a:pt x="712" y="71"/>
                  </a:lnTo>
                  <a:lnTo>
                    <a:pt x="624" y="0"/>
                  </a:lnTo>
                  <a:lnTo>
                    <a:pt x="513" y="14"/>
                  </a:lnTo>
                  <a:lnTo>
                    <a:pt x="200" y="196"/>
                  </a:lnTo>
                  <a:lnTo>
                    <a:pt x="0" y="297"/>
                  </a:lnTo>
                  <a:close/>
                </a:path>
              </a:pathLst>
            </a:custGeom>
            <a:solidFill>
              <a:srgbClr val="FFC281"/>
            </a:solidFill>
            <a:ln w="1588">
              <a:solidFill>
                <a:srgbClr val="FFC281"/>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17" name="Freeform 15"/>
            <p:cNvSpPr>
              <a:spLocks noChangeAspect="1"/>
            </p:cNvSpPr>
            <p:nvPr/>
          </p:nvSpPr>
          <p:spPr bwMode="auto">
            <a:xfrm>
              <a:off x="3610" y="2475"/>
              <a:ext cx="525" cy="307"/>
            </a:xfrm>
            <a:custGeom>
              <a:avLst/>
              <a:gdLst/>
              <a:ahLst/>
              <a:cxnLst>
                <a:cxn ang="0">
                  <a:pos x="623" y="0"/>
                </a:cxn>
                <a:cxn ang="0">
                  <a:pos x="334" y="195"/>
                </a:cxn>
                <a:cxn ang="0">
                  <a:pos x="166" y="339"/>
                </a:cxn>
                <a:cxn ang="0">
                  <a:pos x="156" y="436"/>
                </a:cxn>
                <a:cxn ang="0">
                  <a:pos x="0" y="564"/>
                </a:cxn>
                <a:cxn ang="0">
                  <a:pos x="88" y="621"/>
                </a:cxn>
                <a:cxn ang="0">
                  <a:pos x="267" y="492"/>
                </a:cxn>
                <a:cxn ang="0">
                  <a:pos x="424" y="463"/>
                </a:cxn>
                <a:cxn ang="0">
                  <a:pos x="841" y="109"/>
                </a:cxn>
                <a:cxn ang="0">
                  <a:pos x="819" y="66"/>
                </a:cxn>
                <a:cxn ang="0">
                  <a:pos x="723" y="22"/>
                </a:cxn>
                <a:cxn ang="0">
                  <a:pos x="623" y="0"/>
                </a:cxn>
              </a:cxnLst>
              <a:rect l="0" t="0" r="r" b="b"/>
              <a:pathLst>
                <a:path w="841" h="621">
                  <a:moveTo>
                    <a:pt x="623" y="0"/>
                  </a:moveTo>
                  <a:lnTo>
                    <a:pt x="334" y="195"/>
                  </a:lnTo>
                  <a:lnTo>
                    <a:pt x="166" y="339"/>
                  </a:lnTo>
                  <a:lnTo>
                    <a:pt x="156" y="436"/>
                  </a:lnTo>
                  <a:lnTo>
                    <a:pt x="0" y="564"/>
                  </a:lnTo>
                  <a:lnTo>
                    <a:pt x="88" y="621"/>
                  </a:lnTo>
                  <a:lnTo>
                    <a:pt x="267" y="492"/>
                  </a:lnTo>
                  <a:lnTo>
                    <a:pt x="424" y="463"/>
                  </a:lnTo>
                  <a:lnTo>
                    <a:pt x="841" y="109"/>
                  </a:lnTo>
                  <a:lnTo>
                    <a:pt x="819" y="66"/>
                  </a:lnTo>
                  <a:lnTo>
                    <a:pt x="723" y="22"/>
                  </a:lnTo>
                  <a:lnTo>
                    <a:pt x="623" y="0"/>
                  </a:lnTo>
                  <a:close/>
                </a:path>
              </a:pathLst>
            </a:custGeom>
            <a:solidFill>
              <a:srgbClr val="008000"/>
            </a:solidFill>
            <a:ln w="1651" cap="flat" cmpd="sng">
              <a:solidFill>
                <a:srgbClr val="008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8" name="Freeform 16"/>
            <p:cNvSpPr>
              <a:spLocks noChangeAspect="1"/>
            </p:cNvSpPr>
            <p:nvPr/>
          </p:nvSpPr>
          <p:spPr bwMode="auto">
            <a:xfrm>
              <a:off x="1832" y="2564"/>
              <a:ext cx="716" cy="329"/>
            </a:xfrm>
            <a:custGeom>
              <a:avLst/>
              <a:gdLst/>
              <a:ahLst/>
              <a:cxnLst>
                <a:cxn ang="0">
                  <a:pos x="200" y="0"/>
                </a:cxn>
                <a:cxn ang="0">
                  <a:pos x="809" y="298"/>
                </a:cxn>
                <a:cxn ang="0">
                  <a:pos x="876" y="441"/>
                </a:cxn>
                <a:cxn ang="0">
                  <a:pos x="1147" y="605"/>
                </a:cxn>
                <a:cxn ang="0">
                  <a:pos x="1081" y="662"/>
                </a:cxn>
                <a:cxn ang="0">
                  <a:pos x="819" y="533"/>
                </a:cxn>
                <a:cxn ang="0">
                  <a:pos x="702" y="533"/>
                </a:cxn>
                <a:cxn ang="0">
                  <a:pos x="556" y="533"/>
                </a:cxn>
                <a:cxn ang="0">
                  <a:pos x="100" y="298"/>
                </a:cxn>
                <a:cxn ang="0">
                  <a:pos x="0" y="187"/>
                </a:cxn>
                <a:cxn ang="0">
                  <a:pos x="111" y="58"/>
                </a:cxn>
                <a:cxn ang="0">
                  <a:pos x="200" y="0"/>
                </a:cxn>
              </a:cxnLst>
              <a:rect l="0" t="0" r="r" b="b"/>
              <a:pathLst>
                <a:path w="1147" h="662">
                  <a:moveTo>
                    <a:pt x="200" y="0"/>
                  </a:moveTo>
                  <a:lnTo>
                    <a:pt x="809" y="298"/>
                  </a:lnTo>
                  <a:lnTo>
                    <a:pt x="876" y="441"/>
                  </a:lnTo>
                  <a:lnTo>
                    <a:pt x="1147" y="605"/>
                  </a:lnTo>
                  <a:lnTo>
                    <a:pt x="1081" y="662"/>
                  </a:lnTo>
                  <a:lnTo>
                    <a:pt x="819" y="533"/>
                  </a:lnTo>
                  <a:lnTo>
                    <a:pt x="702" y="533"/>
                  </a:lnTo>
                  <a:lnTo>
                    <a:pt x="556" y="533"/>
                  </a:lnTo>
                  <a:lnTo>
                    <a:pt x="100" y="298"/>
                  </a:lnTo>
                  <a:lnTo>
                    <a:pt x="0" y="187"/>
                  </a:lnTo>
                  <a:lnTo>
                    <a:pt x="111" y="58"/>
                  </a:lnTo>
                  <a:lnTo>
                    <a:pt x="200" y="0"/>
                  </a:lnTo>
                  <a:close/>
                </a:path>
              </a:pathLst>
            </a:custGeom>
            <a:solidFill>
              <a:srgbClr val="008000"/>
            </a:solidFill>
            <a:ln w="1651" cap="flat" cmpd="sng">
              <a:solidFill>
                <a:srgbClr val="008000"/>
              </a:solidFill>
              <a:prstDash val="solid"/>
              <a:round/>
              <a:headEnd type="none" w="med" len="med"/>
              <a:tailEnd type="none" w="med" len="med"/>
            </a:ln>
            <a:effectLst/>
          </p:spPr>
          <p:txBody>
            <a:bodyPr/>
            <a:lstStyle/>
            <a:p>
              <a:pPr>
                <a:defRPr/>
              </a:pPr>
              <a:endParaRPr lang="en-US" dirty="0">
                <a:effectLst>
                  <a:outerShdw blurRad="38100" dist="38100" dir="2700000" algn="tl">
                    <a:srgbClr val="000000">
                      <a:alpha val="43137"/>
                    </a:srgbClr>
                  </a:outerShdw>
                </a:effectLst>
              </a:endParaRPr>
            </a:p>
          </p:txBody>
        </p:sp>
        <p:sp>
          <p:nvSpPr>
            <p:cNvPr id="19" name="Freeform 17"/>
            <p:cNvSpPr>
              <a:spLocks noChangeAspect="1"/>
            </p:cNvSpPr>
            <p:nvPr/>
          </p:nvSpPr>
          <p:spPr bwMode="auto">
            <a:xfrm>
              <a:off x="2766" y="2829"/>
              <a:ext cx="796" cy="391"/>
            </a:xfrm>
            <a:custGeom>
              <a:avLst/>
              <a:gdLst/>
              <a:ahLst/>
              <a:cxnLst>
                <a:cxn ang="0">
                  <a:pos x="11" y="383"/>
                </a:cxn>
                <a:cxn ang="0">
                  <a:pos x="257" y="239"/>
                </a:cxn>
                <a:cxn ang="0">
                  <a:pos x="490" y="156"/>
                </a:cxn>
                <a:cxn ang="0">
                  <a:pos x="730" y="72"/>
                </a:cxn>
                <a:cxn ang="0">
                  <a:pos x="959" y="0"/>
                </a:cxn>
                <a:cxn ang="0">
                  <a:pos x="1081" y="72"/>
                </a:cxn>
                <a:cxn ang="0">
                  <a:pos x="1276" y="355"/>
                </a:cxn>
                <a:cxn ang="0">
                  <a:pos x="1255" y="669"/>
                </a:cxn>
                <a:cxn ang="0">
                  <a:pos x="931" y="786"/>
                </a:cxn>
                <a:cxn ang="0">
                  <a:pos x="44" y="623"/>
                </a:cxn>
                <a:cxn ang="0">
                  <a:pos x="0" y="595"/>
                </a:cxn>
                <a:cxn ang="0">
                  <a:pos x="0" y="512"/>
                </a:cxn>
                <a:cxn ang="0">
                  <a:pos x="11" y="383"/>
                </a:cxn>
              </a:cxnLst>
              <a:rect l="0" t="0" r="r" b="b"/>
              <a:pathLst>
                <a:path w="1276" h="786">
                  <a:moveTo>
                    <a:pt x="11" y="383"/>
                  </a:moveTo>
                  <a:lnTo>
                    <a:pt x="257" y="239"/>
                  </a:lnTo>
                  <a:lnTo>
                    <a:pt x="490" y="156"/>
                  </a:lnTo>
                  <a:lnTo>
                    <a:pt x="730" y="72"/>
                  </a:lnTo>
                  <a:lnTo>
                    <a:pt x="959" y="0"/>
                  </a:lnTo>
                  <a:lnTo>
                    <a:pt x="1081" y="72"/>
                  </a:lnTo>
                  <a:lnTo>
                    <a:pt x="1276" y="355"/>
                  </a:lnTo>
                  <a:lnTo>
                    <a:pt x="1255" y="669"/>
                  </a:lnTo>
                  <a:lnTo>
                    <a:pt x="931" y="786"/>
                  </a:lnTo>
                  <a:lnTo>
                    <a:pt x="44" y="623"/>
                  </a:lnTo>
                  <a:lnTo>
                    <a:pt x="0" y="595"/>
                  </a:lnTo>
                  <a:lnTo>
                    <a:pt x="0" y="512"/>
                  </a:lnTo>
                  <a:lnTo>
                    <a:pt x="11" y="383"/>
                  </a:lnTo>
                  <a:close/>
                </a:path>
              </a:pathLst>
            </a:custGeom>
            <a:solidFill>
              <a:srgbClr val="CCFFCC"/>
            </a:solidFill>
            <a:ln w="1651">
              <a:solidFill>
                <a:srgbClr val="CCFFCC"/>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0" name="Freeform 18"/>
            <p:cNvSpPr>
              <a:spLocks noChangeAspect="1"/>
            </p:cNvSpPr>
            <p:nvPr/>
          </p:nvSpPr>
          <p:spPr bwMode="auto">
            <a:xfrm>
              <a:off x="2892" y="3047"/>
              <a:ext cx="549" cy="164"/>
            </a:xfrm>
            <a:custGeom>
              <a:avLst/>
              <a:gdLst/>
              <a:ahLst/>
              <a:cxnLst>
                <a:cxn ang="0">
                  <a:pos x="0" y="212"/>
                </a:cxn>
                <a:cxn ang="0">
                  <a:pos x="324" y="100"/>
                </a:cxn>
                <a:cxn ang="0">
                  <a:pos x="509" y="31"/>
                </a:cxn>
                <a:cxn ang="0">
                  <a:pos x="759" y="0"/>
                </a:cxn>
                <a:cxn ang="0">
                  <a:pos x="881" y="15"/>
                </a:cxn>
                <a:cxn ang="0">
                  <a:pos x="759" y="333"/>
                </a:cxn>
                <a:cxn ang="0">
                  <a:pos x="425" y="318"/>
                </a:cxn>
                <a:cxn ang="0">
                  <a:pos x="190" y="275"/>
                </a:cxn>
                <a:cxn ang="0">
                  <a:pos x="0" y="212"/>
                </a:cxn>
              </a:cxnLst>
              <a:rect l="0" t="0" r="r" b="b"/>
              <a:pathLst>
                <a:path w="881" h="333">
                  <a:moveTo>
                    <a:pt x="0" y="212"/>
                  </a:moveTo>
                  <a:lnTo>
                    <a:pt x="324" y="100"/>
                  </a:lnTo>
                  <a:lnTo>
                    <a:pt x="509" y="31"/>
                  </a:lnTo>
                  <a:lnTo>
                    <a:pt x="759" y="0"/>
                  </a:lnTo>
                  <a:lnTo>
                    <a:pt x="881" y="15"/>
                  </a:lnTo>
                  <a:lnTo>
                    <a:pt x="759" y="333"/>
                  </a:lnTo>
                  <a:lnTo>
                    <a:pt x="425" y="318"/>
                  </a:lnTo>
                  <a:lnTo>
                    <a:pt x="190" y="275"/>
                  </a:lnTo>
                  <a:lnTo>
                    <a:pt x="0" y="212"/>
                  </a:lnTo>
                  <a:close/>
                </a:path>
              </a:pathLst>
            </a:custGeom>
            <a:solidFill>
              <a:srgbClr val="008000"/>
            </a:solidFill>
            <a:ln w="1651">
              <a:solidFill>
                <a:srgbClr val="008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1" name="Freeform 19"/>
            <p:cNvSpPr>
              <a:spLocks noChangeAspect="1"/>
            </p:cNvSpPr>
            <p:nvPr/>
          </p:nvSpPr>
          <p:spPr bwMode="auto">
            <a:xfrm>
              <a:off x="1532" y="3334"/>
              <a:ext cx="2051" cy="466"/>
            </a:xfrm>
            <a:custGeom>
              <a:avLst/>
              <a:gdLst/>
              <a:ahLst/>
              <a:cxnLst>
                <a:cxn ang="0">
                  <a:pos x="1801" y="81"/>
                </a:cxn>
                <a:cxn ang="0">
                  <a:pos x="2135" y="0"/>
                </a:cxn>
                <a:cxn ang="0">
                  <a:pos x="2458" y="0"/>
                </a:cxn>
                <a:cxn ang="0">
                  <a:pos x="2698" y="52"/>
                </a:cxn>
                <a:cxn ang="0">
                  <a:pos x="2843" y="139"/>
                </a:cxn>
                <a:cxn ang="0">
                  <a:pos x="3049" y="182"/>
                </a:cxn>
                <a:cxn ang="0">
                  <a:pos x="3212" y="239"/>
                </a:cxn>
                <a:cxn ang="0">
                  <a:pos x="3278" y="341"/>
                </a:cxn>
                <a:cxn ang="0">
                  <a:pos x="3289" y="418"/>
                </a:cxn>
                <a:cxn ang="0">
                  <a:pos x="3266" y="500"/>
                </a:cxn>
                <a:cxn ang="0">
                  <a:pos x="3105" y="614"/>
                </a:cxn>
                <a:cxn ang="0">
                  <a:pos x="1979" y="418"/>
                </a:cxn>
                <a:cxn ang="0">
                  <a:pos x="1227" y="614"/>
                </a:cxn>
                <a:cxn ang="0">
                  <a:pos x="814" y="729"/>
                </a:cxn>
                <a:cxn ang="0">
                  <a:pos x="458" y="758"/>
                </a:cxn>
                <a:cxn ang="0">
                  <a:pos x="45" y="939"/>
                </a:cxn>
                <a:cxn ang="0">
                  <a:pos x="0" y="925"/>
                </a:cxn>
                <a:cxn ang="0">
                  <a:pos x="45" y="872"/>
                </a:cxn>
                <a:cxn ang="0">
                  <a:pos x="557" y="570"/>
                </a:cxn>
                <a:cxn ang="0">
                  <a:pos x="981" y="442"/>
                </a:cxn>
                <a:cxn ang="0">
                  <a:pos x="1036" y="282"/>
                </a:cxn>
                <a:cxn ang="0">
                  <a:pos x="1378" y="81"/>
                </a:cxn>
                <a:cxn ang="0">
                  <a:pos x="1661" y="81"/>
                </a:cxn>
                <a:cxn ang="0">
                  <a:pos x="1801" y="81"/>
                </a:cxn>
              </a:cxnLst>
              <a:rect l="0" t="0" r="r" b="b"/>
              <a:pathLst>
                <a:path w="3289" h="939">
                  <a:moveTo>
                    <a:pt x="1801" y="81"/>
                  </a:moveTo>
                  <a:lnTo>
                    <a:pt x="2135" y="0"/>
                  </a:lnTo>
                  <a:lnTo>
                    <a:pt x="2458" y="0"/>
                  </a:lnTo>
                  <a:lnTo>
                    <a:pt x="2698" y="52"/>
                  </a:lnTo>
                  <a:lnTo>
                    <a:pt x="2843" y="139"/>
                  </a:lnTo>
                  <a:lnTo>
                    <a:pt x="3049" y="182"/>
                  </a:lnTo>
                  <a:lnTo>
                    <a:pt x="3212" y="239"/>
                  </a:lnTo>
                  <a:lnTo>
                    <a:pt x="3278" y="341"/>
                  </a:lnTo>
                  <a:lnTo>
                    <a:pt x="3289" y="418"/>
                  </a:lnTo>
                  <a:lnTo>
                    <a:pt x="3266" y="500"/>
                  </a:lnTo>
                  <a:lnTo>
                    <a:pt x="3105" y="614"/>
                  </a:lnTo>
                  <a:lnTo>
                    <a:pt x="1979" y="418"/>
                  </a:lnTo>
                  <a:lnTo>
                    <a:pt x="1227" y="614"/>
                  </a:lnTo>
                  <a:lnTo>
                    <a:pt x="814" y="729"/>
                  </a:lnTo>
                  <a:lnTo>
                    <a:pt x="458" y="758"/>
                  </a:lnTo>
                  <a:lnTo>
                    <a:pt x="45" y="939"/>
                  </a:lnTo>
                  <a:lnTo>
                    <a:pt x="0" y="925"/>
                  </a:lnTo>
                  <a:lnTo>
                    <a:pt x="45" y="872"/>
                  </a:lnTo>
                  <a:lnTo>
                    <a:pt x="557" y="570"/>
                  </a:lnTo>
                  <a:lnTo>
                    <a:pt x="981" y="442"/>
                  </a:lnTo>
                  <a:lnTo>
                    <a:pt x="1036" y="282"/>
                  </a:lnTo>
                  <a:lnTo>
                    <a:pt x="1378" y="81"/>
                  </a:lnTo>
                  <a:lnTo>
                    <a:pt x="1661" y="81"/>
                  </a:lnTo>
                  <a:lnTo>
                    <a:pt x="1801" y="81"/>
                  </a:lnTo>
                  <a:close/>
                </a:path>
              </a:pathLst>
            </a:custGeom>
            <a:solidFill>
              <a:srgbClr val="00CCFF"/>
            </a:solidFill>
            <a:ln w="1651">
              <a:solidFill>
                <a:srgbClr val="99CC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2" name="Freeform 20"/>
            <p:cNvSpPr>
              <a:spLocks noChangeAspect="1"/>
            </p:cNvSpPr>
            <p:nvPr/>
          </p:nvSpPr>
          <p:spPr bwMode="auto">
            <a:xfrm>
              <a:off x="2103" y="3460"/>
              <a:ext cx="1459" cy="486"/>
            </a:xfrm>
            <a:custGeom>
              <a:avLst/>
              <a:gdLst/>
              <a:ahLst/>
              <a:cxnLst>
                <a:cxn ang="0">
                  <a:pos x="134" y="44"/>
                </a:cxn>
                <a:cxn ang="0">
                  <a:pos x="78" y="188"/>
                </a:cxn>
                <a:cxn ang="0">
                  <a:pos x="211" y="105"/>
                </a:cxn>
                <a:cxn ang="0">
                  <a:pos x="166" y="231"/>
                </a:cxn>
                <a:cxn ang="0">
                  <a:pos x="256" y="178"/>
                </a:cxn>
                <a:cxn ang="0">
                  <a:pos x="289" y="316"/>
                </a:cxn>
                <a:cxn ang="0">
                  <a:pos x="384" y="178"/>
                </a:cxn>
                <a:cxn ang="0">
                  <a:pos x="430" y="274"/>
                </a:cxn>
                <a:cxn ang="0">
                  <a:pos x="496" y="178"/>
                </a:cxn>
                <a:cxn ang="0">
                  <a:pos x="541" y="246"/>
                </a:cxn>
                <a:cxn ang="0">
                  <a:pos x="657" y="105"/>
                </a:cxn>
                <a:cxn ang="0">
                  <a:pos x="679" y="188"/>
                </a:cxn>
                <a:cxn ang="0">
                  <a:pos x="813" y="44"/>
                </a:cxn>
                <a:cxn ang="0">
                  <a:pos x="842" y="87"/>
                </a:cxn>
                <a:cxn ang="0">
                  <a:pos x="963" y="0"/>
                </a:cxn>
                <a:cxn ang="0">
                  <a:pos x="1008" y="120"/>
                </a:cxn>
                <a:cxn ang="0">
                  <a:pos x="1153" y="0"/>
                </a:cxn>
                <a:cxn ang="0">
                  <a:pos x="1197" y="72"/>
                </a:cxn>
                <a:cxn ang="0">
                  <a:pos x="1376" y="0"/>
                </a:cxn>
                <a:cxn ang="0">
                  <a:pos x="1400" y="105"/>
                </a:cxn>
                <a:cxn ang="0">
                  <a:pos x="1565" y="56"/>
                </a:cxn>
                <a:cxn ang="0">
                  <a:pos x="1588" y="178"/>
                </a:cxn>
                <a:cxn ang="0">
                  <a:pos x="1743" y="178"/>
                </a:cxn>
                <a:cxn ang="0">
                  <a:pos x="1783" y="246"/>
                </a:cxn>
                <a:cxn ang="0">
                  <a:pos x="1973" y="215"/>
                </a:cxn>
                <a:cxn ang="0">
                  <a:pos x="2078" y="246"/>
                </a:cxn>
                <a:cxn ang="0">
                  <a:pos x="2245" y="231"/>
                </a:cxn>
                <a:cxn ang="0">
                  <a:pos x="2340" y="259"/>
                </a:cxn>
                <a:cxn ang="0">
                  <a:pos x="2263" y="346"/>
                </a:cxn>
                <a:cxn ang="0">
                  <a:pos x="2044" y="461"/>
                </a:cxn>
                <a:cxn ang="0">
                  <a:pos x="1839" y="489"/>
                </a:cxn>
                <a:cxn ang="0">
                  <a:pos x="1643" y="561"/>
                </a:cxn>
                <a:cxn ang="0">
                  <a:pos x="1543" y="657"/>
                </a:cxn>
                <a:cxn ang="0">
                  <a:pos x="1532" y="729"/>
                </a:cxn>
                <a:cxn ang="0">
                  <a:pos x="1343" y="850"/>
                </a:cxn>
                <a:cxn ang="0">
                  <a:pos x="1064" y="979"/>
                </a:cxn>
                <a:cxn ang="0">
                  <a:pos x="518" y="935"/>
                </a:cxn>
                <a:cxn ang="0">
                  <a:pos x="178" y="757"/>
                </a:cxn>
                <a:cxn ang="0">
                  <a:pos x="0" y="418"/>
                </a:cxn>
                <a:cxn ang="0">
                  <a:pos x="21" y="188"/>
                </a:cxn>
                <a:cxn ang="0">
                  <a:pos x="134" y="44"/>
                </a:cxn>
              </a:cxnLst>
              <a:rect l="0" t="0" r="r" b="b"/>
              <a:pathLst>
                <a:path w="2340" h="979">
                  <a:moveTo>
                    <a:pt x="134" y="44"/>
                  </a:moveTo>
                  <a:lnTo>
                    <a:pt x="78" y="188"/>
                  </a:lnTo>
                  <a:lnTo>
                    <a:pt x="211" y="105"/>
                  </a:lnTo>
                  <a:lnTo>
                    <a:pt x="166" y="231"/>
                  </a:lnTo>
                  <a:lnTo>
                    <a:pt x="256" y="178"/>
                  </a:lnTo>
                  <a:lnTo>
                    <a:pt x="289" y="316"/>
                  </a:lnTo>
                  <a:lnTo>
                    <a:pt x="384" y="178"/>
                  </a:lnTo>
                  <a:lnTo>
                    <a:pt x="430" y="274"/>
                  </a:lnTo>
                  <a:lnTo>
                    <a:pt x="496" y="178"/>
                  </a:lnTo>
                  <a:lnTo>
                    <a:pt x="541" y="246"/>
                  </a:lnTo>
                  <a:lnTo>
                    <a:pt x="657" y="105"/>
                  </a:lnTo>
                  <a:lnTo>
                    <a:pt x="679" y="188"/>
                  </a:lnTo>
                  <a:lnTo>
                    <a:pt x="813" y="44"/>
                  </a:lnTo>
                  <a:lnTo>
                    <a:pt x="842" y="87"/>
                  </a:lnTo>
                  <a:lnTo>
                    <a:pt x="963" y="0"/>
                  </a:lnTo>
                  <a:lnTo>
                    <a:pt x="1008" y="120"/>
                  </a:lnTo>
                  <a:lnTo>
                    <a:pt x="1153" y="0"/>
                  </a:lnTo>
                  <a:lnTo>
                    <a:pt x="1197" y="72"/>
                  </a:lnTo>
                  <a:lnTo>
                    <a:pt x="1376" y="0"/>
                  </a:lnTo>
                  <a:lnTo>
                    <a:pt x="1400" y="105"/>
                  </a:lnTo>
                  <a:lnTo>
                    <a:pt x="1565" y="56"/>
                  </a:lnTo>
                  <a:lnTo>
                    <a:pt x="1588" y="178"/>
                  </a:lnTo>
                  <a:lnTo>
                    <a:pt x="1743" y="178"/>
                  </a:lnTo>
                  <a:lnTo>
                    <a:pt x="1783" y="246"/>
                  </a:lnTo>
                  <a:lnTo>
                    <a:pt x="1973" y="215"/>
                  </a:lnTo>
                  <a:lnTo>
                    <a:pt x="2078" y="246"/>
                  </a:lnTo>
                  <a:lnTo>
                    <a:pt x="2245" y="231"/>
                  </a:lnTo>
                  <a:lnTo>
                    <a:pt x="2340" y="259"/>
                  </a:lnTo>
                  <a:lnTo>
                    <a:pt x="2263" y="346"/>
                  </a:lnTo>
                  <a:lnTo>
                    <a:pt x="2044" y="461"/>
                  </a:lnTo>
                  <a:lnTo>
                    <a:pt x="1839" y="489"/>
                  </a:lnTo>
                  <a:lnTo>
                    <a:pt x="1643" y="561"/>
                  </a:lnTo>
                  <a:lnTo>
                    <a:pt x="1543" y="657"/>
                  </a:lnTo>
                  <a:lnTo>
                    <a:pt x="1532" y="729"/>
                  </a:lnTo>
                  <a:lnTo>
                    <a:pt x="1343" y="850"/>
                  </a:lnTo>
                  <a:lnTo>
                    <a:pt x="1064" y="979"/>
                  </a:lnTo>
                  <a:lnTo>
                    <a:pt x="518" y="935"/>
                  </a:lnTo>
                  <a:lnTo>
                    <a:pt x="178" y="757"/>
                  </a:lnTo>
                  <a:lnTo>
                    <a:pt x="0" y="418"/>
                  </a:lnTo>
                  <a:lnTo>
                    <a:pt x="21" y="188"/>
                  </a:lnTo>
                  <a:lnTo>
                    <a:pt x="134" y="44"/>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3" name="Freeform 21"/>
            <p:cNvSpPr>
              <a:spLocks noChangeAspect="1"/>
            </p:cNvSpPr>
            <p:nvPr/>
          </p:nvSpPr>
          <p:spPr bwMode="auto">
            <a:xfrm>
              <a:off x="2718" y="3632"/>
              <a:ext cx="516" cy="154"/>
            </a:xfrm>
            <a:custGeom>
              <a:avLst/>
              <a:gdLst/>
              <a:ahLst/>
              <a:cxnLst>
                <a:cxn ang="0">
                  <a:pos x="167" y="72"/>
                </a:cxn>
                <a:cxn ang="0">
                  <a:pos x="357" y="0"/>
                </a:cxn>
                <a:cxn ang="0">
                  <a:pos x="535" y="28"/>
                </a:cxn>
                <a:cxn ang="0">
                  <a:pos x="831" y="158"/>
                </a:cxn>
                <a:cxn ang="0">
                  <a:pos x="690" y="244"/>
                </a:cxn>
                <a:cxn ang="0">
                  <a:pos x="546" y="311"/>
                </a:cxn>
                <a:cxn ang="0">
                  <a:pos x="346" y="229"/>
                </a:cxn>
                <a:cxn ang="0">
                  <a:pos x="200" y="185"/>
                </a:cxn>
                <a:cxn ang="0">
                  <a:pos x="0" y="185"/>
                </a:cxn>
                <a:cxn ang="0">
                  <a:pos x="0" y="143"/>
                </a:cxn>
                <a:cxn ang="0">
                  <a:pos x="112" y="100"/>
                </a:cxn>
                <a:cxn ang="0">
                  <a:pos x="167" y="72"/>
                </a:cxn>
              </a:cxnLst>
              <a:rect l="0" t="0" r="r" b="b"/>
              <a:pathLst>
                <a:path w="831" h="311">
                  <a:moveTo>
                    <a:pt x="167" y="72"/>
                  </a:moveTo>
                  <a:lnTo>
                    <a:pt x="357" y="0"/>
                  </a:lnTo>
                  <a:lnTo>
                    <a:pt x="535" y="28"/>
                  </a:lnTo>
                  <a:lnTo>
                    <a:pt x="831" y="158"/>
                  </a:lnTo>
                  <a:lnTo>
                    <a:pt x="690" y="244"/>
                  </a:lnTo>
                  <a:lnTo>
                    <a:pt x="546" y="311"/>
                  </a:lnTo>
                  <a:lnTo>
                    <a:pt x="346" y="229"/>
                  </a:lnTo>
                  <a:lnTo>
                    <a:pt x="200" y="185"/>
                  </a:lnTo>
                  <a:lnTo>
                    <a:pt x="0" y="185"/>
                  </a:lnTo>
                  <a:lnTo>
                    <a:pt x="0" y="143"/>
                  </a:lnTo>
                  <a:lnTo>
                    <a:pt x="112" y="100"/>
                  </a:lnTo>
                  <a:lnTo>
                    <a:pt x="167" y="72"/>
                  </a:lnTo>
                  <a:close/>
                </a:path>
              </a:pathLst>
            </a:custGeom>
            <a:solidFill>
              <a:srgbClr val="FFFF00"/>
            </a:solidFill>
            <a:ln w="1588">
              <a:solidFill>
                <a:srgbClr val="FFFF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4" name="Freeform 22"/>
            <p:cNvSpPr>
              <a:spLocks noChangeAspect="1"/>
            </p:cNvSpPr>
            <p:nvPr/>
          </p:nvSpPr>
          <p:spPr bwMode="auto">
            <a:xfrm>
              <a:off x="2138" y="3696"/>
              <a:ext cx="880" cy="250"/>
            </a:xfrm>
            <a:custGeom>
              <a:avLst/>
              <a:gdLst/>
              <a:ahLst/>
              <a:cxnLst>
                <a:cxn ang="0">
                  <a:pos x="0" y="86"/>
                </a:cxn>
                <a:cxn ang="0">
                  <a:pos x="111" y="282"/>
                </a:cxn>
                <a:cxn ang="0">
                  <a:pos x="341" y="446"/>
                </a:cxn>
                <a:cxn ang="0">
                  <a:pos x="668" y="504"/>
                </a:cxn>
                <a:cxn ang="0">
                  <a:pos x="964" y="489"/>
                </a:cxn>
                <a:cxn ang="0">
                  <a:pos x="1154" y="404"/>
                </a:cxn>
                <a:cxn ang="0">
                  <a:pos x="1411" y="268"/>
                </a:cxn>
                <a:cxn ang="0">
                  <a:pos x="1266" y="296"/>
                </a:cxn>
                <a:cxn ang="0">
                  <a:pos x="1119" y="254"/>
                </a:cxn>
                <a:cxn ang="0">
                  <a:pos x="1131" y="331"/>
                </a:cxn>
                <a:cxn ang="0">
                  <a:pos x="1020" y="282"/>
                </a:cxn>
                <a:cxn ang="0">
                  <a:pos x="1020" y="375"/>
                </a:cxn>
                <a:cxn ang="0">
                  <a:pos x="931" y="282"/>
                </a:cxn>
                <a:cxn ang="0">
                  <a:pos x="898" y="388"/>
                </a:cxn>
                <a:cxn ang="0">
                  <a:pos x="797" y="316"/>
                </a:cxn>
                <a:cxn ang="0">
                  <a:pos x="758" y="388"/>
                </a:cxn>
                <a:cxn ang="0">
                  <a:pos x="681" y="282"/>
                </a:cxn>
                <a:cxn ang="0">
                  <a:pos x="635" y="360"/>
                </a:cxn>
                <a:cxn ang="0">
                  <a:pos x="532" y="254"/>
                </a:cxn>
                <a:cxn ang="0">
                  <a:pos x="497" y="316"/>
                </a:cxn>
                <a:cxn ang="0">
                  <a:pos x="396" y="196"/>
                </a:cxn>
                <a:cxn ang="0">
                  <a:pos x="352" y="282"/>
                </a:cxn>
                <a:cxn ang="0">
                  <a:pos x="278" y="167"/>
                </a:cxn>
                <a:cxn ang="0">
                  <a:pos x="222" y="226"/>
                </a:cxn>
                <a:cxn ang="0">
                  <a:pos x="188" y="129"/>
                </a:cxn>
                <a:cxn ang="0">
                  <a:pos x="135" y="154"/>
                </a:cxn>
                <a:cxn ang="0">
                  <a:pos x="90" y="72"/>
                </a:cxn>
                <a:cxn ang="0">
                  <a:pos x="56" y="86"/>
                </a:cxn>
                <a:cxn ang="0">
                  <a:pos x="0" y="0"/>
                </a:cxn>
                <a:cxn ang="0">
                  <a:pos x="0" y="86"/>
                </a:cxn>
              </a:cxnLst>
              <a:rect l="0" t="0" r="r" b="b"/>
              <a:pathLst>
                <a:path w="1411" h="504">
                  <a:moveTo>
                    <a:pt x="0" y="86"/>
                  </a:moveTo>
                  <a:lnTo>
                    <a:pt x="111" y="282"/>
                  </a:lnTo>
                  <a:lnTo>
                    <a:pt x="341" y="446"/>
                  </a:lnTo>
                  <a:lnTo>
                    <a:pt x="668" y="504"/>
                  </a:lnTo>
                  <a:lnTo>
                    <a:pt x="964" y="489"/>
                  </a:lnTo>
                  <a:lnTo>
                    <a:pt x="1154" y="404"/>
                  </a:lnTo>
                  <a:lnTo>
                    <a:pt x="1411" y="268"/>
                  </a:lnTo>
                  <a:lnTo>
                    <a:pt x="1266" y="296"/>
                  </a:lnTo>
                  <a:lnTo>
                    <a:pt x="1119" y="254"/>
                  </a:lnTo>
                  <a:lnTo>
                    <a:pt x="1131" y="331"/>
                  </a:lnTo>
                  <a:lnTo>
                    <a:pt x="1020" y="282"/>
                  </a:lnTo>
                  <a:lnTo>
                    <a:pt x="1020" y="375"/>
                  </a:lnTo>
                  <a:lnTo>
                    <a:pt x="931" y="282"/>
                  </a:lnTo>
                  <a:lnTo>
                    <a:pt x="898" y="388"/>
                  </a:lnTo>
                  <a:lnTo>
                    <a:pt x="797" y="316"/>
                  </a:lnTo>
                  <a:lnTo>
                    <a:pt x="758" y="388"/>
                  </a:lnTo>
                  <a:lnTo>
                    <a:pt x="681" y="282"/>
                  </a:lnTo>
                  <a:lnTo>
                    <a:pt x="635" y="360"/>
                  </a:lnTo>
                  <a:lnTo>
                    <a:pt x="532" y="254"/>
                  </a:lnTo>
                  <a:lnTo>
                    <a:pt x="497" y="316"/>
                  </a:lnTo>
                  <a:lnTo>
                    <a:pt x="396" y="196"/>
                  </a:lnTo>
                  <a:lnTo>
                    <a:pt x="352" y="282"/>
                  </a:lnTo>
                  <a:lnTo>
                    <a:pt x="278" y="167"/>
                  </a:lnTo>
                  <a:lnTo>
                    <a:pt x="222" y="226"/>
                  </a:lnTo>
                  <a:lnTo>
                    <a:pt x="188" y="129"/>
                  </a:lnTo>
                  <a:lnTo>
                    <a:pt x="135" y="154"/>
                  </a:lnTo>
                  <a:lnTo>
                    <a:pt x="90" y="72"/>
                  </a:lnTo>
                  <a:lnTo>
                    <a:pt x="56" y="86"/>
                  </a:lnTo>
                  <a:lnTo>
                    <a:pt x="0" y="0"/>
                  </a:lnTo>
                  <a:lnTo>
                    <a:pt x="0" y="86"/>
                  </a:lnTo>
                  <a:close/>
                </a:path>
              </a:pathLst>
            </a:custGeom>
            <a:solidFill>
              <a:srgbClr val="B2B2B2"/>
            </a:solidFill>
            <a:ln w="1588">
              <a:solidFill>
                <a:srgbClr val="B2B2B2"/>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5" name="Freeform 23"/>
            <p:cNvSpPr>
              <a:spLocks noChangeAspect="1"/>
            </p:cNvSpPr>
            <p:nvPr/>
          </p:nvSpPr>
          <p:spPr bwMode="auto">
            <a:xfrm>
              <a:off x="1576" y="3560"/>
              <a:ext cx="631" cy="212"/>
            </a:xfrm>
            <a:custGeom>
              <a:avLst/>
              <a:gdLst/>
              <a:ahLst/>
              <a:cxnLst>
                <a:cxn ang="0">
                  <a:pos x="47" y="373"/>
                </a:cxn>
                <a:cxn ang="0">
                  <a:pos x="354" y="186"/>
                </a:cxn>
                <a:cxn ang="0">
                  <a:pos x="610" y="86"/>
                </a:cxn>
                <a:cxn ang="0">
                  <a:pos x="856" y="0"/>
                </a:cxn>
                <a:cxn ang="0">
                  <a:pos x="1011" y="130"/>
                </a:cxn>
                <a:cxn ang="0">
                  <a:pos x="845" y="86"/>
                </a:cxn>
                <a:cxn ang="0">
                  <a:pos x="879" y="144"/>
                </a:cxn>
                <a:cxn ang="0">
                  <a:pos x="767" y="114"/>
                </a:cxn>
                <a:cxn ang="0">
                  <a:pos x="757" y="172"/>
                </a:cxn>
                <a:cxn ang="0">
                  <a:pos x="666" y="158"/>
                </a:cxn>
                <a:cxn ang="0">
                  <a:pos x="621" y="200"/>
                </a:cxn>
                <a:cxn ang="0">
                  <a:pos x="532" y="216"/>
                </a:cxn>
                <a:cxn ang="0">
                  <a:pos x="388" y="259"/>
                </a:cxn>
                <a:cxn ang="0">
                  <a:pos x="214" y="329"/>
                </a:cxn>
                <a:cxn ang="0">
                  <a:pos x="0" y="427"/>
                </a:cxn>
                <a:cxn ang="0">
                  <a:pos x="47" y="373"/>
                </a:cxn>
              </a:cxnLst>
              <a:rect l="0" t="0" r="r" b="b"/>
              <a:pathLst>
                <a:path w="1011" h="427">
                  <a:moveTo>
                    <a:pt x="47" y="373"/>
                  </a:moveTo>
                  <a:lnTo>
                    <a:pt x="354" y="186"/>
                  </a:lnTo>
                  <a:lnTo>
                    <a:pt x="610" y="86"/>
                  </a:lnTo>
                  <a:lnTo>
                    <a:pt x="856" y="0"/>
                  </a:lnTo>
                  <a:lnTo>
                    <a:pt x="1011" y="130"/>
                  </a:lnTo>
                  <a:lnTo>
                    <a:pt x="845" y="86"/>
                  </a:lnTo>
                  <a:lnTo>
                    <a:pt x="879" y="144"/>
                  </a:lnTo>
                  <a:lnTo>
                    <a:pt x="767" y="114"/>
                  </a:lnTo>
                  <a:lnTo>
                    <a:pt x="757" y="172"/>
                  </a:lnTo>
                  <a:lnTo>
                    <a:pt x="666" y="158"/>
                  </a:lnTo>
                  <a:lnTo>
                    <a:pt x="621" y="200"/>
                  </a:lnTo>
                  <a:lnTo>
                    <a:pt x="532" y="216"/>
                  </a:lnTo>
                  <a:lnTo>
                    <a:pt x="388" y="259"/>
                  </a:lnTo>
                  <a:lnTo>
                    <a:pt x="214" y="329"/>
                  </a:lnTo>
                  <a:lnTo>
                    <a:pt x="0" y="427"/>
                  </a:lnTo>
                  <a:lnTo>
                    <a:pt x="47" y="373"/>
                  </a:lnTo>
                  <a:close/>
                </a:path>
              </a:pathLst>
            </a:custGeom>
            <a:solidFill>
              <a:srgbClr val="FFFFFF"/>
            </a:solidFill>
            <a:ln w="1588">
              <a:solidFill>
                <a:srgbClr val="FFFFFF"/>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6" name="Freeform 24"/>
            <p:cNvSpPr>
              <a:spLocks noChangeAspect="1"/>
            </p:cNvSpPr>
            <p:nvPr/>
          </p:nvSpPr>
          <p:spPr bwMode="auto">
            <a:xfrm>
              <a:off x="2573" y="2491"/>
              <a:ext cx="888" cy="508"/>
            </a:xfrm>
            <a:custGeom>
              <a:avLst/>
              <a:gdLst/>
              <a:ahLst/>
              <a:cxnLst>
                <a:cxn ang="0">
                  <a:pos x="65" y="439"/>
                </a:cxn>
                <a:cxn ang="0">
                  <a:pos x="181" y="329"/>
                </a:cxn>
                <a:cxn ang="0">
                  <a:pos x="260" y="51"/>
                </a:cxn>
                <a:cxn ang="0">
                  <a:pos x="397" y="0"/>
                </a:cxn>
                <a:cxn ang="0">
                  <a:pos x="495" y="13"/>
                </a:cxn>
                <a:cxn ang="0">
                  <a:pos x="613" y="13"/>
                </a:cxn>
                <a:cxn ang="0">
                  <a:pos x="692" y="64"/>
                </a:cxn>
                <a:cxn ang="0">
                  <a:pos x="780" y="227"/>
                </a:cxn>
                <a:cxn ang="0">
                  <a:pos x="966" y="253"/>
                </a:cxn>
                <a:cxn ang="0">
                  <a:pos x="975" y="317"/>
                </a:cxn>
                <a:cxn ang="0">
                  <a:pos x="966" y="392"/>
                </a:cxn>
                <a:cxn ang="0">
                  <a:pos x="975" y="465"/>
                </a:cxn>
                <a:cxn ang="0">
                  <a:pos x="1215" y="578"/>
                </a:cxn>
                <a:cxn ang="0">
                  <a:pos x="1388" y="723"/>
                </a:cxn>
                <a:cxn ang="0">
                  <a:pos x="1369" y="749"/>
                </a:cxn>
                <a:cxn ang="0">
                  <a:pos x="1256" y="697"/>
                </a:cxn>
                <a:cxn ang="0">
                  <a:pos x="1004" y="761"/>
                </a:cxn>
                <a:cxn ang="0">
                  <a:pos x="868" y="799"/>
                </a:cxn>
                <a:cxn ang="0">
                  <a:pos x="828" y="825"/>
                </a:cxn>
                <a:cxn ang="0">
                  <a:pos x="574" y="921"/>
                </a:cxn>
                <a:cxn ang="0">
                  <a:pos x="356" y="985"/>
                </a:cxn>
                <a:cxn ang="0">
                  <a:pos x="465" y="946"/>
                </a:cxn>
                <a:cxn ang="0">
                  <a:pos x="526" y="883"/>
                </a:cxn>
                <a:cxn ang="0">
                  <a:pos x="594" y="835"/>
                </a:cxn>
                <a:cxn ang="0">
                  <a:pos x="643" y="883"/>
                </a:cxn>
                <a:cxn ang="0">
                  <a:pos x="780" y="825"/>
                </a:cxn>
                <a:cxn ang="0">
                  <a:pos x="809" y="773"/>
                </a:cxn>
                <a:cxn ang="0">
                  <a:pos x="857" y="736"/>
                </a:cxn>
                <a:cxn ang="0">
                  <a:pos x="878" y="685"/>
                </a:cxn>
                <a:cxn ang="0">
                  <a:pos x="916" y="553"/>
                </a:cxn>
                <a:cxn ang="0">
                  <a:pos x="927" y="427"/>
                </a:cxn>
                <a:cxn ang="0">
                  <a:pos x="868" y="490"/>
                </a:cxn>
                <a:cxn ang="0">
                  <a:pos x="868" y="402"/>
                </a:cxn>
                <a:cxn ang="0">
                  <a:pos x="780" y="427"/>
                </a:cxn>
                <a:cxn ang="0">
                  <a:pos x="750" y="381"/>
                </a:cxn>
                <a:cxn ang="0">
                  <a:pos x="671" y="381"/>
                </a:cxn>
                <a:cxn ang="0">
                  <a:pos x="565" y="477"/>
                </a:cxn>
                <a:cxn ang="0">
                  <a:pos x="416" y="578"/>
                </a:cxn>
                <a:cxn ang="0">
                  <a:pos x="269" y="629"/>
                </a:cxn>
                <a:cxn ang="0">
                  <a:pos x="250" y="697"/>
                </a:cxn>
                <a:cxn ang="0">
                  <a:pos x="319" y="835"/>
                </a:cxn>
                <a:cxn ang="0">
                  <a:pos x="260" y="811"/>
                </a:cxn>
                <a:cxn ang="0">
                  <a:pos x="191" y="658"/>
                </a:cxn>
                <a:cxn ang="0">
                  <a:pos x="181" y="553"/>
                </a:cxn>
                <a:cxn ang="0">
                  <a:pos x="49" y="566"/>
                </a:cxn>
                <a:cxn ang="0">
                  <a:pos x="171" y="514"/>
                </a:cxn>
                <a:cxn ang="0">
                  <a:pos x="387" y="439"/>
                </a:cxn>
                <a:cxn ang="0">
                  <a:pos x="623" y="343"/>
                </a:cxn>
                <a:cxn ang="0">
                  <a:pos x="780" y="280"/>
                </a:cxn>
                <a:cxn ang="0">
                  <a:pos x="652" y="242"/>
                </a:cxn>
                <a:cxn ang="0">
                  <a:pos x="484" y="265"/>
                </a:cxn>
                <a:cxn ang="0">
                  <a:pos x="540" y="227"/>
                </a:cxn>
                <a:cxn ang="0">
                  <a:pos x="540" y="190"/>
                </a:cxn>
                <a:cxn ang="0">
                  <a:pos x="540" y="152"/>
                </a:cxn>
                <a:cxn ang="0">
                  <a:pos x="533" y="140"/>
                </a:cxn>
                <a:cxn ang="0">
                  <a:pos x="514" y="128"/>
                </a:cxn>
                <a:cxn ang="0">
                  <a:pos x="643" y="114"/>
                </a:cxn>
                <a:cxn ang="0">
                  <a:pos x="623" y="39"/>
                </a:cxn>
                <a:cxn ang="0">
                  <a:pos x="475" y="39"/>
                </a:cxn>
                <a:cxn ang="0">
                  <a:pos x="347" y="39"/>
                </a:cxn>
                <a:cxn ang="0">
                  <a:pos x="240" y="305"/>
                </a:cxn>
                <a:cxn ang="0">
                  <a:pos x="30" y="539"/>
                </a:cxn>
              </a:cxnLst>
              <a:rect l="0" t="0" r="r" b="b"/>
              <a:pathLst>
                <a:path w="1427" h="1022">
                  <a:moveTo>
                    <a:pt x="0" y="528"/>
                  </a:moveTo>
                  <a:lnTo>
                    <a:pt x="65" y="439"/>
                  </a:lnTo>
                  <a:lnTo>
                    <a:pt x="132" y="381"/>
                  </a:lnTo>
                  <a:lnTo>
                    <a:pt x="181" y="329"/>
                  </a:lnTo>
                  <a:lnTo>
                    <a:pt x="212" y="305"/>
                  </a:lnTo>
                  <a:lnTo>
                    <a:pt x="260" y="51"/>
                  </a:lnTo>
                  <a:lnTo>
                    <a:pt x="328" y="26"/>
                  </a:lnTo>
                  <a:lnTo>
                    <a:pt x="397" y="0"/>
                  </a:lnTo>
                  <a:lnTo>
                    <a:pt x="455" y="0"/>
                  </a:lnTo>
                  <a:lnTo>
                    <a:pt x="495" y="13"/>
                  </a:lnTo>
                  <a:lnTo>
                    <a:pt x="555" y="13"/>
                  </a:lnTo>
                  <a:lnTo>
                    <a:pt x="613" y="13"/>
                  </a:lnTo>
                  <a:lnTo>
                    <a:pt x="662" y="26"/>
                  </a:lnTo>
                  <a:lnTo>
                    <a:pt x="692" y="64"/>
                  </a:lnTo>
                  <a:lnTo>
                    <a:pt x="731" y="190"/>
                  </a:lnTo>
                  <a:lnTo>
                    <a:pt x="780" y="227"/>
                  </a:lnTo>
                  <a:lnTo>
                    <a:pt x="907" y="242"/>
                  </a:lnTo>
                  <a:lnTo>
                    <a:pt x="966" y="253"/>
                  </a:lnTo>
                  <a:lnTo>
                    <a:pt x="986" y="280"/>
                  </a:lnTo>
                  <a:lnTo>
                    <a:pt x="975" y="317"/>
                  </a:lnTo>
                  <a:lnTo>
                    <a:pt x="956" y="354"/>
                  </a:lnTo>
                  <a:lnTo>
                    <a:pt x="966" y="392"/>
                  </a:lnTo>
                  <a:lnTo>
                    <a:pt x="975" y="427"/>
                  </a:lnTo>
                  <a:lnTo>
                    <a:pt x="975" y="465"/>
                  </a:lnTo>
                  <a:lnTo>
                    <a:pt x="1108" y="514"/>
                  </a:lnTo>
                  <a:lnTo>
                    <a:pt x="1215" y="578"/>
                  </a:lnTo>
                  <a:lnTo>
                    <a:pt x="1309" y="658"/>
                  </a:lnTo>
                  <a:lnTo>
                    <a:pt x="1388" y="723"/>
                  </a:lnTo>
                  <a:lnTo>
                    <a:pt x="1427" y="773"/>
                  </a:lnTo>
                  <a:lnTo>
                    <a:pt x="1369" y="749"/>
                  </a:lnTo>
                  <a:lnTo>
                    <a:pt x="1350" y="723"/>
                  </a:lnTo>
                  <a:lnTo>
                    <a:pt x="1256" y="697"/>
                  </a:lnTo>
                  <a:lnTo>
                    <a:pt x="1197" y="749"/>
                  </a:lnTo>
                  <a:lnTo>
                    <a:pt x="1004" y="761"/>
                  </a:lnTo>
                  <a:lnTo>
                    <a:pt x="946" y="710"/>
                  </a:lnTo>
                  <a:lnTo>
                    <a:pt x="868" y="799"/>
                  </a:lnTo>
                  <a:lnTo>
                    <a:pt x="966" y="787"/>
                  </a:lnTo>
                  <a:lnTo>
                    <a:pt x="828" y="825"/>
                  </a:lnTo>
                  <a:lnTo>
                    <a:pt x="692" y="870"/>
                  </a:lnTo>
                  <a:lnTo>
                    <a:pt x="574" y="921"/>
                  </a:lnTo>
                  <a:lnTo>
                    <a:pt x="426" y="1022"/>
                  </a:lnTo>
                  <a:lnTo>
                    <a:pt x="356" y="985"/>
                  </a:lnTo>
                  <a:lnTo>
                    <a:pt x="416" y="985"/>
                  </a:lnTo>
                  <a:lnTo>
                    <a:pt x="465" y="946"/>
                  </a:lnTo>
                  <a:lnTo>
                    <a:pt x="495" y="921"/>
                  </a:lnTo>
                  <a:lnTo>
                    <a:pt x="526" y="883"/>
                  </a:lnTo>
                  <a:lnTo>
                    <a:pt x="565" y="860"/>
                  </a:lnTo>
                  <a:lnTo>
                    <a:pt x="594" y="835"/>
                  </a:lnTo>
                  <a:lnTo>
                    <a:pt x="584" y="870"/>
                  </a:lnTo>
                  <a:lnTo>
                    <a:pt x="643" y="883"/>
                  </a:lnTo>
                  <a:lnTo>
                    <a:pt x="731" y="845"/>
                  </a:lnTo>
                  <a:lnTo>
                    <a:pt x="780" y="825"/>
                  </a:lnTo>
                  <a:lnTo>
                    <a:pt x="809" y="799"/>
                  </a:lnTo>
                  <a:lnTo>
                    <a:pt x="809" y="773"/>
                  </a:lnTo>
                  <a:lnTo>
                    <a:pt x="828" y="749"/>
                  </a:lnTo>
                  <a:lnTo>
                    <a:pt x="857" y="736"/>
                  </a:lnTo>
                  <a:lnTo>
                    <a:pt x="878" y="710"/>
                  </a:lnTo>
                  <a:lnTo>
                    <a:pt x="878" y="685"/>
                  </a:lnTo>
                  <a:lnTo>
                    <a:pt x="888" y="629"/>
                  </a:lnTo>
                  <a:lnTo>
                    <a:pt x="916" y="553"/>
                  </a:lnTo>
                  <a:lnTo>
                    <a:pt x="927" y="490"/>
                  </a:lnTo>
                  <a:lnTo>
                    <a:pt x="927" y="427"/>
                  </a:lnTo>
                  <a:lnTo>
                    <a:pt x="878" y="465"/>
                  </a:lnTo>
                  <a:lnTo>
                    <a:pt x="868" y="490"/>
                  </a:lnTo>
                  <a:lnTo>
                    <a:pt x="848" y="451"/>
                  </a:lnTo>
                  <a:lnTo>
                    <a:pt x="868" y="402"/>
                  </a:lnTo>
                  <a:lnTo>
                    <a:pt x="818" y="381"/>
                  </a:lnTo>
                  <a:lnTo>
                    <a:pt x="780" y="427"/>
                  </a:lnTo>
                  <a:lnTo>
                    <a:pt x="760" y="402"/>
                  </a:lnTo>
                  <a:lnTo>
                    <a:pt x="750" y="381"/>
                  </a:lnTo>
                  <a:lnTo>
                    <a:pt x="721" y="367"/>
                  </a:lnTo>
                  <a:lnTo>
                    <a:pt x="671" y="381"/>
                  </a:lnTo>
                  <a:lnTo>
                    <a:pt x="623" y="413"/>
                  </a:lnTo>
                  <a:lnTo>
                    <a:pt x="565" y="477"/>
                  </a:lnTo>
                  <a:lnTo>
                    <a:pt x="495" y="528"/>
                  </a:lnTo>
                  <a:lnTo>
                    <a:pt x="416" y="578"/>
                  </a:lnTo>
                  <a:lnTo>
                    <a:pt x="328" y="604"/>
                  </a:lnTo>
                  <a:lnTo>
                    <a:pt x="269" y="629"/>
                  </a:lnTo>
                  <a:lnTo>
                    <a:pt x="221" y="629"/>
                  </a:lnTo>
                  <a:lnTo>
                    <a:pt x="250" y="697"/>
                  </a:lnTo>
                  <a:lnTo>
                    <a:pt x="280" y="787"/>
                  </a:lnTo>
                  <a:lnTo>
                    <a:pt x="319" y="835"/>
                  </a:lnTo>
                  <a:lnTo>
                    <a:pt x="328" y="870"/>
                  </a:lnTo>
                  <a:lnTo>
                    <a:pt x="260" y="811"/>
                  </a:lnTo>
                  <a:lnTo>
                    <a:pt x="221" y="736"/>
                  </a:lnTo>
                  <a:lnTo>
                    <a:pt x="191" y="658"/>
                  </a:lnTo>
                  <a:lnTo>
                    <a:pt x="181" y="578"/>
                  </a:lnTo>
                  <a:lnTo>
                    <a:pt x="181" y="553"/>
                  </a:lnTo>
                  <a:lnTo>
                    <a:pt x="113" y="566"/>
                  </a:lnTo>
                  <a:lnTo>
                    <a:pt x="49" y="566"/>
                  </a:lnTo>
                  <a:lnTo>
                    <a:pt x="65" y="528"/>
                  </a:lnTo>
                  <a:lnTo>
                    <a:pt x="171" y="514"/>
                  </a:lnTo>
                  <a:lnTo>
                    <a:pt x="289" y="477"/>
                  </a:lnTo>
                  <a:lnTo>
                    <a:pt x="387" y="439"/>
                  </a:lnTo>
                  <a:lnTo>
                    <a:pt x="514" y="392"/>
                  </a:lnTo>
                  <a:lnTo>
                    <a:pt x="623" y="343"/>
                  </a:lnTo>
                  <a:lnTo>
                    <a:pt x="721" y="292"/>
                  </a:lnTo>
                  <a:lnTo>
                    <a:pt x="780" y="280"/>
                  </a:lnTo>
                  <a:lnTo>
                    <a:pt x="857" y="265"/>
                  </a:lnTo>
                  <a:lnTo>
                    <a:pt x="652" y="242"/>
                  </a:lnTo>
                  <a:lnTo>
                    <a:pt x="565" y="242"/>
                  </a:lnTo>
                  <a:lnTo>
                    <a:pt x="484" y="265"/>
                  </a:lnTo>
                  <a:lnTo>
                    <a:pt x="397" y="280"/>
                  </a:lnTo>
                  <a:lnTo>
                    <a:pt x="540" y="227"/>
                  </a:lnTo>
                  <a:lnTo>
                    <a:pt x="397" y="242"/>
                  </a:lnTo>
                  <a:lnTo>
                    <a:pt x="540" y="190"/>
                  </a:lnTo>
                  <a:lnTo>
                    <a:pt x="397" y="203"/>
                  </a:lnTo>
                  <a:lnTo>
                    <a:pt x="540" y="152"/>
                  </a:lnTo>
                  <a:lnTo>
                    <a:pt x="387" y="177"/>
                  </a:lnTo>
                  <a:lnTo>
                    <a:pt x="533" y="140"/>
                  </a:lnTo>
                  <a:lnTo>
                    <a:pt x="387" y="152"/>
                  </a:lnTo>
                  <a:lnTo>
                    <a:pt x="514" y="128"/>
                  </a:lnTo>
                  <a:lnTo>
                    <a:pt x="594" y="114"/>
                  </a:lnTo>
                  <a:lnTo>
                    <a:pt x="643" y="114"/>
                  </a:lnTo>
                  <a:lnTo>
                    <a:pt x="652" y="51"/>
                  </a:lnTo>
                  <a:lnTo>
                    <a:pt x="623" y="39"/>
                  </a:lnTo>
                  <a:lnTo>
                    <a:pt x="565" y="39"/>
                  </a:lnTo>
                  <a:lnTo>
                    <a:pt x="475" y="39"/>
                  </a:lnTo>
                  <a:lnTo>
                    <a:pt x="426" y="26"/>
                  </a:lnTo>
                  <a:lnTo>
                    <a:pt x="347" y="39"/>
                  </a:lnTo>
                  <a:lnTo>
                    <a:pt x="289" y="76"/>
                  </a:lnTo>
                  <a:lnTo>
                    <a:pt x="240" y="305"/>
                  </a:lnTo>
                  <a:lnTo>
                    <a:pt x="123" y="413"/>
                  </a:lnTo>
                  <a:lnTo>
                    <a:pt x="30" y="539"/>
                  </a:lnTo>
                  <a:lnTo>
                    <a:pt x="0" y="52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7" name="Freeform 25"/>
            <p:cNvSpPr>
              <a:spLocks noChangeAspect="1"/>
            </p:cNvSpPr>
            <p:nvPr/>
          </p:nvSpPr>
          <p:spPr bwMode="auto">
            <a:xfrm>
              <a:off x="2773" y="2851"/>
              <a:ext cx="36" cy="142"/>
            </a:xfrm>
            <a:custGeom>
              <a:avLst/>
              <a:gdLst/>
              <a:ahLst/>
              <a:cxnLst>
                <a:cxn ang="0">
                  <a:pos x="28" y="102"/>
                </a:cxn>
                <a:cxn ang="0">
                  <a:pos x="0" y="198"/>
                </a:cxn>
                <a:cxn ang="0">
                  <a:pos x="9" y="236"/>
                </a:cxn>
                <a:cxn ang="0">
                  <a:pos x="19" y="273"/>
                </a:cxn>
                <a:cxn ang="0">
                  <a:pos x="48" y="287"/>
                </a:cxn>
                <a:cxn ang="0">
                  <a:pos x="59" y="273"/>
                </a:cxn>
                <a:cxn ang="0">
                  <a:pos x="19" y="223"/>
                </a:cxn>
                <a:cxn ang="0">
                  <a:pos x="9" y="185"/>
                </a:cxn>
                <a:cxn ang="0">
                  <a:pos x="59" y="64"/>
                </a:cxn>
                <a:cxn ang="0">
                  <a:pos x="28" y="13"/>
                </a:cxn>
                <a:cxn ang="0">
                  <a:pos x="9" y="0"/>
                </a:cxn>
                <a:cxn ang="0">
                  <a:pos x="0" y="13"/>
                </a:cxn>
                <a:cxn ang="0">
                  <a:pos x="19" y="64"/>
                </a:cxn>
                <a:cxn ang="0">
                  <a:pos x="0" y="50"/>
                </a:cxn>
                <a:cxn ang="0">
                  <a:pos x="9" y="76"/>
                </a:cxn>
                <a:cxn ang="0">
                  <a:pos x="19" y="88"/>
                </a:cxn>
                <a:cxn ang="0">
                  <a:pos x="28" y="102"/>
                </a:cxn>
              </a:cxnLst>
              <a:rect l="0" t="0" r="r" b="b"/>
              <a:pathLst>
                <a:path w="59" h="287">
                  <a:moveTo>
                    <a:pt x="28" y="102"/>
                  </a:moveTo>
                  <a:lnTo>
                    <a:pt x="0" y="198"/>
                  </a:lnTo>
                  <a:lnTo>
                    <a:pt x="9" y="236"/>
                  </a:lnTo>
                  <a:lnTo>
                    <a:pt x="19" y="273"/>
                  </a:lnTo>
                  <a:lnTo>
                    <a:pt x="48" y="287"/>
                  </a:lnTo>
                  <a:lnTo>
                    <a:pt x="59" y="273"/>
                  </a:lnTo>
                  <a:lnTo>
                    <a:pt x="19" y="223"/>
                  </a:lnTo>
                  <a:lnTo>
                    <a:pt x="9" y="185"/>
                  </a:lnTo>
                  <a:lnTo>
                    <a:pt x="59" y="64"/>
                  </a:lnTo>
                  <a:lnTo>
                    <a:pt x="28" y="13"/>
                  </a:lnTo>
                  <a:lnTo>
                    <a:pt x="9" y="0"/>
                  </a:lnTo>
                  <a:lnTo>
                    <a:pt x="0" y="13"/>
                  </a:lnTo>
                  <a:lnTo>
                    <a:pt x="19" y="64"/>
                  </a:lnTo>
                  <a:lnTo>
                    <a:pt x="0" y="50"/>
                  </a:lnTo>
                  <a:lnTo>
                    <a:pt x="9" y="76"/>
                  </a:lnTo>
                  <a:lnTo>
                    <a:pt x="19" y="88"/>
                  </a:lnTo>
                  <a:lnTo>
                    <a:pt x="28" y="10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8" name="Freeform 26"/>
            <p:cNvSpPr>
              <a:spLocks noChangeAspect="1"/>
            </p:cNvSpPr>
            <p:nvPr/>
          </p:nvSpPr>
          <p:spPr bwMode="auto">
            <a:xfrm>
              <a:off x="2838" y="2838"/>
              <a:ext cx="44" cy="45"/>
            </a:xfrm>
            <a:custGeom>
              <a:avLst/>
              <a:gdLst/>
              <a:ahLst/>
              <a:cxnLst>
                <a:cxn ang="0">
                  <a:pos x="10" y="0"/>
                </a:cxn>
                <a:cxn ang="0">
                  <a:pos x="0" y="26"/>
                </a:cxn>
                <a:cxn ang="0">
                  <a:pos x="39" y="39"/>
                </a:cxn>
                <a:cxn ang="0">
                  <a:pos x="10" y="52"/>
                </a:cxn>
                <a:cxn ang="0">
                  <a:pos x="20" y="76"/>
                </a:cxn>
                <a:cxn ang="0">
                  <a:pos x="49" y="90"/>
                </a:cxn>
                <a:cxn ang="0">
                  <a:pos x="58" y="76"/>
                </a:cxn>
                <a:cxn ang="0">
                  <a:pos x="69" y="64"/>
                </a:cxn>
                <a:cxn ang="0">
                  <a:pos x="69" y="39"/>
                </a:cxn>
                <a:cxn ang="0">
                  <a:pos x="58" y="13"/>
                </a:cxn>
                <a:cxn ang="0">
                  <a:pos x="39" y="0"/>
                </a:cxn>
                <a:cxn ang="0">
                  <a:pos x="10" y="0"/>
                </a:cxn>
              </a:cxnLst>
              <a:rect l="0" t="0" r="r" b="b"/>
              <a:pathLst>
                <a:path w="69" h="90">
                  <a:moveTo>
                    <a:pt x="10" y="0"/>
                  </a:moveTo>
                  <a:lnTo>
                    <a:pt x="0" y="26"/>
                  </a:lnTo>
                  <a:lnTo>
                    <a:pt x="39" y="39"/>
                  </a:lnTo>
                  <a:lnTo>
                    <a:pt x="10" y="52"/>
                  </a:lnTo>
                  <a:lnTo>
                    <a:pt x="20" y="76"/>
                  </a:lnTo>
                  <a:lnTo>
                    <a:pt x="49" y="90"/>
                  </a:lnTo>
                  <a:lnTo>
                    <a:pt x="58" y="76"/>
                  </a:lnTo>
                  <a:lnTo>
                    <a:pt x="69" y="64"/>
                  </a:lnTo>
                  <a:lnTo>
                    <a:pt x="69" y="39"/>
                  </a:lnTo>
                  <a:lnTo>
                    <a:pt x="58" y="13"/>
                  </a:lnTo>
                  <a:lnTo>
                    <a:pt x="39" y="0"/>
                  </a:lnTo>
                  <a:lnTo>
                    <a:pt x="1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29" name="Freeform 27"/>
            <p:cNvSpPr>
              <a:spLocks noChangeAspect="1"/>
            </p:cNvSpPr>
            <p:nvPr/>
          </p:nvSpPr>
          <p:spPr bwMode="auto">
            <a:xfrm>
              <a:off x="2710" y="2573"/>
              <a:ext cx="74" cy="77"/>
            </a:xfrm>
            <a:custGeom>
              <a:avLst/>
              <a:gdLst/>
              <a:ahLst/>
              <a:cxnLst>
                <a:cxn ang="0">
                  <a:pos x="48" y="12"/>
                </a:cxn>
                <a:cxn ang="0">
                  <a:pos x="107" y="0"/>
                </a:cxn>
                <a:cxn ang="0">
                  <a:pos x="59" y="38"/>
                </a:cxn>
                <a:cxn ang="0">
                  <a:pos x="107" y="25"/>
                </a:cxn>
                <a:cxn ang="0">
                  <a:pos x="59" y="62"/>
                </a:cxn>
                <a:cxn ang="0">
                  <a:pos x="107" y="62"/>
                </a:cxn>
                <a:cxn ang="0">
                  <a:pos x="59" y="88"/>
                </a:cxn>
                <a:cxn ang="0">
                  <a:pos x="107" y="88"/>
                </a:cxn>
                <a:cxn ang="0">
                  <a:pos x="48" y="115"/>
                </a:cxn>
                <a:cxn ang="0">
                  <a:pos x="107" y="115"/>
                </a:cxn>
                <a:cxn ang="0">
                  <a:pos x="48" y="140"/>
                </a:cxn>
                <a:cxn ang="0">
                  <a:pos x="117" y="140"/>
                </a:cxn>
                <a:cxn ang="0">
                  <a:pos x="39" y="152"/>
                </a:cxn>
                <a:cxn ang="0">
                  <a:pos x="0" y="152"/>
                </a:cxn>
                <a:cxn ang="0">
                  <a:pos x="48" y="12"/>
                </a:cxn>
              </a:cxnLst>
              <a:rect l="0" t="0" r="r" b="b"/>
              <a:pathLst>
                <a:path w="117" h="152">
                  <a:moveTo>
                    <a:pt x="48" y="12"/>
                  </a:moveTo>
                  <a:lnTo>
                    <a:pt x="107" y="0"/>
                  </a:lnTo>
                  <a:lnTo>
                    <a:pt x="59" y="38"/>
                  </a:lnTo>
                  <a:lnTo>
                    <a:pt x="107" y="25"/>
                  </a:lnTo>
                  <a:lnTo>
                    <a:pt x="59" y="62"/>
                  </a:lnTo>
                  <a:lnTo>
                    <a:pt x="107" y="62"/>
                  </a:lnTo>
                  <a:lnTo>
                    <a:pt x="59" y="88"/>
                  </a:lnTo>
                  <a:lnTo>
                    <a:pt x="107" y="88"/>
                  </a:lnTo>
                  <a:lnTo>
                    <a:pt x="48" y="115"/>
                  </a:lnTo>
                  <a:lnTo>
                    <a:pt x="107" y="115"/>
                  </a:lnTo>
                  <a:lnTo>
                    <a:pt x="48" y="140"/>
                  </a:lnTo>
                  <a:lnTo>
                    <a:pt x="117" y="140"/>
                  </a:lnTo>
                  <a:lnTo>
                    <a:pt x="39" y="152"/>
                  </a:lnTo>
                  <a:lnTo>
                    <a:pt x="0" y="152"/>
                  </a:lnTo>
                  <a:lnTo>
                    <a:pt x="48" y="1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0" name="Freeform 28"/>
            <p:cNvSpPr>
              <a:spLocks noChangeAspect="1"/>
            </p:cNvSpPr>
            <p:nvPr/>
          </p:nvSpPr>
          <p:spPr bwMode="auto">
            <a:xfrm>
              <a:off x="1821" y="2568"/>
              <a:ext cx="988" cy="458"/>
            </a:xfrm>
            <a:custGeom>
              <a:avLst/>
              <a:gdLst/>
              <a:ahLst/>
              <a:cxnLst>
                <a:cxn ang="0">
                  <a:pos x="196" y="0"/>
                </a:cxn>
                <a:cxn ang="0">
                  <a:pos x="58" y="113"/>
                </a:cxn>
                <a:cxn ang="0">
                  <a:pos x="19" y="165"/>
                </a:cxn>
                <a:cxn ang="0">
                  <a:pos x="0" y="202"/>
                </a:cxn>
                <a:cxn ang="0">
                  <a:pos x="19" y="240"/>
                </a:cxn>
                <a:cxn ang="0">
                  <a:pos x="167" y="350"/>
                </a:cxn>
                <a:cxn ang="0">
                  <a:pos x="393" y="463"/>
                </a:cxn>
                <a:cxn ang="0">
                  <a:pos x="627" y="545"/>
                </a:cxn>
                <a:cxn ang="0">
                  <a:pos x="717" y="558"/>
                </a:cxn>
                <a:cxn ang="0">
                  <a:pos x="818" y="545"/>
                </a:cxn>
                <a:cxn ang="0">
                  <a:pos x="897" y="584"/>
                </a:cxn>
                <a:cxn ang="0">
                  <a:pos x="1138" y="693"/>
                </a:cxn>
                <a:cxn ang="0">
                  <a:pos x="1535" y="920"/>
                </a:cxn>
                <a:cxn ang="0">
                  <a:pos x="1585" y="883"/>
                </a:cxn>
                <a:cxn ang="0">
                  <a:pos x="1535" y="883"/>
                </a:cxn>
                <a:cxn ang="0">
                  <a:pos x="1526" y="858"/>
                </a:cxn>
                <a:cxn ang="0">
                  <a:pos x="1496" y="870"/>
                </a:cxn>
                <a:cxn ang="0">
                  <a:pos x="1487" y="833"/>
                </a:cxn>
                <a:cxn ang="0">
                  <a:pos x="1437" y="858"/>
                </a:cxn>
                <a:cxn ang="0">
                  <a:pos x="1437" y="807"/>
                </a:cxn>
                <a:cxn ang="0">
                  <a:pos x="1398" y="820"/>
                </a:cxn>
                <a:cxn ang="0">
                  <a:pos x="1398" y="781"/>
                </a:cxn>
                <a:cxn ang="0">
                  <a:pos x="1359" y="781"/>
                </a:cxn>
                <a:cxn ang="0">
                  <a:pos x="1368" y="756"/>
                </a:cxn>
                <a:cxn ang="0">
                  <a:pos x="1330" y="756"/>
                </a:cxn>
                <a:cxn ang="0">
                  <a:pos x="1320" y="743"/>
                </a:cxn>
                <a:cxn ang="0">
                  <a:pos x="1280" y="743"/>
                </a:cxn>
                <a:cxn ang="0">
                  <a:pos x="1280" y="718"/>
                </a:cxn>
                <a:cxn ang="0">
                  <a:pos x="1256" y="718"/>
                </a:cxn>
                <a:cxn ang="0">
                  <a:pos x="1247" y="683"/>
                </a:cxn>
                <a:cxn ang="0">
                  <a:pos x="1217" y="683"/>
                </a:cxn>
                <a:cxn ang="0">
                  <a:pos x="1207" y="673"/>
                </a:cxn>
                <a:cxn ang="0">
                  <a:pos x="1167" y="673"/>
                </a:cxn>
                <a:cxn ang="0">
                  <a:pos x="1157" y="659"/>
                </a:cxn>
                <a:cxn ang="0">
                  <a:pos x="1178" y="621"/>
                </a:cxn>
                <a:cxn ang="0">
                  <a:pos x="1138" y="584"/>
                </a:cxn>
                <a:cxn ang="0">
                  <a:pos x="1099" y="635"/>
                </a:cxn>
                <a:cxn ang="0">
                  <a:pos x="849" y="506"/>
                </a:cxn>
                <a:cxn ang="0">
                  <a:pos x="800" y="491"/>
                </a:cxn>
                <a:cxn ang="0">
                  <a:pos x="765" y="491"/>
                </a:cxn>
                <a:cxn ang="0">
                  <a:pos x="638" y="506"/>
                </a:cxn>
                <a:cxn ang="0">
                  <a:pos x="599" y="491"/>
                </a:cxn>
                <a:cxn ang="0">
                  <a:pos x="363" y="401"/>
                </a:cxn>
                <a:cxn ang="0">
                  <a:pos x="167" y="299"/>
                </a:cxn>
                <a:cxn ang="0">
                  <a:pos x="39" y="191"/>
                </a:cxn>
                <a:cxn ang="0">
                  <a:pos x="50" y="165"/>
                </a:cxn>
                <a:cxn ang="0">
                  <a:pos x="205" y="25"/>
                </a:cxn>
                <a:cxn ang="0">
                  <a:pos x="274" y="51"/>
                </a:cxn>
                <a:cxn ang="0">
                  <a:pos x="810" y="299"/>
                </a:cxn>
                <a:cxn ang="0">
                  <a:pos x="849" y="362"/>
                </a:cxn>
                <a:cxn ang="0">
                  <a:pos x="868" y="438"/>
                </a:cxn>
                <a:cxn ang="0">
                  <a:pos x="1516" y="781"/>
                </a:cxn>
                <a:cxn ang="0">
                  <a:pos x="888" y="426"/>
                </a:cxn>
                <a:cxn ang="0">
                  <a:pos x="849" y="287"/>
                </a:cxn>
                <a:cxn ang="0">
                  <a:pos x="810" y="261"/>
                </a:cxn>
                <a:cxn ang="0">
                  <a:pos x="245" y="0"/>
                </a:cxn>
                <a:cxn ang="0">
                  <a:pos x="196" y="0"/>
                </a:cxn>
              </a:cxnLst>
              <a:rect l="0" t="0" r="r" b="b"/>
              <a:pathLst>
                <a:path w="1585" h="920">
                  <a:moveTo>
                    <a:pt x="196" y="0"/>
                  </a:moveTo>
                  <a:lnTo>
                    <a:pt x="58" y="113"/>
                  </a:lnTo>
                  <a:lnTo>
                    <a:pt x="19" y="165"/>
                  </a:lnTo>
                  <a:lnTo>
                    <a:pt x="0" y="202"/>
                  </a:lnTo>
                  <a:lnTo>
                    <a:pt x="19" y="240"/>
                  </a:lnTo>
                  <a:lnTo>
                    <a:pt x="167" y="350"/>
                  </a:lnTo>
                  <a:lnTo>
                    <a:pt x="393" y="463"/>
                  </a:lnTo>
                  <a:lnTo>
                    <a:pt x="627" y="545"/>
                  </a:lnTo>
                  <a:lnTo>
                    <a:pt x="717" y="558"/>
                  </a:lnTo>
                  <a:lnTo>
                    <a:pt x="818" y="545"/>
                  </a:lnTo>
                  <a:lnTo>
                    <a:pt x="897" y="584"/>
                  </a:lnTo>
                  <a:lnTo>
                    <a:pt x="1138" y="693"/>
                  </a:lnTo>
                  <a:lnTo>
                    <a:pt x="1535" y="920"/>
                  </a:lnTo>
                  <a:lnTo>
                    <a:pt x="1585" y="883"/>
                  </a:lnTo>
                  <a:lnTo>
                    <a:pt x="1535" y="883"/>
                  </a:lnTo>
                  <a:lnTo>
                    <a:pt x="1526" y="858"/>
                  </a:lnTo>
                  <a:lnTo>
                    <a:pt x="1496" y="870"/>
                  </a:lnTo>
                  <a:lnTo>
                    <a:pt x="1487" y="833"/>
                  </a:lnTo>
                  <a:lnTo>
                    <a:pt x="1437" y="858"/>
                  </a:lnTo>
                  <a:lnTo>
                    <a:pt x="1437" y="807"/>
                  </a:lnTo>
                  <a:lnTo>
                    <a:pt x="1398" y="820"/>
                  </a:lnTo>
                  <a:lnTo>
                    <a:pt x="1398" y="781"/>
                  </a:lnTo>
                  <a:lnTo>
                    <a:pt x="1359" y="781"/>
                  </a:lnTo>
                  <a:lnTo>
                    <a:pt x="1368" y="756"/>
                  </a:lnTo>
                  <a:lnTo>
                    <a:pt x="1330" y="756"/>
                  </a:lnTo>
                  <a:lnTo>
                    <a:pt x="1320" y="743"/>
                  </a:lnTo>
                  <a:lnTo>
                    <a:pt x="1280" y="743"/>
                  </a:lnTo>
                  <a:lnTo>
                    <a:pt x="1280" y="718"/>
                  </a:lnTo>
                  <a:lnTo>
                    <a:pt x="1256" y="718"/>
                  </a:lnTo>
                  <a:lnTo>
                    <a:pt x="1247" y="683"/>
                  </a:lnTo>
                  <a:lnTo>
                    <a:pt x="1217" y="683"/>
                  </a:lnTo>
                  <a:lnTo>
                    <a:pt x="1207" y="673"/>
                  </a:lnTo>
                  <a:lnTo>
                    <a:pt x="1167" y="673"/>
                  </a:lnTo>
                  <a:lnTo>
                    <a:pt x="1157" y="659"/>
                  </a:lnTo>
                  <a:lnTo>
                    <a:pt x="1178" y="621"/>
                  </a:lnTo>
                  <a:lnTo>
                    <a:pt x="1138" y="584"/>
                  </a:lnTo>
                  <a:lnTo>
                    <a:pt x="1099" y="635"/>
                  </a:lnTo>
                  <a:lnTo>
                    <a:pt x="849" y="506"/>
                  </a:lnTo>
                  <a:lnTo>
                    <a:pt x="800" y="491"/>
                  </a:lnTo>
                  <a:lnTo>
                    <a:pt x="765" y="491"/>
                  </a:lnTo>
                  <a:lnTo>
                    <a:pt x="638" y="506"/>
                  </a:lnTo>
                  <a:lnTo>
                    <a:pt x="599" y="491"/>
                  </a:lnTo>
                  <a:lnTo>
                    <a:pt x="363" y="401"/>
                  </a:lnTo>
                  <a:lnTo>
                    <a:pt x="167" y="299"/>
                  </a:lnTo>
                  <a:lnTo>
                    <a:pt x="39" y="191"/>
                  </a:lnTo>
                  <a:lnTo>
                    <a:pt x="50" y="165"/>
                  </a:lnTo>
                  <a:lnTo>
                    <a:pt x="205" y="25"/>
                  </a:lnTo>
                  <a:lnTo>
                    <a:pt x="274" y="51"/>
                  </a:lnTo>
                  <a:lnTo>
                    <a:pt x="810" y="299"/>
                  </a:lnTo>
                  <a:lnTo>
                    <a:pt x="849" y="362"/>
                  </a:lnTo>
                  <a:lnTo>
                    <a:pt x="868" y="438"/>
                  </a:lnTo>
                  <a:lnTo>
                    <a:pt x="1516" y="781"/>
                  </a:lnTo>
                  <a:lnTo>
                    <a:pt x="888" y="426"/>
                  </a:lnTo>
                  <a:lnTo>
                    <a:pt x="849" y="287"/>
                  </a:lnTo>
                  <a:lnTo>
                    <a:pt x="810" y="261"/>
                  </a:lnTo>
                  <a:lnTo>
                    <a:pt x="245" y="0"/>
                  </a:lnTo>
                  <a:lnTo>
                    <a:pt x="196"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1" name="Freeform 29"/>
            <p:cNvSpPr>
              <a:spLocks noChangeAspect="1"/>
            </p:cNvSpPr>
            <p:nvPr/>
          </p:nvSpPr>
          <p:spPr bwMode="auto">
            <a:xfrm>
              <a:off x="3450" y="2476"/>
              <a:ext cx="691" cy="426"/>
            </a:xfrm>
            <a:custGeom>
              <a:avLst/>
              <a:gdLst/>
              <a:ahLst/>
              <a:cxnLst>
                <a:cxn ang="0">
                  <a:pos x="0" y="782"/>
                </a:cxn>
                <a:cxn ang="0">
                  <a:pos x="387" y="435"/>
                </a:cxn>
                <a:cxn ang="0">
                  <a:pos x="407" y="338"/>
                </a:cxn>
                <a:cxn ang="0">
                  <a:pos x="554" y="210"/>
                </a:cxn>
                <a:cxn ang="0">
                  <a:pos x="791" y="33"/>
                </a:cxn>
                <a:cxn ang="0">
                  <a:pos x="878" y="0"/>
                </a:cxn>
                <a:cxn ang="0">
                  <a:pos x="927" y="0"/>
                </a:cxn>
                <a:cxn ang="0">
                  <a:pos x="1089" y="59"/>
                </a:cxn>
                <a:cxn ang="0">
                  <a:pos x="1108" y="97"/>
                </a:cxn>
                <a:cxn ang="0">
                  <a:pos x="1108" y="134"/>
                </a:cxn>
                <a:cxn ang="0">
                  <a:pos x="1079" y="173"/>
                </a:cxn>
                <a:cxn ang="0">
                  <a:pos x="701" y="484"/>
                </a:cxn>
                <a:cxn ang="0">
                  <a:pos x="653" y="498"/>
                </a:cxn>
                <a:cxn ang="0">
                  <a:pos x="584" y="498"/>
                </a:cxn>
                <a:cxn ang="0">
                  <a:pos x="514" y="523"/>
                </a:cxn>
                <a:cxn ang="0">
                  <a:pos x="435" y="561"/>
                </a:cxn>
                <a:cxn ang="0">
                  <a:pos x="93" y="858"/>
                </a:cxn>
                <a:cxn ang="0">
                  <a:pos x="38" y="820"/>
                </a:cxn>
                <a:cxn ang="0">
                  <a:pos x="93" y="820"/>
                </a:cxn>
                <a:cxn ang="0">
                  <a:pos x="87" y="782"/>
                </a:cxn>
                <a:cxn ang="0">
                  <a:pos x="123" y="782"/>
                </a:cxn>
                <a:cxn ang="0">
                  <a:pos x="132" y="730"/>
                </a:cxn>
                <a:cxn ang="0">
                  <a:pos x="182" y="730"/>
                </a:cxn>
                <a:cxn ang="0">
                  <a:pos x="192" y="691"/>
                </a:cxn>
                <a:cxn ang="0">
                  <a:pos x="230" y="691"/>
                </a:cxn>
                <a:cxn ang="0">
                  <a:pos x="230" y="648"/>
                </a:cxn>
                <a:cxn ang="0">
                  <a:pos x="269" y="648"/>
                </a:cxn>
                <a:cxn ang="0">
                  <a:pos x="279" y="611"/>
                </a:cxn>
                <a:cxn ang="0">
                  <a:pos x="298" y="623"/>
                </a:cxn>
                <a:cxn ang="0">
                  <a:pos x="269" y="586"/>
                </a:cxn>
                <a:cxn ang="0">
                  <a:pos x="307" y="547"/>
                </a:cxn>
                <a:cxn ang="0">
                  <a:pos x="357" y="572"/>
                </a:cxn>
                <a:cxn ang="0">
                  <a:pos x="505" y="472"/>
                </a:cxn>
                <a:cxn ang="0">
                  <a:pos x="554" y="460"/>
                </a:cxn>
                <a:cxn ang="0">
                  <a:pos x="653" y="435"/>
                </a:cxn>
                <a:cxn ang="0">
                  <a:pos x="711" y="400"/>
                </a:cxn>
                <a:cxn ang="0">
                  <a:pos x="1069" y="109"/>
                </a:cxn>
                <a:cxn ang="0">
                  <a:pos x="1069" y="72"/>
                </a:cxn>
                <a:cxn ang="0">
                  <a:pos x="907" y="8"/>
                </a:cxn>
                <a:cxn ang="0">
                  <a:pos x="858" y="22"/>
                </a:cxn>
                <a:cxn ang="0">
                  <a:pos x="769" y="72"/>
                </a:cxn>
                <a:cxn ang="0">
                  <a:pos x="435" y="338"/>
                </a:cxn>
                <a:cxn ang="0">
                  <a:pos x="407" y="446"/>
                </a:cxn>
                <a:cxn ang="0">
                  <a:pos x="10" y="794"/>
                </a:cxn>
                <a:cxn ang="0">
                  <a:pos x="0" y="782"/>
                </a:cxn>
              </a:cxnLst>
              <a:rect l="0" t="0" r="r" b="b"/>
              <a:pathLst>
                <a:path w="1108" h="858">
                  <a:moveTo>
                    <a:pt x="0" y="782"/>
                  </a:moveTo>
                  <a:lnTo>
                    <a:pt x="387" y="435"/>
                  </a:lnTo>
                  <a:lnTo>
                    <a:pt x="407" y="338"/>
                  </a:lnTo>
                  <a:lnTo>
                    <a:pt x="554" y="210"/>
                  </a:lnTo>
                  <a:lnTo>
                    <a:pt x="791" y="33"/>
                  </a:lnTo>
                  <a:lnTo>
                    <a:pt x="878" y="0"/>
                  </a:lnTo>
                  <a:lnTo>
                    <a:pt x="927" y="0"/>
                  </a:lnTo>
                  <a:lnTo>
                    <a:pt x="1089" y="59"/>
                  </a:lnTo>
                  <a:lnTo>
                    <a:pt x="1108" y="97"/>
                  </a:lnTo>
                  <a:lnTo>
                    <a:pt x="1108" y="134"/>
                  </a:lnTo>
                  <a:lnTo>
                    <a:pt x="1079" y="173"/>
                  </a:lnTo>
                  <a:lnTo>
                    <a:pt x="701" y="484"/>
                  </a:lnTo>
                  <a:lnTo>
                    <a:pt x="653" y="498"/>
                  </a:lnTo>
                  <a:lnTo>
                    <a:pt x="584" y="498"/>
                  </a:lnTo>
                  <a:lnTo>
                    <a:pt x="514" y="523"/>
                  </a:lnTo>
                  <a:lnTo>
                    <a:pt x="435" y="561"/>
                  </a:lnTo>
                  <a:lnTo>
                    <a:pt x="93" y="858"/>
                  </a:lnTo>
                  <a:lnTo>
                    <a:pt x="38" y="820"/>
                  </a:lnTo>
                  <a:lnTo>
                    <a:pt x="93" y="820"/>
                  </a:lnTo>
                  <a:lnTo>
                    <a:pt x="87" y="782"/>
                  </a:lnTo>
                  <a:lnTo>
                    <a:pt x="123" y="782"/>
                  </a:lnTo>
                  <a:lnTo>
                    <a:pt x="132" y="730"/>
                  </a:lnTo>
                  <a:lnTo>
                    <a:pt x="182" y="730"/>
                  </a:lnTo>
                  <a:lnTo>
                    <a:pt x="192" y="691"/>
                  </a:lnTo>
                  <a:lnTo>
                    <a:pt x="230" y="691"/>
                  </a:lnTo>
                  <a:lnTo>
                    <a:pt x="230" y="648"/>
                  </a:lnTo>
                  <a:lnTo>
                    <a:pt x="269" y="648"/>
                  </a:lnTo>
                  <a:lnTo>
                    <a:pt x="279" y="611"/>
                  </a:lnTo>
                  <a:lnTo>
                    <a:pt x="298" y="623"/>
                  </a:lnTo>
                  <a:lnTo>
                    <a:pt x="269" y="586"/>
                  </a:lnTo>
                  <a:lnTo>
                    <a:pt x="307" y="547"/>
                  </a:lnTo>
                  <a:lnTo>
                    <a:pt x="357" y="572"/>
                  </a:lnTo>
                  <a:lnTo>
                    <a:pt x="505" y="472"/>
                  </a:lnTo>
                  <a:lnTo>
                    <a:pt x="554" y="460"/>
                  </a:lnTo>
                  <a:lnTo>
                    <a:pt x="653" y="435"/>
                  </a:lnTo>
                  <a:lnTo>
                    <a:pt x="711" y="400"/>
                  </a:lnTo>
                  <a:lnTo>
                    <a:pt x="1069" y="109"/>
                  </a:lnTo>
                  <a:lnTo>
                    <a:pt x="1069" y="72"/>
                  </a:lnTo>
                  <a:lnTo>
                    <a:pt x="907" y="8"/>
                  </a:lnTo>
                  <a:lnTo>
                    <a:pt x="858" y="22"/>
                  </a:lnTo>
                  <a:lnTo>
                    <a:pt x="769" y="72"/>
                  </a:lnTo>
                  <a:lnTo>
                    <a:pt x="435" y="338"/>
                  </a:lnTo>
                  <a:lnTo>
                    <a:pt x="407" y="446"/>
                  </a:lnTo>
                  <a:lnTo>
                    <a:pt x="10" y="794"/>
                  </a:lnTo>
                  <a:lnTo>
                    <a:pt x="0" y="782"/>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2" name="Freeform 30"/>
            <p:cNvSpPr>
              <a:spLocks noChangeAspect="1"/>
            </p:cNvSpPr>
            <p:nvPr/>
          </p:nvSpPr>
          <p:spPr bwMode="auto">
            <a:xfrm>
              <a:off x="3371" y="2864"/>
              <a:ext cx="734" cy="336"/>
            </a:xfrm>
            <a:custGeom>
              <a:avLst/>
              <a:gdLst/>
              <a:ahLst/>
              <a:cxnLst>
                <a:cxn ang="0">
                  <a:pos x="98" y="50"/>
                </a:cxn>
                <a:cxn ang="0">
                  <a:pos x="79" y="76"/>
                </a:cxn>
                <a:cxn ang="0">
                  <a:pos x="98" y="96"/>
                </a:cxn>
                <a:cxn ang="0">
                  <a:pos x="89" y="121"/>
                </a:cxn>
                <a:cxn ang="0">
                  <a:pos x="98" y="159"/>
                </a:cxn>
                <a:cxn ang="0">
                  <a:pos x="79" y="184"/>
                </a:cxn>
                <a:cxn ang="0">
                  <a:pos x="98" y="210"/>
                </a:cxn>
                <a:cxn ang="0">
                  <a:pos x="70" y="247"/>
                </a:cxn>
                <a:cxn ang="0">
                  <a:pos x="98" y="273"/>
                </a:cxn>
                <a:cxn ang="0">
                  <a:pos x="79" y="311"/>
                </a:cxn>
                <a:cxn ang="0">
                  <a:pos x="98" y="337"/>
                </a:cxn>
                <a:cxn ang="0">
                  <a:pos x="70" y="386"/>
                </a:cxn>
                <a:cxn ang="0">
                  <a:pos x="89" y="424"/>
                </a:cxn>
                <a:cxn ang="0">
                  <a:pos x="70" y="450"/>
                </a:cxn>
                <a:cxn ang="0">
                  <a:pos x="79" y="475"/>
                </a:cxn>
                <a:cxn ang="0">
                  <a:pos x="70" y="512"/>
                </a:cxn>
                <a:cxn ang="0">
                  <a:pos x="38" y="585"/>
                </a:cxn>
                <a:cxn ang="0">
                  <a:pos x="10" y="640"/>
                </a:cxn>
                <a:cxn ang="0">
                  <a:pos x="0" y="666"/>
                </a:cxn>
                <a:cxn ang="0">
                  <a:pos x="0" y="679"/>
                </a:cxn>
                <a:cxn ang="0">
                  <a:pos x="147" y="679"/>
                </a:cxn>
                <a:cxn ang="0">
                  <a:pos x="251" y="654"/>
                </a:cxn>
                <a:cxn ang="0">
                  <a:pos x="397" y="600"/>
                </a:cxn>
                <a:cxn ang="0">
                  <a:pos x="563" y="522"/>
                </a:cxn>
                <a:cxn ang="0">
                  <a:pos x="712" y="464"/>
                </a:cxn>
                <a:cxn ang="0">
                  <a:pos x="888" y="400"/>
                </a:cxn>
                <a:cxn ang="0">
                  <a:pos x="1112" y="363"/>
                </a:cxn>
                <a:cxn ang="0">
                  <a:pos x="1178" y="323"/>
                </a:cxn>
                <a:cxn ang="0">
                  <a:pos x="1016" y="337"/>
                </a:cxn>
                <a:cxn ang="0">
                  <a:pos x="888" y="363"/>
                </a:cxn>
                <a:cxn ang="0">
                  <a:pos x="996" y="286"/>
                </a:cxn>
                <a:cxn ang="0">
                  <a:pos x="426" y="522"/>
                </a:cxn>
                <a:cxn ang="0">
                  <a:pos x="908" y="273"/>
                </a:cxn>
                <a:cxn ang="0">
                  <a:pos x="407" y="501"/>
                </a:cxn>
                <a:cxn ang="0">
                  <a:pos x="820" y="273"/>
                </a:cxn>
                <a:cxn ang="0">
                  <a:pos x="407" y="464"/>
                </a:cxn>
                <a:cxn ang="0">
                  <a:pos x="732" y="286"/>
                </a:cxn>
                <a:cxn ang="0">
                  <a:pos x="407" y="424"/>
                </a:cxn>
                <a:cxn ang="0">
                  <a:pos x="633" y="299"/>
                </a:cxn>
                <a:cxn ang="0">
                  <a:pos x="467" y="375"/>
                </a:cxn>
                <a:cxn ang="0">
                  <a:pos x="367" y="413"/>
                </a:cxn>
                <a:cxn ang="0">
                  <a:pos x="329" y="413"/>
                </a:cxn>
                <a:cxn ang="0">
                  <a:pos x="269" y="585"/>
                </a:cxn>
                <a:cxn ang="0">
                  <a:pos x="230" y="629"/>
                </a:cxn>
                <a:cxn ang="0">
                  <a:pos x="279" y="464"/>
                </a:cxn>
                <a:cxn ang="0">
                  <a:pos x="310" y="311"/>
                </a:cxn>
                <a:cxn ang="0">
                  <a:pos x="310" y="172"/>
                </a:cxn>
                <a:cxn ang="0">
                  <a:pos x="289" y="111"/>
                </a:cxn>
                <a:cxn ang="0">
                  <a:pos x="98" y="0"/>
                </a:cxn>
                <a:cxn ang="0">
                  <a:pos x="98" y="50"/>
                </a:cxn>
              </a:cxnLst>
              <a:rect l="0" t="0" r="r" b="b"/>
              <a:pathLst>
                <a:path w="1178" h="679">
                  <a:moveTo>
                    <a:pt x="98" y="50"/>
                  </a:moveTo>
                  <a:lnTo>
                    <a:pt x="79" y="76"/>
                  </a:lnTo>
                  <a:lnTo>
                    <a:pt x="98" y="96"/>
                  </a:lnTo>
                  <a:lnTo>
                    <a:pt x="89" y="121"/>
                  </a:lnTo>
                  <a:lnTo>
                    <a:pt x="98" y="159"/>
                  </a:lnTo>
                  <a:lnTo>
                    <a:pt x="79" y="184"/>
                  </a:lnTo>
                  <a:lnTo>
                    <a:pt x="98" y="210"/>
                  </a:lnTo>
                  <a:lnTo>
                    <a:pt x="70" y="247"/>
                  </a:lnTo>
                  <a:lnTo>
                    <a:pt x="98" y="273"/>
                  </a:lnTo>
                  <a:lnTo>
                    <a:pt x="79" y="311"/>
                  </a:lnTo>
                  <a:lnTo>
                    <a:pt x="98" y="337"/>
                  </a:lnTo>
                  <a:lnTo>
                    <a:pt x="70" y="386"/>
                  </a:lnTo>
                  <a:lnTo>
                    <a:pt x="89" y="424"/>
                  </a:lnTo>
                  <a:lnTo>
                    <a:pt x="70" y="450"/>
                  </a:lnTo>
                  <a:lnTo>
                    <a:pt x="79" y="475"/>
                  </a:lnTo>
                  <a:lnTo>
                    <a:pt x="70" y="512"/>
                  </a:lnTo>
                  <a:lnTo>
                    <a:pt x="38" y="585"/>
                  </a:lnTo>
                  <a:lnTo>
                    <a:pt x="10" y="640"/>
                  </a:lnTo>
                  <a:lnTo>
                    <a:pt x="0" y="666"/>
                  </a:lnTo>
                  <a:lnTo>
                    <a:pt x="0" y="679"/>
                  </a:lnTo>
                  <a:lnTo>
                    <a:pt x="147" y="679"/>
                  </a:lnTo>
                  <a:lnTo>
                    <a:pt x="251" y="654"/>
                  </a:lnTo>
                  <a:lnTo>
                    <a:pt x="397" y="600"/>
                  </a:lnTo>
                  <a:lnTo>
                    <a:pt x="563" y="522"/>
                  </a:lnTo>
                  <a:lnTo>
                    <a:pt x="712" y="464"/>
                  </a:lnTo>
                  <a:lnTo>
                    <a:pt x="888" y="400"/>
                  </a:lnTo>
                  <a:lnTo>
                    <a:pt x="1112" y="363"/>
                  </a:lnTo>
                  <a:lnTo>
                    <a:pt x="1178" y="323"/>
                  </a:lnTo>
                  <a:lnTo>
                    <a:pt x="1016" y="337"/>
                  </a:lnTo>
                  <a:lnTo>
                    <a:pt x="888" y="363"/>
                  </a:lnTo>
                  <a:lnTo>
                    <a:pt x="996" y="286"/>
                  </a:lnTo>
                  <a:lnTo>
                    <a:pt x="426" y="522"/>
                  </a:lnTo>
                  <a:lnTo>
                    <a:pt x="908" y="273"/>
                  </a:lnTo>
                  <a:lnTo>
                    <a:pt x="407" y="501"/>
                  </a:lnTo>
                  <a:lnTo>
                    <a:pt x="820" y="273"/>
                  </a:lnTo>
                  <a:lnTo>
                    <a:pt x="407" y="464"/>
                  </a:lnTo>
                  <a:lnTo>
                    <a:pt x="732" y="286"/>
                  </a:lnTo>
                  <a:lnTo>
                    <a:pt x="407" y="424"/>
                  </a:lnTo>
                  <a:lnTo>
                    <a:pt x="633" y="299"/>
                  </a:lnTo>
                  <a:lnTo>
                    <a:pt x="467" y="375"/>
                  </a:lnTo>
                  <a:lnTo>
                    <a:pt x="367" y="413"/>
                  </a:lnTo>
                  <a:lnTo>
                    <a:pt x="329" y="413"/>
                  </a:lnTo>
                  <a:lnTo>
                    <a:pt x="269" y="585"/>
                  </a:lnTo>
                  <a:lnTo>
                    <a:pt x="230" y="629"/>
                  </a:lnTo>
                  <a:lnTo>
                    <a:pt x="279" y="464"/>
                  </a:lnTo>
                  <a:lnTo>
                    <a:pt x="310" y="311"/>
                  </a:lnTo>
                  <a:lnTo>
                    <a:pt x="310" y="172"/>
                  </a:lnTo>
                  <a:lnTo>
                    <a:pt x="289" y="111"/>
                  </a:lnTo>
                  <a:lnTo>
                    <a:pt x="98" y="0"/>
                  </a:lnTo>
                  <a:lnTo>
                    <a:pt x="98" y="5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3" name="Freeform 31"/>
            <p:cNvSpPr>
              <a:spLocks noChangeAspect="1"/>
            </p:cNvSpPr>
            <p:nvPr/>
          </p:nvSpPr>
          <p:spPr bwMode="auto">
            <a:xfrm>
              <a:off x="3741" y="2950"/>
              <a:ext cx="653" cy="81"/>
            </a:xfrm>
            <a:custGeom>
              <a:avLst/>
              <a:gdLst/>
              <a:ahLst/>
              <a:cxnLst>
                <a:cxn ang="0">
                  <a:pos x="0" y="114"/>
                </a:cxn>
                <a:cxn ang="0">
                  <a:pos x="29" y="75"/>
                </a:cxn>
                <a:cxn ang="0">
                  <a:pos x="69" y="64"/>
                </a:cxn>
                <a:cxn ang="0">
                  <a:pos x="98" y="75"/>
                </a:cxn>
                <a:cxn ang="0">
                  <a:pos x="147" y="38"/>
                </a:cxn>
                <a:cxn ang="0">
                  <a:pos x="176" y="25"/>
                </a:cxn>
                <a:cxn ang="0">
                  <a:pos x="227" y="38"/>
                </a:cxn>
                <a:cxn ang="0">
                  <a:pos x="256" y="12"/>
                </a:cxn>
                <a:cxn ang="0">
                  <a:pos x="285" y="0"/>
                </a:cxn>
                <a:cxn ang="0">
                  <a:pos x="326" y="0"/>
                </a:cxn>
                <a:cxn ang="0">
                  <a:pos x="383" y="0"/>
                </a:cxn>
                <a:cxn ang="0">
                  <a:pos x="403" y="12"/>
                </a:cxn>
                <a:cxn ang="0">
                  <a:pos x="442" y="12"/>
                </a:cxn>
                <a:cxn ang="0">
                  <a:pos x="511" y="12"/>
                </a:cxn>
                <a:cxn ang="0">
                  <a:pos x="569" y="25"/>
                </a:cxn>
                <a:cxn ang="0">
                  <a:pos x="604" y="38"/>
                </a:cxn>
                <a:cxn ang="0">
                  <a:pos x="692" y="25"/>
                </a:cxn>
                <a:cxn ang="0">
                  <a:pos x="721" y="25"/>
                </a:cxn>
                <a:cxn ang="0">
                  <a:pos x="781" y="89"/>
                </a:cxn>
                <a:cxn ang="0">
                  <a:pos x="823" y="114"/>
                </a:cxn>
                <a:cxn ang="0">
                  <a:pos x="933" y="139"/>
                </a:cxn>
                <a:cxn ang="0">
                  <a:pos x="1050" y="165"/>
                </a:cxn>
                <a:cxn ang="0">
                  <a:pos x="854" y="139"/>
                </a:cxn>
                <a:cxn ang="0">
                  <a:pos x="810" y="139"/>
                </a:cxn>
                <a:cxn ang="0">
                  <a:pos x="731" y="139"/>
                </a:cxn>
                <a:cxn ang="0">
                  <a:pos x="682" y="139"/>
                </a:cxn>
                <a:cxn ang="0">
                  <a:pos x="711" y="114"/>
                </a:cxn>
                <a:cxn ang="0">
                  <a:pos x="711" y="89"/>
                </a:cxn>
                <a:cxn ang="0">
                  <a:pos x="672" y="64"/>
                </a:cxn>
                <a:cxn ang="0">
                  <a:pos x="633" y="64"/>
                </a:cxn>
                <a:cxn ang="0">
                  <a:pos x="579" y="75"/>
                </a:cxn>
                <a:cxn ang="0">
                  <a:pos x="549" y="51"/>
                </a:cxn>
                <a:cxn ang="0">
                  <a:pos x="471" y="38"/>
                </a:cxn>
                <a:cxn ang="0">
                  <a:pos x="442" y="38"/>
                </a:cxn>
                <a:cxn ang="0">
                  <a:pos x="393" y="51"/>
                </a:cxn>
                <a:cxn ang="0">
                  <a:pos x="383" y="25"/>
                </a:cxn>
                <a:cxn ang="0">
                  <a:pos x="334" y="25"/>
                </a:cxn>
                <a:cxn ang="0">
                  <a:pos x="295" y="25"/>
                </a:cxn>
                <a:cxn ang="0">
                  <a:pos x="256" y="38"/>
                </a:cxn>
                <a:cxn ang="0">
                  <a:pos x="227" y="51"/>
                </a:cxn>
                <a:cxn ang="0">
                  <a:pos x="188" y="38"/>
                </a:cxn>
                <a:cxn ang="0">
                  <a:pos x="158" y="51"/>
                </a:cxn>
                <a:cxn ang="0">
                  <a:pos x="119" y="75"/>
                </a:cxn>
                <a:cxn ang="0">
                  <a:pos x="108" y="101"/>
                </a:cxn>
                <a:cxn ang="0">
                  <a:pos x="60" y="101"/>
                </a:cxn>
                <a:cxn ang="0">
                  <a:pos x="0" y="114"/>
                </a:cxn>
              </a:cxnLst>
              <a:rect l="0" t="0" r="r" b="b"/>
              <a:pathLst>
                <a:path w="1050" h="165">
                  <a:moveTo>
                    <a:pt x="0" y="114"/>
                  </a:moveTo>
                  <a:lnTo>
                    <a:pt x="29" y="75"/>
                  </a:lnTo>
                  <a:lnTo>
                    <a:pt x="69" y="64"/>
                  </a:lnTo>
                  <a:lnTo>
                    <a:pt x="98" y="75"/>
                  </a:lnTo>
                  <a:lnTo>
                    <a:pt x="147" y="38"/>
                  </a:lnTo>
                  <a:lnTo>
                    <a:pt x="176" y="25"/>
                  </a:lnTo>
                  <a:lnTo>
                    <a:pt x="227" y="38"/>
                  </a:lnTo>
                  <a:lnTo>
                    <a:pt x="256" y="12"/>
                  </a:lnTo>
                  <a:lnTo>
                    <a:pt x="285" y="0"/>
                  </a:lnTo>
                  <a:lnTo>
                    <a:pt x="326" y="0"/>
                  </a:lnTo>
                  <a:lnTo>
                    <a:pt x="383" y="0"/>
                  </a:lnTo>
                  <a:lnTo>
                    <a:pt x="403" y="12"/>
                  </a:lnTo>
                  <a:lnTo>
                    <a:pt x="442" y="12"/>
                  </a:lnTo>
                  <a:lnTo>
                    <a:pt x="511" y="12"/>
                  </a:lnTo>
                  <a:lnTo>
                    <a:pt x="569" y="25"/>
                  </a:lnTo>
                  <a:lnTo>
                    <a:pt x="604" y="38"/>
                  </a:lnTo>
                  <a:lnTo>
                    <a:pt x="692" y="25"/>
                  </a:lnTo>
                  <a:lnTo>
                    <a:pt x="721" y="25"/>
                  </a:lnTo>
                  <a:lnTo>
                    <a:pt x="781" y="89"/>
                  </a:lnTo>
                  <a:lnTo>
                    <a:pt x="823" y="114"/>
                  </a:lnTo>
                  <a:lnTo>
                    <a:pt x="933" y="139"/>
                  </a:lnTo>
                  <a:lnTo>
                    <a:pt x="1050" y="165"/>
                  </a:lnTo>
                  <a:lnTo>
                    <a:pt x="854" y="139"/>
                  </a:lnTo>
                  <a:lnTo>
                    <a:pt x="810" y="139"/>
                  </a:lnTo>
                  <a:lnTo>
                    <a:pt x="731" y="139"/>
                  </a:lnTo>
                  <a:lnTo>
                    <a:pt x="682" y="139"/>
                  </a:lnTo>
                  <a:lnTo>
                    <a:pt x="711" y="114"/>
                  </a:lnTo>
                  <a:lnTo>
                    <a:pt x="711" y="89"/>
                  </a:lnTo>
                  <a:lnTo>
                    <a:pt x="672" y="64"/>
                  </a:lnTo>
                  <a:lnTo>
                    <a:pt x="633" y="64"/>
                  </a:lnTo>
                  <a:lnTo>
                    <a:pt x="579" y="75"/>
                  </a:lnTo>
                  <a:lnTo>
                    <a:pt x="549" y="51"/>
                  </a:lnTo>
                  <a:lnTo>
                    <a:pt x="471" y="38"/>
                  </a:lnTo>
                  <a:lnTo>
                    <a:pt x="442" y="38"/>
                  </a:lnTo>
                  <a:lnTo>
                    <a:pt x="393" y="51"/>
                  </a:lnTo>
                  <a:lnTo>
                    <a:pt x="383" y="25"/>
                  </a:lnTo>
                  <a:lnTo>
                    <a:pt x="334" y="25"/>
                  </a:lnTo>
                  <a:lnTo>
                    <a:pt x="295" y="25"/>
                  </a:lnTo>
                  <a:lnTo>
                    <a:pt x="256" y="38"/>
                  </a:lnTo>
                  <a:lnTo>
                    <a:pt x="227" y="51"/>
                  </a:lnTo>
                  <a:lnTo>
                    <a:pt x="188" y="38"/>
                  </a:lnTo>
                  <a:lnTo>
                    <a:pt x="158" y="51"/>
                  </a:lnTo>
                  <a:lnTo>
                    <a:pt x="119" y="75"/>
                  </a:lnTo>
                  <a:lnTo>
                    <a:pt x="108" y="101"/>
                  </a:lnTo>
                  <a:lnTo>
                    <a:pt x="60" y="101"/>
                  </a:lnTo>
                  <a:lnTo>
                    <a:pt x="0" y="11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4" name="Freeform 32"/>
            <p:cNvSpPr>
              <a:spLocks noChangeAspect="1"/>
            </p:cNvSpPr>
            <p:nvPr/>
          </p:nvSpPr>
          <p:spPr bwMode="auto">
            <a:xfrm>
              <a:off x="1334" y="2993"/>
              <a:ext cx="492" cy="143"/>
            </a:xfrm>
            <a:custGeom>
              <a:avLst/>
              <a:gdLst/>
              <a:ahLst/>
              <a:cxnLst>
                <a:cxn ang="0">
                  <a:pos x="88" y="50"/>
                </a:cxn>
                <a:cxn ang="0">
                  <a:pos x="135" y="25"/>
                </a:cxn>
                <a:cxn ang="0">
                  <a:pos x="181" y="12"/>
                </a:cxn>
                <a:cxn ang="0">
                  <a:pos x="260" y="12"/>
                </a:cxn>
                <a:cxn ang="0">
                  <a:pos x="309" y="0"/>
                </a:cxn>
                <a:cxn ang="0">
                  <a:pos x="338" y="12"/>
                </a:cxn>
                <a:cxn ang="0">
                  <a:pos x="391" y="0"/>
                </a:cxn>
                <a:cxn ang="0">
                  <a:pos x="442" y="12"/>
                </a:cxn>
                <a:cxn ang="0">
                  <a:pos x="462" y="25"/>
                </a:cxn>
                <a:cxn ang="0">
                  <a:pos x="500" y="25"/>
                </a:cxn>
                <a:cxn ang="0">
                  <a:pos x="539" y="25"/>
                </a:cxn>
                <a:cxn ang="0">
                  <a:pos x="550" y="50"/>
                </a:cxn>
                <a:cxn ang="0">
                  <a:pos x="608" y="50"/>
                </a:cxn>
                <a:cxn ang="0">
                  <a:pos x="643" y="87"/>
                </a:cxn>
                <a:cxn ang="0">
                  <a:pos x="652" y="114"/>
                </a:cxn>
                <a:cxn ang="0">
                  <a:pos x="702" y="125"/>
                </a:cxn>
                <a:cxn ang="0">
                  <a:pos x="721" y="152"/>
                </a:cxn>
                <a:cxn ang="0">
                  <a:pos x="750" y="176"/>
                </a:cxn>
                <a:cxn ang="0">
                  <a:pos x="789" y="203"/>
                </a:cxn>
                <a:cxn ang="0">
                  <a:pos x="760" y="203"/>
                </a:cxn>
                <a:cxn ang="0">
                  <a:pos x="702" y="189"/>
                </a:cxn>
                <a:cxn ang="0">
                  <a:pos x="643" y="163"/>
                </a:cxn>
                <a:cxn ang="0">
                  <a:pos x="579" y="139"/>
                </a:cxn>
                <a:cxn ang="0">
                  <a:pos x="721" y="214"/>
                </a:cxn>
                <a:cxn ang="0">
                  <a:pos x="510" y="139"/>
                </a:cxn>
                <a:cxn ang="0">
                  <a:pos x="693" y="228"/>
                </a:cxn>
                <a:cxn ang="0">
                  <a:pos x="462" y="139"/>
                </a:cxn>
                <a:cxn ang="0">
                  <a:pos x="662" y="251"/>
                </a:cxn>
                <a:cxn ang="0">
                  <a:pos x="359" y="139"/>
                </a:cxn>
                <a:cxn ang="0">
                  <a:pos x="633" y="274"/>
                </a:cxn>
                <a:cxn ang="0">
                  <a:pos x="270" y="139"/>
                </a:cxn>
                <a:cxn ang="0">
                  <a:pos x="608" y="287"/>
                </a:cxn>
                <a:cxn ang="0">
                  <a:pos x="442" y="228"/>
                </a:cxn>
                <a:cxn ang="0">
                  <a:pos x="289" y="176"/>
                </a:cxn>
                <a:cxn ang="0">
                  <a:pos x="161" y="139"/>
                </a:cxn>
                <a:cxn ang="0">
                  <a:pos x="161" y="125"/>
                </a:cxn>
                <a:cxn ang="0">
                  <a:pos x="97" y="114"/>
                </a:cxn>
                <a:cxn ang="0">
                  <a:pos x="0" y="114"/>
                </a:cxn>
                <a:cxn ang="0">
                  <a:pos x="152" y="87"/>
                </a:cxn>
                <a:cxn ang="0">
                  <a:pos x="212" y="87"/>
                </a:cxn>
                <a:cxn ang="0">
                  <a:pos x="250" y="102"/>
                </a:cxn>
                <a:cxn ang="0">
                  <a:pos x="279" y="102"/>
                </a:cxn>
                <a:cxn ang="0">
                  <a:pos x="318" y="87"/>
                </a:cxn>
                <a:cxn ang="0">
                  <a:pos x="329" y="76"/>
                </a:cxn>
                <a:cxn ang="0">
                  <a:pos x="347" y="87"/>
                </a:cxn>
                <a:cxn ang="0">
                  <a:pos x="368" y="87"/>
                </a:cxn>
                <a:cxn ang="0">
                  <a:pos x="391" y="76"/>
                </a:cxn>
                <a:cxn ang="0">
                  <a:pos x="402" y="62"/>
                </a:cxn>
                <a:cxn ang="0">
                  <a:pos x="391" y="38"/>
                </a:cxn>
                <a:cxn ang="0">
                  <a:pos x="359" y="38"/>
                </a:cxn>
                <a:cxn ang="0">
                  <a:pos x="329" y="38"/>
                </a:cxn>
                <a:cxn ang="0">
                  <a:pos x="309" y="25"/>
                </a:cxn>
                <a:cxn ang="0">
                  <a:pos x="279" y="25"/>
                </a:cxn>
                <a:cxn ang="0">
                  <a:pos x="231" y="38"/>
                </a:cxn>
                <a:cxn ang="0">
                  <a:pos x="202" y="25"/>
                </a:cxn>
                <a:cxn ang="0">
                  <a:pos x="161" y="38"/>
                </a:cxn>
                <a:cxn ang="0">
                  <a:pos x="88" y="50"/>
                </a:cxn>
              </a:cxnLst>
              <a:rect l="0" t="0" r="r" b="b"/>
              <a:pathLst>
                <a:path w="789" h="287">
                  <a:moveTo>
                    <a:pt x="88" y="50"/>
                  </a:moveTo>
                  <a:lnTo>
                    <a:pt x="135" y="25"/>
                  </a:lnTo>
                  <a:lnTo>
                    <a:pt x="181" y="12"/>
                  </a:lnTo>
                  <a:lnTo>
                    <a:pt x="260" y="12"/>
                  </a:lnTo>
                  <a:lnTo>
                    <a:pt x="309" y="0"/>
                  </a:lnTo>
                  <a:lnTo>
                    <a:pt x="338" y="12"/>
                  </a:lnTo>
                  <a:lnTo>
                    <a:pt x="391" y="0"/>
                  </a:lnTo>
                  <a:lnTo>
                    <a:pt x="442" y="12"/>
                  </a:lnTo>
                  <a:lnTo>
                    <a:pt x="462" y="25"/>
                  </a:lnTo>
                  <a:lnTo>
                    <a:pt x="500" y="25"/>
                  </a:lnTo>
                  <a:lnTo>
                    <a:pt x="539" y="25"/>
                  </a:lnTo>
                  <a:lnTo>
                    <a:pt x="550" y="50"/>
                  </a:lnTo>
                  <a:lnTo>
                    <a:pt x="608" y="50"/>
                  </a:lnTo>
                  <a:lnTo>
                    <a:pt x="643" y="87"/>
                  </a:lnTo>
                  <a:lnTo>
                    <a:pt x="652" y="114"/>
                  </a:lnTo>
                  <a:lnTo>
                    <a:pt x="702" y="125"/>
                  </a:lnTo>
                  <a:lnTo>
                    <a:pt x="721" y="152"/>
                  </a:lnTo>
                  <a:lnTo>
                    <a:pt x="750" y="176"/>
                  </a:lnTo>
                  <a:lnTo>
                    <a:pt x="789" y="203"/>
                  </a:lnTo>
                  <a:lnTo>
                    <a:pt x="760" y="203"/>
                  </a:lnTo>
                  <a:lnTo>
                    <a:pt x="702" y="189"/>
                  </a:lnTo>
                  <a:lnTo>
                    <a:pt x="643" y="163"/>
                  </a:lnTo>
                  <a:lnTo>
                    <a:pt x="579" y="139"/>
                  </a:lnTo>
                  <a:lnTo>
                    <a:pt x="721" y="214"/>
                  </a:lnTo>
                  <a:lnTo>
                    <a:pt x="510" y="139"/>
                  </a:lnTo>
                  <a:lnTo>
                    <a:pt x="693" y="228"/>
                  </a:lnTo>
                  <a:lnTo>
                    <a:pt x="462" y="139"/>
                  </a:lnTo>
                  <a:lnTo>
                    <a:pt x="662" y="251"/>
                  </a:lnTo>
                  <a:lnTo>
                    <a:pt x="359" y="139"/>
                  </a:lnTo>
                  <a:lnTo>
                    <a:pt x="633" y="274"/>
                  </a:lnTo>
                  <a:lnTo>
                    <a:pt x="270" y="139"/>
                  </a:lnTo>
                  <a:lnTo>
                    <a:pt x="608" y="287"/>
                  </a:lnTo>
                  <a:lnTo>
                    <a:pt x="442" y="228"/>
                  </a:lnTo>
                  <a:lnTo>
                    <a:pt x="289" y="176"/>
                  </a:lnTo>
                  <a:lnTo>
                    <a:pt x="161" y="139"/>
                  </a:lnTo>
                  <a:lnTo>
                    <a:pt x="161" y="125"/>
                  </a:lnTo>
                  <a:lnTo>
                    <a:pt x="97" y="114"/>
                  </a:lnTo>
                  <a:lnTo>
                    <a:pt x="0" y="114"/>
                  </a:lnTo>
                  <a:lnTo>
                    <a:pt x="152" y="87"/>
                  </a:lnTo>
                  <a:lnTo>
                    <a:pt x="212" y="87"/>
                  </a:lnTo>
                  <a:lnTo>
                    <a:pt x="250" y="102"/>
                  </a:lnTo>
                  <a:lnTo>
                    <a:pt x="279" y="102"/>
                  </a:lnTo>
                  <a:lnTo>
                    <a:pt x="318" y="87"/>
                  </a:lnTo>
                  <a:lnTo>
                    <a:pt x="329" y="76"/>
                  </a:lnTo>
                  <a:lnTo>
                    <a:pt x="347" y="87"/>
                  </a:lnTo>
                  <a:lnTo>
                    <a:pt x="368" y="87"/>
                  </a:lnTo>
                  <a:lnTo>
                    <a:pt x="391" y="76"/>
                  </a:lnTo>
                  <a:lnTo>
                    <a:pt x="402" y="62"/>
                  </a:lnTo>
                  <a:lnTo>
                    <a:pt x="391" y="38"/>
                  </a:lnTo>
                  <a:lnTo>
                    <a:pt x="359" y="38"/>
                  </a:lnTo>
                  <a:lnTo>
                    <a:pt x="329" y="38"/>
                  </a:lnTo>
                  <a:lnTo>
                    <a:pt x="309" y="25"/>
                  </a:lnTo>
                  <a:lnTo>
                    <a:pt x="279" y="25"/>
                  </a:lnTo>
                  <a:lnTo>
                    <a:pt x="231" y="38"/>
                  </a:lnTo>
                  <a:lnTo>
                    <a:pt x="202" y="25"/>
                  </a:lnTo>
                  <a:lnTo>
                    <a:pt x="161" y="38"/>
                  </a:lnTo>
                  <a:lnTo>
                    <a:pt x="88" y="5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5" name="Freeform 33"/>
            <p:cNvSpPr>
              <a:spLocks noChangeAspect="1"/>
            </p:cNvSpPr>
            <p:nvPr/>
          </p:nvSpPr>
          <p:spPr bwMode="auto">
            <a:xfrm>
              <a:off x="1759" y="3036"/>
              <a:ext cx="195" cy="105"/>
            </a:xfrm>
            <a:custGeom>
              <a:avLst/>
              <a:gdLst/>
              <a:ahLst/>
              <a:cxnLst>
                <a:cxn ang="0">
                  <a:pos x="0" y="187"/>
                </a:cxn>
                <a:cxn ang="0">
                  <a:pos x="88" y="127"/>
                </a:cxn>
                <a:cxn ang="0">
                  <a:pos x="186" y="65"/>
                </a:cxn>
                <a:cxn ang="0">
                  <a:pos x="254" y="27"/>
                </a:cxn>
                <a:cxn ang="0">
                  <a:pos x="303" y="0"/>
                </a:cxn>
                <a:cxn ang="0">
                  <a:pos x="313" y="27"/>
                </a:cxn>
                <a:cxn ang="0">
                  <a:pos x="303" y="52"/>
                </a:cxn>
                <a:cxn ang="0">
                  <a:pos x="274" y="89"/>
                </a:cxn>
                <a:cxn ang="0">
                  <a:pos x="245" y="127"/>
                </a:cxn>
                <a:cxn ang="0">
                  <a:pos x="226" y="187"/>
                </a:cxn>
                <a:cxn ang="0">
                  <a:pos x="226" y="211"/>
                </a:cxn>
                <a:cxn ang="0">
                  <a:pos x="127" y="211"/>
                </a:cxn>
                <a:cxn ang="0">
                  <a:pos x="60" y="211"/>
                </a:cxn>
                <a:cxn ang="0">
                  <a:pos x="20" y="211"/>
                </a:cxn>
                <a:cxn ang="0">
                  <a:pos x="0" y="187"/>
                </a:cxn>
              </a:cxnLst>
              <a:rect l="0" t="0" r="r" b="b"/>
              <a:pathLst>
                <a:path w="313" h="211">
                  <a:moveTo>
                    <a:pt x="0" y="187"/>
                  </a:moveTo>
                  <a:lnTo>
                    <a:pt x="88" y="127"/>
                  </a:lnTo>
                  <a:lnTo>
                    <a:pt x="186" y="65"/>
                  </a:lnTo>
                  <a:lnTo>
                    <a:pt x="254" y="27"/>
                  </a:lnTo>
                  <a:lnTo>
                    <a:pt x="303" y="0"/>
                  </a:lnTo>
                  <a:lnTo>
                    <a:pt x="313" y="27"/>
                  </a:lnTo>
                  <a:lnTo>
                    <a:pt x="303" y="52"/>
                  </a:lnTo>
                  <a:lnTo>
                    <a:pt x="274" y="89"/>
                  </a:lnTo>
                  <a:lnTo>
                    <a:pt x="245" y="127"/>
                  </a:lnTo>
                  <a:lnTo>
                    <a:pt x="226" y="187"/>
                  </a:lnTo>
                  <a:lnTo>
                    <a:pt x="226" y="211"/>
                  </a:lnTo>
                  <a:lnTo>
                    <a:pt x="127" y="211"/>
                  </a:lnTo>
                  <a:lnTo>
                    <a:pt x="60" y="211"/>
                  </a:lnTo>
                  <a:lnTo>
                    <a:pt x="20" y="211"/>
                  </a:lnTo>
                  <a:lnTo>
                    <a:pt x="0" y="187"/>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6" name="Freeform 34"/>
            <p:cNvSpPr>
              <a:spLocks noChangeAspect="1"/>
            </p:cNvSpPr>
            <p:nvPr/>
          </p:nvSpPr>
          <p:spPr bwMode="auto">
            <a:xfrm>
              <a:off x="2453" y="2970"/>
              <a:ext cx="227" cy="257"/>
            </a:xfrm>
            <a:custGeom>
              <a:avLst/>
              <a:gdLst/>
              <a:ahLst/>
              <a:cxnLst>
                <a:cxn ang="0">
                  <a:pos x="353" y="495"/>
                </a:cxn>
                <a:cxn ang="0">
                  <a:pos x="324" y="325"/>
                </a:cxn>
                <a:cxn ang="0">
                  <a:pos x="294" y="203"/>
                </a:cxn>
                <a:cxn ang="0">
                  <a:pos x="222" y="89"/>
                </a:cxn>
                <a:cxn ang="0">
                  <a:pos x="152" y="26"/>
                </a:cxn>
                <a:cxn ang="0">
                  <a:pos x="104" y="0"/>
                </a:cxn>
                <a:cxn ang="0">
                  <a:pos x="74" y="13"/>
                </a:cxn>
                <a:cxn ang="0">
                  <a:pos x="92" y="63"/>
                </a:cxn>
                <a:cxn ang="0">
                  <a:pos x="84" y="138"/>
                </a:cxn>
                <a:cxn ang="0">
                  <a:pos x="64" y="254"/>
                </a:cxn>
                <a:cxn ang="0">
                  <a:pos x="36" y="338"/>
                </a:cxn>
                <a:cxn ang="0">
                  <a:pos x="0" y="419"/>
                </a:cxn>
                <a:cxn ang="0">
                  <a:pos x="64" y="456"/>
                </a:cxn>
                <a:cxn ang="0">
                  <a:pos x="123" y="481"/>
                </a:cxn>
                <a:cxn ang="0">
                  <a:pos x="222" y="495"/>
                </a:cxn>
                <a:cxn ang="0">
                  <a:pos x="275" y="507"/>
                </a:cxn>
                <a:cxn ang="0">
                  <a:pos x="104" y="430"/>
                </a:cxn>
                <a:cxn ang="0">
                  <a:pos x="286" y="469"/>
                </a:cxn>
                <a:cxn ang="0">
                  <a:pos x="113" y="390"/>
                </a:cxn>
                <a:cxn ang="0">
                  <a:pos x="275" y="419"/>
                </a:cxn>
                <a:cxn ang="0">
                  <a:pos x="123" y="362"/>
                </a:cxn>
                <a:cxn ang="0">
                  <a:pos x="265" y="375"/>
                </a:cxn>
                <a:cxn ang="0">
                  <a:pos x="123" y="312"/>
                </a:cxn>
                <a:cxn ang="0">
                  <a:pos x="275" y="325"/>
                </a:cxn>
                <a:cxn ang="0">
                  <a:pos x="133" y="254"/>
                </a:cxn>
                <a:cxn ang="0">
                  <a:pos x="257" y="265"/>
                </a:cxn>
                <a:cxn ang="0">
                  <a:pos x="133" y="214"/>
                </a:cxn>
                <a:cxn ang="0">
                  <a:pos x="257" y="214"/>
                </a:cxn>
                <a:cxn ang="0">
                  <a:pos x="133" y="165"/>
                </a:cxn>
                <a:cxn ang="0">
                  <a:pos x="232" y="153"/>
                </a:cxn>
                <a:cxn ang="0">
                  <a:pos x="265" y="214"/>
                </a:cxn>
                <a:cxn ang="0">
                  <a:pos x="294" y="325"/>
                </a:cxn>
                <a:cxn ang="0">
                  <a:pos x="315" y="456"/>
                </a:cxn>
                <a:cxn ang="0">
                  <a:pos x="334" y="519"/>
                </a:cxn>
                <a:cxn ang="0">
                  <a:pos x="363" y="519"/>
                </a:cxn>
                <a:cxn ang="0">
                  <a:pos x="353" y="495"/>
                </a:cxn>
              </a:cxnLst>
              <a:rect l="0" t="0" r="r" b="b"/>
              <a:pathLst>
                <a:path w="363" h="519">
                  <a:moveTo>
                    <a:pt x="353" y="495"/>
                  </a:moveTo>
                  <a:lnTo>
                    <a:pt x="324" y="325"/>
                  </a:lnTo>
                  <a:lnTo>
                    <a:pt x="294" y="203"/>
                  </a:lnTo>
                  <a:lnTo>
                    <a:pt x="222" y="89"/>
                  </a:lnTo>
                  <a:lnTo>
                    <a:pt x="152" y="26"/>
                  </a:lnTo>
                  <a:lnTo>
                    <a:pt x="104" y="0"/>
                  </a:lnTo>
                  <a:lnTo>
                    <a:pt x="74" y="13"/>
                  </a:lnTo>
                  <a:lnTo>
                    <a:pt x="92" y="63"/>
                  </a:lnTo>
                  <a:lnTo>
                    <a:pt x="84" y="138"/>
                  </a:lnTo>
                  <a:lnTo>
                    <a:pt x="64" y="254"/>
                  </a:lnTo>
                  <a:lnTo>
                    <a:pt x="36" y="338"/>
                  </a:lnTo>
                  <a:lnTo>
                    <a:pt x="0" y="419"/>
                  </a:lnTo>
                  <a:lnTo>
                    <a:pt x="64" y="456"/>
                  </a:lnTo>
                  <a:lnTo>
                    <a:pt x="123" y="481"/>
                  </a:lnTo>
                  <a:lnTo>
                    <a:pt x="222" y="495"/>
                  </a:lnTo>
                  <a:lnTo>
                    <a:pt x="275" y="507"/>
                  </a:lnTo>
                  <a:lnTo>
                    <a:pt x="104" y="430"/>
                  </a:lnTo>
                  <a:lnTo>
                    <a:pt x="286" y="469"/>
                  </a:lnTo>
                  <a:lnTo>
                    <a:pt x="113" y="390"/>
                  </a:lnTo>
                  <a:lnTo>
                    <a:pt x="275" y="419"/>
                  </a:lnTo>
                  <a:lnTo>
                    <a:pt x="123" y="362"/>
                  </a:lnTo>
                  <a:lnTo>
                    <a:pt x="265" y="375"/>
                  </a:lnTo>
                  <a:lnTo>
                    <a:pt x="123" y="312"/>
                  </a:lnTo>
                  <a:lnTo>
                    <a:pt x="275" y="325"/>
                  </a:lnTo>
                  <a:lnTo>
                    <a:pt x="133" y="254"/>
                  </a:lnTo>
                  <a:lnTo>
                    <a:pt x="257" y="265"/>
                  </a:lnTo>
                  <a:lnTo>
                    <a:pt x="133" y="214"/>
                  </a:lnTo>
                  <a:lnTo>
                    <a:pt x="257" y="214"/>
                  </a:lnTo>
                  <a:lnTo>
                    <a:pt x="133" y="165"/>
                  </a:lnTo>
                  <a:lnTo>
                    <a:pt x="232" y="153"/>
                  </a:lnTo>
                  <a:lnTo>
                    <a:pt x="265" y="214"/>
                  </a:lnTo>
                  <a:lnTo>
                    <a:pt x="294" y="325"/>
                  </a:lnTo>
                  <a:lnTo>
                    <a:pt x="315" y="456"/>
                  </a:lnTo>
                  <a:lnTo>
                    <a:pt x="334" y="519"/>
                  </a:lnTo>
                  <a:lnTo>
                    <a:pt x="363" y="519"/>
                  </a:lnTo>
                  <a:lnTo>
                    <a:pt x="353" y="49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7" name="Freeform 35"/>
            <p:cNvSpPr>
              <a:spLocks noChangeAspect="1"/>
            </p:cNvSpPr>
            <p:nvPr/>
          </p:nvSpPr>
          <p:spPr bwMode="auto">
            <a:xfrm>
              <a:off x="1419" y="3108"/>
              <a:ext cx="1305" cy="201"/>
            </a:xfrm>
            <a:custGeom>
              <a:avLst/>
              <a:gdLst/>
              <a:ahLst/>
              <a:cxnLst>
                <a:cxn ang="0">
                  <a:pos x="841" y="70"/>
                </a:cxn>
                <a:cxn ang="0">
                  <a:pos x="964" y="83"/>
                </a:cxn>
                <a:cxn ang="0">
                  <a:pos x="1176" y="70"/>
                </a:cxn>
                <a:cxn ang="0">
                  <a:pos x="1371" y="46"/>
                </a:cxn>
                <a:cxn ang="0">
                  <a:pos x="1523" y="12"/>
                </a:cxn>
                <a:cxn ang="0">
                  <a:pos x="1640" y="0"/>
                </a:cxn>
                <a:cxn ang="0">
                  <a:pos x="1244" y="83"/>
                </a:cxn>
                <a:cxn ang="0">
                  <a:pos x="1650" y="46"/>
                </a:cxn>
                <a:cxn ang="0">
                  <a:pos x="1234" y="126"/>
                </a:cxn>
                <a:cxn ang="0">
                  <a:pos x="1631" y="96"/>
                </a:cxn>
                <a:cxn ang="0">
                  <a:pos x="1234" y="165"/>
                </a:cxn>
                <a:cxn ang="0">
                  <a:pos x="1631" y="140"/>
                </a:cxn>
                <a:cxn ang="0">
                  <a:pos x="1195" y="202"/>
                </a:cxn>
                <a:cxn ang="0">
                  <a:pos x="1660" y="190"/>
                </a:cxn>
                <a:cxn ang="0">
                  <a:pos x="1215" y="254"/>
                </a:cxn>
                <a:cxn ang="0">
                  <a:pos x="1773" y="240"/>
                </a:cxn>
                <a:cxn ang="0">
                  <a:pos x="1155" y="318"/>
                </a:cxn>
                <a:cxn ang="0">
                  <a:pos x="1901" y="278"/>
                </a:cxn>
                <a:cxn ang="0">
                  <a:pos x="1176" y="367"/>
                </a:cxn>
                <a:cxn ang="0">
                  <a:pos x="2092" y="355"/>
                </a:cxn>
                <a:cxn ang="0">
                  <a:pos x="1195" y="405"/>
                </a:cxn>
                <a:cxn ang="0">
                  <a:pos x="860" y="405"/>
                </a:cxn>
                <a:cxn ang="0">
                  <a:pos x="607" y="367"/>
                </a:cxn>
                <a:cxn ang="0">
                  <a:pos x="395" y="303"/>
                </a:cxn>
                <a:cxn ang="0">
                  <a:pos x="194" y="228"/>
                </a:cxn>
                <a:cxn ang="0">
                  <a:pos x="0" y="190"/>
                </a:cxn>
                <a:cxn ang="0">
                  <a:pos x="298" y="228"/>
                </a:cxn>
                <a:cxn ang="0">
                  <a:pos x="635" y="330"/>
                </a:cxn>
                <a:cxn ang="0">
                  <a:pos x="203" y="165"/>
                </a:cxn>
                <a:cxn ang="0">
                  <a:pos x="714" y="303"/>
                </a:cxn>
                <a:cxn ang="0">
                  <a:pos x="336" y="165"/>
                </a:cxn>
                <a:cxn ang="0">
                  <a:pos x="792" y="266"/>
                </a:cxn>
                <a:cxn ang="0">
                  <a:pos x="473" y="151"/>
                </a:cxn>
                <a:cxn ang="0">
                  <a:pos x="899" y="228"/>
                </a:cxn>
                <a:cxn ang="0">
                  <a:pos x="597" y="140"/>
                </a:cxn>
                <a:cxn ang="0">
                  <a:pos x="938" y="177"/>
                </a:cxn>
                <a:cxn ang="0">
                  <a:pos x="753" y="126"/>
                </a:cxn>
                <a:cxn ang="0">
                  <a:pos x="988" y="151"/>
                </a:cxn>
                <a:cxn ang="0">
                  <a:pos x="860" y="96"/>
                </a:cxn>
                <a:cxn ang="0">
                  <a:pos x="841" y="70"/>
                </a:cxn>
              </a:cxnLst>
              <a:rect l="0" t="0" r="r" b="b"/>
              <a:pathLst>
                <a:path w="2092" h="405">
                  <a:moveTo>
                    <a:pt x="841" y="70"/>
                  </a:moveTo>
                  <a:lnTo>
                    <a:pt x="964" y="83"/>
                  </a:lnTo>
                  <a:lnTo>
                    <a:pt x="1176" y="70"/>
                  </a:lnTo>
                  <a:lnTo>
                    <a:pt x="1371" y="46"/>
                  </a:lnTo>
                  <a:lnTo>
                    <a:pt x="1523" y="12"/>
                  </a:lnTo>
                  <a:lnTo>
                    <a:pt x="1640" y="0"/>
                  </a:lnTo>
                  <a:lnTo>
                    <a:pt x="1244" y="83"/>
                  </a:lnTo>
                  <a:lnTo>
                    <a:pt x="1650" y="46"/>
                  </a:lnTo>
                  <a:lnTo>
                    <a:pt x="1234" y="126"/>
                  </a:lnTo>
                  <a:lnTo>
                    <a:pt x="1631" y="96"/>
                  </a:lnTo>
                  <a:lnTo>
                    <a:pt x="1234" y="165"/>
                  </a:lnTo>
                  <a:lnTo>
                    <a:pt x="1631" y="140"/>
                  </a:lnTo>
                  <a:lnTo>
                    <a:pt x="1195" y="202"/>
                  </a:lnTo>
                  <a:lnTo>
                    <a:pt x="1660" y="190"/>
                  </a:lnTo>
                  <a:lnTo>
                    <a:pt x="1215" y="254"/>
                  </a:lnTo>
                  <a:lnTo>
                    <a:pt x="1773" y="240"/>
                  </a:lnTo>
                  <a:lnTo>
                    <a:pt x="1155" y="318"/>
                  </a:lnTo>
                  <a:lnTo>
                    <a:pt x="1901" y="278"/>
                  </a:lnTo>
                  <a:lnTo>
                    <a:pt x="1176" y="367"/>
                  </a:lnTo>
                  <a:lnTo>
                    <a:pt x="2092" y="355"/>
                  </a:lnTo>
                  <a:lnTo>
                    <a:pt x="1195" y="405"/>
                  </a:lnTo>
                  <a:lnTo>
                    <a:pt x="860" y="405"/>
                  </a:lnTo>
                  <a:lnTo>
                    <a:pt x="607" y="367"/>
                  </a:lnTo>
                  <a:lnTo>
                    <a:pt x="395" y="303"/>
                  </a:lnTo>
                  <a:lnTo>
                    <a:pt x="194" y="228"/>
                  </a:lnTo>
                  <a:lnTo>
                    <a:pt x="0" y="190"/>
                  </a:lnTo>
                  <a:lnTo>
                    <a:pt x="298" y="228"/>
                  </a:lnTo>
                  <a:lnTo>
                    <a:pt x="635" y="330"/>
                  </a:lnTo>
                  <a:lnTo>
                    <a:pt x="203" y="165"/>
                  </a:lnTo>
                  <a:lnTo>
                    <a:pt x="714" y="303"/>
                  </a:lnTo>
                  <a:lnTo>
                    <a:pt x="336" y="165"/>
                  </a:lnTo>
                  <a:lnTo>
                    <a:pt x="792" y="266"/>
                  </a:lnTo>
                  <a:lnTo>
                    <a:pt x="473" y="151"/>
                  </a:lnTo>
                  <a:lnTo>
                    <a:pt x="899" y="228"/>
                  </a:lnTo>
                  <a:lnTo>
                    <a:pt x="597" y="140"/>
                  </a:lnTo>
                  <a:lnTo>
                    <a:pt x="938" y="177"/>
                  </a:lnTo>
                  <a:lnTo>
                    <a:pt x="753" y="126"/>
                  </a:lnTo>
                  <a:lnTo>
                    <a:pt x="988" y="151"/>
                  </a:lnTo>
                  <a:lnTo>
                    <a:pt x="860" y="96"/>
                  </a:lnTo>
                  <a:lnTo>
                    <a:pt x="841" y="7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8" name="Freeform 36"/>
            <p:cNvSpPr>
              <a:spLocks noChangeAspect="1"/>
            </p:cNvSpPr>
            <p:nvPr/>
          </p:nvSpPr>
          <p:spPr bwMode="auto">
            <a:xfrm>
              <a:off x="2668" y="3031"/>
              <a:ext cx="921" cy="221"/>
            </a:xfrm>
            <a:custGeom>
              <a:avLst/>
              <a:gdLst/>
              <a:ahLst/>
              <a:cxnLst>
                <a:cxn ang="0">
                  <a:pos x="19" y="164"/>
                </a:cxn>
                <a:cxn ang="0">
                  <a:pos x="146" y="175"/>
                </a:cxn>
                <a:cxn ang="0">
                  <a:pos x="167" y="26"/>
                </a:cxn>
                <a:cxn ang="0">
                  <a:pos x="195" y="0"/>
                </a:cxn>
                <a:cxn ang="0">
                  <a:pos x="176" y="185"/>
                </a:cxn>
                <a:cxn ang="0">
                  <a:pos x="332" y="211"/>
                </a:cxn>
                <a:cxn ang="0">
                  <a:pos x="480" y="235"/>
                </a:cxn>
                <a:cxn ang="0">
                  <a:pos x="638" y="278"/>
                </a:cxn>
                <a:cxn ang="0">
                  <a:pos x="814" y="317"/>
                </a:cxn>
                <a:cxn ang="0">
                  <a:pos x="986" y="354"/>
                </a:cxn>
                <a:cxn ang="0">
                  <a:pos x="1095" y="368"/>
                </a:cxn>
                <a:cxn ang="0">
                  <a:pos x="1148" y="354"/>
                </a:cxn>
                <a:cxn ang="0">
                  <a:pos x="1314" y="368"/>
                </a:cxn>
                <a:cxn ang="0">
                  <a:pos x="1477" y="368"/>
                </a:cxn>
                <a:cxn ang="0">
                  <a:pos x="1256" y="418"/>
                </a:cxn>
                <a:cxn ang="0">
                  <a:pos x="1045" y="430"/>
                </a:cxn>
                <a:cxn ang="0">
                  <a:pos x="834" y="444"/>
                </a:cxn>
                <a:cxn ang="0">
                  <a:pos x="666" y="430"/>
                </a:cxn>
                <a:cxn ang="0">
                  <a:pos x="491" y="418"/>
                </a:cxn>
                <a:cxn ang="0">
                  <a:pos x="343" y="430"/>
                </a:cxn>
                <a:cxn ang="0">
                  <a:pos x="235" y="444"/>
                </a:cxn>
                <a:cxn ang="0">
                  <a:pos x="519" y="392"/>
                </a:cxn>
                <a:cxn ang="0">
                  <a:pos x="195" y="392"/>
                </a:cxn>
                <a:cxn ang="0">
                  <a:pos x="461" y="354"/>
                </a:cxn>
                <a:cxn ang="0">
                  <a:pos x="176" y="342"/>
                </a:cxn>
                <a:cxn ang="0">
                  <a:pos x="413" y="317"/>
                </a:cxn>
                <a:cxn ang="0">
                  <a:pos x="167" y="292"/>
                </a:cxn>
                <a:cxn ang="0">
                  <a:pos x="343" y="278"/>
                </a:cxn>
                <a:cxn ang="0">
                  <a:pos x="108" y="235"/>
                </a:cxn>
                <a:cxn ang="0">
                  <a:pos x="274" y="235"/>
                </a:cxn>
                <a:cxn ang="0">
                  <a:pos x="69" y="185"/>
                </a:cxn>
                <a:cxn ang="0">
                  <a:pos x="0" y="175"/>
                </a:cxn>
                <a:cxn ang="0">
                  <a:pos x="19" y="164"/>
                </a:cxn>
              </a:cxnLst>
              <a:rect l="0" t="0" r="r" b="b"/>
              <a:pathLst>
                <a:path w="1477" h="444">
                  <a:moveTo>
                    <a:pt x="19" y="164"/>
                  </a:moveTo>
                  <a:lnTo>
                    <a:pt x="146" y="175"/>
                  </a:lnTo>
                  <a:lnTo>
                    <a:pt x="167" y="26"/>
                  </a:lnTo>
                  <a:lnTo>
                    <a:pt x="195" y="0"/>
                  </a:lnTo>
                  <a:lnTo>
                    <a:pt x="176" y="185"/>
                  </a:lnTo>
                  <a:lnTo>
                    <a:pt x="332" y="211"/>
                  </a:lnTo>
                  <a:lnTo>
                    <a:pt x="480" y="235"/>
                  </a:lnTo>
                  <a:lnTo>
                    <a:pt x="638" y="278"/>
                  </a:lnTo>
                  <a:lnTo>
                    <a:pt x="814" y="317"/>
                  </a:lnTo>
                  <a:lnTo>
                    <a:pt x="986" y="354"/>
                  </a:lnTo>
                  <a:lnTo>
                    <a:pt x="1095" y="368"/>
                  </a:lnTo>
                  <a:lnTo>
                    <a:pt x="1148" y="354"/>
                  </a:lnTo>
                  <a:lnTo>
                    <a:pt x="1314" y="368"/>
                  </a:lnTo>
                  <a:lnTo>
                    <a:pt x="1477" y="368"/>
                  </a:lnTo>
                  <a:lnTo>
                    <a:pt x="1256" y="418"/>
                  </a:lnTo>
                  <a:lnTo>
                    <a:pt x="1045" y="430"/>
                  </a:lnTo>
                  <a:lnTo>
                    <a:pt x="834" y="444"/>
                  </a:lnTo>
                  <a:lnTo>
                    <a:pt x="666" y="430"/>
                  </a:lnTo>
                  <a:lnTo>
                    <a:pt x="491" y="418"/>
                  </a:lnTo>
                  <a:lnTo>
                    <a:pt x="343" y="430"/>
                  </a:lnTo>
                  <a:lnTo>
                    <a:pt x="235" y="444"/>
                  </a:lnTo>
                  <a:lnTo>
                    <a:pt x="519" y="392"/>
                  </a:lnTo>
                  <a:lnTo>
                    <a:pt x="195" y="392"/>
                  </a:lnTo>
                  <a:lnTo>
                    <a:pt x="461" y="354"/>
                  </a:lnTo>
                  <a:lnTo>
                    <a:pt x="176" y="342"/>
                  </a:lnTo>
                  <a:lnTo>
                    <a:pt x="413" y="317"/>
                  </a:lnTo>
                  <a:lnTo>
                    <a:pt x="167" y="292"/>
                  </a:lnTo>
                  <a:lnTo>
                    <a:pt x="343" y="278"/>
                  </a:lnTo>
                  <a:lnTo>
                    <a:pt x="108" y="235"/>
                  </a:lnTo>
                  <a:lnTo>
                    <a:pt x="274" y="235"/>
                  </a:lnTo>
                  <a:lnTo>
                    <a:pt x="69" y="185"/>
                  </a:lnTo>
                  <a:lnTo>
                    <a:pt x="0" y="175"/>
                  </a:lnTo>
                  <a:lnTo>
                    <a:pt x="19" y="16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39" name="Freeform 37"/>
            <p:cNvSpPr>
              <a:spLocks noChangeAspect="1"/>
            </p:cNvSpPr>
            <p:nvPr/>
          </p:nvSpPr>
          <p:spPr bwMode="auto">
            <a:xfrm>
              <a:off x="3613" y="3071"/>
              <a:ext cx="781" cy="194"/>
            </a:xfrm>
            <a:custGeom>
              <a:avLst/>
              <a:gdLst/>
              <a:ahLst/>
              <a:cxnLst>
                <a:cxn ang="0">
                  <a:pos x="725" y="0"/>
                </a:cxn>
                <a:cxn ang="0">
                  <a:pos x="927" y="37"/>
                </a:cxn>
                <a:cxn ang="0">
                  <a:pos x="1128" y="109"/>
                </a:cxn>
                <a:cxn ang="0">
                  <a:pos x="1217" y="172"/>
                </a:cxn>
                <a:cxn ang="0">
                  <a:pos x="1256" y="216"/>
                </a:cxn>
                <a:cxn ang="0">
                  <a:pos x="1256" y="316"/>
                </a:cxn>
                <a:cxn ang="0">
                  <a:pos x="1119" y="368"/>
                </a:cxn>
                <a:cxn ang="0">
                  <a:pos x="965" y="394"/>
                </a:cxn>
                <a:cxn ang="0">
                  <a:pos x="775" y="394"/>
                </a:cxn>
                <a:cxn ang="0">
                  <a:pos x="540" y="394"/>
                </a:cxn>
                <a:cxn ang="0">
                  <a:pos x="898" y="368"/>
                </a:cxn>
                <a:cxn ang="0">
                  <a:pos x="1016" y="330"/>
                </a:cxn>
                <a:cxn ang="0">
                  <a:pos x="1128" y="292"/>
                </a:cxn>
                <a:cxn ang="0">
                  <a:pos x="801" y="342"/>
                </a:cxn>
                <a:cxn ang="0">
                  <a:pos x="551" y="354"/>
                </a:cxn>
                <a:cxn ang="0">
                  <a:pos x="1006" y="253"/>
                </a:cxn>
                <a:cxn ang="0">
                  <a:pos x="482" y="330"/>
                </a:cxn>
                <a:cxn ang="0">
                  <a:pos x="937" y="202"/>
                </a:cxn>
                <a:cxn ang="0">
                  <a:pos x="353" y="316"/>
                </a:cxn>
                <a:cxn ang="0">
                  <a:pos x="907" y="146"/>
                </a:cxn>
                <a:cxn ang="0">
                  <a:pos x="235" y="292"/>
                </a:cxn>
                <a:cxn ang="0">
                  <a:pos x="860" y="99"/>
                </a:cxn>
                <a:cxn ang="0">
                  <a:pos x="108" y="278"/>
                </a:cxn>
                <a:cxn ang="0">
                  <a:pos x="775" y="62"/>
                </a:cxn>
                <a:cxn ang="0">
                  <a:pos x="0" y="266"/>
                </a:cxn>
                <a:cxn ang="0">
                  <a:pos x="394" y="122"/>
                </a:cxn>
                <a:cxn ang="0">
                  <a:pos x="599" y="51"/>
                </a:cxn>
                <a:cxn ang="0">
                  <a:pos x="677" y="24"/>
                </a:cxn>
                <a:cxn ang="0">
                  <a:pos x="725" y="0"/>
                </a:cxn>
              </a:cxnLst>
              <a:rect l="0" t="0" r="r" b="b"/>
              <a:pathLst>
                <a:path w="1256" h="394">
                  <a:moveTo>
                    <a:pt x="725" y="0"/>
                  </a:moveTo>
                  <a:lnTo>
                    <a:pt x="927" y="37"/>
                  </a:lnTo>
                  <a:lnTo>
                    <a:pt x="1128" y="109"/>
                  </a:lnTo>
                  <a:lnTo>
                    <a:pt x="1217" y="172"/>
                  </a:lnTo>
                  <a:lnTo>
                    <a:pt x="1256" y="216"/>
                  </a:lnTo>
                  <a:lnTo>
                    <a:pt x="1256" y="316"/>
                  </a:lnTo>
                  <a:lnTo>
                    <a:pt x="1119" y="368"/>
                  </a:lnTo>
                  <a:lnTo>
                    <a:pt x="965" y="394"/>
                  </a:lnTo>
                  <a:lnTo>
                    <a:pt x="775" y="394"/>
                  </a:lnTo>
                  <a:lnTo>
                    <a:pt x="540" y="394"/>
                  </a:lnTo>
                  <a:lnTo>
                    <a:pt x="898" y="368"/>
                  </a:lnTo>
                  <a:lnTo>
                    <a:pt x="1016" y="330"/>
                  </a:lnTo>
                  <a:lnTo>
                    <a:pt x="1128" y="292"/>
                  </a:lnTo>
                  <a:lnTo>
                    <a:pt x="801" y="342"/>
                  </a:lnTo>
                  <a:lnTo>
                    <a:pt x="551" y="354"/>
                  </a:lnTo>
                  <a:lnTo>
                    <a:pt x="1006" y="253"/>
                  </a:lnTo>
                  <a:lnTo>
                    <a:pt x="482" y="330"/>
                  </a:lnTo>
                  <a:lnTo>
                    <a:pt x="937" y="202"/>
                  </a:lnTo>
                  <a:lnTo>
                    <a:pt x="353" y="316"/>
                  </a:lnTo>
                  <a:lnTo>
                    <a:pt x="907" y="146"/>
                  </a:lnTo>
                  <a:lnTo>
                    <a:pt x="235" y="292"/>
                  </a:lnTo>
                  <a:lnTo>
                    <a:pt x="860" y="99"/>
                  </a:lnTo>
                  <a:lnTo>
                    <a:pt x="108" y="278"/>
                  </a:lnTo>
                  <a:lnTo>
                    <a:pt x="775" y="62"/>
                  </a:lnTo>
                  <a:lnTo>
                    <a:pt x="0" y="266"/>
                  </a:lnTo>
                  <a:lnTo>
                    <a:pt x="394" y="122"/>
                  </a:lnTo>
                  <a:lnTo>
                    <a:pt x="599" y="51"/>
                  </a:lnTo>
                  <a:lnTo>
                    <a:pt x="677" y="24"/>
                  </a:lnTo>
                  <a:lnTo>
                    <a:pt x="725"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0" name="Freeform 38"/>
            <p:cNvSpPr>
              <a:spLocks noChangeAspect="1"/>
            </p:cNvSpPr>
            <p:nvPr/>
          </p:nvSpPr>
          <p:spPr bwMode="auto">
            <a:xfrm>
              <a:off x="2773" y="2950"/>
              <a:ext cx="515" cy="157"/>
            </a:xfrm>
            <a:custGeom>
              <a:avLst/>
              <a:gdLst/>
              <a:ahLst/>
              <a:cxnLst>
                <a:cxn ang="0">
                  <a:pos x="19" y="278"/>
                </a:cxn>
                <a:cxn ang="0">
                  <a:pos x="156" y="191"/>
                </a:cxn>
                <a:cxn ang="0">
                  <a:pos x="324" y="114"/>
                </a:cxn>
                <a:cxn ang="0">
                  <a:pos x="490" y="51"/>
                </a:cxn>
                <a:cxn ang="0">
                  <a:pos x="667" y="12"/>
                </a:cxn>
                <a:cxn ang="0">
                  <a:pos x="828" y="0"/>
                </a:cxn>
                <a:cxn ang="0">
                  <a:pos x="608" y="38"/>
                </a:cxn>
                <a:cxn ang="0">
                  <a:pos x="421" y="89"/>
                </a:cxn>
                <a:cxn ang="0">
                  <a:pos x="255" y="165"/>
                </a:cxn>
                <a:cxn ang="0">
                  <a:pos x="0" y="317"/>
                </a:cxn>
                <a:cxn ang="0">
                  <a:pos x="19" y="278"/>
                </a:cxn>
              </a:cxnLst>
              <a:rect l="0" t="0" r="r" b="b"/>
              <a:pathLst>
                <a:path w="828" h="317">
                  <a:moveTo>
                    <a:pt x="19" y="278"/>
                  </a:moveTo>
                  <a:lnTo>
                    <a:pt x="156" y="191"/>
                  </a:lnTo>
                  <a:lnTo>
                    <a:pt x="324" y="114"/>
                  </a:lnTo>
                  <a:lnTo>
                    <a:pt x="490" y="51"/>
                  </a:lnTo>
                  <a:lnTo>
                    <a:pt x="667" y="12"/>
                  </a:lnTo>
                  <a:lnTo>
                    <a:pt x="828" y="0"/>
                  </a:lnTo>
                  <a:lnTo>
                    <a:pt x="608" y="38"/>
                  </a:lnTo>
                  <a:lnTo>
                    <a:pt x="421" y="89"/>
                  </a:lnTo>
                  <a:lnTo>
                    <a:pt x="255" y="165"/>
                  </a:lnTo>
                  <a:lnTo>
                    <a:pt x="0" y="317"/>
                  </a:lnTo>
                  <a:lnTo>
                    <a:pt x="19" y="278"/>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1" name="Freeform 39"/>
            <p:cNvSpPr>
              <a:spLocks noChangeAspect="1"/>
            </p:cNvSpPr>
            <p:nvPr/>
          </p:nvSpPr>
          <p:spPr bwMode="auto">
            <a:xfrm>
              <a:off x="2918" y="3045"/>
              <a:ext cx="477" cy="169"/>
            </a:xfrm>
            <a:custGeom>
              <a:avLst/>
              <a:gdLst/>
              <a:ahLst/>
              <a:cxnLst>
                <a:cxn ang="0">
                  <a:pos x="754" y="23"/>
                </a:cxn>
                <a:cxn ang="0">
                  <a:pos x="745" y="149"/>
                </a:cxn>
                <a:cxn ang="0">
                  <a:pos x="680" y="342"/>
                </a:cxn>
                <a:cxn ang="0">
                  <a:pos x="464" y="266"/>
                </a:cxn>
                <a:cxn ang="0">
                  <a:pos x="651" y="252"/>
                </a:cxn>
                <a:cxn ang="0">
                  <a:pos x="440" y="222"/>
                </a:cxn>
                <a:cxn ang="0">
                  <a:pos x="680" y="185"/>
                </a:cxn>
                <a:cxn ang="0">
                  <a:pos x="440" y="172"/>
                </a:cxn>
                <a:cxn ang="0">
                  <a:pos x="701" y="112"/>
                </a:cxn>
                <a:cxn ang="0">
                  <a:pos x="440" y="112"/>
                </a:cxn>
                <a:cxn ang="0">
                  <a:pos x="716" y="61"/>
                </a:cxn>
                <a:cxn ang="0">
                  <a:pos x="449" y="61"/>
                </a:cxn>
                <a:cxn ang="0">
                  <a:pos x="0" y="185"/>
                </a:cxn>
                <a:cxn ang="0">
                  <a:pos x="449" y="37"/>
                </a:cxn>
                <a:cxn ang="0">
                  <a:pos x="763" y="0"/>
                </a:cxn>
                <a:cxn ang="0">
                  <a:pos x="754" y="23"/>
                </a:cxn>
              </a:cxnLst>
              <a:rect l="0" t="0" r="r" b="b"/>
              <a:pathLst>
                <a:path w="763" h="342">
                  <a:moveTo>
                    <a:pt x="754" y="23"/>
                  </a:moveTo>
                  <a:lnTo>
                    <a:pt x="745" y="149"/>
                  </a:lnTo>
                  <a:lnTo>
                    <a:pt x="680" y="342"/>
                  </a:lnTo>
                  <a:lnTo>
                    <a:pt x="464" y="266"/>
                  </a:lnTo>
                  <a:lnTo>
                    <a:pt x="651" y="252"/>
                  </a:lnTo>
                  <a:lnTo>
                    <a:pt x="440" y="222"/>
                  </a:lnTo>
                  <a:lnTo>
                    <a:pt x="680" y="185"/>
                  </a:lnTo>
                  <a:lnTo>
                    <a:pt x="440" y="172"/>
                  </a:lnTo>
                  <a:lnTo>
                    <a:pt x="701" y="112"/>
                  </a:lnTo>
                  <a:lnTo>
                    <a:pt x="440" y="112"/>
                  </a:lnTo>
                  <a:lnTo>
                    <a:pt x="716" y="61"/>
                  </a:lnTo>
                  <a:lnTo>
                    <a:pt x="449" y="61"/>
                  </a:lnTo>
                  <a:lnTo>
                    <a:pt x="0" y="185"/>
                  </a:lnTo>
                  <a:lnTo>
                    <a:pt x="449" y="37"/>
                  </a:lnTo>
                  <a:lnTo>
                    <a:pt x="763" y="0"/>
                  </a:lnTo>
                  <a:lnTo>
                    <a:pt x="754" y="23"/>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2" name="Freeform 40"/>
            <p:cNvSpPr>
              <a:spLocks noChangeAspect="1"/>
            </p:cNvSpPr>
            <p:nvPr/>
          </p:nvSpPr>
          <p:spPr bwMode="auto">
            <a:xfrm>
              <a:off x="3337" y="2864"/>
              <a:ext cx="53" cy="161"/>
            </a:xfrm>
            <a:custGeom>
              <a:avLst/>
              <a:gdLst/>
              <a:ahLst/>
              <a:cxnLst>
                <a:cxn ang="0">
                  <a:pos x="31" y="24"/>
                </a:cxn>
                <a:cxn ang="0">
                  <a:pos x="75" y="323"/>
                </a:cxn>
                <a:cxn ang="0">
                  <a:pos x="84" y="121"/>
                </a:cxn>
                <a:cxn ang="0">
                  <a:pos x="65" y="0"/>
                </a:cxn>
                <a:cxn ang="0">
                  <a:pos x="0" y="12"/>
                </a:cxn>
                <a:cxn ang="0">
                  <a:pos x="31" y="24"/>
                </a:cxn>
              </a:cxnLst>
              <a:rect l="0" t="0" r="r" b="b"/>
              <a:pathLst>
                <a:path w="84" h="323">
                  <a:moveTo>
                    <a:pt x="31" y="24"/>
                  </a:moveTo>
                  <a:lnTo>
                    <a:pt x="75" y="323"/>
                  </a:lnTo>
                  <a:lnTo>
                    <a:pt x="84" y="121"/>
                  </a:lnTo>
                  <a:lnTo>
                    <a:pt x="65" y="0"/>
                  </a:lnTo>
                  <a:lnTo>
                    <a:pt x="0" y="12"/>
                  </a:lnTo>
                  <a:lnTo>
                    <a:pt x="31" y="2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3" name="Freeform 41"/>
            <p:cNvSpPr>
              <a:spLocks noChangeAspect="1"/>
            </p:cNvSpPr>
            <p:nvPr/>
          </p:nvSpPr>
          <p:spPr bwMode="auto">
            <a:xfrm>
              <a:off x="1562" y="3301"/>
              <a:ext cx="2037" cy="469"/>
            </a:xfrm>
            <a:custGeom>
              <a:avLst/>
              <a:gdLst/>
              <a:ahLst/>
              <a:cxnLst>
                <a:cxn ang="0">
                  <a:pos x="1800" y="50"/>
                </a:cxn>
                <a:cxn ang="0">
                  <a:pos x="1800" y="122"/>
                </a:cxn>
                <a:cxn ang="0">
                  <a:pos x="1997" y="71"/>
                </a:cxn>
                <a:cxn ang="0">
                  <a:pos x="2242" y="37"/>
                </a:cxn>
                <a:cxn ang="0">
                  <a:pos x="2605" y="71"/>
                </a:cxn>
                <a:cxn ang="0">
                  <a:pos x="2825" y="186"/>
                </a:cxn>
                <a:cxn ang="0">
                  <a:pos x="3076" y="235"/>
                </a:cxn>
                <a:cxn ang="0">
                  <a:pos x="3228" y="337"/>
                </a:cxn>
                <a:cxn ang="0">
                  <a:pos x="3266" y="469"/>
                </a:cxn>
                <a:cxn ang="0">
                  <a:pos x="3209" y="642"/>
                </a:cxn>
                <a:cxn ang="0">
                  <a:pos x="3095" y="731"/>
                </a:cxn>
                <a:cxn ang="0">
                  <a:pos x="2937" y="793"/>
                </a:cxn>
                <a:cxn ang="0">
                  <a:pos x="2776" y="830"/>
                </a:cxn>
                <a:cxn ang="0">
                  <a:pos x="2707" y="857"/>
                </a:cxn>
                <a:cxn ang="0">
                  <a:pos x="2605" y="907"/>
                </a:cxn>
                <a:cxn ang="0">
                  <a:pos x="2497" y="932"/>
                </a:cxn>
                <a:cxn ang="0">
                  <a:pos x="2497" y="920"/>
                </a:cxn>
                <a:cxn ang="0">
                  <a:pos x="2585" y="882"/>
                </a:cxn>
                <a:cxn ang="0">
                  <a:pos x="2623" y="806"/>
                </a:cxn>
                <a:cxn ang="0">
                  <a:pos x="2635" y="769"/>
                </a:cxn>
                <a:cxn ang="0">
                  <a:pos x="2668" y="806"/>
                </a:cxn>
                <a:cxn ang="0">
                  <a:pos x="2766" y="806"/>
                </a:cxn>
                <a:cxn ang="0">
                  <a:pos x="3046" y="731"/>
                </a:cxn>
                <a:cxn ang="0">
                  <a:pos x="3209" y="566"/>
                </a:cxn>
                <a:cxn ang="0">
                  <a:pos x="3199" y="362"/>
                </a:cxn>
                <a:cxn ang="0">
                  <a:pos x="3055" y="261"/>
                </a:cxn>
                <a:cxn ang="0">
                  <a:pos x="2816" y="235"/>
                </a:cxn>
                <a:cxn ang="0">
                  <a:pos x="2698" y="172"/>
                </a:cxn>
                <a:cxn ang="0">
                  <a:pos x="2476" y="83"/>
                </a:cxn>
                <a:cxn ang="0">
                  <a:pos x="2152" y="83"/>
                </a:cxn>
                <a:cxn ang="0">
                  <a:pos x="1831" y="172"/>
                </a:cxn>
                <a:cxn ang="0">
                  <a:pos x="1590" y="286"/>
                </a:cxn>
                <a:cxn ang="0">
                  <a:pos x="1417" y="400"/>
                </a:cxn>
                <a:cxn ang="0">
                  <a:pos x="1319" y="528"/>
                </a:cxn>
                <a:cxn ang="0">
                  <a:pos x="1197" y="578"/>
                </a:cxn>
                <a:cxn ang="0">
                  <a:pos x="1129" y="578"/>
                </a:cxn>
                <a:cxn ang="0">
                  <a:pos x="1069" y="566"/>
                </a:cxn>
                <a:cxn ang="0">
                  <a:pos x="1011" y="540"/>
                </a:cxn>
                <a:cxn ang="0">
                  <a:pos x="972" y="503"/>
                </a:cxn>
                <a:cxn ang="0">
                  <a:pos x="922" y="482"/>
                </a:cxn>
                <a:cxn ang="0">
                  <a:pos x="677" y="590"/>
                </a:cxn>
                <a:cxn ang="0">
                  <a:pos x="265" y="793"/>
                </a:cxn>
                <a:cxn ang="0">
                  <a:pos x="65" y="907"/>
                </a:cxn>
                <a:cxn ang="0">
                  <a:pos x="113" y="857"/>
                </a:cxn>
                <a:cxn ang="0">
                  <a:pos x="334" y="705"/>
                </a:cxn>
                <a:cxn ang="0">
                  <a:pos x="559" y="604"/>
                </a:cxn>
                <a:cxn ang="0">
                  <a:pos x="775" y="516"/>
                </a:cxn>
                <a:cxn ang="0">
                  <a:pos x="962" y="362"/>
                </a:cxn>
                <a:cxn ang="0">
                  <a:pos x="1167" y="186"/>
                </a:cxn>
                <a:cxn ang="0">
                  <a:pos x="1388" y="37"/>
                </a:cxn>
                <a:cxn ang="0">
                  <a:pos x="1713" y="12"/>
                </a:cxn>
              </a:cxnLst>
              <a:rect l="0" t="0" r="r" b="b"/>
              <a:pathLst>
                <a:path w="3266" h="941">
                  <a:moveTo>
                    <a:pt x="1790" y="0"/>
                  </a:moveTo>
                  <a:lnTo>
                    <a:pt x="1800" y="50"/>
                  </a:lnTo>
                  <a:lnTo>
                    <a:pt x="1780" y="97"/>
                  </a:lnTo>
                  <a:lnTo>
                    <a:pt x="1800" y="122"/>
                  </a:lnTo>
                  <a:lnTo>
                    <a:pt x="1869" y="110"/>
                  </a:lnTo>
                  <a:lnTo>
                    <a:pt x="1997" y="71"/>
                  </a:lnTo>
                  <a:lnTo>
                    <a:pt x="2114" y="50"/>
                  </a:lnTo>
                  <a:lnTo>
                    <a:pt x="2242" y="37"/>
                  </a:lnTo>
                  <a:lnTo>
                    <a:pt x="2419" y="50"/>
                  </a:lnTo>
                  <a:lnTo>
                    <a:pt x="2605" y="71"/>
                  </a:lnTo>
                  <a:lnTo>
                    <a:pt x="2766" y="148"/>
                  </a:lnTo>
                  <a:lnTo>
                    <a:pt x="2825" y="186"/>
                  </a:lnTo>
                  <a:lnTo>
                    <a:pt x="2937" y="210"/>
                  </a:lnTo>
                  <a:lnTo>
                    <a:pt x="3076" y="235"/>
                  </a:lnTo>
                  <a:lnTo>
                    <a:pt x="3168" y="286"/>
                  </a:lnTo>
                  <a:lnTo>
                    <a:pt x="3228" y="337"/>
                  </a:lnTo>
                  <a:lnTo>
                    <a:pt x="3257" y="388"/>
                  </a:lnTo>
                  <a:lnTo>
                    <a:pt x="3266" y="469"/>
                  </a:lnTo>
                  <a:lnTo>
                    <a:pt x="3257" y="552"/>
                  </a:lnTo>
                  <a:lnTo>
                    <a:pt x="3209" y="642"/>
                  </a:lnTo>
                  <a:lnTo>
                    <a:pt x="3150" y="692"/>
                  </a:lnTo>
                  <a:lnTo>
                    <a:pt x="3095" y="731"/>
                  </a:lnTo>
                  <a:lnTo>
                    <a:pt x="3017" y="769"/>
                  </a:lnTo>
                  <a:lnTo>
                    <a:pt x="2937" y="793"/>
                  </a:lnTo>
                  <a:lnTo>
                    <a:pt x="2866" y="806"/>
                  </a:lnTo>
                  <a:lnTo>
                    <a:pt x="2776" y="830"/>
                  </a:lnTo>
                  <a:lnTo>
                    <a:pt x="2738" y="844"/>
                  </a:lnTo>
                  <a:lnTo>
                    <a:pt x="2707" y="857"/>
                  </a:lnTo>
                  <a:lnTo>
                    <a:pt x="2638" y="882"/>
                  </a:lnTo>
                  <a:lnTo>
                    <a:pt x="2605" y="907"/>
                  </a:lnTo>
                  <a:lnTo>
                    <a:pt x="2555" y="920"/>
                  </a:lnTo>
                  <a:lnTo>
                    <a:pt x="2497" y="932"/>
                  </a:lnTo>
                  <a:lnTo>
                    <a:pt x="2467" y="941"/>
                  </a:lnTo>
                  <a:lnTo>
                    <a:pt x="2497" y="920"/>
                  </a:lnTo>
                  <a:lnTo>
                    <a:pt x="2555" y="907"/>
                  </a:lnTo>
                  <a:lnTo>
                    <a:pt x="2585" y="882"/>
                  </a:lnTo>
                  <a:lnTo>
                    <a:pt x="2623" y="857"/>
                  </a:lnTo>
                  <a:lnTo>
                    <a:pt x="2623" y="806"/>
                  </a:lnTo>
                  <a:lnTo>
                    <a:pt x="2594" y="781"/>
                  </a:lnTo>
                  <a:lnTo>
                    <a:pt x="2635" y="769"/>
                  </a:lnTo>
                  <a:lnTo>
                    <a:pt x="2668" y="781"/>
                  </a:lnTo>
                  <a:lnTo>
                    <a:pt x="2668" y="806"/>
                  </a:lnTo>
                  <a:lnTo>
                    <a:pt x="2716" y="793"/>
                  </a:lnTo>
                  <a:lnTo>
                    <a:pt x="2766" y="806"/>
                  </a:lnTo>
                  <a:lnTo>
                    <a:pt x="2909" y="769"/>
                  </a:lnTo>
                  <a:lnTo>
                    <a:pt x="3046" y="731"/>
                  </a:lnTo>
                  <a:lnTo>
                    <a:pt x="3139" y="667"/>
                  </a:lnTo>
                  <a:lnTo>
                    <a:pt x="3209" y="566"/>
                  </a:lnTo>
                  <a:lnTo>
                    <a:pt x="3219" y="469"/>
                  </a:lnTo>
                  <a:lnTo>
                    <a:pt x="3199" y="362"/>
                  </a:lnTo>
                  <a:lnTo>
                    <a:pt x="3139" y="311"/>
                  </a:lnTo>
                  <a:lnTo>
                    <a:pt x="3055" y="261"/>
                  </a:lnTo>
                  <a:lnTo>
                    <a:pt x="2959" y="249"/>
                  </a:lnTo>
                  <a:lnTo>
                    <a:pt x="2816" y="235"/>
                  </a:lnTo>
                  <a:lnTo>
                    <a:pt x="2757" y="223"/>
                  </a:lnTo>
                  <a:lnTo>
                    <a:pt x="2698" y="172"/>
                  </a:lnTo>
                  <a:lnTo>
                    <a:pt x="2605" y="122"/>
                  </a:lnTo>
                  <a:lnTo>
                    <a:pt x="2476" y="83"/>
                  </a:lnTo>
                  <a:lnTo>
                    <a:pt x="2350" y="71"/>
                  </a:lnTo>
                  <a:lnTo>
                    <a:pt x="2152" y="83"/>
                  </a:lnTo>
                  <a:lnTo>
                    <a:pt x="1986" y="110"/>
                  </a:lnTo>
                  <a:lnTo>
                    <a:pt x="1831" y="172"/>
                  </a:lnTo>
                  <a:lnTo>
                    <a:pt x="1702" y="223"/>
                  </a:lnTo>
                  <a:lnTo>
                    <a:pt x="1590" y="286"/>
                  </a:lnTo>
                  <a:lnTo>
                    <a:pt x="1491" y="351"/>
                  </a:lnTo>
                  <a:lnTo>
                    <a:pt x="1417" y="400"/>
                  </a:lnTo>
                  <a:lnTo>
                    <a:pt x="1379" y="444"/>
                  </a:lnTo>
                  <a:lnTo>
                    <a:pt x="1319" y="528"/>
                  </a:lnTo>
                  <a:lnTo>
                    <a:pt x="1357" y="388"/>
                  </a:lnTo>
                  <a:lnTo>
                    <a:pt x="1197" y="578"/>
                  </a:lnTo>
                  <a:lnTo>
                    <a:pt x="1290" y="374"/>
                  </a:lnTo>
                  <a:lnTo>
                    <a:pt x="1129" y="578"/>
                  </a:lnTo>
                  <a:lnTo>
                    <a:pt x="1271" y="362"/>
                  </a:lnTo>
                  <a:lnTo>
                    <a:pt x="1069" y="566"/>
                  </a:lnTo>
                  <a:lnTo>
                    <a:pt x="1212" y="324"/>
                  </a:lnTo>
                  <a:lnTo>
                    <a:pt x="1011" y="540"/>
                  </a:lnTo>
                  <a:lnTo>
                    <a:pt x="1157" y="311"/>
                  </a:lnTo>
                  <a:lnTo>
                    <a:pt x="972" y="503"/>
                  </a:lnTo>
                  <a:lnTo>
                    <a:pt x="1100" y="286"/>
                  </a:lnTo>
                  <a:lnTo>
                    <a:pt x="922" y="482"/>
                  </a:lnTo>
                  <a:lnTo>
                    <a:pt x="893" y="540"/>
                  </a:lnTo>
                  <a:lnTo>
                    <a:pt x="677" y="590"/>
                  </a:lnTo>
                  <a:lnTo>
                    <a:pt x="462" y="679"/>
                  </a:lnTo>
                  <a:lnTo>
                    <a:pt x="265" y="793"/>
                  </a:lnTo>
                  <a:lnTo>
                    <a:pt x="142" y="870"/>
                  </a:lnTo>
                  <a:lnTo>
                    <a:pt x="65" y="907"/>
                  </a:lnTo>
                  <a:lnTo>
                    <a:pt x="0" y="932"/>
                  </a:lnTo>
                  <a:lnTo>
                    <a:pt x="113" y="857"/>
                  </a:lnTo>
                  <a:lnTo>
                    <a:pt x="231" y="769"/>
                  </a:lnTo>
                  <a:lnTo>
                    <a:pt x="334" y="705"/>
                  </a:lnTo>
                  <a:lnTo>
                    <a:pt x="441" y="654"/>
                  </a:lnTo>
                  <a:lnTo>
                    <a:pt x="559" y="604"/>
                  </a:lnTo>
                  <a:lnTo>
                    <a:pt x="677" y="552"/>
                  </a:lnTo>
                  <a:lnTo>
                    <a:pt x="775" y="516"/>
                  </a:lnTo>
                  <a:lnTo>
                    <a:pt x="873" y="503"/>
                  </a:lnTo>
                  <a:lnTo>
                    <a:pt x="962" y="362"/>
                  </a:lnTo>
                  <a:lnTo>
                    <a:pt x="1050" y="261"/>
                  </a:lnTo>
                  <a:lnTo>
                    <a:pt x="1167" y="186"/>
                  </a:lnTo>
                  <a:lnTo>
                    <a:pt x="1329" y="97"/>
                  </a:lnTo>
                  <a:lnTo>
                    <a:pt x="1388" y="37"/>
                  </a:lnTo>
                  <a:lnTo>
                    <a:pt x="1550" y="25"/>
                  </a:lnTo>
                  <a:lnTo>
                    <a:pt x="1713" y="12"/>
                  </a:lnTo>
                  <a:lnTo>
                    <a:pt x="179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4" name="Freeform 42"/>
            <p:cNvSpPr>
              <a:spLocks noChangeAspect="1"/>
            </p:cNvSpPr>
            <p:nvPr/>
          </p:nvSpPr>
          <p:spPr bwMode="auto">
            <a:xfrm>
              <a:off x="1527" y="3639"/>
              <a:ext cx="1593" cy="545"/>
            </a:xfrm>
            <a:custGeom>
              <a:avLst/>
              <a:gdLst/>
              <a:ahLst/>
              <a:cxnLst>
                <a:cxn ang="0">
                  <a:pos x="162" y="262"/>
                </a:cxn>
                <a:cxn ang="0">
                  <a:pos x="314" y="191"/>
                </a:cxn>
                <a:cxn ang="0">
                  <a:pos x="570" y="102"/>
                </a:cxn>
                <a:cxn ang="0">
                  <a:pos x="755" y="64"/>
                </a:cxn>
                <a:cxn ang="0">
                  <a:pos x="845" y="52"/>
                </a:cxn>
                <a:cxn ang="0">
                  <a:pos x="913" y="38"/>
                </a:cxn>
                <a:cxn ang="0">
                  <a:pos x="972" y="26"/>
                </a:cxn>
                <a:cxn ang="0">
                  <a:pos x="1070" y="0"/>
                </a:cxn>
                <a:cxn ang="0">
                  <a:pos x="1137" y="13"/>
                </a:cxn>
                <a:cxn ang="0">
                  <a:pos x="1089" y="64"/>
                </a:cxn>
                <a:cxn ang="0">
                  <a:pos x="1041" y="165"/>
                </a:cxn>
                <a:cxn ang="0">
                  <a:pos x="1051" y="287"/>
                </a:cxn>
                <a:cxn ang="0">
                  <a:pos x="1197" y="444"/>
                </a:cxn>
                <a:cxn ang="0">
                  <a:pos x="1271" y="482"/>
                </a:cxn>
                <a:cxn ang="0">
                  <a:pos x="1330" y="508"/>
                </a:cxn>
                <a:cxn ang="0">
                  <a:pos x="1428" y="521"/>
                </a:cxn>
                <a:cxn ang="0">
                  <a:pos x="1495" y="546"/>
                </a:cxn>
                <a:cxn ang="0">
                  <a:pos x="1599" y="571"/>
                </a:cxn>
                <a:cxn ang="0">
                  <a:pos x="1678" y="584"/>
                </a:cxn>
                <a:cxn ang="0">
                  <a:pos x="1780" y="596"/>
                </a:cxn>
                <a:cxn ang="0">
                  <a:pos x="1890" y="584"/>
                </a:cxn>
                <a:cxn ang="0">
                  <a:pos x="2045" y="558"/>
                </a:cxn>
                <a:cxn ang="0">
                  <a:pos x="2173" y="470"/>
                </a:cxn>
                <a:cxn ang="0">
                  <a:pos x="2272" y="444"/>
                </a:cxn>
                <a:cxn ang="0">
                  <a:pos x="2349" y="375"/>
                </a:cxn>
                <a:cxn ang="0">
                  <a:pos x="2282" y="324"/>
                </a:cxn>
                <a:cxn ang="0">
                  <a:pos x="2183" y="313"/>
                </a:cxn>
                <a:cxn ang="0">
                  <a:pos x="2262" y="300"/>
                </a:cxn>
                <a:cxn ang="0">
                  <a:pos x="2301" y="313"/>
                </a:cxn>
                <a:cxn ang="0">
                  <a:pos x="2349" y="339"/>
                </a:cxn>
                <a:cxn ang="0">
                  <a:pos x="2390" y="351"/>
                </a:cxn>
                <a:cxn ang="0">
                  <a:pos x="2468" y="324"/>
                </a:cxn>
                <a:cxn ang="0">
                  <a:pos x="2506" y="300"/>
                </a:cxn>
                <a:cxn ang="0">
                  <a:pos x="2478" y="389"/>
                </a:cxn>
                <a:cxn ang="0">
                  <a:pos x="2399" y="415"/>
                </a:cxn>
                <a:cxn ang="0">
                  <a:pos x="2310" y="470"/>
                </a:cxn>
                <a:cxn ang="0">
                  <a:pos x="2211" y="647"/>
                </a:cxn>
                <a:cxn ang="0">
                  <a:pos x="2361" y="859"/>
                </a:cxn>
                <a:cxn ang="0">
                  <a:pos x="2496" y="1022"/>
                </a:cxn>
                <a:cxn ang="0">
                  <a:pos x="2526" y="1097"/>
                </a:cxn>
                <a:cxn ang="0">
                  <a:pos x="2340" y="972"/>
                </a:cxn>
                <a:cxn ang="0">
                  <a:pos x="2162" y="819"/>
                </a:cxn>
                <a:cxn ang="0">
                  <a:pos x="1976" y="743"/>
                </a:cxn>
                <a:cxn ang="0">
                  <a:pos x="1869" y="686"/>
                </a:cxn>
                <a:cxn ang="0">
                  <a:pos x="1659" y="634"/>
                </a:cxn>
                <a:cxn ang="0">
                  <a:pos x="1398" y="622"/>
                </a:cxn>
                <a:cxn ang="0">
                  <a:pos x="1137" y="482"/>
                </a:cxn>
                <a:cxn ang="0">
                  <a:pos x="991" y="275"/>
                </a:cxn>
                <a:cxn ang="0">
                  <a:pos x="903" y="178"/>
                </a:cxn>
                <a:cxn ang="0">
                  <a:pos x="647" y="151"/>
                </a:cxn>
                <a:cxn ang="0">
                  <a:pos x="433" y="191"/>
                </a:cxn>
                <a:cxn ang="0">
                  <a:pos x="182" y="287"/>
                </a:cxn>
                <a:cxn ang="0">
                  <a:pos x="29" y="339"/>
                </a:cxn>
                <a:cxn ang="0">
                  <a:pos x="82" y="300"/>
                </a:cxn>
              </a:cxnLst>
              <a:rect l="0" t="0" r="r" b="b"/>
              <a:pathLst>
                <a:path w="2556" h="1097">
                  <a:moveTo>
                    <a:pt x="82" y="300"/>
                  </a:moveTo>
                  <a:lnTo>
                    <a:pt x="162" y="262"/>
                  </a:lnTo>
                  <a:lnTo>
                    <a:pt x="230" y="228"/>
                  </a:lnTo>
                  <a:lnTo>
                    <a:pt x="314" y="191"/>
                  </a:lnTo>
                  <a:lnTo>
                    <a:pt x="441" y="141"/>
                  </a:lnTo>
                  <a:lnTo>
                    <a:pt x="570" y="102"/>
                  </a:lnTo>
                  <a:lnTo>
                    <a:pt x="676" y="75"/>
                  </a:lnTo>
                  <a:lnTo>
                    <a:pt x="755" y="64"/>
                  </a:lnTo>
                  <a:lnTo>
                    <a:pt x="814" y="38"/>
                  </a:lnTo>
                  <a:lnTo>
                    <a:pt x="845" y="52"/>
                  </a:lnTo>
                  <a:lnTo>
                    <a:pt x="884" y="26"/>
                  </a:lnTo>
                  <a:lnTo>
                    <a:pt x="913" y="38"/>
                  </a:lnTo>
                  <a:lnTo>
                    <a:pt x="942" y="13"/>
                  </a:lnTo>
                  <a:lnTo>
                    <a:pt x="972" y="26"/>
                  </a:lnTo>
                  <a:lnTo>
                    <a:pt x="1051" y="26"/>
                  </a:lnTo>
                  <a:lnTo>
                    <a:pt x="1070" y="0"/>
                  </a:lnTo>
                  <a:lnTo>
                    <a:pt x="1098" y="26"/>
                  </a:lnTo>
                  <a:lnTo>
                    <a:pt x="1137" y="13"/>
                  </a:lnTo>
                  <a:lnTo>
                    <a:pt x="1147" y="38"/>
                  </a:lnTo>
                  <a:lnTo>
                    <a:pt x="1089" y="64"/>
                  </a:lnTo>
                  <a:lnTo>
                    <a:pt x="1070" y="102"/>
                  </a:lnTo>
                  <a:lnTo>
                    <a:pt x="1041" y="165"/>
                  </a:lnTo>
                  <a:lnTo>
                    <a:pt x="1031" y="228"/>
                  </a:lnTo>
                  <a:lnTo>
                    <a:pt x="1051" y="287"/>
                  </a:lnTo>
                  <a:lnTo>
                    <a:pt x="1098" y="351"/>
                  </a:lnTo>
                  <a:lnTo>
                    <a:pt x="1197" y="444"/>
                  </a:lnTo>
                  <a:lnTo>
                    <a:pt x="1207" y="415"/>
                  </a:lnTo>
                  <a:lnTo>
                    <a:pt x="1271" y="482"/>
                  </a:lnTo>
                  <a:lnTo>
                    <a:pt x="1289" y="444"/>
                  </a:lnTo>
                  <a:lnTo>
                    <a:pt x="1330" y="508"/>
                  </a:lnTo>
                  <a:lnTo>
                    <a:pt x="1407" y="546"/>
                  </a:lnTo>
                  <a:lnTo>
                    <a:pt x="1428" y="521"/>
                  </a:lnTo>
                  <a:lnTo>
                    <a:pt x="1476" y="571"/>
                  </a:lnTo>
                  <a:lnTo>
                    <a:pt x="1495" y="546"/>
                  </a:lnTo>
                  <a:lnTo>
                    <a:pt x="1578" y="596"/>
                  </a:lnTo>
                  <a:lnTo>
                    <a:pt x="1599" y="571"/>
                  </a:lnTo>
                  <a:lnTo>
                    <a:pt x="1659" y="610"/>
                  </a:lnTo>
                  <a:lnTo>
                    <a:pt x="1678" y="584"/>
                  </a:lnTo>
                  <a:lnTo>
                    <a:pt x="1727" y="596"/>
                  </a:lnTo>
                  <a:lnTo>
                    <a:pt x="1780" y="596"/>
                  </a:lnTo>
                  <a:lnTo>
                    <a:pt x="1820" y="584"/>
                  </a:lnTo>
                  <a:lnTo>
                    <a:pt x="1890" y="584"/>
                  </a:lnTo>
                  <a:lnTo>
                    <a:pt x="1947" y="571"/>
                  </a:lnTo>
                  <a:lnTo>
                    <a:pt x="2045" y="558"/>
                  </a:lnTo>
                  <a:lnTo>
                    <a:pt x="2143" y="508"/>
                  </a:lnTo>
                  <a:lnTo>
                    <a:pt x="2173" y="470"/>
                  </a:lnTo>
                  <a:lnTo>
                    <a:pt x="2211" y="457"/>
                  </a:lnTo>
                  <a:lnTo>
                    <a:pt x="2272" y="444"/>
                  </a:lnTo>
                  <a:lnTo>
                    <a:pt x="2321" y="415"/>
                  </a:lnTo>
                  <a:lnTo>
                    <a:pt x="2349" y="375"/>
                  </a:lnTo>
                  <a:lnTo>
                    <a:pt x="2330" y="351"/>
                  </a:lnTo>
                  <a:lnTo>
                    <a:pt x="2282" y="324"/>
                  </a:lnTo>
                  <a:lnTo>
                    <a:pt x="2243" y="313"/>
                  </a:lnTo>
                  <a:lnTo>
                    <a:pt x="2183" y="313"/>
                  </a:lnTo>
                  <a:lnTo>
                    <a:pt x="2233" y="287"/>
                  </a:lnTo>
                  <a:lnTo>
                    <a:pt x="2262" y="300"/>
                  </a:lnTo>
                  <a:lnTo>
                    <a:pt x="2291" y="287"/>
                  </a:lnTo>
                  <a:lnTo>
                    <a:pt x="2301" y="313"/>
                  </a:lnTo>
                  <a:lnTo>
                    <a:pt x="2340" y="300"/>
                  </a:lnTo>
                  <a:lnTo>
                    <a:pt x="2349" y="339"/>
                  </a:lnTo>
                  <a:lnTo>
                    <a:pt x="2399" y="324"/>
                  </a:lnTo>
                  <a:lnTo>
                    <a:pt x="2390" y="351"/>
                  </a:lnTo>
                  <a:lnTo>
                    <a:pt x="2438" y="362"/>
                  </a:lnTo>
                  <a:lnTo>
                    <a:pt x="2468" y="324"/>
                  </a:lnTo>
                  <a:lnTo>
                    <a:pt x="2458" y="287"/>
                  </a:lnTo>
                  <a:lnTo>
                    <a:pt x="2506" y="300"/>
                  </a:lnTo>
                  <a:lnTo>
                    <a:pt x="2506" y="351"/>
                  </a:lnTo>
                  <a:lnTo>
                    <a:pt x="2478" y="389"/>
                  </a:lnTo>
                  <a:lnTo>
                    <a:pt x="2428" y="415"/>
                  </a:lnTo>
                  <a:lnTo>
                    <a:pt x="2399" y="415"/>
                  </a:lnTo>
                  <a:lnTo>
                    <a:pt x="2370" y="444"/>
                  </a:lnTo>
                  <a:lnTo>
                    <a:pt x="2310" y="470"/>
                  </a:lnTo>
                  <a:lnTo>
                    <a:pt x="2211" y="508"/>
                  </a:lnTo>
                  <a:lnTo>
                    <a:pt x="2211" y="647"/>
                  </a:lnTo>
                  <a:lnTo>
                    <a:pt x="2282" y="757"/>
                  </a:lnTo>
                  <a:lnTo>
                    <a:pt x="2361" y="859"/>
                  </a:lnTo>
                  <a:lnTo>
                    <a:pt x="2418" y="946"/>
                  </a:lnTo>
                  <a:lnTo>
                    <a:pt x="2496" y="1022"/>
                  </a:lnTo>
                  <a:lnTo>
                    <a:pt x="2556" y="1073"/>
                  </a:lnTo>
                  <a:lnTo>
                    <a:pt x="2526" y="1097"/>
                  </a:lnTo>
                  <a:lnTo>
                    <a:pt x="2438" y="1035"/>
                  </a:lnTo>
                  <a:lnTo>
                    <a:pt x="2340" y="972"/>
                  </a:lnTo>
                  <a:lnTo>
                    <a:pt x="2262" y="883"/>
                  </a:lnTo>
                  <a:lnTo>
                    <a:pt x="2162" y="819"/>
                  </a:lnTo>
                  <a:lnTo>
                    <a:pt x="2075" y="769"/>
                  </a:lnTo>
                  <a:lnTo>
                    <a:pt x="1976" y="743"/>
                  </a:lnTo>
                  <a:lnTo>
                    <a:pt x="1908" y="718"/>
                  </a:lnTo>
                  <a:lnTo>
                    <a:pt x="1869" y="686"/>
                  </a:lnTo>
                  <a:lnTo>
                    <a:pt x="1839" y="647"/>
                  </a:lnTo>
                  <a:lnTo>
                    <a:pt x="1659" y="634"/>
                  </a:lnTo>
                  <a:lnTo>
                    <a:pt x="1506" y="647"/>
                  </a:lnTo>
                  <a:lnTo>
                    <a:pt x="1398" y="622"/>
                  </a:lnTo>
                  <a:lnTo>
                    <a:pt x="1289" y="584"/>
                  </a:lnTo>
                  <a:lnTo>
                    <a:pt x="1137" y="482"/>
                  </a:lnTo>
                  <a:lnTo>
                    <a:pt x="1041" y="362"/>
                  </a:lnTo>
                  <a:lnTo>
                    <a:pt x="991" y="275"/>
                  </a:lnTo>
                  <a:lnTo>
                    <a:pt x="961" y="228"/>
                  </a:lnTo>
                  <a:lnTo>
                    <a:pt x="903" y="178"/>
                  </a:lnTo>
                  <a:lnTo>
                    <a:pt x="775" y="151"/>
                  </a:lnTo>
                  <a:lnTo>
                    <a:pt x="647" y="151"/>
                  </a:lnTo>
                  <a:lnTo>
                    <a:pt x="550" y="165"/>
                  </a:lnTo>
                  <a:lnTo>
                    <a:pt x="433" y="191"/>
                  </a:lnTo>
                  <a:lnTo>
                    <a:pt x="334" y="228"/>
                  </a:lnTo>
                  <a:lnTo>
                    <a:pt x="182" y="287"/>
                  </a:lnTo>
                  <a:lnTo>
                    <a:pt x="82" y="324"/>
                  </a:lnTo>
                  <a:lnTo>
                    <a:pt x="29" y="339"/>
                  </a:lnTo>
                  <a:lnTo>
                    <a:pt x="0" y="324"/>
                  </a:lnTo>
                  <a:lnTo>
                    <a:pt x="82" y="30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5" name="Freeform 43"/>
            <p:cNvSpPr>
              <a:spLocks noChangeAspect="1"/>
            </p:cNvSpPr>
            <p:nvPr/>
          </p:nvSpPr>
          <p:spPr bwMode="auto">
            <a:xfrm>
              <a:off x="2493" y="3358"/>
              <a:ext cx="758" cy="160"/>
            </a:xfrm>
            <a:custGeom>
              <a:avLst/>
              <a:gdLst/>
              <a:ahLst/>
              <a:cxnLst>
                <a:cxn ang="0">
                  <a:pos x="59" y="241"/>
                </a:cxn>
                <a:cxn ang="0">
                  <a:pos x="222" y="139"/>
                </a:cxn>
                <a:cxn ang="0">
                  <a:pos x="447" y="49"/>
                </a:cxn>
                <a:cxn ang="0">
                  <a:pos x="603" y="12"/>
                </a:cxn>
                <a:cxn ang="0">
                  <a:pos x="760" y="0"/>
                </a:cxn>
                <a:cxn ang="0">
                  <a:pos x="918" y="12"/>
                </a:cxn>
                <a:cxn ang="0">
                  <a:pos x="1055" y="38"/>
                </a:cxn>
                <a:cxn ang="0">
                  <a:pos x="1144" y="88"/>
                </a:cxn>
                <a:cxn ang="0">
                  <a:pos x="1216" y="139"/>
                </a:cxn>
                <a:cxn ang="0">
                  <a:pos x="1114" y="151"/>
                </a:cxn>
                <a:cxn ang="0">
                  <a:pos x="1103" y="125"/>
                </a:cxn>
                <a:cxn ang="0">
                  <a:pos x="1016" y="151"/>
                </a:cxn>
                <a:cxn ang="0">
                  <a:pos x="1064" y="100"/>
                </a:cxn>
                <a:cxn ang="0">
                  <a:pos x="966" y="151"/>
                </a:cxn>
                <a:cxn ang="0">
                  <a:pos x="1006" y="100"/>
                </a:cxn>
                <a:cxn ang="0">
                  <a:pos x="888" y="139"/>
                </a:cxn>
                <a:cxn ang="0">
                  <a:pos x="946" y="88"/>
                </a:cxn>
                <a:cxn ang="0">
                  <a:pos x="840" y="125"/>
                </a:cxn>
                <a:cxn ang="0">
                  <a:pos x="888" y="62"/>
                </a:cxn>
                <a:cxn ang="0">
                  <a:pos x="751" y="139"/>
                </a:cxn>
                <a:cxn ang="0">
                  <a:pos x="820" y="62"/>
                </a:cxn>
                <a:cxn ang="0">
                  <a:pos x="693" y="125"/>
                </a:cxn>
                <a:cxn ang="0">
                  <a:pos x="751" y="49"/>
                </a:cxn>
                <a:cxn ang="0">
                  <a:pos x="642" y="139"/>
                </a:cxn>
                <a:cxn ang="0">
                  <a:pos x="712" y="49"/>
                </a:cxn>
                <a:cxn ang="0">
                  <a:pos x="544" y="163"/>
                </a:cxn>
                <a:cxn ang="0">
                  <a:pos x="623" y="62"/>
                </a:cxn>
                <a:cxn ang="0">
                  <a:pos x="447" y="176"/>
                </a:cxn>
                <a:cxn ang="0">
                  <a:pos x="564" y="49"/>
                </a:cxn>
                <a:cxn ang="0">
                  <a:pos x="388" y="189"/>
                </a:cxn>
                <a:cxn ang="0">
                  <a:pos x="475" y="76"/>
                </a:cxn>
                <a:cxn ang="0">
                  <a:pos x="309" y="201"/>
                </a:cxn>
                <a:cxn ang="0">
                  <a:pos x="368" y="113"/>
                </a:cxn>
                <a:cxn ang="0">
                  <a:pos x="222" y="241"/>
                </a:cxn>
                <a:cxn ang="0">
                  <a:pos x="260" y="163"/>
                </a:cxn>
                <a:cxn ang="0">
                  <a:pos x="158" y="264"/>
                </a:cxn>
                <a:cxn ang="0">
                  <a:pos x="158" y="227"/>
                </a:cxn>
                <a:cxn ang="0">
                  <a:pos x="59" y="321"/>
                </a:cxn>
                <a:cxn ang="0">
                  <a:pos x="69" y="264"/>
                </a:cxn>
                <a:cxn ang="0">
                  <a:pos x="0" y="321"/>
                </a:cxn>
                <a:cxn ang="0">
                  <a:pos x="59" y="241"/>
                </a:cxn>
              </a:cxnLst>
              <a:rect l="0" t="0" r="r" b="b"/>
              <a:pathLst>
                <a:path w="1216" h="321">
                  <a:moveTo>
                    <a:pt x="59" y="241"/>
                  </a:moveTo>
                  <a:lnTo>
                    <a:pt x="222" y="139"/>
                  </a:lnTo>
                  <a:lnTo>
                    <a:pt x="447" y="49"/>
                  </a:lnTo>
                  <a:lnTo>
                    <a:pt x="603" y="12"/>
                  </a:lnTo>
                  <a:lnTo>
                    <a:pt x="760" y="0"/>
                  </a:lnTo>
                  <a:lnTo>
                    <a:pt x="918" y="12"/>
                  </a:lnTo>
                  <a:lnTo>
                    <a:pt x="1055" y="38"/>
                  </a:lnTo>
                  <a:lnTo>
                    <a:pt x="1144" y="88"/>
                  </a:lnTo>
                  <a:lnTo>
                    <a:pt x="1216" y="139"/>
                  </a:lnTo>
                  <a:lnTo>
                    <a:pt x="1114" y="151"/>
                  </a:lnTo>
                  <a:lnTo>
                    <a:pt x="1103" y="125"/>
                  </a:lnTo>
                  <a:lnTo>
                    <a:pt x="1016" y="151"/>
                  </a:lnTo>
                  <a:lnTo>
                    <a:pt x="1064" y="100"/>
                  </a:lnTo>
                  <a:lnTo>
                    <a:pt x="966" y="151"/>
                  </a:lnTo>
                  <a:lnTo>
                    <a:pt x="1006" y="100"/>
                  </a:lnTo>
                  <a:lnTo>
                    <a:pt x="888" y="139"/>
                  </a:lnTo>
                  <a:lnTo>
                    <a:pt x="946" y="88"/>
                  </a:lnTo>
                  <a:lnTo>
                    <a:pt x="840" y="125"/>
                  </a:lnTo>
                  <a:lnTo>
                    <a:pt x="888" y="62"/>
                  </a:lnTo>
                  <a:lnTo>
                    <a:pt x="751" y="139"/>
                  </a:lnTo>
                  <a:lnTo>
                    <a:pt x="820" y="62"/>
                  </a:lnTo>
                  <a:lnTo>
                    <a:pt x="693" y="125"/>
                  </a:lnTo>
                  <a:lnTo>
                    <a:pt x="751" y="49"/>
                  </a:lnTo>
                  <a:lnTo>
                    <a:pt x="642" y="139"/>
                  </a:lnTo>
                  <a:lnTo>
                    <a:pt x="712" y="49"/>
                  </a:lnTo>
                  <a:lnTo>
                    <a:pt x="544" y="163"/>
                  </a:lnTo>
                  <a:lnTo>
                    <a:pt x="623" y="62"/>
                  </a:lnTo>
                  <a:lnTo>
                    <a:pt x="447" y="176"/>
                  </a:lnTo>
                  <a:lnTo>
                    <a:pt x="564" y="49"/>
                  </a:lnTo>
                  <a:lnTo>
                    <a:pt x="388" y="189"/>
                  </a:lnTo>
                  <a:lnTo>
                    <a:pt x="475" y="76"/>
                  </a:lnTo>
                  <a:lnTo>
                    <a:pt x="309" y="201"/>
                  </a:lnTo>
                  <a:lnTo>
                    <a:pt x="368" y="113"/>
                  </a:lnTo>
                  <a:lnTo>
                    <a:pt x="222" y="241"/>
                  </a:lnTo>
                  <a:lnTo>
                    <a:pt x="260" y="163"/>
                  </a:lnTo>
                  <a:lnTo>
                    <a:pt x="158" y="264"/>
                  </a:lnTo>
                  <a:lnTo>
                    <a:pt x="158" y="227"/>
                  </a:lnTo>
                  <a:lnTo>
                    <a:pt x="59" y="321"/>
                  </a:lnTo>
                  <a:lnTo>
                    <a:pt x="69" y="264"/>
                  </a:lnTo>
                  <a:lnTo>
                    <a:pt x="0" y="321"/>
                  </a:lnTo>
                  <a:lnTo>
                    <a:pt x="59" y="24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6" name="Freeform 44"/>
            <p:cNvSpPr>
              <a:spLocks noChangeAspect="1"/>
            </p:cNvSpPr>
            <p:nvPr/>
          </p:nvSpPr>
          <p:spPr bwMode="auto">
            <a:xfrm>
              <a:off x="3258" y="3431"/>
              <a:ext cx="86" cy="64"/>
            </a:xfrm>
            <a:custGeom>
              <a:avLst/>
              <a:gdLst/>
              <a:ahLst/>
              <a:cxnLst>
                <a:cxn ang="0">
                  <a:pos x="60" y="0"/>
                </a:cxn>
                <a:cxn ang="0">
                  <a:pos x="22" y="12"/>
                </a:cxn>
                <a:cxn ang="0">
                  <a:pos x="0" y="38"/>
                </a:cxn>
                <a:cxn ang="0">
                  <a:pos x="41" y="63"/>
                </a:cxn>
                <a:cxn ang="0">
                  <a:pos x="0" y="76"/>
                </a:cxn>
                <a:cxn ang="0">
                  <a:pos x="11" y="101"/>
                </a:cxn>
                <a:cxn ang="0">
                  <a:pos x="41" y="127"/>
                </a:cxn>
                <a:cxn ang="0">
                  <a:pos x="81" y="127"/>
                </a:cxn>
                <a:cxn ang="0">
                  <a:pos x="109" y="113"/>
                </a:cxn>
                <a:cxn ang="0">
                  <a:pos x="89" y="90"/>
                </a:cxn>
                <a:cxn ang="0">
                  <a:pos x="60" y="101"/>
                </a:cxn>
                <a:cxn ang="0">
                  <a:pos x="41" y="76"/>
                </a:cxn>
                <a:cxn ang="0">
                  <a:pos x="50" y="50"/>
                </a:cxn>
                <a:cxn ang="0">
                  <a:pos x="81" y="50"/>
                </a:cxn>
                <a:cxn ang="0">
                  <a:pos x="100" y="63"/>
                </a:cxn>
                <a:cxn ang="0">
                  <a:pos x="100" y="76"/>
                </a:cxn>
                <a:cxn ang="0">
                  <a:pos x="138" y="63"/>
                </a:cxn>
                <a:cxn ang="0">
                  <a:pos x="138" y="25"/>
                </a:cxn>
                <a:cxn ang="0">
                  <a:pos x="109" y="0"/>
                </a:cxn>
                <a:cxn ang="0">
                  <a:pos x="60" y="0"/>
                </a:cxn>
              </a:cxnLst>
              <a:rect l="0" t="0" r="r" b="b"/>
              <a:pathLst>
                <a:path w="138" h="127">
                  <a:moveTo>
                    <a:pt x="60" y="0"/>
                  </a:moveTo>
                  <a:lnTo>
                    <a:pt x="22" y="12"/>
                  </a:lnTo>
                  <a:lnTo>
                    <a:pt x="0" y="38"/>
                  </a:lnTo>
                  <a:lnTo>
                    <a:pt x="41" y="63"/>
                  </a:lnTo>
                  <a:lnTo>
                    <a:pt x="0" y="76"/>
                  </a:lnTo>
                  <a:lnTo>
                    <a:pt x="11" y="101"/>
                  </a:lnTo>
                  <a:lnTo>
                    <a:pt x="41" y="127"/>
                  </a:lnTo>
                  <a:lnTo>
                    <a:pt x="81" y="127"/>
                  </a:lnTo>
                  <a:lnTo>
                    <a:pt x="109" y="113"/>
                  </a:lnTo>
                  <a:lnTo>
                    <a:pt x="89" y="90"/>
                  </a:lnTo>
                  <a:lnTo>
                    <a:pt x="60" y="101"/>
                  </a:lnTo>
                  <a:lnTo>
                    <a:pt x="41" y="76"/>
                  </a:lnTo>
                  <a:lnTo>
                    <a:pt x="50" y="50"/>
                  </a:lnTo>
                  <a:lnTo>
                    <a:pt x="81" y="50"/>
                  </a:lnTo>
                  <a:lnTo>
                    <a:pt x="100" y="63"/>
                  </a:lnTo>
                  <a:lnTo>
                    <a:pt x="100" y="76"/>
                  </a:lnTo>
                  <a:lnTo>
                    <a:pt x="138" y="63"/>
                  </a:lnTo>
                  <a:lnTo>
                    <a:pt x="138" y="25"/>
                  </a:lnTo>
                  <a:lnTo>
                    <a:pt x="109" y="0"/>
                  </a:lnTo>
                  <a:lnTo>
                    <a:pt x="60"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7" name="Freeform 45"/>
            <p:cNvSpPr>
              <a:spLocks noChangeAspect="1"/>
            </p:cNvSpPr>
            <p:nvPr/>
          </p:nvSpPr>
          <p:spPr bwMode="auto">
            <a:xfrm>
              <a:off x="3188" y="3495"/>
              <a:ext cx="363" cy="182"/>
            </a:xfrm>
            <a:custGeom>
              <a:avLst/>
              <a:gdLst/>
              <a:ahLst/>
              <a:cxnLst>
                <a:cxn ang="0">
                  <a:pos x="111" y="366"/>
                </a:cxn>
                <a:cxn ang="0">
                  <a:pos x="239" y="366"/>
                </a:cxn>
                <a:cxn ang="0">
                  <a:pos x="373" y="329"/>
                </a:cxn>
                <a:cxn ang="0">
                  <a:pos x="480" y="266"/>
                </a:cxn>
                <a:cxn ang="0">
                  <a:pos x="545" y="202"/>
                </a:cxn>
                <a:cxn ang="0">
                  <a:pos x="573" y="128"/>
                </a:cxn>
                <a:cxn ang="0">
                  <a:pos x="583" y="68"/>
                </a:cxn>
                <a:cxn ang="0">
                  <a:pos x="573" y="12"/>
                </a:cxn>
                <a:cxn ang="0">
                  <a:pos x="554" y="43"/>
                </a:cxn>
                <a:cxn ang="0">
                  <a:pos x="515" y="30"/>
                </a:cxn>
                <a:cxn ang="0">
                  <a:pos x="490" y="0"/>
                </a:cxn>
                <a:cxn ang="0">
                  <a:pos x="534" y="81"/>
                </a:cxn>
                <a:cxn ang="0">
                  <a:pos x="441" y="43"/>
                </a:cxn>
                <a:cxn ang="0">
                  <a:pos x="524" y="115"/>
                </a:cxn>
                <a:cxn ang="0">
                  <a:pos x="402" y="81"/>
                </a:cxn>
                <a:cxn ang="0">
                  <a:pos x="509" y="164"/>
                </a:cxn>
                <a:cxn ang="0">
                  <a:pos x="364" y="115"/>
                </a:cxn>
                <a:cxn ang="0">
                  <a:pos x="480" y="202"/>
                </a:cxn>
                <a:cxn ang="0">
                  <a:pos x="314" y="140"/>
                </a:cxn>
                <a:cxn ang="0">
                  <a:pos x="432" y="241"/>
                </a:cxn>
                <a:cxn ang="0">
                  <a:pos x="261" y="178"/>
                </a:cxn>
                <a:cxn ang="0">
                  <a:pos x="402" y="266"/>
                </a:cxn>
                <a:cxn ang="0">
                  <a:pos x="192" y="202"/>
                </a:cxn>
                <a:cxn ang="0">
                  <a:pos x="354" y="291"/>
                </a:cxn>
                <a:cxn ang="0">
                  <a:pos x="142" y="241"/>
                </a:cxn>
                <a:cxn ang="0">
                  <a:pos x="285" y="329"/>
                </a:cxn>
                <a:cxn ang="0">
                  <a:pos x="73" y="266"/>
                </a:cxn>
                <a:cxn ang="0">
                  <a:pos x="192" y="343"/>
                </a:cxn>
                <a:cxn ang="0">
                  <a:pos x="0" y="304"/>
                </a:cxn>
                <a:cxn ang="0">
                  <a:pos x="93" y="343"/>
                </a:cxn>
                <a:cxn ang="0">
                  <a:pos x="111" y="366"/>
                </a:cxn>
              </a:cxnLst>
              <a:rect l="0" t="0" r="r" b="b"/>
              <a:pathLst>
                <a:path w="583" h="366">
                  <a:moveTo>
                    <a:pt x="111" y="366"/>
                  </a:moveTo>
                  <a:lnTo>
                    <a:pt x="239" y="366"/>
                  </a:lnTo>
                  <a:lnTo>
                    <a:pt x="373" y="329"/>
                  </a:lnTo>
                  <a:lnTo>
                    <a:pt x="480" y="266"/>
                  </a:lnTo>
                  <a:lnTo>
                    <a:pt x="545" y="202"/>
                  </a:lnTo>
                  <a:lnTo>
                    <a:pt x="573" y="128"/>
                  </a:lnTo>
                  <a:lnTo>
                    <a:pt x="583" y="68"/>
                  </a:lnTo>
                  <a:lnTo>
                    <a:pt x="573" y="12"/>
                  </a:lnTo>
                  <a:lnTo>
                    <a:pt x="554" y="43"/>
                  </a:lnTo>
                  <a:lnTo>
                    <a:pt x="515" y="30"/>
                  </a:lnTo>
                  <a:lnTo>
                    <a:pt x="490" y="0"/>
                  </a:lnTo>
                  <a:lnTo>
                    <a:pt x="534" y="81"/>
                  </a:lnTo>
                  <a:lnTo>
                    <a:pt x="441" y="43"/>
                  </a:lnTo>
                  <a:lnTo>
                    <a:pt x="524" y="115"/>
                  </a:lnTo>
                  <a:lnTo>
                    <a:pt x="402" y="81"/>
                  </a:lnTo>
                  <a:lnTo>
                    <a:pt x="509" y="164"/>
                  </a:lnTo>
                  <a:lnTo>
                    <a:pt x="364" y="115"/>
                  </a:lnTo>
                  <a:lnTo>
                    <a:pt x="480" y="202"/>
                  </a:lnTo>
                  <a:lnTo>
                    <a:pt x="314" y="140"/>
                  </a:lnTo>
                  <a:lnTo>
                    <a:pt x="432" y="241"/>
                  </a:lnTo>
                  <a:lnTo>
                    <a:pt x="261" y="178"/>
                  </a:lnTo>
                  <a:lnTo>
                    <a:pt x="402" y="266"/>
                  </a:lnTo>
                  <a:lnTo>
                    <a:pt x="192" y="202"/>
                  </a:lnTo>
                  <a:lnTo>
                    <a:pt x="354" y="291"/>
                  </a:lnTo>
                  <a:lnTo>
                    <a:pt x="142" y="241"/>
                  </a:lnTo>
                  <a:lnTo>
                    <a:pt x="285" y="329"/>
                  </a:lnTo>
                  <a:lnTo>
                    <a:pt x="73" y="266"/>
                  </a:lnTo>
                  <a:lnTo>
                    <a:pt x="192" y="343"/>
                  </a:lnTo>
                  <a:lnTo>
                    <a:pt x="0" y="304"/>
                  </a:lnTo>
                  <a:lnTo>
                    <a:pt x="93" y="343"/>
                  </a:lnTo>
                  <a:lnTo>
                    <a:pt x="111" y="366"/>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8" name="Freeform 46"/>
            <p:cNvSpPr>
              <a:spLocks noChangeAspect="1"/>
            </p:cNvSpPr>
            <p:nvPr/>
          </p:nvSpPr>
          <p:spPr bwMode="auto">
            <a:xfrm>
              <a:off x="2724" y="3621"/>
              <a:ext cx="516" cy="154"/>
            </a:xfrm>
            <a:custGeom>
              <a:avLst/>
              <a:gdLst/>
              <a:ahLst/>
              <a:cxnLst>
                <a:cxn ang="0">
                  <a:pos x="69" y="112"/>
                </a:cxn>
                <a:cxn ang="0">
                  <a:pos x="138" y="75"/>
                </a:cxn>
                <a:cxn ang="0">
                  <a:pos x="186" y="50"/>
                </a:cxn>
                <a:cxn ang="0">
                  <a:pos x="235" y="37"/>
                </a:cxn>
                <a:cxn ang="0">
                  <a:pos x="293" y="25"/>
                </a:cxn>
                <a:cxn ang="0">
                  <a:pos x="344" y="25"/>
                </a:cxn>
                <a:cxn ang="0">
                  <a:pos x="373" y="12"/>
                </a:cxn>
                <a:cxn ang="0">
                  <a:pos x="422" y="25"/>
                </a:cxn>
                <a:cxn ang="0">
                  <a:pos x="481" y="25"/>
                </a:cxn>
                <a:cxn ang="0">
                  <a:pos x="520" y="25"/>
                </a:cxn>
                <a:cxn ang="0">
                  <a:pos x="569" y="37"/>
                </a:cxn>
                <a:cxn ang="0">
                  <a:pos x="617" y="63"/>
                </a:cxn>
                <a:cxn ang="0">
                  <a:pos x="676" y="75"/>
                </a:cxn>
                <a:cxn ang="0">
                  <a:pos x="726" y="89"/>
                </a:cxn>
                <a:cxn ang="0">
                  <a:pos x="776" y="101"/>
                </a:cxn>
                <a:cxn ang="0">
                  <a:pos x="789" y="127"/>
                </a:cxn>
                <a:cxn ang="0">
                  <a:pos x="799" y="164"/>
                </a:cxn>
                <a:cxn ang="0">
                  <a:pos x="746" y="151"/>
                </a:cxn>
                <a:cxn ang="0">
                  <a:pos x="676" y="188"/>
                </a:cxn>
                <a:cxn ang="0">
                  <a:pos x="667" y="112"/>
                </a:cxn>
                <a:cxn ang="0">
                  <a:pos x="598" y="139"/>
                </a:cxn>
                <a:cxn ang="0">
                  <a:pos x="588" y="101"/>
                </a:cxn>
                <a:cxn ang="0">
                  <a:pos x="520" y="75"/>
                </a:cxn>
                <a:cxn ang="0">
                  <a:pos x="472" y="101"/>
                </a:cxn>
                <a:cxn ang="0">
                  <a:pos x="443" y="75"/>
                </a:cxn>
                <a:cxn ang="0">
                  <a:pos x="354" y="75"/>
                </a:cxn>
                <a:cxn ang="0">
                  <a:pos x="325" y="75"/>
                </a:cxn>
                <a:cxn ang="0">
                  <a:pos x="244" y="75"/>
                </a:cxn>
                <a:cxn ang="0">
                  <a:pos x="225" y="112"/>
                </a:cxn>
                <a:cxn ang="0">
                  <a:pos x="334" y="89"/>
                </a:cxn>
                <a:cxn ang="0">
                  <a:pos x="344" y="139"/>
                </a:cxn>
                <a:cxn ang="0">
                  <a:pos x="431" y="112"/>
                </a:cxn>
                <a:cxn ang="0">
                  <a:pos x="460" y="151"/>
                </a:cxn>
                <a:cxn ang="0">
                  <a:pos x="510" y="178"/>
                </a:cxn>
                <a:cxn ang="0">
                  <a:pos x="578" y="151"/>
                </a:cxn>
                <a:cxn ang="0">
                  <a:pos x="540" y="215"/>
                </a:cxn>
                <a:cxn ang="0">
                  <a:pos x="578" y="228"/>
                </a:cxn>
                <a:cxn ang="0">
                  <a:pos x="658" y="202"/>
                </a:cxn>
                <a:cxn ang="0">
                  <a:pos x="658" y="228"/>
                </a:cxn>
                <a:cxn ang="0">
                  <a:pos x="617" y="265"/>
                </a:cxn>
                <a:cxn ang="0">
                  <a:pos x="569" y="299"/>
                </a:cxn>
                <a:cxn ang="0">
                  <a:pos x="550" y="253"/>
                </a:cxn>
                <a:cxn ang="0">
                  <a:pos x="481" y="215"/>
                </a:cxn>
                <a:cxn ang="0">
                  <a:pos x="412" y="178"/>
                </a:cxn>
                <a:cxn ang="0">
                  <a:pos x="334" y="178"/>
                </a:cxn>
                <a:cxn ang="0">
                  <a:pos x="265" y="164"/>
                </a:cxn>
                <a:cxn ang="0">
                  <a:pos x="186" y="164"/>
                </a:cxn>
                <a:cxn ang="0">
                  <a:pos x="107" y="164"/>
                </a:cxn>
                <a:cxn ang="0">
                  <a:pos x="58" y="151"/>
                </a:cxn>
                <a:cxn ang="0">
                  <a:pos x="0" y="151"/>
                </a:cxn>
              </a:cxnLst>
              <a:rect l="0" t="0" r="r" b="b"/>
              <a:pathLst>
                <a:path w="829" h="312">
                  <a:moveTo>
                    <a:pt x="0" y="151"/>
                  </a:moveTo>
                  <a:lnTo>
                    <a:pt x="69" y="112"/>
                  </a:lnTo>
                  <a:lnTo>
                    <a:pt x="107" y="89"/>
                  </a:lnTo>
                  <a:lnTo>
                    <a:pt x="138" y="75"/>
                  </a:lnTo>
                  <a:lnTo>
                    <a:pt x="157" y="37"/>
                  </a:lnTo>
                  <a:lnTo>
                    <a:pt x="186" y="50"/>
                  </a:lnTo>
                  <a:lnTo>
                    <a:pt x="206" y="25"/>
                  </a:lnTo>
                  <a:lnTo>
                    <a:pt x="235" y="37"/>
                  </a:lnTo>
                  <a:lnTo>
                    <a:pt x="265" y="12"/>
                  </a:lnTo>
                  <a:lnTo>
                    <a:pt x="293" y="25"/>
                  </a:lnTo>
                  <a:lnTo>
                    <a:pt x="325" y="0"/>
                  </a:lnTo>
                  <a:lnTo>
                    <a:pt x="344" y="25"/>
                  </a:lnTo>
                  <a:lnTo>
                    <a:pt x="364" y="0"/>
                  </a:lnTo>
                  <a:lnTo>
                    <a:pt x="373" y="12"/>
                  </a:lnTo>
                  <a:lnTo>
                    <a:pt x="403" y="0"/>
                  </a:lnTo>
                  <a:lnTo>
                    <a:pt x="422" y="25"/>
                  </a:lnTo>
                  <a:lnTo>
                    <a:pt x="460" y="0"/>
                  </a:lnTo>
                  <a:lnTo>
                    <a:pt x="481" y="25"/>
                  </a:lnTo>
                  <a:lnTo>
                    <a:pt x="510" y="0"/>
                  </a:lnTo>
                  <a:lnTo>
                    <a:pt x="520" y="25"/>
                  </a:lnTo>
                  <a:lnTo>
                    <a:pt x="550" y="12"/>
                  </a:lnTo>
                  <a:lnTo>
                    <a:pt x="569" y="37"/>
                  </a:lnTo>
                  <a:lnTo>
                    <a:pt x="608" y="12"/>
                  </a:lnTo>
                  <a:lnTo>
                    <a:pt x="617" y="63"/>
                  </a:lnTo>
                  <a:lnTo>
                    <a:pt x="667" y="25"/>
                  </a:lnTo>
                  <a:lnTo>
                    <a:pt x="676" y="75"/>
                  </a:lnTo>
                  <a:lnTo>
                    <a:pt x="726" y="50"/>
                  </a:lnTo>
                  <a:lnTo>
                    <a:pt x="726" y="89"/>
                  </a:lnTo>
                  <a:lnTo>
                    <a:pt x="776" y="89"/>
                  </a:lnTo>
                  <a:lnTo>
                    <a:pt x="776" y="101"/>
                  </a:lnTo>
                  <a:lnTo>
                    <a:pt x="809" y="101"/>
                  </a:lnTo>
                  <a:lnTo>
                    <a:pt x="789" y="127"/>
                  </a:lnTo>
                  <a:lnTo>
                    <a:pt x="829" y="139"/>
                  </a:lnTo>
                  <a:lnTo>
                    <a:pt x="799" y="164"/>
                  </a:lnTo>
                  <a:lnTo>
                    <a:pt x="764" y="178"/>
                  </a:lnTo>
                  <a:lnTo>
                    <a:pt x="746" y="151"/>
                  </a:lnTo>
                  <a:lnTo>
                    <a:pt x="726" y="164"/>
                  </a:lnTo>
                  <a:lnTo>
                    <a:pt x="676" y="188"/>
                  </a:lnTo>
                  <a:lnTo>
                    <a:pt x="687" y="139"/>
                  </a:lnTo>
                  <a:lnTo>
                    <a:pt x="667" y="112"/>
                  </a:lnTo>
                  <a:lnTo>
                    <a:pt x="628" y="127"/>
                  </a:lnTo>
                  <a:lnTo>
                    <a:pt x="598" y="139"/>
                  </a:lnTo>
                  <a:lnTo>
                    <a:pt x="598" y="112"/>
                  </a:lnTo>
                  <a:lnTo>
                    <a:pt x="588" y="101"/>
                  </a:lnTo>
                  <a:lnTo>
                    <a:pt x="569" y="75"/>
                  </a:lnTo>
                  <a:lnTo>
                    <a:pt x="520" y="75"/>
                  </a:lnTo>
                  <a:lnTo>
                    <a:pt x="491" y="89"/>
                  </a:lnTo>
                  <a:lnTo>
                    <a:pt x="472" y="101"/>
                  </a:lnTo>
                  <a:lnTo>
                    <a:pt x="472" y="75"/>
                  </a:lnTo>
                  <a:lnTo>
                    <a:pt x="443" y="75"/>
                  </a:lnTo>
                  <a:lnTo>
                    <a:pt x="392" y="63"/>
                  </a:lnTo>
                  <a:lnTo>
                    <a:pt x="354" y="75"/>
                  </a:lnTo>
                  <a:lnTo>
                    <a:pt x="315" y="101"/>
                  </a:lnTo>
                  <a:lnTo>
                    <a:pt x="325" y="75"/>
                  </a:lnTo>
                  <a:lnTo>
                    <a:pt x="274" y="63"/>
                  </a:lnTo>
                  <a:lnTo>
                    <a:pt x="244" y="75"/>
                  </a:lnTo>
                  <a:lnTo>
                    <a:pt x="225" y="101"/>
                  </a:lnTo>
                  <a:lnTo>
                    <a:pt x="225" y="112"/>
                  </a:lnTo>
                  <a:lnTo>
                    <a:pt x="225" y="139"/>
                  </a:lnTo>
                  <a:lnTo>
                    <a:pt x="334" y="89"/>
                  </a:lnTo>
                  <a:lnTo>
                    <a:pt x="334" y="112"/>
                  </a:lnTo>
                  <a:lnTo>
                    <a:pt x="344" y="139"/>
                  </a:lnTo>
                  <a:lnTo>
                    <a:pt x="392" y="127"/>
                  </a:lnTo>
                  <a:lnTo>
                    <a:pt x="431" y="112"/>
                  </a:lnTo>
                  <a:lnTo>
                    <a:pt x="460" y="112"/>
                  </a:lnTo>
                  <a:lnTo>
                    <a:pt x="460" y="151"/>
                  </a:lnTo>
                  <a:lnTo>
                    <a:pt x="460" y="178"/>
                  </a:lnTo>
                  <a:lnTo>
                    <a:pt x="510" y="178"/>
                  </a:lnTo>
                  <a:lnTo>
                    <a:pt x="550" y="164"/>
                  </a:lnTo>
                  <a:lnTo>
                    <a:pt x="578" y="151"/>
                  </a:lnTo>
                  <a:lnTo>
                    <a:pt x="560" y="188"/>
                  </a:lnTo>
                  <a:lnTo>
                    <a:pt x="540" y="215"/>
                  </a:lnTo>
                  <a:lnTo>
                    <a:pt x="520" y="228"/>
                  </a:lnTo>
                  <a:lnTo>
                    <a:pt x="578" y="228"/>
                  </a:lnTo>
                  <a:lnTo>
                    <a:pt x="617" y="215"/>
                  </a:lnTo>
                  <a:lnTo>
                    <a:pt x="658" y="202"/>
                  </a:lnTo>
                  <a:lnTo>
                    <a:pt x="687" y="188"/>
                  </a:lnTo>
                  <a:lnTo>
                    <a:pt x="658" y="228"/>
                  </a:lnTo>
                  <a:lnTo>
                    <a:pt x="638" y="253"/>
                  </a:lnTo>
                  <a:lnTo>
                    <a:pt x="617" y="265"/>
                  </a:lnTo>
                  <a:lnTo>
                    <a:pt x="578" y="278"/>
                  </a:lnTo>
                  <a:lnTo>
                    <a:pt x="569" y="299"/>
                  </a:lnTo>
                  <a:lnTo>
                    <a:pt x="481" y="312"/>
                  </a:lnTo>
                  <a:lnTo>
                    <a:pt x="550" y="253"/>
                  </a:lnTo>
                  <a:lnTo>
                    <a:pt x="452" y="265"/>
                  </a:lnTo>
                  <a:lnTo>
                    <a:pt x="481" y="215"/>
                  </a:lnTo>
                  <a:lnTo>
                    <a:pt x="383" y="240"/>
                  </a:lnTo>
                  <a:lnTo>
                    <a:pt x="412" y="178"/>
                  </a:lnTo>
                  <a:lnTo>
                    <a:pt x="334" y="228"/>
                  </a:lnTo>
                  <a:lnTo>
                    <a:pt x="334" y="178"/>
                  </a:lnTo>
                  <a:lnTo>
                    <a:pt x="286" y="215"/>
                  </a:lnTo>
                  <a:lnTo>
                    <a:pt x="265" y="164"/>
                  </a:lnTo>
                  <a:lnTo>
                    <a:pt x="206" y="215"/>
                  </a:lnTo>
                  <a:lnTo>
                    <a:pt x="186" y="164"/>
                  </a:lnTo>
                  <a:lnTo>
                    <a:pt x="127" y="202"/>
                  </a:lnTo>
                  <a:lnTo>
                    <a:pt x="107" y="164"/>
                  </a:lnTo>
                  <a:lnTo>
                    <a:pt x="58" y="188"/>
                  </a:lnTo>
                  <a:lnTo>
                    <a:pt x="58" y="151"/>
                  </a:lnTo>
                  <a:lnTo>
                    <a:pt x="0" y="178"/>
                  </a:lnTo>
                  <a:lnTo>
                    <a:pt x="0" y="151"/>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49" name="Freeform 47"/>
            <p:cNvSpPr>
              <a:spLocks noChangeAspect="1"/>
            </p:cNvSpPr>
            <p:nvPr/>
          </p:nvSpPr>
          <p:spPr bwMode="auto">
            <a:xfrm>
              <a:off x="2592" y="3576"/>
              <a:ext cx="93" cy="219"/>
            </a:xfrm>
            <a:custGeom>
              <a:avLst/>
              <a:gdLst/>
              <a:ahLst/>
              <a:cxnLst>
                <a:cxn ang="0">
                  <a:pos x="112" y="0"/>
                </a:cxn>
                <a:cxn ang="0">
                  <a:pos x="29" y="102"/>
                </a:cxn>
                <a:cxn ang="0">
                  <a:pos x="0" y="191"/>
                </a:cxn>
                <a:cxn ang="0">
                  <a:pos x="0" y="278"/>
                </a:cxn>
                <a:cxn ang="0">
                  <a:pos x="19" y="330"/>
                </a:cxn>
                <a:cxn ang="0">
                  <a:pos x="43" y="380"/>
                </a:cxn>
                <a:cxn ang="0">
                  <a:pos x="64" y="427"/>
                </a:cxn>
                <a:cxn ang="0">
                  <a:pos x="112" y="440"/>
                </a:cxn>
                <a:cxn ang="0">
                  <a:pos x="151" y="402"/>
                </a:cxn>
                <a:cxn ang="0">
                  <a:pos x="102" y="389"/>
                </a:cxn>
                <a:cxn ang="0">
                  <a:pos x="122" y="355"/>
                </a:cxn>
                <a:cxn ang="0">
                  <a:pos x="64" y="355"/>
                </a:cxn>
                <a:cxn ang="0">
                  <a:pos x="83" y="318"/>
                </a:cxn>
                <a:cxn ang="0">
                  <a:pos x="35" y="318"/>
                </a:cxn>
                <a:cxn ang="0">
                  <a:pos x="64" y="278"/>
                </a:cxn>
                <a:cxn ang="0">
                  <a:pos x="35" y="254"/>
                </a:cxn>
                <a:cxn ang="0">
                  <a:pos x="64" y="217"/>
                </a:cxn>
                <a:cxn ang="0">
                  <a:pos x="19" y="217"/>
                </a:cxn>
                <a:cxn ang="0">
                  <a:pos x="64" y="165"/>
                </a:cxn>
                <a:cxn ang="0">
                  <a:pos x="35" y="140"/>
                </a:cxn>
                <a:cxn ang="0">
                  <a:pos x="93" y="90"/>
                </a:cxn>
                <a:cxn ang="0">
                  <a:pos x="83" y="64"/>
                </a:cxn>
                <a:cxn ang="0">
                  <a:pos x="112" y="0"/>
                </a:cxn>
              </a:cxnLst>
              <a:rect l="0" t="0" r="r" b="b"/>
              <a:pathLst>
                <a:path w="151" h="440">
                  <a:moveTo>
                    <a:pt x="112" y="0"/>
                  </a:moveTo>
                  <a:lnTo>
                    <a:pt x="29" y="102"/>
                  </a:lnTo>
                  <a:lnTo>
                    <a:pt x="0" y="191"/>
                  </a:lnTo>
                  <a:lnTo>
                    <a:pt x="0" y="278"/>
                  </a:lnTo>
                  <a:lnTo>
                    <a:pt x="19" y="330"/>
                  </a:lnTo>
                  <a:lnTo>
                    <a:pt x="43" y="380"/>
                  </a:lnTo>
                  <a:lnTo>
                    <a:pt x="64" y="427"/>
                  </a:lnTo>
                  <a:lnTo>
                    <a:pt x="112" y="440"/>
                  </a:lnTo>
                  <a:lnTo>
                    <a:pt x="151" y="402"/>
                  </a:lnTo>
                  <a:lnTo>
                    <a:pt x="102" y="389"/>
                  </a:lnTo>
                  <a:lnTo>
                    <a:pt x="122" y="355"/>
                  </a:lnTo>
                  <a:lnTo>
                    <a:pt x="64" y="355"/>
                  </a:lnTo>
                  <a:lnTo>
                    <a:pt x="83" y="318"/>
                  </a:lnTo>
                  <a:lnTo>
                    <a:pt x="35" y="318"/>
                  </a:lnTo>
                  <a:lnTo>
                    <a:pt x="64" y="278"/>
                  </a:lnTo>
                  <a:lnTo>
                    <a:pt x="35" y="254"/>
                  </a:lnTo>
                  <a:lnTo>
                    <a:pt x="64" y="217"/>
                  </a:lnTo>
                  <a:lnTo>
                    <a:pt x="19" y="217"/>
                  </a:lnTo>
                  <a:lnTo>
                    <a:pt x="64" y="165"/>
                  </a:lnTo>
                  <a:lnTo>
                    <a:pt x="35" y="140"/>
                  </a:lnTo>
                  <a:lnTo>
                    <a:pt x="93" y="90"/>
                  </a:lnTo>
                  <a:lnTo>
                    <a:pt x="83" y="64"/>
                  </a:lnTo>
                  <a:lnTo>
                    <a:pt x="112"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0" name="Freeform 48"/>
            <p:cNvSpPr>
              <a:spLocks noChangeAspect="1"/>
            </p:cNvSpPr>
            <p:nvPr/>
          </p:nvSpPr>
          <p:spPr bwMode="auto">
            <a:xfrm>
              <a:off x="2531" y="3571"/>
              <a:ext cx="93" cy="268"/>
            </a:xfrm>
            <a:custGeom>
              <a:avLst/>
              <a:gdLst/>
              <a:ahLst/>
              <a:cxnLst>
                <a:cxn ang="0">
                  <a:pos x="128" y="0"/>
                </a:cxn>
                <a:cxn ang="0">
                  <a:pos x="29" y="152"/>
                </a:cxn>
                <a:cxn ang="0">
                  <a:pos x="0" y="290"/>
                </a:cxn>
                <a:cxn ang="0">
                  <a:pos x="0" y="380"/>
                </a:cxn>
                <a:cxn ang="0">
                  <a:pos x="19" y="463"/>
                </a:cxn>
                <a:cxn ang="0">
                  <a:pos x="50" y="514"/>
                </a:cxn>
                <a:cxn ang="0">
                  <a:pos x="99" y="539"/>
                </a:cxn>
                <a:cxn ang="0">
                  <a:pos x="152" y="514"/>
                </a:cxn>
                <a:cxn ang="0">
                  <a:pos x="79" y="514"/>
                </a:cxn>
                <a:cxn ang="0">
                  <a:pos x="118" y="478"/>
                </a:cxn>
                <a:cxn ang="0">
                  <a:pos x="50" y="478"/>
                </a:cxn>
                <a:cxn ang="0">
                  <a:pos x="109" y="426"/>
                </a:cxn>
                <a:cxn ang="0">
                  <a:pos x="29" y="414"/>
                </a:cxn>
                <a:cxn ang="0">
                  <a:pos x="79" y="380"/>
                </a:cxn>
                <a:cxn ang="0">
                  <a:pos x="29" y="355"/>
                </a:cxn>
                <a:cxn ang="0">
                  <a:pos x="59" y="317"/>
                </a:cxn>
                <a:cxn ang="0">
                  <a:pos x="29" y="280"/>
                </a:cxn>
                <a:cxn ang="0">
                  <a:pos x="69" y="229"/>
                </a:cxn>
                <a:cxn ang="0">
                  <a:pos x="50" y="203"/>
                </a:cxn>
                <a:cxn ang="0">
                  <a:pos x="79" y="152"/>
                </a:cxn>
                <a:cxn ang="0">
                  <a:pos x="79" y="114"/>
                </a:cxn>
                <a:cxn ang="0">
                  <a:pos x="128" y="0"/>
                </a:cxn>
              </a:cxnLst>
              <a:rect l="0" t="0" r="r" b="b"/>
              <a:pathLst>
                <a:path w="152" h="539">
                  <a:moveTo>
                    <a:pt x="128" y="0"/>
                  </a:moveTo>
                  <a:lnTo>
                    <a:pt x="29" y="152"/>
                  </a:lnTo>
                  <a:lnTo>
                    <a:pt x="0" y="290"/>
                  </a:lnTo>
                  <a:lnTo>
                    <a:pt x="0" y="380"/>
                  </a:lnTo>
                  <a:lnTo>
                    <a:pt x="19" y="463"/>
                  </a:lnTo>
                  <a:lnTo>
                    <a:pt x="50" y="514"/>
                  </a:lnTo>
                  <a:lnTo>
                    <a:pt x="99" y="539"/>
                  </a:lnTo>
                  <a:lnTo>
                    <a:pt x="152" y="514"/>
                  </a:lnTo>
                  <a:lnTo>
                    <a:pt x="79" y="514"/>
                  </a:lnTo>
                  <a:lnTo>
                    <a:pt x="118" y="478"/>
                  </a:lnTo>
                  <a:lnTo>
                    <a:pt x="50" y="478"/>
                  </a:lnTo>
                  <a:lnTo>
                    <a:pt x="109" y="426"/>
                  </a:lnTo>
                  <a:lnTo>
                    <a:pt x="29" y="414"/>
                  </a:lnTo>
                  <a:lnTo>
                    <a:pt x="79" y="380"/>
                  </a:lnTo>
                  <a:lnTo>
                    <a:pt x="29" y="355"/>
                  </a:lnTo>
                  <a:lnTo>
                    <a:pt x="59" y="317"/>
                  </a:lnTo>
                  <a:lnTo>
                    <a:pt x="29" y="280"/>
                  </a:lnTo>
                  <a:lnTo>
                    <a:pt x="69" y="229"/>
                  </a:lnTo>
                  <a:lnTo>
                    <a:pt x="50" y="203"/>
                  </a:lnTo>
                  <a:lnTo>
                    <a:pt x="79" y="152"/>
                  </a:lnTo>
                  <a:lnTo>
                    <a:pt x="79" y="114"/>
                  </a:lnTo>
                  <a:lnTo>
                    <a:pt x="128"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1" name="Freeform 49"/>
            <p:cNvSpPr>
              <a:spLocks noChangeAspect="1"/>
            </p:cNvSpPr>
            <p:nvPr/>
          </p:nvSpPr>
          <p:spPr bwMode="auto">
            <a:xfrm>
              <a:off x="2453" y="3595"/>
              <a:ext cx="83" cy="250"/>
            </a:xfrm>
            <a:custGeom>
              <a:avLst/>
              <a:gdLst/>
              <a:ahLst/>
              <a:cxnLst>
                <a:cxn ang="0">
                  <a:pos x="133" y="0"/>
                </a:cxn>
                <a:cxn ang="0">
                  <a:pos x="45" y="153"/>
                </a:cxn>
                <a:cxn ang="0">
                  <a:pos x="0" y="280"/>
                </a:cxn>
                <a:cxn ang="0">
                  <a:pos x="0" y="351"/>
                </a:cxn>
                <a:cxn ang="0">
                  <a:pos x="20" y="428"/>
                </a:cxn>
                <a:cxn ang="0">
                  <a:pos x="55" y="489"/>
                </a:cxn>
                <a:cxn ang="0">
                  <a:pos x="104" y="504"/>
                </a:cxn>
                <a:cxn ang="0">
                  <a:pos x="123" y="489"/>
                </a:cxn>
                <a:cxn ang="0">
                  <a:pos x="92" y="478"/>
                </a:cxn>
                <a:cxn ang="0">
                  <a:pos x="104" y="440"/>
                </a:cxn>
                <a:cxn ang="0">
                  <a:pos x="45" y="428"/>
                </a:cxn>
                <a:cxn ang="0">
                  <a:pos x="64" y="389"/>
                </a:cxn>
                <a:cxn ang="0">
                  <a:pos x="36" y="351"/>
                </a:cxn>
                <a:cxn ang="0">
                  <a:pos x="64" y="305"/>
                </a:cxn>
                <a:cxn ang="0">
                  <a:pos x="20" y="292"/>
                </a:cxn>
                <a:cxn ang="0">
                  <a:pos x="64" y="240"/>
                </a:cxn>
                <a:cxn ang="0">
                  <a:pos x="55" y="203"/>
                </a:cxn>
                <a:cxn ang="0">
                  <a:pos x="92" y="153"/>
                </a:cxn>
                <a:cxn ang="0">
                  <a:pos x="84" y="127"/>
                </a:cxn>
                <a:cxn ang="0">
                  <a:pos x="133" y="0"/>
                </a:cxn>
              </a:cxnLst>
              <a:rect l="0" t="0" r="r" b="b"/>
              <a:pathLst>
                <a:path w="133" h="504">
                  <a:moveTo>
                    <a:pt x="133" y="0"/>
                  </a:moveTo>
                  <a:lnTo>
                    <a:pt x="45" y="153"/>
                  </a:lnTo>
                  <a:lnTo>
                    <a:pt x="0" y="280"/>
                  </a:lnTo>
                  <a:lnTo>
                    <a:pt x="0" y="351"/>
                  </a:lnTo>
                  <a:lnTo>
                    <a:pt x="20" y="428"/>
                  </a:lnTo>
                  <a:lnTo>
                    <a:pt x="55" y="489"/>
                  </a:lnTo>
                  <a:lnTo>
                    <a:pt x="104" y="504"/>
                  </a:lnTo>
                  <a:lnTo>
                    <a:pt x="123" y="489"/>
                  </a:lnTo>
                  <a:lnTo>
                    <a:pt x="92" y="478"/>
                  </a:lnTo>
                  <a:lnTo>
                    <a:pt x="104" y="440"/>
                  </a:lnTo>
                  <a:lnTo>
                    <a:pt x="45" y="428"/>
                  </a:lnTo>
                  <a:lnTo>
                    <a:pt x="64" y="389"/>
                  </a:lnTo>
                  <a:lnTo>
                    <a:pt x="36" y="351"/>
                  </a:lnTo>
                  <a:lnTo>
                    <a:pt x="64" y="305"/>
                  </a:lnTo>
                  <a:lnTo>
                    <a:pt x="20" y="292"/>
                  </a:lnTo>
                  <a:lnTo>
                    <a:pt x="64" y="240"/>
                  </a:lnTo>
                  <a:lnTo>
                    <a:pt x="55" y="203"/>
                  </a:lnTo>
                  <a:lnTo>
                    <a:pt x="92" y="153"/>
                  </a:lnTo>
                  <a:lnTo>
                    <a:pt x="84" y="127"/>
                  </a:lnTo>
                  <a:lnTo>
                    <a:pt x="133" y="0"/>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2" name="Freeform 50"/>
            <p:cNvSpPr>
              <a:spLocks noChangeAspect="1"/>
            </p:cNvSpPr>
            <p:nvPr/>
          </p:nvSpPr>
          <p:spPr bwMode="auto">
            <a:xfrm>
              <a:off x="2183" y="3071"/>
              <a:ext cx="127" cy="59"/>
            </a:xfrm>
            <a:custGeom>
              <a:avLst/>
              <a:gdLst/>
              <a:ahLst/>
              <a:cxnLst>
                <a:cxn ang="0">
                  <a:pos x="205" y="99"/>
                </a:cxn>
                <a:cxn ang="0">
                  <a:pos x="156" y="51"/>
                </a:cxn>
                <a:cxn ang="0">
                  <a:pos x="68" y="11"/>
                </a:cxn>
                <a:cxn ang="0">
                  <a:pos x="0" y="0"/>
                </a:cxn>
                <a:cxn ang="0">
                  <a:pos x="29" y="51"/>
                </a:cxn>
                <a:cxn ang="0">
                  <a:pos x="38" y="122"/>
                </a:cxn>
                <a:cxn ang="0">
                  <a:pos x="165" y="109"/>
                </a:cxn>
                <a:cxn ang="0">
                  <a:pos x="205" y="99"/>
                </a:cxn>
              </a:cxnLst>
              <a:rect l="0" t="0" r="r" b="b"/>
              <a:pathLst>
                <a:path w="205" h="122">
                  <a:moveTo>
                    <a:pt x="205" y="99"/>
                  </a:moveTo>
                  <a:lnTo>
                    <a:pt x="156" y="51"/>
                  </a:lnTo>
                  <a:lnTo>
                    <a:pt x="68" y="11"/>
                  </a:lnTo>
                  <a:lnTo>
                    <a:pt x="0" y="0"/>
                  </a:lnTo>
                  <a:lnTo>
                    <a:pt x="29" y="51"/>
                  </a:lnTo>
                  <a:lnTo>
                    <a:pt x="38" y="122"/>
                  </a:lnTo>
                  <a:lnTo>
                    <a:pt x="165" y="109"/>
                  </a:lnTo>
                  <a:lnTo>
                    <a:pt x="205" y="99"/>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3" name="Freeform 51"/>
            <p:cNvSpPr>
              <a:spLocks noChangeAspect="1"/>
            </p:cNvSpPr>
            <p:nvPr/>
          </p:nvSpPr>
          <p:spPr bwMode="auto">
            <a:xfrm>
              <a:off x="4221" y="2937"/>
              <a:ext cx="138" cy="82"/>
            </a:xfrm>
            <a:custGeom>
              <a:avLst/>
              <a:gdLst/>
              <a:ahLst/>
              <a:cxnLst>
                <a:cxn ang="0">
                  <a:pos x="0" y="115"/>
                </a:cxn>
                <a:cxn ang="0">
                  <a:pos x="65" y="64"/>
                </a:cxn>
                <a:cxn ang="0">
                  <a:pos x="132" y="26"/>
                </a:cxn>
                <a:cxn ang="0">
                  <a:pos x="221" y="0"/>
                </a:cxn>
                <a:cxn ang="0">
                  <a:pos x="191" y="51"/>
                </a:cxn>
                <a:cxn ang="0">
                  <a:pos x="172" y="115"/>
                </a:cxn>
                <a:cxn ang="0">
                  <a:pos x="172" y="165"/>
                </a:cxn>
                <a:cxn ang="0">
                  <a:pos x="19" y="140"/>
                </a:cxn>
                <a:cxn ang="0">
                  <a:pos x="0" y="115"/>
                </a:cxn>
              </a:cxnLst>
              <a:rect l="0" t="0" r="r" b="b"/>
              <a:pathLst>
                <a:path w="221" h="165">
                  <a:moveTo>
                    <a:pt x="0" y="115"/>
                  </a:moveTo>
                  <a:lnTo>
                    <a:pt x="65" y="64"/>
                  </a:lnTo>
                  <a:lnTo>
                    <a:pt x="132" y="26"/>
                  </a:lnTo>
                  <a:lnTo>
                    <a:pt x="221" y="0"/>
                  </a:lnTo>
                  <a:lnTo>
                    <a:pt x="191" y="51"/>
                  </a:lnTo>
                  <a:lnTo>
                    <a:pt x="172" y="115"/>
                  </a:lnTo>
                  <a:lnTo>
                    <a:pt x="172" y="165"/>
                  </a:lnTo>
                  <a:lnTo>
                    <a:pt x="19" y="140"/>
                  </a:lnTo>
                  <a:lnTo>
                    <a:pt x="0" y="11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4" name="Freeform 52"/>
            <p:cNvSpPr>
              <a:spLocks noChangeAspect="1"/>
            </p:cNvSpPr>
            <p:nvPr/>
          </p:nvSpPr>
          <p:spPr bwMode="auto">
            <a:xfrm>
              <a:off x="1453" y="3245"/>
              <a:ext cx="699" cy="186"/>
            </a:xfrm>
            <a:custGeom>
              <a:avLst/>
              <a:gdLst/>
              <a:ahLst/>
              <a:cxnLst>
                <a:cxn ang="0">
                  <a:pos x="126" y="14"/>
                </a:cxn>
                <a:cxn ang="0">
                  <a:pos x="49" y="89"/>
                </a:cxn>
                <a:cxn ang="0">
                  <a:pos x="20" y="165"/>
                </a:cxn>
                <a:cxn ang="0">
                  <a:pos x="0" y="212"/>
                </a:cxn>
                <a:cxn ang="0">
                  <a:pos x="20" y="263"/>
                </a:cxn>
                <a:cxn ang="0">
                  <a:pos x="58" y="287"/>
                </a:cxn>
                <a:cxn ang="0">
                  <a:pos x="146" y="274"/>
                </a:cxn>
                <a:cxn ang="0">
                  <a:pos x="210" y="263"/>
                </a:cxn>
                <a:cxn ang="0">
                  <a:pos x="279" y="237"/>
                </a:cxn>
                <a:cxn ang="0">
                  <a:pos x="387" y="186"/>
                </a:cxn>
                <a:cxn ang="0">
                  <a:pos x="289" y="274"/>
                </a:cxn>
                <a:cxn ang="0">
                  <a:pos x="441" y="212"/>
                </a:cxn>
                <a:cxn ang="0">
                  <a:pos x="416" y="249"/>
                </a:cxn>
                <a:cxn ang="0">
                  <a:pos x="387" y="301"/>
                </a:cxn>
                <a:cxn ang="0">
                  <a:pos x="367" y="350"/>
                </a:cxn>
                <a:cxn ang="0">
                  <a:pos x="347" y="376"/>
                </a:cxn>
                <a:cxn ang="0">
                  <a:pos x="424" y="338"/>
                </a:cxn>
                <a:cxn ang="0">
                  <a:pos x="481" y="287"/>
                </a:cxn>
                <a:cxn ang="0">
                  <a:pos x="540" y="237"/>
                </a:cxn>
                <a:cxn ang="0">
                  <a:pos x="578" y="198"/>
                </a:cxn>
                <a:cxn ang="0">
                  <a:pos x="597" y="198"/>
                </a:cxn>
                <a:cxn ang="0">
                  <a:pos x="676" y="212"/>
                </a:cxn>
                <a:cxn ang="0">
                  <a:pos x="784" y="249"/>
                </a:cxn>
                <a:cxn ang="0">
                  <a:pos x="842" y="274"/>
                </a:cxn>
                <a:cxn ang="0">
                  <a:pos x="862" y="287"/>
                </a:cxn>
                <a:cxn ang="0">
                  <a:pos x="892" y="301"/>
                </a:cxn>
                <a:cxn ang="0">
                  <a:pos x="1010" y="301"/>
                </a:cxn>
                <a:cxn ang="0">
                  <a:pos x="1119" y="301"/>
                </a:cxn>
                <a:cxn ang="0">
                  <a:pos x="951" y="274"/>
                </a:cxn>
                <a:cxn ang="0">
                  <a:pos x="892" y="198"/>
                </a:cxn>
                <a:cxn ang="0">
                  <a:pos x="862" y="165"/>
                </a:cxn>
                <a:cxn ang="0">
                  <a:pos x="696" y="140"/>
                </a:cxn>
                <a:cxn ang="0">
                  <a:pos x="540" y="115"/>
                </a:cxn>
                <a:cxn ang="0">
                  <a:pos x="396" y="77"/>
                </a:cxn>
                <a:cxn ang="0">
                  <a:pos x="260" y="25"/>
                </a:cxn>
                <a:cxn ang="0">
                  <a:pos x="186" y="0"/>
                </a:cxn>
                <a:cxn ang="0">
                  <a:pos x="126" y="14"/>
                </a:cxn>
              </a:cxnLst>
              <a:rect l="0" t="0" r="r" b="b"/>
              <a:pathLst>
                <a:path w="1119" h="376">
                  <a:moveTo>
                    <a:pt x="126" y="14"/>
                  </a:moveTo>
                  <a:lnTo>
                    <a:pt x="49" y="89"/>
                  </a:lnTo>
                  <a:lnTo>
                    <a:pt x="20" y="165"/>
                  </a:lnTo>
                  <a:lnTo>
                    <a:pt x="0" y="212"/>
                  </a:lnTo>
                  <a:lnTo>
                    <a:pt x="20" y="263"/>
                  </a:lnTo>
                  <a:lnTo>
                    <a:pt x="58" y="287"/>
                  </a:lnTo>
                  <a:lnTo>
                    <a:pt x="146" y="274"/>
                  </a:lnTo>
                  <a:lnTo>
                    <a:pt x="210" y="263"/>
                  </a:lnTo>
                  <a:lnTo>
                    <a:pt x="279" y="237"/>
                  </a:lnTo>
                  <a:lnTo>
                    <a:pt x="387" y="186"/>
                  </a:lnTo>
                  <a:lnTo>
                    <a:pt x="289" y="274"/>
                  </a:lnTo>
                  <a:lnTo>
                    <a:pt x="441" y="212"/>
                  </a:lnTo>
                  <a:lnTo>
                    <a:pt x="416" y="249"/>
                  </a:lnTo>
                  <a:lnTo>
                    <a:pt x="387" y="301"/>
                  </a:lnTo>
                  <a:lnTo>
                    <a:pt x="367" y="350"/>
                  </a:lnTo>
                  <a:lnTo>
                    <a:pt x="347" y="376"/>
                  </a:lnTo>
                  <a:lnTo>
                    <a:pt x="424" y="338"/>
                  </a:lnTo>
                  <a:lnTo>
                    <a:pt x="481" y="287"/>
                  </a:lnTo>
                  <a:lnTo>
                    <a:pt x="540" y="237"/>
                  </a:lnTo>
                  <a:lnTo>
                    <a:pt x="578" y="198"/>
                  </a:lnTo>
                  <a:lnTo>
                    <a:pt x="597" y="198"/>
                  </a:lnTo>
                  <a:lnTo>
                    <a:pt x="676" y="212"/>
                  </a:lnTo>
                  <a:lnTo>
                    <a:pt x="784" y="249"/>
                  </a:lnTo>
                  <a:lnTo>
                    <a:pt x="842" y="274"/>
                  </a:lnTo>
                  <a:lnTo>
                    <a:pt x="862" y="287"/>
                  </a:lnTo>
                  <a:lnTo>
                    <a:pt x="892" y="301"/>
                  </a:lnTo>
                  <a:lnTo>
                    <a:pt x="1010" y="301"/>
                  </a:lnTo>
                  <a:lnTo>
                    <a:pt x="1119" y="301"/>
                  </a:lnTo>
                  <a:lnTo>
                    <a:pt x="951" y="274"/>
                  </a:lnTo>
                  <a:lnTo>
                    <a:pt x="892" y="198"/>
                  </a:lnTo>
                  <a:lnTo>
                    <a:pt x="862" y="165"/>
                  </a:lnTo>
                  <a:lnTo>
                    <a:pt x="696" y="140"/>
                  </a:lnTo>
                  <a:lnTo>
                    <a:pt x="540" y="115"/>
                  </a:lnTo>
                  <a:lnTo>
                    <a:pt x="396" y="77"/>
                  </a:lnTo>
                  <a:lnTo>
                    <a:pt x="260" y="25"/>
                  </a:lnTo>
                  <a:lnTo>
                    <a:pt x="186" y="0"/>
                  </a:lnTo>
                  <a:lnTo>
                    <a:pt x="126" y="14"/>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sp>
          <p:nvSpPr>
            <p:cNvPr id="55" name="Freeform 53"/>
            <p:cNvSpPr>
              <a:spLocks noChangeAspect="1"/>
            </p:cNvSpPr>
            <p:nvPr/>
          </p:nvSpPr>
          <p:spPr bwMode="auto">
            <a:xfrm>
              <a:off x="3127" y="3270"/>
              <a:ext cx="1268" cy="93"/>
            </a:xfrm>
            <a:custGeom>
              <a:avLst/>
              <a:gdLst/>
              <a:ahLst/>
              <a:cxnLst>
                <a:cxn ang="0">
                  <a:pos x="200" y="25"/>
                </a:cxn>
                <a:cxn ang="0">
                  <a:pos x="530" y="63"/>
                </a:cxn>
                <a:cxn ang="0">
                  <a:pos x="838" y="125"/>
                </a:cxn>
                <a:cxn ang="0">
                  <a:pos x="1104" y="160"/>
                </a:cxn>
                <a:cxn ang="0">
                  <a:pos x="1408" y="185"/>
                </a:cxn>
                <a:cxn ang="0">
                  <a:pos x="1716" y="173"/>
                </a:cxn>
                <a:cxn ang="0">
                  <a:pos x="1956" y="134"/>
                </a:cxn>
                <a:cxn ang="0">
                  <a:pos x="2035" y="125"/>
                </a:cxn>
                <a:cxn ang="0">
                  <a:pos x="1534" y="160"/>
                </a:cxn>
                <a:cxn ang="0">
                  <a:pos x="2016" y="88"/>
                </a:cxn>
                <a:cxn ang="0">
                  <a:pos x="1456" y="113"/>
                </a:cxn>
                <a:cxn ang="0">
                  <a:pos x="1996" y="49"/>
                </a:cxn>
                <a:cxn ang="0">
                  <a:pos x="1485" y="75"/>
                </a:cxn>
                <a:cxn ang="0">
                  <a:pos x="1173" y="63"/>
                </a:cxn>
                <a:cxn ang="0">
                  <a:pos x="898" y="37"/>
                </a:cxn>
                <a:cxn ang="0">
                  <a:pos x="702" y="25"/>
                </a:cxn>
                <a:cxn ang="0">
                  <a:pos x="402" y="0"/>
                </a:cxn>
                <a:cxn ang="0">
                  <a:pos x="231" y="0"/>
                </a:cxn>
                <a:cxn ang="0">
                  <a:pos x="0" y="25"/>
                </a:cxn>
                <a:cxn ang="0">
                  <a:pos x="200" y="25"/>
                </a:cxn>
              </a:cxnLst>
              <a:rect l="0" t="0" r="r" b="b"/>
              <a:pathLst>
                <a:path w="2035" h="185">
                  <a:moveTo>
                    <a:pt x="200" y="25"/>
                  </a:moveTo>
                  <a:lnTo>
                    <a:pt x="530" y="63"/>
                  </a:lnTo>
                  <a:lnTo>
                    <a:pt x="838" y="125"/>
                  </a:lnTo>
                  <a:lnTo>
                    <a:pt x="1104" y="160"/>
                  </a:lnTo>
                  <a:lnTo>
                    <a:pt x="1408" y="185"/>
                  </a:lnTo>
                  <a:lnTo>
                    <a:pt x="1716" y="173"/>
                  </a:lnTo>
                  <a:lnTo>
                    <a:pt x="1956" y="134"/>
                  </a:lnTo>
                  <a:lnTo>
                    <a:pt x="2035" y="125"/>
                  </a:lnTo>
                  <a:lnTo>
                    <a:pt x="1534" y="160"/>
                  </a:lnTo>
                  <a:lnTo>
                    <a:pt x="2016" y="88"/>
                  </a:lnTo>
                  <a:lnTo>
                    <a:pt x="1456" y="113"/>
                  </a:lnTo>
                  <a:lnTo>
                    <a:pt x="1996" y="49"/>
                  </a:lnTo>
                  <a:lnTo>
                    <a:pt x="1485" y="75"/>
                  </a:lnTo>
                  <a:lnTo>
                    <a:pt x="1173" y="63"/>
                  </a:lnTo>
                  <a:lnTo>
                    <a:pt x="898" y="37"/>
                  </a:lnTo>
                  <a:lnTo>
                    <a:pt x="702" y="25"/>
                  </a:lnTo>
                  <a:lnTo>
                    <a:pt x="402" y="0"/>
                  </a:lnTo>
                  <a:lnTo>
                    <a:pt x="231" y="0"/>
                  </a:lnTo>
                  <a:lnTo>
                    <a:pt x="0" y="25"/>
                  </a:lnTo>
                  <a:lnTo>
                    <a:pt x="200" y="25"/>
                  </a:lnTo>
                  <a:close/>
                </a:path>
              </a:pathLst>
            </a:custGeom>
            <a:solidFill>
              <a:srgbClr val="000000"/>
            </a:solidFill>
            <a:ln w="1588">
              <a:solidFill>
                <a:srgbClr val="000000"/>
              </a:solidFill>
              <a:prstDash val="solid"/>
              <a:round/>
              <a:headEnd/>
              <a:tailEnd/>
            </a:ln>
          </p:spPr>
          <p:txBody>
            <a:bodyPr/>
            <a:lstStyle/>
            <a:p>
              <a:pPr>
                <a:defRPr/>
              </a:pPr>
              <a:endParaRPr lang="en-US" dirty="0">
                <a:effectLst>
                  <a:outerShdw blurRad="38100" dist="38100" dir="2700000" algn="tl">
                    <a:srgbClr val="000000">
                      <a:alpha val="43137"/>
                    </a:srgbClr>
                  </a:outerShdw>
                </a:effectLst>
              </a:endParaRPr>
            </a:p>
          </p:txBody>
        </p:sp>
      </p:grpSp>
      <p:sp>
        <p:nvSpPr>
          <p:cNvPr id="56" name="Rectangle 60"/>
          <p:cNvSpPr>
            <a:spLocks noChangeArrowheads="1"/>
          </p:cNvSpPr>
          <p:nvPr/>
        </p:nvSpPr>
        <p:spPr bwMode="auto">
          <a:xfrm>
            <a:off x="4821237" y="3540710"/>
            <a:ext cx="3916363" cy="3185487"/>
          </a:xfrm>
          <a:prstGeom prst="rect">
            <a:avLst/>
          </a:prstGeom>
          <a:noFill/>
          <a:ln w="12700">
            <a:noFill/>
            <a:miter lim="800000"/>
            <a:headEnd type="none" w="sm" len="sm"/>
            <a:tailEnd type="none" w="sm" len="sm"/>
          </a:ln>
          <a:effectLst/>
        </p:spPr>
        <p:txBody>
          <a:bodyPr lIns="0" tIns="0" rIns="0" bIns="0">
            <a:spAutoFit/>
          </a:bodyPr>
          <a:lstStyle/>
          <a:p>
            <a:pPr marL="231775" indent="-231775" algn="l">
              <a:spcBef>
                <a:spcPct val="50000"/>
              </a:spcBef>
              <a:buSzTx/>
              <a:buFontTx/>
              <a:buChar char="•"/>
              <a:defRPr/>
            </a:pPr>
            <a:r>
              <a:rPr lang="en-US" sz="1800" b="1" dirty="0">
                <a:solidFill>
                  <a:srgbClr val="0000CC"/>
                </a:solidFill>
                <a:latin typeface="Arial" panose="020B0604020202020204" pitchFamily="34" charset="0"/>
                <a:cs typeface="Arial" panose="020B0604020202020204" pitchFamily="34" charset="0"/>
              </a:rPr>
              <a:t>Receiving and distributing COMSEC material outside the COMSEC </a:t>
            </a:r>
            <a:r>
              <a:rPr lang="en-US" b="1" dirty="0" smtClean="0">
                <a:solidFill>
                  <a:srgbClr val="0000CC"/>
                </a:solidFill>
                <a:latin typeface="Arial" panose="020B0604020202020204" pitchFamily="34" charset="0"/>
                <a:cs typeface="Arial" panose="020B0604020202020204" pitchFamily="34" charset="0"/>
              </a:rPr>
              <a:t>channels</a:t>
            </a:r>
            <a:r>
              <a:rPr lang="en-US" sz="1800" b="1" dirty="0" smtClean="0">
                <a:solidFill>
                  <a:srgbClr val="0000CC"/>
                </a:solidFill>
                <a:latin typeface="Arial" panose="020B0604020202020204" pitchFamily="34" charset="0"/>
                <a:cs typeface="Arial" panose="020B0604020202020204" pitchFamily="34" charset="0"/>
              </a:rPr>
              <a:t>, </a:t>
            </a:r>
            <a:r>
              <a:rPr lang="en-US" sz="1800" b="1" dirty="0">
                <a:solidFill>
                  <a:srgbClr val="0000CC"/>
                </a:solidFill>
                <a:latin typeface="Arial" panose="020B0604020202020204" pitchFamily="34" charset="0"/>
                <a:cs typeface="Arial" panose="020B0604020202020204" pitchFamily="34" charset="0"/>
              </a:rPr>
              <a:t>even though the packaging containing the material clearly indicates that the material is to be delivered to the COMSEC Custodian by name</a:t>
            </a:r>
          </a:p>
          <a:p>
            <a:pPr marL="566738" lvl="1" indent="-220663" algn="l">
              <a:spcBef>
                <a:spcPct val="50000"/>
              </a:spcBef>
              <a:buSzTx/>
              <a:buFont typeface="Arial" charset="0"/>
              <a:buChar char="–"/>
              <a:defRPr/>
            </a:pPr>
            <a:r>
              <a:rPr lang="en-US" sz="1800" b="1" dirty="0">
                <a:solidFill>
                  <a:srgbClr val="0000CC"/>
                </a:solidFill>
                <a:latin typeface="Arial" panose="020B0604020202020204" pitchFamily="34" charset="0"/>
                <a:cs typeface="Arial" panose="020B0604020202020204" pitchFamily="34" charset="0"/>
              </a:rPr>
              <a:t>“I saw that, but – you’ve got to understand! – it was a shortage item which we had to process.”</a:t>
            </a:r>
          </a:p>
        </p:txBody>
      </p:sp>
      <p:sp>
        <p:nvSpPr>
          <p:cNvPr id="57" name="Rectangle 67"/>
          <p:cNvSpPr txBox="1">
            <a:spLocks noChangeArrowheads="1"/>
          </p:cNvSpPr>
          <p:nvPr/>
        </p:nvSpPr>
        <p:spPr>
          <a:xfrm>
            <a:off x="523875" y="1447800"/>
            <a:ext cx="8213725" cy="192563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50000"/>
              </a:spcBef>
              <a:defRPr/>
            </a:pPr>
            <a:r>
              <a:rPr lang="en-US" sz="1800" b="1" dirty="0" smtClean="0">
                <a:solidFill>
                  <a:srgbClr val="0000CC"/>
                </a:solidFill>
                <a:latin typeface="Arial" pitchFamily="34" charset="0"/>
                <a:cs typeface="Arial" pitchFamily="34" charset="0"/>
              </a:rPr>
              <a:t>Not destroying superseded keying material in a timely manner </a:t>
            </a:r>
          </a:p>
          <a:p>
            <a:pPr lvl="1">
              <a:spcBef>
                <a:spcPct val="50000"/>
              </a:spcBef>
              <a:defRPr/>
            </a:pPr>
            <a:r>
              <a:rPr lang="en-US" sz="1800" b="1" dirty="0" smtClean="0">
                <a:solidFill>
                  <a:srgbClr val="0000CC"/>
                </a:solidFill>
                <a:latin typeface="Arial" pitchFamily="34" charset="0"/>
                <a:cs typeface="Arial" pitchFamily="34" charset="0"/>
              </a:rPr>
              <a:t>“I didn’t think it was important since it had already been used.”</a:t>
            </a:r>
          </a:p>
          <a:p>
            <a:pPr>
              <a:spcBef>
                <a:spcPct val="50000"/>
              </a:spcBef>
              <a:defRPr/>
            </a:pPr>
            <a:r>
              <a:rPr lang="en-US" sz="1800" b="1" dirty="0" smtClean="0">
                <a:solidFill>
                  <a:srgbClr val="0000CC"/>
                </a:solidFill>
                <a:latin typeface="Arial" pitchFamily="34" charset="0"/>
                <a:cs typeface="Arial" pitchFamily="34" charset="0"/>
              </a:rPr>
              <a:t>Modifying someone else’s entry on a Disposition Record</a:t>
            </a:r>
          </a:p>
          <a:p>
            <a:pPr lvl="1">
              <a:spcBef>
                <a:spcPct val="50000"/>
              </a:spcBef>
              <a:defRPr/>
            </a:pPr>
            <a:r>
              <a:rPr lang="en-US" sz="1800" b="1" dirty="0" smtClean="0">
                <a:solidFill>
                  <a:srgbClr val="0000CC"/>
                </a:solidFill>
                <a:latin typeface="Arial" pitchFamily="34" charset="0"/>
                <a:cs typeface="Arial" pitchFamily="34" charset="0"/>
              </a:rPr>
              <a:t>“I know he did it, but he isn’t here to correct it himself.”</a:t>
            </a:r>
          </a:p>
          <a:p>
            <a:pPr>
              <a:spcBef>
                <a:spcPct val="50000"/>
              </a:spcBef>
              <a:defRPr/>
            </a:pPr>
            <a:endParaRPr lang="en-US" sz="1800" dirty="0">
              <a:solidFill>
                <a:srgbClr val="0000CC"/>
              </a:solidFill>
            </a:endParaRPr>
          </a:p>
        </p:txBody>
      </p:sp>
    </p:spTree>
    <p:extLst>
      <p:ext uri="{BB962C8B-B14F-4D97-AF65-F5344CB8AC3E}">
        <p14:creationId xmlns:p14="http://schemas.microsoft.com/office/powerpoint/2010/main" val="9089775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ypes of Transmissions</a:t>
            </a:r>
            <a:endParaRPr lang="en-US" sz="4000" b="1" dirty="0">
              <a:solidFill>
                <a:srgbClr val="0000CC"/>
              </a:solidFill>
            </a:endParaRPr>
          </a:p>
        </p:txBody>
      </p:sp>
      <p:sp>
        <p:nvSpPr>
          <p:cNvPr id="4" name="Rectangle 5"/>
          <p:cNvSpPr>
            <a:spLocks noChangeArrowheads="1"/>
          </p:cNvSpPr>
          <p:nvPr/>
        </p:nvSpPr>
        <p:spPr bwMode="auto">
          <a:xfrm>
            <a:off x="133928" y="1295400"/>
            <a:ext cx="5352472" cy="2322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buClr>
                <a:schemeClr val="tx2"/>
              </a:buClr>
            </a:pPr>
            <a:r>
              <a:rPr lang="en-US" altLang="en-US" sz="2000" b="1" dirty="0">
                <a:solidFill>
                  <a:schemeClr val="tx2"/>
                </a:solidFill>
                <a:latin typeface="Arial" charset="0"/>
              </a:rPr>
              <a:t>	</a:t>
            </a:r>
            <a:r>
              <a:rPr lang="en-US" altLang="en-US" sz="1800" b="1" dirty="0">
                <a:solidFill>
                  <a:schemeClr val="accent2"/>
                </a:solidFill>
                <a:latin typeface="Arial" charset="0"/>
              </a:rPr>
              <a:t>Radio:</a:t>
            </a:r>
            <a:r>
              <a:rPr lang="en-US" altLang="en-US" sz="1800" b="1" dirty="0">
                <a:solidFill>
                  <a:schemeClr val="tx2"/>
                </a:solidFill>
                <a:latin typeface="Arial" charset="0"/>
              </a:rPr>
              <a:t>  </a:t>
            </a:r>
            <a:r>
              <a:rPr lang="en-US" altLang="en-US" sz="1800" b="1" dirty="0">
                <a:solidFill>
                  <a:srgbClr val="0000CC"/>
                </a:solidFill>
                <a:latin typeface="Arial" charset="0"/>
              </a:rPr>
              <a:t>The most widely used form of electronic transmission.  No matter the type of end equipment in use, in most cases at some time between transmittal and receipt, radio signals are used for delivery</a:t>
            </a:r>
            <a:r>
              <a:rPr lang="en-US" altLang="en-US" sz="1800" b="1" dirty="0" smtClean="0">
                <a:solidFill>
                  <a:srgbClr val="0000CC"/>
                </a:solidFill>
                <a:latin typeface="Arial" charset="0"/>
              </a:rPr>
              <a:t>.</a:t>
            </a:r>
          </a:p>
          <a:p>
            <a:pPr eaLnBrk="1" hangingPunct="1">
              <a:spcBef>
                <a:spcPct val="20000"/>
              </a:spcBef>
              <a:buClr>
                <a:schemeClr val="tx2"/>
              </a:buClr>
            </a:pPr>
            <a:r>
              <a:rPr lang="en-US" altLang="en-US" sz="1800" b="1" dirty="0">
                <a:solidFill>
                  <a:srgbClr val="0000CC"/>
                </a:solidFill>
                <a:latin typeface="Arial" charset="0"/>
              </a:rPr>
              <a:t>	</a:t>
            </a:r>
            <a:r>
              <a:rPr lang="en-US" altLang="en-US" sz="1800" b="1" dirty="0" smtClean="0">
                <a:solidFill>
                  <a:srgbClr val="0000CC"/>
                </a:solidFill>
                <a:latin typeface="Arial" charset="0"/>
              </a:rPr>
              <a:t>Because radio signals are sent out through the open air, they are one of the least secure forms of transmission.</a:t>
            </a:r>
            <a:endParaRPr lang="en-US" altLang="en-US" sz="1800" b="1" dirty="0">
              <a:solidFill>
                <a:srgbClr val="0000CC"/>
              </a:solidFill>
              <a:latin typeface="Arial" charset="0"/>
            </a:endParaRPr>
          </a:p>
        </p:txBody>
      </p:sp>
      <p:grpSp>
        <p:nvGrpSpPr>
          <p:cNvPr id="3" name="Group 2"/>
          <p:cNvGrpSpPr/>
          <p:nvPr/>
        </p:nvGrpSpPr>
        <p:grpSpPr>
          <a:xfrm>
            <a:off x="5715000" y="1487056"/>
            <a:ext cx="2057400" cy="1408544"/>
            <a:chOff x="2915031" y="-462168"/>
            <a:chExt cx="5446910" cy="6243412"/>
          </a:xfrm>
        </p:grpSpPr>
        <p:graphicFrame>
          <p:nvGraphicFramePr>
            <p:cNvPr id="6" name="Object 10"/>
            <p:cNvGraphicFramePr>
              <a:graphicFrameLocks noChangeAspect="1"/>
            </p:cNvGraphicFramePr>
            <p:nvPr>
              <p:extLst>
                <p:ext uri="{D42A27DB-BD31-4B8C-83A1-F6EECF244321}">
                  <p14:modId xmlns:p14="http://schemas.microsoft.com/office/powerpoint/2010/main" val="3256139318"/>
                </p:ext>
              </p:extLst>
            </p:nvPr>
          </p:nvGraphicFramePr>
          <p:xfrm>
            <a:off x="2915031" y="-462168"/>
            <a:ext cx="5181599" cy="3127374"/>
          </p:xfrm>
          <a:graphic>
            <a:graphicData uri="http://schemas.openxmlformats.org/presentationml/2006/ole">
              <mc:AlternateContent xmlns:mc="http://schemas.openxmlformats.org/markup-compatibility/2006">
                <mc:Choice xmlns:v="urn:schemas-microsoft-com:vml" Requires="v">
                  <p:oleObj spid="_x0000_s3700" name="VISIO" r:id="rId4" imgW="9607296" imgH="5811012" progId="Visio.Drawing.6">
                    <p:embed/>
                  </p:oleObj>
                </mc:Choice>
                <mc:Fallback>
                  <p:oleObj name="VISIO" r:id="rId4" imgW="9607296" imgH="581101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031" y="-462168"/>
                          <a:ext cx="5181599" cy="3127374"/>
                        </a:xfrm>
                        <a:prstGeom prst="rect">
                          <a:avLst/>
                        </a:prstGeom>
                        <a:noFill/>
                        <a:ln>
                          <a:noFill/>
                        </a:ln>
                        <a:effectLst/>
                        <a:extLst/>
                      </p:spPr>
                    </p:pic>
                  </p:oleObj>
                </mc:Fallback>
              </mc:AlternateContent>
            </a:graphicData>
          </a:graphic>
        </p:graphicFrame>
        <p:graphicFrame>
          <p:nvGraphicFramePr>
            <p:cNvPr id="7" name="Object 12"/>
            <p:cNvGraphicFramePr>
              <a:graphicFrameLocks noChangeAspect="1"/>
            </p:cNvGraphicFramePr>
            <p:nvPr>
              <p:extLst>
                <p:ext uri="{D42A27DB-BD31-4B8C-83A1-F6EECF244321}">
                  <p14:modId xmlns:p14="http://schemas.microsoft.com/office/powerpoint/2010/main" val="141059881"/>
                </p:ext>
              </p:extLst>
            </p:nvPr>
          </p:nvGraphicFramePr>
          <p:xfrm>
            <a:off x="4401128" y="2172856"/>
            <a:ext cx="1905000" cy="1498600"/>
          </p:xfrm>
          <a:graphic>
            <a:graphicData uri="http://schemas.openxmlformats.org/presentationml/2006/ole">
              <mc:AlternateContent xmlns:mc="http://schemas.openxmlformats.org/markup-compatibility/2006">
                <mc:Choice xmlns:v="urn:schemas-microsoft-com:vml" Requires="v">
                  <p:oleObj spid="_x0000_s3701" name="VISIO" r:id="rId6" imgW="3528060" imgH="2782824" progId="Visio.Drawing.6">
                    <p:embed/>
                  </p:oleObj>
                </mc:Choice>
                <mc:Fallback>
                  <p:oleObj name="VISIO" r:id="rId6" imgW="3528060" imgH="278282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1128" y="2172856"/>
                          <a:ext cx="19050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3"/>
            <p:cNvGraphicFramePr>
              <a:graphicFrameLocks noChangeAspect="1"/>
            </p:cNvGraphicFramePr>
            <p:nvPr>
              <p:extLst>
                <p:ext uri="{D42A27DB-BD31-4B8C-83A1-F6EECF244321}">
                  <p14:modId xmlns:p14="http://schemas.microsoft.com/office/powerpoint/2010/main" val="2225611850"/>
                </p:ext>
              </p:extLst>
            </p:nvPr>
          </p:nvGraphicFramePr>
          <p:xfrm>
            <a:off x="6610927" y="2096655"/>
            <a:ext cx="1751014" cy="1552573"/>
          </p:xfrm>
          <a:graphic>
            <a:graphicData uri="http://schemas.openxmlformats.org/presentationml/2006/ole">
              <mc:AlternateContent xmlns:mc="http://schemas.openxmlformats.org/markup-compatibility/2006">
                <mc:Choice xmlns:v="urn:schemas-microsoft-com:vml" Requires="v">
                  <p:oleObj spid="_x0000_s3702" name="VISIO" r:id="rId8" imgW="3270504" imgH="2906268" progId="Visio.Drawing.6">
                    <p:embed/>
                  </p:oleObj>
                </mc:Choice>
                <mc:Fallback>
                  <p:oleObj name="VISIO" r:id="rId8" imgW="3270504" imgH="2906268"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10927" y="2096655"/>
                          <a:ext cx="1751014" cy="1552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4"/>
            <p:cNvGraphicFramePr>
              <a:graphicFrameLocks noChangeAspect="1"/>
            </p:cNvGraphicFramePr>
            <p:nvPr>
              <p:extLst>
                <p:ext uri="{D42A27DB-BD31-4B8C-83A1-F6EECF244321}">
                  <p14:modId xmlns:p14="http://schemas.microsoft.com/office/powerpoint/2010/main" val="3498691831"/>
                </p:ext>
              </p:extLst>
            </p:nvPr>
          </p:nvGraphicFramePr>
          <p:xfrm>
            <a:off x="5696528" y="4611256"/>
            <a:ext cx="1711325" cy="1169988"/>
          </p:xfrm>
          <a:graphic>
            <a:graphicData uri="http://schemas.openxmlformats.org/presentationml/2006/ole">
              <mc:AlternateContent xmlns:mc="http://schemas.openxmlformats.org/markup-compatibility/2006">
                <mc:Choice xmlns:v="urn:schemas-microsoft-com:vml" Requires="v">
                  <p:oleObj spid="_x0000_s3703" name="Clip" r:id="rId10" imgW="1711757" imgH="1169518" progId="MS_ClipArt_Gallery.5">
                    <p:embed/>
                  </p:oleObj>
                </mc:Choice>
                <mc:Fallback>
                  <p:oleObj name="Clip" r:id="rId10" imgW="1711757" imgH="1169518" progId="MS_ClipArt_Gallery.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96528" y="4611256"/>
                          <a:ext cx="1711325" cy="116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5"/>
            <p:cNvGraphicFramePr>
              <a:graphicFrameLocks noChangeAspect="1"/>
            </p:cNvGraphicFramePr>
            <p:nvPr>
              <p:extLst>
                <p:ext uri="{D42A27DB-BD31-4B8C-83A1-F6EECF244321}">
                  <p14:modId xmlns:p14="http://schemas.microsoft.com/office/powerpoint/2010/main" val="1747073600"/>
                </p:ext>
              </p:extLst>
            </p:nvPr>
          </p:nvGraphicFramePr>
          <p:xfrm>
            <a:off x="5620328" y="2477656"/>
            <a:ext cx="1682750" cy="2286000"/>
          </p:xfrm>
          <a:graphic>
            <a:graphicData uri="http://schemas.openxmlformats.org/presentationml/2006/ole">
              <mc:AlternateContent xmlns:mc="http://schemas.openxmlformats.org/markup-compatibility/2006">
                <mc:Choice xmlns:v="urn:schemas-microsoft-com:vml" Requires="v">
                  <p:oleObj spid="_x0000_s3704" name="VISIO" r:id="rId12" imgW="2731008" imgH="3304032" progId="Visio.Drawing.6">
                    <p:embed/>
                  </p:oleObj>
                </mc:Choice>
                <mc:Fallback>
                  <p:oleObj name="VISIO" r:id="rId12" imgW="2731008" imgH="3304032"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20328" y="2477656"/>
                          <a:ext cx="168275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 name="Group 15"/>
          <p:cNvGrpSpPr/>
          <p:nvPr/>
        </p:nvGrpSpPr>
        <p:grpSpPr>
          <a:xfrm>
            <a:off x="6096000" y="3962400"/>
            <a:ext cx="2363787" cy="1627188"/>
            <a:chOff x="5486400" y="3402012"/>
            <a:chExt cx="2973387" cy="1752600"/>
          </a:xfrm>
        </p:grpSpPr>
        <p:graphicFrame>
          <p:nvGraphicFramePr>
            <p:cNvPr id="11" name="Object 10"/>
            <p:cNvGraphicFramePr>
              <a:graphicFrameLocks noChangeAspect="1"/>
            </p:cNvGraphicFramePr>
            <p:nvPr>
              <p:extLst>
                <p:ext uri="{D42A27DB-BD31-4B8C-83A1-F6EECF244321}">
                  <p14:modId xmlns:p14="http://schemas.microsoft.com/office/powerpoint/2010/main" val="3280602546"/>
                </p:ext>
              </p:extLst>
            </p:nvPr>
          </p:nvGraphicFramePr>
          <p:xfrm>
            <a:off x="5486400" y="3429000"/>
            <a:ext cx="1101725" cy="525463"/>
          </p:xfrm>
          <a:graphic>
            <a:graphicData uri="http://schemas.openxmlformats.org/presentationml/2006/ole">
              <mc:AlternateContent xmlns:mc="http://schemas.openxmlformats.org/markup-compatibility/2006">
                <mc:Choice xmlns:v="urn:schemas-microsoft-com:vml" Requires="v">
                  <p:oleObj spid="_x0000_s3705" name="Clip" r:id="rId14" imgW="4582562" imgH="3325640" progId="MS_ClipArt_Gallery.5">
                    <p:embed/>
                  </p:oleObj>
                </mc:Choice>
                <mc:Fallback>
                  <p:oleObj name="Clip" r:id="rId14" imgW="4582562" imgH="3325640" progId="MS_ClipArt_Gallery.5">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86400" y="3429000"/>
                          <a:ext cx="1101725"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356338518"/>
                </p:ext>
              </p:extLst>
            </p:nvPr>
          </p:nvGraphicFramePr>
          <p:xfrm>
            <a:off x="7519987" y="3402012"/>
            <a:ext cx="939800" cy="596900"/>
          </p:xfrm>
          <a:graphic>
            <a:graphicData uri="http://schemas.openxmlformats.org/presentationml/2006/ole">
              <mc:AlternateContent xmlns:mc="http://schemas.openxmlformats.org/markup-compatibility/2006">
                <mc:Choice xmlns:v="urn:schemas-microsoft-com:vml" Requires="v">
                  <p:oleObj spid="_x0000_s3706" name="Clip" r:id="rId16" imgW="3598752" imgH="3468986" progId="MS_ClipArt_Gallery.5">
                    <p:embed/>
                  </p:oleObj>
                </mc:Choice>
                <mc:Fallback>
                  <p:oleObj name="Clip" r:id="rId16" imgW="3598752" imgH="3468986" progId="MS_ClipArt_Gallery.5">
                    <p:embed/>
                    <p:pic>
                      <p:nvPicPr>
                        <p:cNvPr id="0"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19987" y="3402012"/>
                          <a:ext cx="939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773009753"/>
                </p:ext>
              </p:extLst>
            </p:nvPr>
          </p:nvGraphicFramePr>
          <p:xfrm>
            <a:off x="5891212" y="4568825"/>
            <a:ext cx="882650" cy="585787"/>
          </p:xfrm>
          <a:graphic>
            <a:graphicData uri="http://schemas.openxmlformats.org/presentationml/2006/ole">
              <mc:AlternateContent xmlns:mc="http://schemas.openxmlformats.org/markup-compatibility/2006">
                <mc:Choice xmlns:v="urn:schemas-microsoft-com:vml" Requires="v">
                  <p:oleObj spid="_x0000_s3707" name="Clip" r:id="rId18" imgW="1782166" imgH="1795882" progId="MS_ClipArt_Gallery.5">
                    <p:embed/>
                  </p:oleObj>
                </mc:Choice>
                <mc:Fallback>
                  <p:oleObj name="Clip" r:id="rId18" imgW="1782166" imgH="1795882" progId="MS_ClipArt_Gallery.5">
                    <p:embed/>
                    <p:pic>
                      <p:nvPicPr>
                        <p:cNvPr id="0" name="Object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891212" y="4568825"/>
                          <a:ext cx="88265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155719690"/>
                </p:ext>
              </p:extLst>
            </p:nvPr>
          </p:nvGraphicFramePr>
          <p:xfrm>
            <a:off x="6705600" y="4191000"/>
            <a:ext cx="698500" cy="850900"/>
          </p:xfrm>
          <a:graphic>
            <a:graphicData uri="http://schemas.openxmlformats.org/presentationml/2006/ole">
              <mc:AlternateContent xmlns:mc="http://schemas.openxmlformats.org/markup-compatibility/2006">
                <mc:Choice xmlns:v="urn:schemas-microsoft-com:vml" Requires="v">
                  <p:oleObj spid="_x0000_s3708" name="VISIO" r:id="rId20" imgW="1110996" imgH="3471672" progId="Visio.Drawing.6">
                    <p:embed/>
                  </p:oleObj>
                </mc:Choice>
                <mc:Fallback>
                  <p:oleObj name="VISIO" r:id="rId20" imgW="1110996" imgH="3471672" progId="Visio.Drawing.6">
                    <p:embed/>
                    <p:pic>
                      <p:nvPicPr>
                        <p:cNvPr id="0" name="Object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05600" y="4191000"/>
                          <a:ext cx="6985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698255607"/>
                </p:ext>
              </p:extLst>
            </p:nvPr>
          </p:nvGraphicFramePr>
          <p:xfrm>
            <a:off x="6321425" y="3938587"/>
            <a:ext cx="1747837" cy="282575"/>
          </p:xfrm>
          <a:graphic>
            <a:graphicData uri="http://schemas.openxmlformats.org/presentationml/2006/ole">
              <mc:AlternateContent xmlns:mc="http://schemas.openxmlformats.org/markup-compatibility/2006">
                <mc:Choice xmlns:v="urn:schemas-microsoft-com:vml" Requires="v">
                  <p:oleObj spid="_x0000_s3709" name="VISIO" r:id="rId22" imgW="5106290" imgH="1192231" progId="Visio.Drawing.6">
                    <p:embed/>
                  </p:oleObj>
                </mc:Choice>
                <mc:Fallback>
                  <p:oleObj name="VISIO" r:id="rId22" imgW="5106290" imgH="1192231" progId="Visio.Drawing.6">
                    <p:embed/>
                    <p:pic>
                      <p:nvPicPr>
                        <p:cNvPr id="0" name="Object 1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21425" y="3938587"/>
                          <a:ext cx="1747837"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 name="Rectangle 5"/>
          <p:cNvSpPr>
            <a:spLocks noChangeArrowheads="1"/>
          </p:cNvSpPr>
          <p:nvPr/>
        </p:nvSpPr>
        <p:spPr bwMode="auto">
          <a:xfrm>
            <a:off x="133928" y="3819236"/>
            <a:ext cx="4648200" cy="265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buClr>
                <a:schemeClr val="tx2"/>
              </a:buClr>
            </a:pPr>
            <a:r>
              <a:rPr lang="en-US" altLang="en-US" sz="2000" b="1" dirty="0">
                <a:solidFill>
                  <a:schemeClr val="tx2"/>
                </a:solidFill>
                <a:latin typeface="Arial" charset="0"/>
              </a:rPr>
              <a:t>	</a:t>
            </a:r>
            <a:r>
              <a:rPr lang="en-US" altLang="en-US" sz="1800" b="1" dirty="0">
                <a:solidFill>
                  <a:schemeClr val="accent2"/>
                </a:solidFill>
                <a:latin typeface="Arial" charset="0"/>
              </a:rPr>
              <a:t>Telephone:</a:t>
            </a:r>
            <a:r>
              <a:rPr lang="en-US" altLang="en-US" sz="1800" b="1" dirty="0">
                <a:solidFill>
                  <a:schemeClr val="tx2"/>
                </a:solidFill>
                <a:latin typeface="Arial" charset="0"/>
              </a:rPr>
              <a:t>  </a:t>
            </a:r>
            <a:r>
              <a:rPr lang="en-US" altLang="en-US" sz="1800" b="1" dirty="0">
                <a:solidFill>
                  <a:srgbClr val="0000CC"/>
                </a:solidFill>
                <a:latin typeface="Arial" charset="0"/>
              </a:rPr>
              <a:t>One of the most widely used, and most convenient forms of communication.  Not only are telephone lines used for voice communications, but data is also transferred over these lines</a:t>
            </a:r>
            <a:r>
              <a:rPr lang="en-US" altLang="en-US" sz="1800" b="1" dirty="0" smtClean="0">
                <a:solidFill>
                  <a:srgbClr val="0000CC"/>
                </a:solidFill>
                <a:latin typeface="Arial" charset="0"/>
              </a:rPr>
              <a:t>.</a:t>
            </a:r>
          </a:p>
          <a:p>
            <a:pPr eaLnBrk="1" hangingPunct="1">
              <a:spcBef>
                <a:spcPct val="20000"/>
              </a:spcBef>
              <a:buClr>
                <a:schemeClr val="tx2"/>
              </a:buClr>
            </a:pPr>
            <a:r>
              <a:rPr lang="en-US" altLang="en-US" sz="1800" b="1" dirty="0" smtClean="0">
                <a:solidFill>
                  <a:srgbClr val="0000CC"/>
                </a:solidFill>
                <a:latin typeface="Arial" charset="0"/>
              </a:rPr>
              <a:t>	Telephone </a:t>
            </a:r>
            <a:r>
              <a:rPr lang="en-US" altLang="en-US" sz="1800" b="1" dirty="0">
                <a:solidFill>
                  <a:srgbClr val="0000CC"/>
                </a:solidFill>
                <a:latin typeface="Arial" charset="0"/>
              </a:rPr>
              <a:t>lines are easily tapped, making the phone a very unsecure form of communication</a:t>
            </a:r>
            <a:r>
              <a:rPr lang="en-US" altLang="en-US" sz="1800" b="1" dirty="0" smtClean="0">
                <a:solidFill>
                  <a:srgbClr val="0000CC"/>
                </a:solidFill>
                <a:latin typeface="Arial" charset="0"/>
              </a:rPr>
              <a:t>.</a:t>
            </a:r>
            <a:endParaRPr lang="en-US" altLang="en-US" sz="1800" b="1" dirty="0">
              <a:solidFill>
                <a:srgbClr val="0000CC"/>
              </a:solidFill>
              <a:latin typeface="Arial" charset="0"/>
            </a:endParaRPr>
          </a:p>
        </p:txBody>
      </p:sp>
    </p:spTree>
    <p:extLst>
      <p:ext uri="{BB962C8B-B14F-4D97-AF65-F5344CB8AC3E}">
        <p14:creationId xmlns:p14="http://schemas.microsoft.com/office/powerpoint/2010/main" val="4174571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7"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Disclosure of Information</a:t>
            </a:r>
            <a:endParaRPr lang="en-US" sz="4000" dirty="0"/>
          </a:p>
        </p:txBody>
      </p:sp>
      <p:sp>
        <p:nvSpPr>
          <p:cNvPr id="4" name="Rectangle 5"/>
          <p:cNvSpPr>
            <a:spLocks noChangeArrowheads="1"/>
          </p:cNvSpPr>
          <p:nvPr/>
        </p:nvSpPr>
        <p:spPr bwMode="auto">
          <a:xfrm>
            <a:off x="425450" y="1600200"/>
            <a:ext cx="4114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a:solidFill>
                  <a:schemeClr val="tx2"/>
                </a:solidFill>
                <a:latin typeface="Arial" charset="0"/>
              </a:rPr>
              <a:t>	</a:t>
            </a:r>
            <a:r>
              <a:rPr lang="en-US" altLang="en-US" sz="1800" b="1" dirty="0">
                <a:solidFill>
                  <a:srgbClr val="0000CC"/>
                </a:solidFill>
                <a:latin typeface="Arial" charset="0"/>
              </a:rPr>
              <a:t>Disclosure of information, quite simply is when information passes from one party to another.  </a:t>
            </a:r>
          </a:p>
        </p:txBody>
      </p:sp>
      <p:pic>
        <p:nvPicPr>
          <p:cNvPr id="5" name="Picture 6" descr="PE01837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9850" y="1752600"/>
            <a:ext cx="33083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730250" y="3048000"/>
            <a:ext cx="44196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When dealing with classified, sensitive or COMSEC information, it is the responsibility of the party possessing the information to ensure it is not disclosed to parties who do not have a need for or a right to the information.</a:t>
            </a:r>
          </a:p>
        </p:txBody>
      </p:sp>
    </p:spTree>
    <p:extLst>
      <p:ext uri="{BB962C8B-B14F-4D97-AF65-F5344CB8AC3E}">
        <p14:creationId xmlns:p14="http://schemas.microsoft.com/office/powerpoint/2010/main" val="3449006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par>
                          <p:cTn id="7" fill="hold">
                            <p:stCondLst>
                              <p:cond delay="500"/>
                            </p:stCondLst>
                            <p:childTnLst>
                              <p:par>
                                <p:cTn id="8" presetID="2" presetClass="entr" presetSubtype="8" fill="hold" grpId="0" nodeType="afterEffect">
                                  <p:stCondLst>
                                    <p:cond delay="100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0-#ppt_w/2"/>
                                          </p:val>
                                        </p:tav>
                                        <p:tav tm="100000">
                                          <p:val>
                                            <p:strVal val="#ppt_x"/>
                                          </p:val>
                                        </p:tav>
                                      </p:tavLst>
                                    </p:anim>
                                    <p:anim calcmode="lin" valueType="num">
                                      <p:cBhvr additive="base">
                                        <p:cTn id="11"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Authorized Disclosure</a:t>
            </a:r>
            <a:endParaRPr lang="en-US" sz="4000" dirty="0"/>
          </a:p>
        </p:txBody>
      </p:sp>
      <p:sp>
        <p:nvSpPr>
          <p:cNvPr id="4" name="Rectangle 5"/>
          <p:cNvSpPr>
            <a:spLocks noChangeArrowheads="1"/>
          </p:cNvSpPr>
          <p:nvPr/>
        </p:nvSpPr>
        <p:spPr bwMode="auto">
          <a:xfrm>
            <a:off x="641350" y="1535545"/>
            <a:ext cx="4876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a:solidFill>
                  <a:schemeClr val="tx2"/>
                </a:solidFill>
                <a:latin typeface="Arial" charset="0"/>
              </a:rPr>
              <a:t>	</a:t>
            </a:r>
            <a:r>
              <a:rPr lang="en-US" altLang="en-US" sz="1800" b="1" dirty="0">
                <a:solidFill>
                  <a:srgbClr val="0000CC"/>
                </a:solidFill>
                <a:latin typeface="Arial" charset="0"/>
              </a:rPr>
              <a:t>Disclosure of classified, sensitive or COMSEC information is authorized only when the party receiving the information has the proper clearance or background check, can be properly identified and has a need to know.</a:t>
            </a:r>
          </a:p>
        </p:txBody>
      </p:sp>
      <p:pic>
        <p:nvPicPr>
          <p:cNvPr id="5" name="Picture 6" descr="PE0361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9150" y="1524000"/>
            <a:ext cx="240665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946150" y="3962400"/>
            <a:ext cx="4495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Need to Know does not </a:t>
            </a:r>
            <a:r>
              <a:rPr lang="en-US" altLang="en-US" sz="1800" b="1" dirty="0" smtClean="0">
                <a:solidFill>
                  <a:srgbClr val="0000CC"/>
                </a:solidFill>
                <a:latin typeface="Arial" charset="0"/>
              </a:rPr>
              <a:t>mean </a:t>
            </a:r>
            <a:r>
              <a:rPr lang="en-US" altLang="en-US" sz="1800" b="1" dirty="0">
                <a:solidFill>
                  <a:srgbClr val="0000CC"/>
                </a:solidFill>
                <a:latin typeface="Arial" charset="0"/>
              </a:rPr>
              <a:t>because a person holds a high management </a:t>
            </a:r>
            <a:r>
              <a:rPr lang="en-US" altLang="en-US" sz="1800" b="1" dirty="0" smtClean="0">
                <a:solidFill>
                  <a:srgbClr val="0000CC"/>
                </a:solidFill>
                <a:latin typeface="Arial" charset="0"/>
              </a:rPr>
              <a:t>position</a:t>
            </a:r>
            <a:r>
              <a:rPr lang="en-US" altLang="en-US" sz="1800" b="1" dirty="0">
                <a:solidFill>
                  <a:srgbClr val="0000CC"/>
                </a:solidFill>
                <a:latin typeface="Arial" charset="0"/>
              </a:rPr>
              <a:t> </a:t>
            </a:r>
            <a:r>
              <a:rPr lang="en-US" altLang="en-US" sz="1800" b="1" dirty="0" smtClean="0">
                <a:solidFill>
                  <a:srgbClr val="0000CC"/>
                </a:solidFill>
                <a:latin typeface="Arial" charset="0"/>
              </a:rPr>
              <a:t>that they </a:t>
            </a:r>
            <a:r>
              <a:rPr lang="en-US" altLang="en-US" sz="1800" b="1" dirty="0">
                <a:solidFill>
                  <a:srgbClr val="0000CC"/>
                </a:solidFill>
                <a:latin typeface="Arial" charset="0"/>
              </a:rPr>
              <a:t>automatically </a:t>
            </a:r>
            <a:r>
              <a:rPr lang="en-US" altLang="en-US" sz="1800" b="1" dirty="0" smtClean="0">
                <a:solidFill>
                  <a:srgbClr val="0000CC"/>
                </a:solidFill>
                <a:latin typeface="Arial" charset="0"/>
              </a:rPr>
              <a:t>need </a:t>
            </a:r>
            <a:r>
              <a:rPr lang="en-US" altLang="en-US" sz="1800" b="1" dirty="0">
                <a:solidFill>
                  <a:srgbClr val="0000CC"/>
                </a:solidFill>
                <a:latin typeface="Arial" charset="0"/>
              </a:rPr>
              <a:t>access to the information.</a:t>
            </a:r>
            <a:endParaRPr lang="en-US" altLang="en-US" sz="1800" dirty="0">
              <a:solidFill>
                <a:srgbClr val="0000CC"/>
              </a:solidFill>
            </a:endParaRPr>
          </a:p>
        </p:txBody>
      </p:sp>
    </p:spTree>
    <p:extLst>
      <p:ext uri="{BB962C8B-B14F-4D97-AF65-F5344CB8AC3E}">
        <p14:creationId xmlns:p14="http://schemas.microsoft.com/office/powerpoint/2010/main" val="2585627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Unauthorized Disclosure</a:t>
            </a:r>
            <a:endParaRPr lang="en-US" sz="4000" dirty="0"/>
          </a:p>
        </p:txBody>
      </p:sp>
      <p:sp>
        <p:nvSpPr>
          <p:cNvPr id="4" name="Rectangle 5"/>
          <p:cNvSpPr>
            <a:spLocks noChangeArrowheads="1"/>
          </p:cNvSpPr>
          <p:nvPr/>
        </p:nvSpPr>
        <p:spPr bwMode="auto">
          <a:xfrm>
            <a:off x="457200" y="1524000"/>
            <a:ext cx="44196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a:solidFill>
                  <a:schemeClr val="tx2"/>
                </a:solidFill>
                <a:latin typeface="Arial" charset="0"/>
              </a:rPr>
              <a:t>	</a:t>
            </a:r>
            <a:r>
              <a:rPr lang="en-US" altLang="en-US" sz="1800" b="1" dirty="0">
                <a:solidFill>
                  <a:srgbClr val="0000CC"/>
                </a:solidFill>
                <a:latin typeface="Arial" charset="0"/>
              </a:rPr>
              <a:t>Unauthorized disclosure of classified, sensitive or COMSEC information is when  the party receiving the information does not have the proper clearance or in most cases a need to know.</a:t>
            </a:r>
          </a:p>
        </p:txBody>
      </p:sp>
      <p:pic>
        <p:nvPicPr>
          <p:cNvPr id="5" name="Picture 6" descr="PE0147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6025" y="1447800"/>
            <a:ext cx="3635375" cy="407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762000" y="3886200"/>
            <a:ext cx="3810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In most cases, unauthorized disclosures are </a:t>
            </a:r>
            <a:r>
              <a:rPr lang="en-US" altLang="en-US" sz="1800" b="1" dirty="0">
                <a:solidFill>
                  <a:srgbClr val="FF0000"/>
                </a:solidFill>
                <a:latin typeface="Arial" charset="0"/>
              </a:rPr>
              <a:t>unintentional </a:t>
            </a:r>
            <a:r>
              <a:rPr lang="en-US" altLang="en-US" sz="1800" b="1" dirty="0">
                <a:solidFill>
                  <a:srgbClr val="0000CC"/>
                </a:solidFill>
                <a:latin typeface="Arial" charset="0"/>
              </a:rPr>
              <a:t>and due to poor planning or a failure to think by the possessing party.</a:t>
            </a:r>
            <a:endParaRPr lang="en-US" altLang="en-US" sz="1800" dirty="0">
              <a:solidFill>
                <a:srgbClr val="0000CC"/>
              </a:solidFill>
            </a:endParaRPr>
          </a:p>
        </p:txBody>
      </p:sp>
    </p:spTree>
    <p:extLst>
      <p:ext uri="{BB962C8B-B14F-4D97-AF65-F5344CB8AC3E}">
        <p14:creationId xmlns:p14="http://schemas.microsoft.com/office/powerpoint/2010/main" val="3674801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ppt_x</p:attrName>
                                        </p:attrNameLst>
                                      </p:cBhvr>
                                      <p:tavLst>
                                        <p:tav tm="0">
                                          <p:val>
                                            <p:fltVal val="0.5"/>
                                          </p:val>
                                        </p:tav>
                                        <p:tav tm="100000">
                                          <p:val>
                                            <p:strVal val="#ppt_x"/>
                                          </p:val>
                                        </p:tav>
                                      </p:tavLst>
                                    </p:anim>
                                    <p:anim calcmode="lin" valueType="num">
                                      <p:cBhvr>
                                        <p:cTn id="10" dur="500" fill="hold"/>
                                        <p:tgtEl>
                                          <p:spTgt spid="5"/>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0-#ppt_w/2"/>
                                          </p:val>
                                        </p:tav>
                                        <p:tav tm="100000">
                                          <p:val>
                                            <p:strVal val="#ppt_x"/>
                                          </p:val>
                                        </p:tav>
                                      </p:tavLst>
                                    </p:anim>
                                    <p:anim calcmode="lin" valueType="num">
                                      <p:cBhvr additive="base">
                                        <p:cTn id="1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0-#ppt_w/2"/>
                                          </p:val>
                                        </p:tav>
                                        <p:tav tm="100000">
                                          <p:val>
                                            <p:strVal val="#ppt_x"/>
                                          </p:val>
                                        </p:tav>
                                      </p:tavLst>
                                    </p:anim>
                                    <p:anim calcmode="lin" valueType="num">
                                      <p:cBhvr additive="base">
                                        <p:cTn id="2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Unaware of Surroundings</a:t>
            </a:r>
            <a:endParaRPr lang="en-US" sz="4000" dirty="0"/>
          </a:p>
        </p:txBody>
      </p:sp>
      <p:sp>
        <p:nvSpPr>
          <p:cNvPr id="4" name="Rectangle 6"/>
          <p:cNvSpPr>
            <a:spLocks noChangeArrowheads="1"/>
          </p:cNvSpPr>
          <p:nvPr/>
        </p:nvSpPr>
        <p:spPr bwMode="auto">
          <a:xfrm>
            <a:off x="447674" y="1676400"/>
            <a:ext cx="5495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a:solidFill>
                  <a:schemeClr val="tx2"/>
                </a:solidFill>
                <a:latin typeface="Arial" charset="0"/>
              </a:rPr>
              <a:t>	</a:t>
            </a:r>
            <a:r>
              <a:rPr lang="en-US" altLang="en-US" sz="1800" b="1" dirty="0">
                <a:solidFill>
                  <a:srgbClr val="0000CC"/>
                </a:solidFill>
                <a:latin typeface="Arial" charset="0"/>
              </a:rPr>
              <a:t>One of the leading causes of unintentional disclosures is simply people not being aware </a:t>
            </a:r>
            <a:r>
              <a:rPr lang="en-US" altLang="en-US" sz="1800" b="1" dirty="0" smtClean="0">
                <a:solidFill>
                  <a:srgbClr val="0000CC"/>
                </a:solidFill>
                <a:latin typeface="Arial" charset="0"/>
              </a:rPr>
              <a:t>of their surroundings.</a:t>
            </a:r>
            <a:endParaRPr lang="en-US" altLang="en-US" sz="1800" b="1" dirty="0">
              <a:solidFill>
                <a:srgbClr val="0000CC"/>
              </a:solidFill>
              <a:latin typeface="Arial" charset="0"/>
            </a:endParaRPr>
          </a:p>
        </p:txBody>
      </p:sp>
      <p:pic>
        <p:nvPicPr>
          <p:cNvPr id="5" name="Picture 8" descr="j00872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77075" y="1676400"/>
            <a:ext cx="15335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9"/>
          <p:cNvSpPr txBox="1">
            <a:spLocks noChangeArrowheads="1"/>
          </p:cNvSpPr>
          <p:nvPr/>
        </p:nvSpPr>
        <p:spPr bwMode="auto">
          <a:xfrm>
            <a:off x="752475" y="3581400"/>
            <a:ext cx="5486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Discussing classified, sensitive or COMSEC information when you are unsure or unaware of your surroundings can quickly lead to this information being disclosed to the wrong people.</a:t>
            </a:r>
            <a:endParaRPr lang="en-US" altLang="en-US" sz="1800" dirty="0">
              <a:solidFill>
                <a:srgbClr val="0000CC"/>
              </a:solidFill>
            </a:endParaRPr>
          </a:p>
        </p:txBody>
      </p:sp>
      <p:pic>
        <p:nvPicPr>
          <p:cNvPr id="7" name="Picture 10" descr="PE03611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19875" y="2362200"/>
            <a:ext cx="170338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5815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23" presetClass="entr" presetSubtype="52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fltVal val="0"/>
                                          </p:val>
                                        </p:tav>
                                        <p:tav tm="100000">
                                          <p:val>
                                            <p:strVal val="#ppt_h"/>
                                          </p:val>
                                        </p:tav>
                                      </p:tavLst>
                                    </p:anim>
                                    <p:anim calcmode="lin" valueType="num">
                                      <p:cBhvr>
                                        <p:cTn id="24" dur="500" fill="hold"/>
                                        <p:tgtEl>
                                          <p:spTgt spid="5"/>
                                        </p:tgtEl>
                                        <p:attrNameLst>
                                          <p:attrName>ppt_x</p:attrName>
                                        </p:attrNameLst>
                                      </p:cBhvr>
                                      <p:tavLst>
                                        <p:tav tm="0">
                                          <p:val>
                                            <p:fltVal val="0.5"/>
                                          </p:val>
                                        </p:tav>
                                        <p:tav tm="100000">
                                          <p:val>
                                            <p:strVal val="#ppt_x"/>
                                          </p:val>
                                        </p:tav>
                                      </p:tavLst>
                                    </p:anim>
                                    <p:anim calcmode="lin" valueType="num">
                                      <p:cBhvr>
                                        <p:cTn id="25" dur="500" fill="hold"/>
                                        <p:tgtEl>
                                          <p:spTgt spid="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Awe of Position</a:t>
            </a:r>
            <a:endParaRPr lang="en-US" sz="4000" dirty="0"/>
          </a:p>
        </p:txBody>
      </p:sp>
      <p:sp>
        <p:nvSpPr>
          <p:cNvPr id="4" name="Rectangle 5"/>
          <p:cNvSpPr>
            <a:spLocks noChangeArrowheads="1"/>
          </p:cNvSpPr>
          <p:nvPr/>
        </p:nvSpPr>
        <p:spPr bwMode="auto">
          <a:xfrm>
            <a:off x="0" y="1828800"/>
            <a:ext cx="4343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smtClean="0">
                <a:solidFill>
                  <a:schemeClr val="tx2"/>
                </a:solidFill>
                <a:latin typeface="Arial" charset="0"/>
              </a:rPr>
              <a:t>	</a:t>
            </a:r>
            <a:r>
              <a:rPr lang="en-US" altLang="en-US" sz="1800" b="1" dirty="0" smtClean="0">
                <a:solidFill>
                  <a:srgbClr val="0000CC"/>
                </a:solidFill>
                <a:latin typeface="Arial" charset="0"/>
              </a:rPr>
              <a:t>We </a:t>
            </a:r>
            <a:r>
              <a:rPr lang="en-US" altLang="en-US" sz="1800" b="1" dirty="0">
                <a:solidFill>
                  <a:srgbClr val="0000CC"/>
                </a:solidFill>
                <a:latin typeface="Arial" charset="0"/>
              </a:rPr>
              <a:t>all want to please </a:t>
            </a:r>
            <a:r>
              <a:rPr lang="en-US" altLang="en-US" sz="1800" b="1" dirty="0" smtClean="0">
                <a:solidFill>
                  <a:srgbClr val="0000CC"/>
                </a:solidFill>
                <a:latin typeface="Arial" charset="0"/>
              </a:rPr>
              <a:t>our management</a:t>
            </a:r>
            <a:r>
              <a:rPr lang="en-US" altLang="en-US" sz="1800" b="1" dirty="0">
                <a:solidFill>
                  <a:srgbClr val="0000CC"/>
                </a:solidFill>
                <a:latin typeface="Arial" charset="0"/>
              </a:rPr>
              <a:t>, and work </a:t>
            </a:r>
            <a:r>
              <a:rPr lang="en-US" altLang="en-US" sz="1800" b="1" dirty="0" smtClean="0">
                <a:solidFill>
                  <a:srgbClr val="0000CC"/>
                </a:solidFill>
                <a:latin typeface="Arial" charset="0"/>
              </a:rPr>
              <a:t>very hard </a:t>
            </a:r>
            <a:r>
              <a:rPr lang="en-US" altLang="en-US" sz="1800" b="1" dirty="0">
                <a:solidFill>
                  <a:srgbClr val="0000CC"/>
                </a:solidFill>
                <a:latin typeface="Arial" charset="0"/>
              </a:rPr>
              <a:t>each day to do so.</a:t>
            </a:r>
          </a:p>
        </p:txBody>
      </p:sp>
      <p:sp>
        <p:nvSpPr>
          <p:cNvPr id="5" name="Text Box 7"/>
          <p:cNvSpPr txBox="1">
            <a:spLocks noChangeArrowheads="1"/>
          </p:cNvSpPr>
          <p:nvPr/>
        </p:nvSpPr>
        <p:spPr bwMode="auto">
          <a:xfrm>
            <a:off x="381000" y="2895600"/>
            <a:ext cx="419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We must remember, just because they are our supervisors, we can’t                 always give them the </a:t>
            </a:r>
            <a:r>
              <a:rPr lang="en-US" altLang="en-US" sz="1800" b="1" dirty="0" smtClean="0">
                <a:solidFill>
                  <a:srgbClr val="0000CC"/>
                </a:solidFill>
                <a:latin typeface="Arial" charset="0"/>
              </a:rPr>
              <a:t>information </a:t>
            </a:r>
            <a:r>
              <a:rPr lang="en-US" altLang="en-US" sz="1800" b="1" dirty="0">
                <a:solidFill>
                  <a:srgbClr val="0000CC"/>
                </a:solidFill>
                <a:latin typeface="Arial" charset="0"/>
              </a:rPr>
              <a:t>they request.</a:t>
            </a:r>
            <a:endParaRPr lang="en-US" altLang="en-US" sz="1800" dirty="0">
              <a:solidFill>
                <a:srgbClr val="0000CC"/>
              </a:solidFill>
            </a:endParaRPr>
          </a:p>
        </p:txBody>
      </p:sp>
      <p:sp>
        <p:nvSpPr>
          <p:cNvPr id="6" name="Text Box 8"/>
          <p:cNvSpPr txBox="1">
            <a:spLocks noChangeArrowheads="1"/>
          </p:cNvSpPr>
          <p:nvPr/>
        </p:nvSpPr>
        <p:spPr bwMode="auto">
          <a:xfrm>
            <a:off x="381000" y="4495800"/>
            <a:ext cx="4724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If a higher-up requests anything            that is classified, sensitive or COMSEC in nature, we must make sure they meet all the requirements for access to this information just like everyone else.</a:t>
            </a:r>
            <a:endParaRPr lang="en-US" altLang="en-US" sz="1800" dirty="0">
              <a:solidFill>
                <a:srgbClr val="0000CC"/>
              </a:solidFill>
            </a:endParaRPr>
          </a:p>
        </p:txBody>
      </p:sp>
      <p:graphicFrame>
        <p:nvGraphicFramePr>
          <p:cNvPr id="7" name="Object 14"/>
          <p:cNvGraphicFramePr>
            <a:graphicFrameLocks noChangeAspect="1"/>
          </p:cNvGraphicFramePr>
          <p:nvPr>
            <p:extLst>
              <p:ext uri="{D42A27DB-BD31-4B8C-83A1-F6EECF244321}">
                <p14:modId xmlns:p14="http://schemas.microsoft.com/office/powerpoint/2010/main" val="193530330"/>
              </p:ext>
            </p:extLst>
          </p:nvPr>
        </p:nvGraphicFramePr>
        <p:xfrm>
          <a:off x="7080250" y="2362200"/>
          <a:ext cx="2063750" cy="3048000"/>
        </p:xfrm>
        <a:graphic>
          <a:graphicData uri="http://schemas.openxmlformats.org/presentationml/2006/ole">
            <mc:AlternateContent xmlns:mc="http://schemas.openxmlformats.org/markup-compatibility/2006">
              <mc:Choice xmlns:v="urn:schemas-microsoft-com:vml" Requires="v">
                <p:oleObj spid="_x0000_s24800" name="VISIO" r:id="rId3" imgW="2484120" imgH="3678936" progId="Visio.Drawing.6">
                  <p:embed/>
                </p:oleObj>
              </mc:Choice>
              <mc:Fallback>
                <p:oleObj name="VISIO" r:id="rId3" imgW="2484120" imgH="367893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250" y="2362200"/>
                        <a:ext cx="206375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8"/>
          <p:cNvGraphicFramePr>
            <a:graphicFrameLocks noChangeAspect="1"/>
          </p:cNvGraphicFramePr>
          <p:nvPr>
            <p:extLst>
              <p:ext uri="{D42A27DB-BD31-4B8C-83A1-F6EECF244321}">
                <p14:modId xmlns:p14="http://schemas.microsoft.com/office/powerpoint/2010/main" val="3231470146"/>
              </p:ext>
            </p:extLst>
          </p:nvPr>
        </p:nvGraphicFramePr>
        <p:xfrm>
          <a:off x="4572000" y="2209800"/>
          <a:ext cx="2689225" cy="1957388"/>
        </p:xfrm>
        <a:graphic>
          <a:graphicData uri="http://schemas.openxmlformats.org/presentationml/2006/ole">
            <mc:AlternateContent xmlns:mc="http://schemas.openxmlformats.org/markup-compatibility/2006">
              <mc:Choice xmlns:v="urn:schemas-microsoft-com:vml" Requires="v">
                <p:oleObj spid="_x0000_s24801" name="VISIO" r:id="rId5" imgW="2685288" imgH="1958340" progId="Visio.Drawing.6">
                  <p:embed/>
                </p:oleObj>
              </mc:Choice>
              <mc:Fallback>
                <p:oleObj name="VISIO" r:id="rId5" imgW="2685288" imgH="19583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209800"/>
                        <a:ext cx="2689225" cy="195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20"/>
          <p:cNvGraphicFramePr>
            <a:graphicFrameLocks noChangeAspect="1"/>
          </p:cNvGraphicFramePr>
          <p:nvPr>
            <p:extLst>
              <p:ext uri="{D42A27DB-BD31-4B8C-83A1-F6EECF244321}">
                <p14:modId xmlns:p14="http://schemas.microsoft.com/office/powerpoint/2010/main" val="3213936510"/>
              </p:ext>
            </p:extLst>
          </p:nvPr>
        </p:nvGraphicFramePr>
        <p:xfrm>
          <a:off x="4953000" y="1295400"/>
          <a:ext cx="2663825" cy="4587875"/>
        </p:xfrm>
        <a:graphic>
          <a:graphicData uri="http://schemas.openxmlformats.org/presentationml/2006/ole">
            <mc:AlternateContent xmlns:mc="http://schemas.openxmlformats.org/markup-compatibility/2006">
              <mc:Choice xmlns:v="urn:schemas-microsoft-com:vml" Requires="v">
                <p:oleObj spid="_x0000_s24802" name="VISIO" r:id="rId7" imgW="3553968" imgH="6132576" progId="Visio.Drawing.6">
                  <p:embed/>
                </p:oleObj>
              </mc:Choice>
              <mc:Fallback>
                <p:oleObj name="VISIO" r:id="rId7" imgW="3553968" imgH="6132576"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1295400"/>
                        <a:ext cx="2663825" cy="458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9361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3" presetClass="entr" presetSubtype="528"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500" fill="hold"/>
                                        <p:tgtEl>
                                          <p:spTgt spid="8"/>
                                        </p:tgtEl>
                                        <p:attrNameLst>
                                          <p:attrName>ppt_w</p:attrName>
                                        </p:attrNameLst>
                                      </p:cBhvr>
                                      <p:tavLst>
                                        <p:tav tm="0">
                                          <p:val>
                                            <p:fltVal val="0"/>
                                          </p:val>
                                        </p:tav>
                                        <p:tav tm="100000">
                                          <p:val>
                                            <p:strVal val="#ppt_w"/>
                                          </p:val>
                                        </p:tav>
                                      </p:tavLst>
                                    </p:anim>
                                    <p:anim calcmode="lin" valueType="num">
                                      <p:cBhvr>
                                        <p:cTn id="22" dur="500" fill="hold"/>
                                        <p:tgtEl>
                                          <p:spTgt spid="8"/>
                                        </p:tgtEl>
                                        <p:attrNameLst>
                                          <p:attrName>ppt_h</p:attrName>
                                        </p:attrNameLst>
                                      </p:cBhvr>
                                      <p:tavLst>
                                        <p:tav tm="0">
                                          <p:val>
                                            <p:fltVal val="0"/>
                                          </p:val>
                                        </p:tav>
                                        <p:tav tm="100000">
                                          <p:val>
                                            <p:strVal val="#ppt_h"/>
                                          </p:val>
                                        </p:tav>
                                      </p:tavLst>
                                    </p:anim>
                                    <p:anim calcmode="lin" valueType="num">
                                      <p:cBhvr>
                                        <p:cTn id="23" dur="500" fill="hold"/>
                                        <p:tgtEl>
                                          <p:spTgt spid="8"/>
                                        </p:tgtEl>
                                        <p:attrNameLst>
                                          <p:attrName>ppt_x</p:attrName>
                                        </p:attrNameLst>
                                      </p:cBhvr>
                                      <p:tavLst>
                                        <p:tav tm="0">
                                          <p:val>
                                            <p:fltVal val="0.5"/>
                                          </p:val>
                                        </p:tav>
                                        <p:tav tm="100000">
                                          <p:val>
                                            <p:strVal val="#ppt_x"/>
                                          </p:val>
                                        </p:tav>
                                      </p:tavLst>
                                    </p:anim>
                                    <p:anim calcmode="lin" valueType="num">
                                      <p:cBhvr>
                                        <p:cTn id="24" dur="500" fill="hold"/>
                                        <p:tgtEl>
                                          <p:spTgt spid="8"/>
                                        </p:tgtEl>
                                        <p:attrNameLst>
                                          <p:attrName>ppt_y</p:attrName>
                                        </p:attrNameLst>
                                      </p:cBhvr>
                                      <p:tavLst>
                                        <p:tav tm="0">
                                          <p:val>
                                            <p:fltVal val="0.5"/>
                                          </p:val>
                                        </p:tav>
                                        <p:tav tm="100000">
                                          <p:val>
                                            <p:strVal val="#ppt_y"/>
                                          </p:val>
                                        </p:tav>
                                      </p:tavLst>
                                    </p:anim>
                                  </p:childTnLst>
                                </p:cTn>
                              </p:par>
                            </p:childTnLst>
                          </p:cTn>
                        </p:par>
                        <p:par>
                          <p:cTn id="25" fill="hold">
                            <p:stCondLst>
                              <p:cond delay="500"/>
                            </p:stCondLst>
                            <p:childTnLst>
                              <p:par>
                                <p:cTn id="26" presetID="2" presetClass="entr" presetSubtype="8" fill="hold" grpId="0" nodeType="after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500" fill="hold"/>
                                        <p:tgtEl>
                                          <p:spTgt spid="5"/>
                                        </p:tgtEl>
                                        <p:attrNameLst>
                                          <p:attrName>ppt_x</p:attrName>
                                        </p:attrNameLst>
                                      </p:cBhvr>
                                      <p:tavLst>
                                        <p:tav tm="0">
                                          <p:val>
                                            <p:strVal val="0-#ppt_w/2"/>
                                          </p:val>
                                        </p:tav>
                                        <p:tav tm="100000">
                                          <p:val>
                                            <p:strVal val="#ppt_x"/>
                                          </p:val>
                                        </p:tav>
                                      </p:tavLst>
                                    </p:anim>
                                    <p:anim calcmode="lin" valueType="num">
                                      <p:cBhvr additive="base">
                                        <p:cTn id="2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additive="base">
                                        <p:cTn id="34" dur="500" fill="hold"/>
                                        <p:tgtEl>
                                          <p:spTgt spid="6"/>
                                        </p:tgtEl>
                                        <p:attrNameLst>
                                          <p:attrName>ppt_x</p:attrName>
                                        </p:attrNameLst>
                                      </p:cBhvr>
                                      <p:tavLst>
                                        <p:tav tm="0">
                                          <p:val>
                                            <p:strVal val="0-#ppt_w/2"/>
                                          </p:val>
                                        </p:tav>
                                        <p:tav tm="100000">
                                          <p:val>
                                            <p:strVal val="#ppt_x"/>
                                          </p:val>
                                        </p:tav>
                                      </p:tavLst>
                                    </p:anim>
                                    <p:anim calcmode="lin" valueType="num">
                                      <p:cBhvr additive="base">
                                        <p:cTn id="3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rapped by Time</a:t>
            </a:r>
            <a:endParaRPr lang="en-US" sz="4000" dirty="0"/>
          </a:p>
        </p:txBody>
      </p:sp>
      <p:sp>
        <p:nvSpPr>
          <p:cNvPr id="4" name="Rectangle 5"/>
          <p:cNvSpPr>
            <a:spLocks noChangeArrowheads="1"/>
          </p:cNvSpPr>
          <p:nvPr/>
        </p:nvSpPr>
        <p:spPr bwMode="auto">
          <a:xfrm>
            <a:off x="403225" y="1508125"/>
            <a:ext cx="4953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a:solidFill>
                  <a:schemeClr val="tx2"/>
                </a:solidFill>
                <a:latin typeface="Arial" charset="0"/>
              </a:rPr>
              <a:t>	</a:t>
            </a:r>
            <a:r>
              <a:rPr lang="en-US" altLang="en-US" sz="1800" b="1" dirty="0" smtClean="0">
                <a:solidFill>
                  <a:srgbClr val="0000CC"/>
                </a:solidFill>
                <a:latin typeface="Arial" charset="0"/>
              </a:rPr>
              <a:t>Whenever </a:t>
            </a:r>
            <a:r>
              <a:rPr lang="en-US" altLang="en-US" sz="1800" b="1" dirty="0">
                <a:solidFill>
                  <a:srgbClr val="0000CC"/>
                </a:solidFill>
                <a:latin typeface="Arial" charset="0"/>
              </a:rPr>
              <a:t>we feel rushed, or have a deadline that we can’t see ourselves making, we tend to cut corners.  </a:t>
            </a:r>
          </a:p>
        </p:txBody>
      </p:sp>
      <p:pic>
        <p:nvPicPr>
          <p:cNvPr id="5" name="Picture 6" descr="bd1980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9100" y="1965325"/>
            <a:ext cx="2882900"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708025" y="2574925"/>
            <a:ext cx="46482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When we are in this type of situation and working with classified, sensitive or COMSEC information, the corners we cut could very likely lead to an unintentional disclosure.</a:t>
            </a:r>
            <a:endParaRPr lang="en-US" altLang="en-US" sz="1800" dirty="0">
              <a:solidFill>
                <a:srgbClr val="0000CC"/>
              </a:solidFill>
            </a:endParaRPr>
          </a:p>
        </p:txBody>
      </p:sp>
      <p:sp>
        <p:nvSpPr>
          <p:cNvPr id="7" name="Text Box 8"/>
          <p:cNvSpPr txBox="1">
            <a:spLocks noChangeArrowheads="1"/>
          </p:cNvSpPr>
          <p:nvPr/>
        </p:nvSpPr>
        <p:spPr bwMode="auto">
          <a:xfrm>
            <a:off x="708025" y="4327525"/>
            <a:ext cx="4724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We must remember when working with classified, sensitive or COMSEC information, the job must be done by the book, no matter how long it takes.</a:t>
            </a:r>
          </a:p>
        </p:txBody>
      </p:sp>
    </p:spTree>
    <p:extLst>
      <p:ext uri="{BB962C8B-B14F-4D97-AF65-F5344CB8AC3E}">
        <p14:creationId xmlns:p14="http://schemas.microsoft.com/office/powerpoint/2010/main" val="1716383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motional Hazard</a:t>
            </a:r>
            <a:endParaRPr lang="en-US" sz="4000" dirty="0"/>
          </a:p>
        </p:txBody>
      </p:sp>
      <p:sp>
        <p:nvSpPr>
          <p:cNvPr id="4" name="Rectangle 5"/>
          <p:cNvSpPr>
            <a:spLocks noChangeArrowheads="1"/>
          </p:cNvSpPr>
          <p:nvPr/>
        </p:nvSpPr>
        <p:spPr bwMode="auto">
          <a:xfrm>
            <a:off x="203200" y="1447800"/>
            <a:ext cx="4495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2000" b="1" dirty="0">
                <a:solidFill>
                  <a:schemeClr val="tx2"/>
                </a:solidFill>
                <a:latin typeface="Arial" charset="0"/>
              </a:rPr>
              <a:t>	</a:t>
            </a:r>
            <a:r>
              <a:rPr lang="en-US" altLang="en-US" sz="1800" b="1" dirty="0">
                <a:solidFill>
                  <a:srgbClr val="0000CC"/>
                </a:solidFill>
                <a:latin typeface="Arial" charset="0"/>
              </a:rPr>
              <a:t>Emotions play a very big part in our lives, and affect each of us on a daily basis.</a:t>
            </a:r>
          </a:p>
        </p:txBody>
      </p:sp>
      <p:pic>
        <p:nvPicPr>
          <p:cNvPr id="5" name="Picture 6" descr="pe0700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27600" y="3352800"/>
            <a:ext cx="2270125"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pe0229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1013" y="1676400"/>
            <a:ext cx="2160587"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584200" y="2590800"/>
            <a:ext cx="36576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20000"/>
              </a:spcBef>
            </a:pPr>
            <a:r>
              <a:rPr lang="en-US" altLang="en-US" sz="1800" b="1" dirty="0">
                <a:solidFill>
                  <a:srgbClr val="0000CC"/>
                </a:solidFill>
                <a:latin typeface="Arial" charset="0"/>
              </a:rPr>
              <a:t>When we let emotions cloud our thinking, the classified, sensitive or COMSEC information we are working with is at risk of an unintentional disclosure.</a:t>
            </a:r>
          </a:p>
        </p:txBody>
      </p:sp>
      <p:sp>
        <p:nvSpPr>
          <p:cNvPr id="8" name="Text Box 9"/>
          <p:cNvSpPr txBox="1">
            <a:spLocks noChangeArrowheads="1"/>
          </p:cNvSpPr>
          <p:nvPr/>
        </p:nvSpPr>
        <p:spPr bwMode="auto">
          <a:xfrm>
            <a:off x="584200" y="4572000"/>
            <a:ext cx="4267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50000"/>
              </a:spcBef>
            </a:pPr>
            <a:r>
              <a:rPr lang="en-US" altLang="en-US" sz="1800" b="1" dirty="0">
                <a:solidFill>
                  <a:srgbClr val="0000CC"/>
                </a:solidFill>
                <a:latin typeface="Arial" charset="0"/>
              </a:rPr>
              <a:t>Note: Emotions are one of the most difficult of all the unintentional disclosure risks </a:t>
            </a:r>
            <a:r>
              <a:rPr lang="en-US" altLang="en-US" sz="1800" b="1" dirty="0" smtClean="0">
                <a:solidFill>
                  <a:srgbClr val="0000CC"/>
                </a:solidFill>
                <a:latin typeface="Arial" charset="0"/>
              </a:rPr>
              <a:t>to </a:t>
            </a:r>
            <a:r>
              <a:rPr lang="en-US" altLang="en-US" sz="1800" b="1" dirty="0">
                <a:solidFill>
                  <a:srgbClr val="0000CC"/>
                </a:solidFill>
                <a:latin typeface="Arial" charset="0"/>
              </a:rPr>
              <a:t>control.</a:t>
            </a:r>
          </a:p>
        </p:txBody>
      </p:sp>
    </p:spTree>
    <p:extLst>
      <p:ext uri="{BB962C8B-B14F-4D97-AF65-F5344CB8AC3E}">
        <p14:creationId xmlns:p14="http://schemas.microsoft.com/office/powerpoint/2010/main" val="2949451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0-#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0-#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 grpId="0" autoUpdateAnimBg="0"/>
      <p:bldP spid="8"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Security Incidents</a:t>
            </a:r>
            <a:endParaRPr lang="en-US" sz="4000" dirty="0"/>
          </a:p>
        </p:txBody>
      </p:sp>
      <p:pic>
        <p:nvPicPr>
          <p:cNvPr id="4" name="Picture 3" descr="j010473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1295400"/>
            <a:ext cx="2909888"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228600" y="4743271"/>
            <a:ext cx="861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Security Incidents are events or incidents that may jeopardize the security of any of the COMSEC Elements, classified or sensitive information or materials.  </a:t>
            </a:r>
          </a:p>
        </p:txBody>
      </p:sp>
    </p:spTree>
    <p:extLst>
      <p:ext uri="{BB962C8B-B14F-4D97-AF65-F5344CB8AC3E}">
        <p14:creationId xmlns:p14="http://schemas.microsoft.com/office/powerpoint/2010/main" val="254957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764" y="304800"/>
            <a:ext cx="8229600" cy="1143000"/>
          </a:xfrm>
        </p:spPr>
        <p:txBody>
          <a:bodyPr>
            <a:normAutofit/>
          </a:bodyPr>
          <a:lstStyle/>
          <a:p>
            <a:r>
              <a:rPr lang="en-US" sz="4000" b="1" dirty="0" smtClean="0">
                <a:solidFill>
                  <a:srgbClr val="0000CC"/>
                </a:solidFill>
              </a:rPr>
              <a:t>Security Incidents</a:t>
            </a:r>
            <a:endParaRPr lang="en-US" sz="4000" dirty="0"/>
          </a:p>
        </p:txBody>
      </p:sp>
      <p:sp>
        <p:nvSpPr>
          <p:cNvPr id="4" name="Text Box 1029"/>
          <p:cNvSpPr txBox="1">
            <a:spLocks noChangeArrowheads="1"/>
          </p:cNvSpPr>
          <p:nvPr/>
        </p:nvSpPr>
        <p:spPr bwMode="auto">
          <a:xfrm>
            <a:off x="533400" y="1600200"/>
            <a:ext cx="8077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Security incidents can be broken into three categories that are:</a:t>
            </a:r>
          </a:p>
        </p:txBody>
      </p:sp>
      <p:pic>
        <p:nvPicPr>
          <p:cNvPr id="5" name="Picture 1032" descr="j008727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2743200"/>
            <a:ext cx="1728788"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33"/>
          <p:cNvSpPr txBox="1">
            <a:spLocks noChangeArrowheads="1"/>
          </p:cNvSpPr>
          <p:nvPr/>
        </p:nvSpPr>
        <p:spPr bwMode="auto">
          <a:xfrm>
            <a:off x="609600" y="2362200"/>
            <a:ext cx="165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b="1" dirty="0">
                <a:solidFill>
                  <a:srgbClr val="00B050"/>
                </a:solidFill>
                <a:latin typeface="Arial" charset="0"/>
              </a:rPr>
              <a:t>Personnel</a:t>
            </a:r>
          </a:p>
        </p:txBody>
      </p:sp>
      <p:sp>
        <p:nvSpPr>
          <p:cNvPr id="7" name="Text Box 1034"/>
          <p:cNvSpPr txBox="1">
            <a:spLocks noChangeArrowheads="1"/>
          </p:cNvSpPr>
          <p:nvPr/>
        </p:nvSpPr>
        <p:spPr bwMode="auto">
          <a:xfrm>
            <a:off x="3276600" y="2362200"/>
            <a:ext cx="1420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b="1" dirty="0">
                <a:solidFill>
                  <a:srgbClr val="FF0000"/>
                </a:solidFill>
                <a:latin typeface="Arial" charset="0"/>
              </a:rPr>
              <a:t>Physical</a:t>
            </a:r>
          </a:p>
        </p:txBody>
      </p:sp>
      <p:sp>
        <p:nvSpPr>
          <p:cNvPr id="8" name="Text Box 1035"/>
          <p:cNvSpPr txBox="1">
            <a:spLocks noChangeArrowheads="1"/>
          </p:cNvSpPr>
          <p:nvPr/>
        </p:nvSpPr>
        <p:spPr bwMode="auto">
          <a:xfrm>
            <a:off x="6172200" y="2362200"/>
            <a:ext cx="2266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b="1" dirty="0">
                <a:solidFill>
                  <a:srgbClr val="0070C0"/>
                </a:solidFill>
                <a:latin typeface="Arial" charset="0"/>
              </a:rPr>
              <a:t>Cryptographic</a:t>
            </a:r>
          </a:p>
        </p:txBody>
      </p:sp>
      <p:graphicFrame>
        <p:nvGraphicFramePr>
          <p:cNvPr id="9" name="Object 1039"/>
          <p:cNvGraphicFramePr>
            <a:graphicFrameLocks noChangeAspect="1"/>
          </p:cNvGraphicFramePr>
          <p:nvPr>
            <p:extLst>
              <p:ext uri="{D42A27DB-BD31-4B8C-83A1-F6EECF244321}">
                <p14:modId xmlns:p14="http://schemas.microsoft.com/office/powerpoint/2010/main" val="3259244047"/>
              </p:ext>
            </p:extLst>
          </p:nvPr>
        </p:nvGraphicFramePr>
        <p:xfrm>
          <a:off x="3200400" y="2971800"/>
          <a:ext cx="2274888" cy="2689225"/>
        </p:xfrm>
        <a:graphic>
          <a:graphicData uri="http://schemas.openxmlformats.org/presentationml/2006/ole">
            <mc:AlternateContent xmlns:mc="http://schemas.openxmlformats.org/markup-compatibility/2006">
              <mc:Choice xmlns:v="urn:schemas-microsoft-com:vml" Requires="v">
                <p:oleObj spid="_x0000_s25675" name="VISIO" r:id="rId4" imgW="3386328" imgH="4011168" progId="Visio.Drawing.6">
                  <p:embed/>
                </p:oleObj>
              </mc:Choice>
              <mc:Fallback>
                <p:oleObj name="VISIO" r:id="rId4" imgW="3386328" imgH="40111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2971800"/>
                        <a:ext cx="2274888"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7529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1000" fill="hold"/>
                                        <p:tgtEl>
                                          <p:spTgt spid="6"/>
                                        </p:tgtEl>
                                        <p:attrNameLst>
                                          <p:attrName>ppt_w</p:attrName>
                                        </p:attrNameLst>
                                      </p:cBhvr>
                                      <p:tavLst>
                                        <p:tav tm="0">
                                          <p:val>
                                            <p:fltVal val="0"/>
                                          </p:val>
                                        </p:tav>
                                        <p:tav tm="100000">
                                          <p:val>
                                            <p:strVal val="#ppt_w"/>
                                          </p:val>
                                        </p:tav>
                                      </p:tavLst>
                                    </p:anim>
                                    <p:anim calcmode="lin" valueType="num">
                                      <p:cBhvr>
                                        <p:cTn id="14" dur="1000" fill="hold"/>
                                        <p:tgtEl>
                                          <p:spTgt spid="6"/>
                                        </p:tgtEl>
                                        <p:attrNameLst>
                                          <p:attrName>ppt_h</p:attrName>
                                        </p:attrNameLst>
                                      </p:cBhvr>
                                      <p:tavLst>
                                        <p:tav tm="0">
                                          <p:val>
                                            <p:fltVal val="0"/>
                                          </p:val>
                                        </p:tav>
                                        <p:tav tm="100000">
                                          <p:val>
                                            <p:strVal val="#ppt_h"/>
                                          </p:val>
                                        </p:tav>
                                      </p:tavLst>
                                    </p:anim>
                                    <p:anim calcmode="lin" valueType="num">
                                      <p:cBhvr>
                                        <p:cTn id="15"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par>
                          <p:cTn id="17" fill="hold">
                            <p:stCondLst>
                              <p:cond delay="1000"/>
                            </p:stCondLst>
                            <p:childTnLst>
                              <p:par>
                                <p:cTn id="18" presetID="23" presetClass="entr" presetSubtype="528"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 calcmode="lin" valueType="num">
                                      <p:cBhvr>
                                        <p:cTn id="22" dur="500" fill="hold"/>
                                        <p:tgtEl>
                                          <p:spTgt spid="5"/>
                                        </p:tgtEl>
                                        <p:attrNameLst>
                                          <p:attrName>ppt_x</p:attrName>
                                        </p:attrNameLst>
                                      </p:cBhvr>
                                      <p:tavLst>
                                        <p:tav tm="0">
                                          <p:val>
                                            <p:fltVal val="0.5"/>
                                          </p:val>
                                        </p:tav>
                                        <p:tav tm="100000">
                                          <p:val>
                                            <p:strVal val="#ppt_x"/>
                                          </p:val>
                                        </p:tav>
                                      </p:tavLst>
                                    </p:anim>
                                    <p:anim calcmode="lin" valueType="num">
                                      <p:cBhvr>
                                        <p:cTn id="23" dur="500" fill="hold"/>
                                        <p:tgtEl>
                                          <p:spTgt spid="5"/>
                                        </p:tgtEl>
                                        <p:attrNameLst>
                                          <p:attrName>ppt_y</p:attrName>
                                        </p:attrNameLst>
                                      </p:cBhvr>
                                      <p:tavLst>
                                        <p:tav tm="0">
                                          <p:val>
                                            <p:fltVal val="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1000" fill="hold"/>
                                        <p:tgtEl>
                                          <p:spTgt spid="7"/>
                                        </p:tgtEl>
                                        <p:attrNameLst>
                                          <p:attrName>ppt_w</p:attrName>
                                        </p:attrNameLst>
                                      </p:cBhvr>
                                      <p:tavLst>
                                        <p:tav tm="0">
                                          <p:val>
                                            <p:fltVal val="0"/>
                                          </p:val>
                                        </p:tav>
                                        <p:tav tm="100000">
                                          <p:val>
                                            <p:strVal val="#ppt_w"/>
                                          </p:val>
                                        </p:tav>
                                      </p:tavLst>
                                    </p:anim>
                                    <p:anim calcmode="lin" valueType="num">
                                      <p:cBhvr>
                                        <p:cTn id="29" dur="1000" fill="hold"/>
                                        <p:tgtEl>
                                          <p:spTgt spid="7"/>
                                        </p:tgtEl>
                                        <p:attrNameLst>
                                          <p:attrName>ppt_h</p:attrName>
                                        </p:attrNameLst>
                                      </p:cBhvr>
                                      <p:tavLst>
                                        <p:tav tm="0">
                                          <p:val>
                                            <p:fltVal val="0"/>
                                          </p:val>
                                        </p:tav>
                                        <p:tav tm="100000">
                                          <p:val>
                                            <p:strVal val="#ppt_h"/>
                                          </p:val>
                                        </p:tav>
                                      </p:tavLst>
                                    </p:anim>
                                    <p:anim calcmode="lin" valueType="num">
                                      <p:cBhvr>
                                        <p:cTn id="30"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32" fill="hold">
                            <p:stCondLst>
                              <p:cond delay="1000"/>
                            </p:stCondLst>
                            <p:childTnLst>
                              <p:par>
                                <p:cTn id="33" presetID="23" presetClass="entr" presetSubtype="528"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fltVal val="0"/>
                                          </p:val>
                                        </p:tav>
                                        <p:tav tm="100000">
                                          <p:val>
                                            <p:strVal val="#ppt_w"/>
                                          </p:val>
                                        </p:tav>
                                      </p:tavLst>
                                    </p:anim>
                                    <p:anim calcmode="lin" valueType="num">
                                      <p:cBhvr>
                                        <p:cTn id="36" dur="500" fill="hold"/>
                                        <p:tgtEl>
                                          <p:spTgt spid="9"/>
                                        </p:tgtEl>
                                        <p:attrNameLst>
                                          <p:attrName>ppt_h</p:attrName>
                                        </p:attrNameLst>
                                      </p:cBhvr>
                                      <p:tavLst>
                                        <p:tav tm="0">
                                          <p:val>
                                            <p:fltVal val="0"/>
                                          </p:val>
                                        </p:tav>
                                        <p:tav tm="100000">
                                          <p:val>
                                            <p:strVal val="#ppt_h"/>
                                          </p:val>
                                        </p:tav>
                                      </p:tavLst>
                                    </p:anim>
                                    <p:anim calcmode="lin" valueType="num">
                                      <p:cBhvr>
                                        <p:cTn id="37" dur="500" fill="hold"/>
                                        <p:tgtEl>
                                          <p:spTgt spid="9"/>
                                        </p:tgtEl>
                                        <p:attrNameLst>
                                          <p:attrName>ppt_x</p:attrName>
                                        </p:attrNameLst>
                                      </p:cBhvr>
                                      <p:tavLst>
                                        <p:tav tm="0">
                                          <p:val>
                                            <p:fltVal val="0.5"/>
                                          </p:val>
                                        </p:tav>
                                        <p:tav tm="100000">
                                          <p:val>
                                            <p:strVal val="#ppt_x"/>
                                          </p:val>
                                        </p:tav>
                                      </p:tavLst>
                                    </p:anim>
                                    <p:anim calcmode="lin" valueType="num">
                                      <p:cBhvr>
                                        <p:cTn id="38" dur="500" fill="hold"/>
                                        <p:tgtEl>
                                          <p:spTgt spid="9"/>
                                        </p:tgtEl>
                                        <p:attrNameLst>
                                          <p:attrName>ppt_y</p:attrName>
                                        </p:attrNameLst>
                                      </p:cBhvr>
                                      <p:tavLst>
                                        <p:tav tm="0">
                                          <p:val>
                                            <p:fltVal val="0.5"/>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p:cTn id="43" dur="1000" fill="hold"/>
                                        <p:tgtEl>
                                          <p:spTgt spid="8"/>
                                        </p:tgtEl>
                                        <p:attrNameLst>
                                          <p:attrName>ppt_w</p:attrName>
                                        </p:attrNameLst>
                                      </p:cBhvr>
                                      <p:tavLst>
                                        <p:tav tm="0">
                                          <p:val>
                                            <p:fltVal val="0"/>
                                          </p:val>
                                        </p:tav>
                                        <p:tav tm="100000">
                                          <p:val>
                                            <p:strVal val="#ppt_w"/>
                                          </p:val>
                                        </p:tav>
                                      </p:tavLst>
                                    </p:anim>
                                    <p:anim calcmode="lin" valueType="num">
                                      <p:cBhvr>
                                        <p:cTn id="44" dur="1000" fill="hold"/>
                                        <p:tgtEl>
                                          <p:spTgt spid="8"/>
                                        </p:tgtEl>
                                        <p:attrNameLst>
                                          <p:attrName>ppt_h</p:attrName>
                                        </p:attrNameLst>
                                      </p:cBhvr>
                                      <p:tavLst>
                                        <p:tav tm="0">
                                          <p:val>
                                            <p:fltVal val="0"/>
                                          </p:val>
                                        </p:tav>
                                        <p:tav tm="100000">
                                          <p:val>
                                            <p:strVal val="#ppt_h"/>
                                          </p:val>
                                        </p:tav>
                                      </p:tavLst>
                                    </p:anim>
                                    <p:anim calcmode="lin" valueType="num">
                                      <p:cBhvr>
                                        <p:cTn id="45"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utoUpdateAnimBg="0"/>
      <p:bldP spid="8"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ersonnel Security Incidents</a:t>
            </a:r>
            <a:endParaRPr lang="en-US" sz="4000" dirty="0"/>
          </a:p>
        </p:txBody>
      </p:sp>
      <p:sp>
        <p:nvSpPr>
          <p:cNvPr id="4" name="Text Box 5"/>
          <p:cNvSpPr txBox="1">
            <a:spLocks noChangeArrowheads="1"/>
          </p:cNvSpPr>
          <p:nvPr/>
        </p:nvSpPr>
        <p:spPr bwMode="auto">
          <a:xfrm>
            <a:off x="381000" y="2514600"/>
            <a:ext cx="358140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Personnel security incidents are events or incidents that involve acts of espionage and sabotage, or the willful or unwillful disclosure of information to hostile or foreign agents by personnel having authorized access to the information.</a:t>
            </a:r>
          </a:p>
        </p:txBody>
      </p:sp>
      <p:pic>
        <p:nvPicPr>
          <p:cNvPr id="5" name="Picture 6" descr="PE0147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14800" y="1524000"/>
            <a:ext cx="1970088"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PE0153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34200" y="2362200"/>
            <a:ext cx="1928813"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j01242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600" y="4191000"/>
            <a:ext cx="2238375"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1540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200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par>
                          <p:cTn id="13" fill="hold">
                            <p:stCondLst>
                              <p:cond delay="3000"/>
                            </p:stCondLst>
                            <p:childTnLst>
                              <p:par>
                                <p:cTn id="14" presetID="9" presetClass="entr" presetSubtype="0" fill="hold" nodeType="afterEffect">
                                  <p:stCondLst>
                                    <p:cond delay="200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par>
                          <p:cTn id="17" fill="hold">
                            <p:stCondLst>
                              <p:cond delay="5500"/>
                            </p:stCondLst>
                            <p:childTnLst>
                              <p:par>
                                <p:cTn id="18" presetID="9" presetClass="entr" presetSubtype="0" fill="hold" nodeType="afterEffect">
                                  <p:stCondLst>
                                    <p:cond delay="200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ypes of Transmissions</a:t>
            </a:r>
            <a:endParaRPr lang="en-US" sz="4000" dirty="0"/>
          </a:p>
        </p:txBody>
      </p:sp>
      <p:grpSp>
        <p:nvGrpSpPr>
          <p:cNvPr id="3" name="Group 2"/>
          <p:cNvGrpSpPr/>
          <p:nvPr/>
        </p:nvGrpSpPr>
        <p:grpSpPr>
          <a:xfrm>
            <a:off x="6523469" y="1219200"/>
            <a:ext cx="1905000" cy="1216891"/>
            <a:chOff x="2029692" y="1524000"/>
            <a:chExt cx="6796088" cy="3678238"/>
          </a:xfrm>
        </p:grpSpPr>
        <p:graphicFrame>
          <p:nvGraphicFramePr>
            <p:cNvPr id="5" name="Object 7"/>
            <p:cNvGraphicFramePr>
              <a:graphicFrameLocks noChangeAspect="1"/>
            </p:cNvGraphicFramePr>
            <p:nvPr>
              <p:extLst>
                <p:ext uri="{D42A27DB-BD31-4B8C-83A1-F6EECF244321}">
                  <p14:modId xmlns:p14="http://schemas.microsoft.com/office/powerpoint/2010/main" val="3696394651"/>
                </p:ext>
              </p:extLst>
            </p:nvPr>
          </p:nvGraphicFramePr>
          <p:xfrm>
            <a:off x="5153892" y="1600200"/>
            <a:ext cx="280988" cy="2444750"/>
          </p:xfrm>
          <a:graphic>
            <a:graphicData uri="http://schemas.openxmlformats.org/presentationml/2006/ole">
              <mc:AlternateContent xmlns:mc="http://schemas.openxmlformats.org/markup-compatibility/2006">
                <mc:Choice xmlns:v="urn:schemas-microsoft-com:vml" Requires="v">
                  <p:oleObj spid="_x0000_s5715" name="Clip" r:id="rId3" imgW="438912" imgH="3820363" progId="MS_ClipArt_Gallery.5">
                    <p:embed/>
                  </p:oleObj>
                </mc:Choice>
                <mc:Fallback>
                  <p:oleObj name="Clip" r:id="rId3" imgW="438912" imgH="3820363"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3892" y="1600200"/>
                          <a:ext cx="280988" cy="244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940243459"/>
                </p:ext>
              </p:extLst>
            </p:nvPr>
          </p:nvGraphicFramePr>
          <p:xfrm>
            <a:off x="2029692" y="3276600"/>
            <a:ext cx="1246188" cy="1276350"/>
          </p:xfrm>
          <a:graphic>
            <a:graphicData uri="http://schemas.openxmlformats.org/presentationml/2006/ole">
              <mc:AlternateContent xmlns:mc="http://schemas.openxmlformats.org/markup-compatibility/2006">
                <mc:Choice xmlns:v="urn:schemas-microsoft-com:vml" Requires="v">
                  <p:oleObj spid="_x0000_s5716" name="Clip" r:id="rId5" imgW="3389014" imgH="3468986" progId="MS_ClipArt_Gallery.5">
                    <p:embed/>
                  </p:oleObj>
                </mc:Choice>
                <mc:Fallback>
                  <p:oleObj name="Clip" r:id="rId5" imgW="3389014" imgH="3468986"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9692" y="3276600"/>
                          <a:ext cx="1246188"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1993143862"/>
                </p:ext>
              </p:extLst>
            </p:nvPr>
          </p:nvGraphicFramePr>
          <p:xfrm>
            <a:off x="3020291" y="1676399"/>
            <a:ext cx="2363786" cy="2027238"/>
          </p:xfrm>
          <a:graphic>
            <a:graphicData uri="http://schemas.openxmlformats.org/presentationml/2006/ole">
              <mc:AlternateContent xmlns:mc="http://schemas.openxmlformats.org/markup-compatibility/2006">
                <mc:Choice xmlns:v="urn:schemas-microsoft-com:vml" Requires="v">
                  <p:oleObj spid="_x0000_s5717" name="VISIO" r:id="rId7" imgW="3198876" imgH="2755392" progId="Visio.Drawing.6">
                    <p:embed/>
                  </p:oleObj>
                </mc:Choice>
                <mc:Fallback>
                  <p:oleObj name="VISIO" r:id="rId7" imgW="3198876" imgH="2755392"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0291" y="1676399"/>
                          <a:ext cx="2363786"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4067364326"/>
                </p:ext>
              </p:extLst>
            </p:nvPr>
          </p:nvGraphicFramePr>
          <p:xfrm>
            <a:off x="5230091" y="1524000"/>
            <a:ext cx="2825751" cy="1955800"/>
          </p:xfrm>
          <a:graphic>
            <a:graphicData uri="http://schemas.openxmlformats.org/presentationml/2006/ole">
              <mc:AlternateContent xmlns:mc="http://schemas.openxmlformats.org/markup-compatibility/2006">
                <mc:Choice xmlns:v="urn:schemas-microsoft-com:vml" Requires="v">
                  <p:oleObj spid="_x0000_s5718" name="VISIO" r:id="rId9" imgW="3819144" imgH="2650236" progId="Visio.Drawing.6">
                    <p:embed/>
                  </p:oleObj>
                </mc:Choice>
                <mc:Fallback>
                  <p:oleObj name="VISIO" r:id="rId9" imgW="3819144" imgH="265023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0091" y="1524000"/>
                          <a:ext cx="2825751" cy="195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1"/>
            <p:cNvGraphicFramePr>
              <a:graphicFrameLocks noChangeAspect="1"/>
            </p:cNvGraphicFramePr>
            <p:nvPr>
              <p:extLst>
                <p:ext uri="{D42A27DB-BD31-4B8C-83A1-F6EECF244321}">
                  <p14:modId xmlns:p14="http://schemas.microsoft.com/office/powerpoint/2010/main" val="3167916129"/>
                </p:ext>
              </p:extLst>
            </p:nvPr>
          </p:nvGraphicFramePr>
          <p:xfrm>
            <a:off x="7744692" y="3048000"/>
            <a:ext cx="1081088" cy="1585913"/>
          </p:xfrm>
          <a:graphic>
            <a:graphicData uri="http://schemas.openxmlformats.org/presentationml/2006/ole">
              <mc:AlternateContent xmlns:mc="http://schemas.openxmlformats.org/markup-compatibility/2006">
                <mc:Choice xmlns:v="urn:schemas-microsoft-com:vml" Requires="v">
                  <p:oleObj spid="_x0000_s5719" name="Clip" r:id="rId11" imgW="1600954" imgH="2347865" progId="MS_ClipArt_Gallery.5">
                    <p:embed/>
                  </p:oleObj>
                </mc:Choice>
                <mc:Fallback>
                  <p:oleObj name="Clip" r:id="rId11" imgW="1600954" imgH="2347865" progId="MS_ClipArt_Gallery.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44692" y="3048000"/>
                          <a:ext cx="1081088"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2"/>
            <p:cNvGraphicFramePr>
              <a:graphicFrameLocks noChangeAspect="1"/>
            </p:cNvGraphicFramePr>
            <p:nvPr>
              <p:extLst>
                <p:ext uri="{D42A27DB-BD31-4B8C-83A1-F6EECF244321}">
                  <p14:modId xmlns:p14="http://schemas.microsoft.com/office/powerpoint/2010/main" val="1204590933"/>
                </p:ext>
              </p:extLst>
            </p:nvPr>
          </p:nvGraphicFramePr>
          <p:xfrm>
            <a:off x="5230092" y="1752600"/>
            <a:ext cx="1198563" cy="2590800"/>
          </p:xfrm>
          <a:graphic>
            <a:graphicData uri="http://schemas.openxmlformats.org/presentationml/2006/ole">
              <mc:AlternateContent xmlns:mc="http://schemas.openxmlformats.org/markup-compatibility/2006">
                <mc:Choice xmlns:v="urn:schemas-microsoft-com:vml" Requires="v">
                  <p:oleObj spid="_x0000_s5720" name="VISIO" r:id="rId13" imgW="2455164" imgH="5961888" progId="Visio.Drawing.6">
                    <p:embed/>
                  </p:oleObj>
                </mc:Choice>
                <mc:Fallback>
                  <p:oleObj name="VISIO" r:id="rId13" imgW="2455164" imgH="5961888"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30092" y="1752600"/>
                          <a:ext cx="119856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4"/>
            <p:cNvGraphicFramePr>
              <a:graphicFrameLocks noChangeAspect="1"/>
            </p:cNvGraphicFramePr>
            <p:nvPr>
              <p:extLst>
                <p:ext uri="{D42A27DB-BD31-4B8C-83A1-F6EECF244321}">
                  <p14:modId xmlns:p14="http://schemas.microsoft.com/office/powerpoint/2010/main" val="1049437541"/>
                </p:ext>
              </p:extLst>
            </p:nvPr>
          </p:nvGraphicFramePr>
          <p:xfrm>
            <a:off x="6220692" y="4038600"/>
            <a:ext cx="1177925" cy="1163638"/>
          </p:xfrm>
          <a:graphic>
            <a:graphicData uri="http://schemas.openxmlformats.org/presentationml/2006/ole">
              <mc:AlternateContent xmlns:mc="http://schemas.openxmlformats.org/markup-compatibility/2006">
                <mc:Choice xmlns:v="urn:schemas-microsoft-com:vml" Requires="v">
                  <p:oleObj spid="_x0000_s5721" name="VISIO" r:id="rId15" imgW="2353056" imgH="2328672" progId="Visio.Drawing.6">
                    <p:embed/>
                  </p:oleObj>
                </mc:Choice>
                <mc:Fallback>
                  <p:oleObj name="VISIO" r:id="rId15" imgW="2353056" imgH="2328672"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20692" y="4038600"/>
                          <a:ext cx="1177925"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 name="Text Box 15"/>
          <p:cNvSpPr txBox="1">
            <a:spLocks noChangeArrowheads="1"/>
          </p:cNvSpPr>
          <p:nvPr/>
        </p:nvSpPr>
        <p:spPr bwMode="auto">
          <a:xfrm>
            <a:off x="429492" y="1600200"/>
            <a:ext cx="566650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chemeClr val="accent2"/>
                </a:solidFill>
                <a:latin typeface="Arial" charset="0"/>
              </a:rPr>
              <a:t>Cell Phones: </a:t>
            </a:r>
            <a:r>
              <a:rPr lang="en-US" altLang="en-US" sz="1800" b="1" dirty="0">
                <a:solidFill>
                  <a:srgbClr val="0000CC"/>
                </a:solidFill>
                <a:latin typeface="Arial" charset="0"/>
              </a:rPr>
              <a:t>Very popular and widely used today</a:t>
            </a:r>
            <a:r>
              <a:rPr lang="en-US" altLang="en-US" sz="1800" b="1" dirty="0" smtClean="0">
                <a:solidFill>
                  <a:srgbClr val="0000CC"/>
                </a:solidFill>
                <a:latin typeface="Arial" charset="0"/>
              </a:rPr>
              <a:t>.  However, </a:t>
            </a:r>
            <a:r>
              <a:rPr lang="en-US" altLang="en-US" sz="1800" b="1" dirty="0">
                <a:solidFill>
                  <a:srgbClr val="0000CC"/>
                </a:solidFill>
                <a:latin typeface="Arial" charset="0"/>
              </a:rPr>
              <a:t>they are even less secure than regular phones because their transmissions can be picked up just like radio signals</a:t>
            </a:r>
            <a:r>
              <a:rPr lang="en-US" altLang="en-US" sz="1800" b="1" dirty="0" smtClean="0">
                <a:solidFill>
                  <a:srgbClr val="0000CC"/>
                </a:solidFill>
                <a:latin typeface="Arial" charset="0"/>
              </a:rPr>
              <a:t>.</a:t>
            </a:r>
            <a:endParaRPr lang="en-US" altLang="en-US" sz="1800" b="1" dirty="0">
              <a:solidFill>
                <a:srgbClr val="0000CC"/>
              </a:solidFill>
              <a:latin typeface="Arial" charset="0"/>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3893070756"/>
              </p:ext>
            </p:extLst>
          </p:nvPr>
        </p:nvGraphicFramePr>
        <p:xfrm>
          <a:off x="7020933" y="3200400"/>
          <a:ext cx="1118204" cy="1219199"/>
        </p:xfrm>
        <a:graphic>
          <a:graphicData uri="http://schemas.openxmlformats.org/presentationml/2006/ole">
            <mc:AlternateContent xmlns:mc="http://schemas.openxmlformats.org/markup-compatibility/2006">
              <mc:Choice xmlns:v="urn:schemas-microsoft-com:vml" Requires="v">
                <p:oleObj spid="_x0000_s5722" name="Clip" r:id="rId17" imgW="3180784" imgH="3468986" progId="MS_ClipArt_Gallery.5">
                  <p:embed/>
                </p:oleObj>
              </mc:Choice>
              <mc:Fallback>
                <p:oleObj name="Clip" r:id="rId17" imgW="3180784" imgH="3468986" progId="MS_ClipArt_Gallery.5">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20933" y="3200400"/>
                        <a:ext cx="1118204" cy="1219199"/>
                      </a:xfrm>
                      <a:prstGeom prst="rect">
                        <a:avLst/>
                      </a:prstGeom>
                      <a:noFill/>
                      <a:ln>
                        <a:noFill/>
                      </a:ln>
                      <a:effectLst/>
                    </p:spPr>
                  </p:pic>
                </p:oleObj>
              </mc:Fallback>
            </mc:AlternateContent>
          </a:graphicData>
        </a:graphic>
      </p:graphicFrame>
      <p:sp>
        <p:nvSpPr>
          <p:cNvPr id="14" name="Text Box 6"/>
          <p:cNvSpPr txBox="1">
            <a:spLocks noChangeArrowheads="1"/>
          </p:cNvSpPr>
          <p:nvPr/>
        </p:nvSpPr>
        <p:spPr bwMode="auto">
          <a:xfrm>
            <a:off x="457200" y="2849019"/>
            <a:ext cx="5657273"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chemeClr val="accent2"/>
                </a:solidFill>
                <a:latin typeface="Arial" charset="0"/>
              </a:rPr>
              <a:t>E</a:t>
            </a:r>
            <a:r>
              <a:rPr lang="en-US" altLang="en-US" sz="1800" b="1" dirty="0">
                <a:solidFill>
                  <a:srgbClr val="C0504D"/>
                </a:solidFill>
                <a:latin typeface="Arial" charset="0"/>
              </a:rPr>
              <a:t>mai</a:t>
            </a:r>
            <a:r>
              <a:rPr lang="en-US" altLang="en-US" sz="1800" b="1" dirty="0">
                <a:solidFill>
                  <a:schemeClr val="accent2"/>
                </a:solidFill>
                <a:latin typeface="Arial" charset="0"/>
              </a:rPr>
              <a:t>l:</a:t>
            </a:r>
            <a:r>
              <a:rPr lang="en-US" altLang="en-US" sz="1800" b="1" dirty="0">
                <a:solidFill>
                  <a:schemeClr val="tx2"/>
                </a:solidFill>
                <a:latin typeface="Arial" charset="0"/>
              </a:rPr>
              <a:t> </a:t>
            </a:r>
            <a:r>
              <a:rPr lang="en-US" altLang="en-US" sz="1800" b="1" dirty="0">
                <a:solidFill>
                  <a:srgbClr val="0000CC"/>
                </a:solidFill>
                <a:latin typeface="Arial" charset="0"/>
              </a:rPr>
              <a:t>This has become one of the most widely used forms of communications, and one of the greatest risks to the security of classified and sensitive information. </a:t>
            </a:r>
            <a:r>
              <a:rPr lang="en-US" altLang="en-US" sz="1800" b="1" dirty="0" smtClean="0">
                <a:solidFill>
                  <a:srgbClr val="0000CC"/>
                </a:solidFill>
                <a:latin typeface="Arial" charset="0"/>
              </a:rPr>
              <a:t>They can </a:t>
            </a:r>
            <a:r>
              <a:rPr lang="en-US" altLang="en-US" sz="1800" b="1" dirty="0">
                <a:solidFill>
                  <a:srgbClr val="0000CC"/>
                </a:solidFill>
                <a:latin typeface="Arial" charset="0"/>
              </a:rPr>
              <a:t>be easily intercepted or can be found stored on servers and </a:t>
            </a:r>
            <a:r>
              <a:rPr lang="en-US" altLang="en-US" sz="1800" b="1" dirty="0" smtClean="0">
                <a:solidFill>
                  <a:srgbClr val="0000CC"/>
                </a:solidFill>
                <a:latin typeface="Arial" charset="0"/>
              </a:rPr>
              <a:t>copied.</a:t>
            </a:r>
            <a:endParaRPr lang="en-US" altLang="en-US" sz="1800" b="1" dirty="0">
              <a:solidFill>
                <a:srgbClr val="0000CC"/>
              </a:solidFill>
              <a:latin typeface="Arial" charset="0"/>
            </a:endParaRPr>
          </a:p>
        </p:txBody>
      </p:sp>
      <p:sp>
        <p:nvSpPr>
          <p:cNvPr id="15" name="Rectangle 5"/>
          <p:cNvSpPr>
            <a:spLocks noChangeArrowheads="1"/>
          </p:cNvSpPr>
          <p:nvPr/>
        </p:nvSpPr>
        <p:spPr bwMode="auto">
          <a:xfrm>
            <a:off x="152400" y="4648200"/>
            <a:ext cx="6017488" cy="178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buClr>
                <a:schemeClr val="tx2"/>
              </a:buClr>
            </a:pPr>
            <a:r>
              <a:rPr lang="en-US" altLang="en-US" sz="2000" b="1" dirty="0">
                <a:solidFill>
                  <a:schemeClr val="tx2"/>
                </a:solidFill>
                <a:latin typeface="Arial" charset="0"/>
              </a:rPr>
              <a:t>	</a:t>
            </a:r>
            <a:r>
              <a:rPr lang="en-US" altLang="en-US" sz="1800" b="1" dirty="0" smtClean="0">
                <a:solidFill>
                  <a:schemeClr val="accent2"/>
                </a:solidFill>
                <a:latin typeface="Arial" charset="0"/>
              </a:rPr>
              <a:t>U.S. </a:t>
            </a:r>
            <a:r>
              <a:rPr lang="en-US" altLang="en-US" sz="1800" b="1" dirty="0">
                <a:solidFill>
                  <a:schemeClr val="accent2"/>
                </a:solidFill>
                <a:latin typeface="Arial" charset="0"/>
              </a:rPr>
              <a:t>Postal &amp; Courier Services:</a:t>
            </a:r>
            <a:r>
              <a:rPr lang="en-US" altLang="en-US" sz="1800" b="1" dirty="0">
                <a:solidFill>
                  <a:schemeClr val="tx2"/>
                </a:solidFill>
                <a:latin typeface="Arial" charset="0"/>
              </a:rPr>
              <a:t>  </a:t>
            </a:r>
            <a:r>
              <a:rPr lang="en-US" altLang="en-US" sz="1800" b="1" dirty="0">
                <a:solidFill>
                  <a:srgbClr val="0000CC"/>
                </a:solidFill>
                <a:latin typeface="Arial" charset="0"/>
              </a:rPr>
              <a:t>This is when data or materials are transferred through </a:t>
            </a:r>
            <a:r>
              <a:rPr lang="en-US" altLang="en-US" sz="1800" b="1" dirty="0" smtClean="0">
                <a:solidFill>
                  <a:srgbClr val="0000CC"/>
                </a:solidFill>
                <a:latin typeface="Arial" charset="0"/>
              </a:rPr>
              <a:t>registered </a:t>
            </a:r>
            <a:r>
              <a:rPr lang="en-US" altLang="en-US" sz="1800" b="1" dirty="0">
                <a:solidFill>
                  <a:srgbClr val="0000CC"/>
                </a:solidFill>
                <a:latin typeface="Arial" charset="0"/>
              </a:rPr>
              <a:t>mail or hand delivered by bonded couriers.  In most cases this is a very secure means of communication, but is not useful when time constraints exist.</a:t>
            </a:r>
          </a:p>
        </p:txBody>
      </p:sp>
      <p:pic>
        <p:nvPicPr>
          <p:cNvPr id="16" name="Picture 7" descr="j0124549"/>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020933" y="4920672"/>
            <a:ext cx="1351105" cy="1480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4873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par>
                          <p:cTn id="13" fill="hold">
                            <p:stCondLst>
                              <p:cond delay="1000"/>
                            </p:stCondLst>
                            <p:childTnLst>
                              <p:par>
                                <p:cTn id="14" presetID="22" presetClass="entr" presetSubtype="2"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right)">
                                      <p:cBhvr>
                                        <p:cTn id="16" dur="500"/>
                                        <p:tgtEl>
                                          <p:spTgt spid="14"/>
                                        </p:tgtEl>
                                      </p:cBhvr>
                                    </p:animEffect>
                                  </p:childTnLst>
                                </p:cTn>
                              </p:par>
                            </p:childTnLst>
                          </p:cTn>
                        </p:par>
                        <p:par>
                          <p:cTn id="17" fill="hold">
                            <p:stCondLst>
                              <p:cond delay="1500"/>
                            </p:stCondLst>
                            <p:childTnLst>
                              <p:par>
                                <p:cTn id="18" presetID="2" presetClass="entr" presetSubtype="8" fill="hold" grpId="0" nodeType="afterEffect">
                                  <p:stCondLst>
                                    <p:cond delay="100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0-#ppt_w/2"/>
                                          </p:val>
                                        </p:tav>
                                        <p:tav tm="100000">
                                          <p:val>
                                            <p:strVal val="#ppt_x"/>
                                          </p:val>
                                        </p:tav>
                                      </p:tavLst>
                                    </p:anim>
                                    <p:anim calcmode="lin" valueType="num">
                                      <p:cBhvr additive="base">
                                        <p:cTn id="21" dur="500" fill="hold"/>
                                        <p:tgtEl>
                                          <p:spTgt spid="15"/>
                                        </p:tgtEl>
                                        <p:attrNameLst>
                                          <p:attrName>ppt_y</p:attrName>
                                        </p:attrNameLst>
                                      </p:cBhvr>
                                      <p:tavLst>
                                        <p:tav tm="0">
                                          <p:val>
                                            <p:strVal val="#ppt_y"/>
                                          </p:val>
                                        </p:tav>
                                        <p:tav tm="100000">
                                          <p:val>
                                            <p:strVal val="#ppt_y"/>
                                          </p:val>
                                        </p:tav>
                                      </p:tavLst>
                                    </p:anim>
                                  </p:childTnLst>
                                </p:cTn>
                              </p:par>
                            </p:childTnLst>
                          </p:cTn>
                        </p:par>
                        <p:par>
                          <p:cTn id="22" fill="hold">
                            <p:stCondLst>
                              <p:cond delay="3000"/>
                            </p:stCondLst>
                            <p:childTnLst>
                              <p:par>
                                <p:cTn id="23" presetID="7" presetClass="entr" presetSubtype="8" fill="hold" nodeType="afterEffect">
                                  <p:stCondLst>
                                    <p:cond delay="100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0" fill="hold"/>
                                        <p:tgtEl>
                                          <p:spTgt spid="16"/>
                                        </p:tgtEl>
                                        <p:attrNameLst>
                                          <p:attrName>ppt_x</p:attrName>
                                        </p:attrNameLst>
                                      </p:cBhvr>
                                      <p:tavLst>
                                        <p:tav tm="0">
                                          <p:val>
                                            <p:strVal val="0-#ppt_w/2"/>
                                          </p:val>
                                        </p:tav>
                                        <p:tav tm="100000">
                                          <p:val>
                                            <p:strVal val="#ppt_x"/>
                                          </p:val>
                                        </p:tav>
                                      </p:tavLst>
                                    </p:anim>
                                    <p:anim calcmode="lin" valueType="num">
                                      <p:cBhvr additive="base">
                                        <p:cTn id="26" dur="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utoUpdateAnimBg="0"/>
      <p:bldP spid="14" grpId="0" autoUpdateAnimBg="0"/>
      <p:bldP spid="15"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hysical Security Incidents</a:t>
            </a:r>
            <a:endParaRPr lang="en-US" sz="4000" dirty="0"/>
          </a:p>
        </p:txBody>
      </p:sp>
      <p:sp>
        <p:nvSpPr>
          <p:cNvPr id="4" name="Text Box 5"/>
          <p:cNvSpPr txBox="1">
            <a:spLocks noChangeArrowheads="1"/>
          </p:cNvSpPr>
          <p:nvPr/>
        </p:nvSpPr>
        <p:spPr bwMode="auto">
          <a:xfrm>
            <a:off x="228600" y="4895671"/>
            <a:ext cx="8610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Physical security incidents occur when the control over classified, sensitive, and/or COMSEC equipment, materials or information is lost.</a:t>
            </a:r>
          </a:p>
        </p:txBody>
      </p:sp>
      <p:graphicFrame>
        <p:nvGraphicFramePr>
          <p:cNvPr id="5" name="Object 8"/>
          <p:cNvGraphicFramePr>
            <a:graphicFrameLocks noChangeAspect="1"/>
          </p:cNvGraphicFramePr>
          <p:nvPr>
            <p:extLst>
              <p:ext uri="{D42A27DB-BD31-4B8C-83A1-F6EECF244321}">
                <p14:modId xmlns:p14="http://schemas.microsoft.com/office/powerpoint/2010/main" val="3920656302"/>
              </p:ext>
            </p:extLst>
          </p:nvPr>
        </p:nvGraphicFramePr>
        <p:xfrm>
          <a:off x="685800" y="1371600"/>
          <a:ext cx="3325813" cy="3346450"/>
        </p:xfrm>
        <a:graphic>
          <a:graphicData uri="http://schemas.openxmlformats.org/presentationml/2006/ole">
            <mc:AlternateContent xmlns:mc="http://schemas.openxmlformats.org/markup-compatibility/2006">
              <mc:Choice xmlns:v="urn:schemas-microsoft-com:vml" Requires="v">
                <p:oleObj spid="_x0000_s27137" name="VISIO" r:id="rId3" imgW="4977384" imgH="5021580" progId="Visio.Drawing.6">
                  <p:embed/>
                </p:oleObj>
              </mc:Choice>
              <mc:Fallback>
                <p:oleObj name="VISIO" r:id="rId3" imgW="4977384" imgH="50215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371600"/>
                        <a:ext cx="3325813"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10"/>
          <p:cNvGraphicFramePr>
            <a:graphicFrameLocks noChangeAspect="1"/>
          </p:cNvGraphicFramePr>
          <p:nvPr>
            <p:extLst>
              <p:ext uri="{D42A27DB-BD31-4B8C-83A1-F6EECF244321}">
                <p14:modId xmlns:p14="http://schemas.microsoft.com/office/powerpoint/2010/main" val="1323647630"/>
              </p:ext>
            </p:extLst>
          </p:nvPr>
        </p:nvGraphicFramePr>
        <p:xfrm>
          <a:off x="1981200" y="2057400"/>
          <a:ext cx="879475" cy="2438400"/>
        </p:xfrm>
        <a:graphic>
          <a:graphicData uri="http://schemas.openxmlformats.org/presentationml/2006/ole">
            <mc:AlternateContent xmlns:mc="http://schemas.openxmlformats.org/markup-compatibility/2006">
              <mc:Choice xmlns:v="urn:schemas-microsoft-com:vml" Requires="v">
                <p:oleObj spid="_x0000_s27138" name="VISIO" r:id="rId5" imgW="1335024" imgH="3707892" progId="Visio.Drawing.6">
                  <p:embed/>
                </p:oleObj>
              </mc:Choice>
              <mc:Fallback>
                <p:oleObj name="VISIO" r:id="rId5" imgW="1335024" imgH="370789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057400"/>
                        <a:ext cx="87947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11" descr="j012434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62200" y="2819400"/>
            <a:ext cx="1171575"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12"/>
          <p:cNvGraphicFramePr>
            <a:graphicFrameLocks noChangeAspect="1"/>
          </p:cNvGraphicFramePr>
          <p:nvPr>
            <p:extLst>
              <p:ext uri="{D42A27DB-BD31-4B8C-83A1-F6EECF244321}">
                <p14:modId xmlns:p14="http://schemas.microsoft.com/office/powerpoint/2010/main" val="3192672303"/>
              </p:ext>
            </p:extLst>
          </p:nvPr>
        </p:nvGraphicFramePr>
        <p:xfrm>
          <a:off x="4572000" y="2209800"/>
          <a:ext cx="2041525" cy="2371725"/>
        </p:xfrm>
        <a:graphic>
          <a:graphicData uri="http://schemas.openxmlformats.org/presentationml/2006/ole">
            <mc:AlternateContent xmlns:mc="http://schemas.openxmlformats.org/markup-compatibility/2006">
              <mc:Choice xmlns:v="urn:schemas-microsoft-com:vml" Requires="v">
                <p:oleObj spid="_x0000_s27139" name="VISIO" r:id="rId8" imgW="2636520" imgH="3069336" progId="Visio.Drawing.6">
                  <p:embed/>
                </p:oleObj>
              </mc:Choice>
              <mc:Fallback>
                <p:oleObj name="VISIO" r:id="rId8" imgW="2636520" imgH="3069336"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2209800"/>
                        <a:ext cx="2041525"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2878866059"/>
              </p:ext>
            </p:extLst>
          </p:nvPr>
        </p:nvGraphicFramePr>
        <p:xfrm>
          <a:off x="5486400" y="2209800"/>
          <a:ext cx="234950" cy="136525"/>
        </p:xfrm>
        <a:graphic>
          <a:graphicData uri="http://schemas.openxmlformats.org/presentationml/2006/ole">
            <mc:AlternateContent xmlns:mc="http://schemas.openxmlformats.org/markup-compatibility/2006">
              <mc:Choice xmlns:v="urn:schemas-microsoft-com:vml" Requires="v">
                <p:oleObj spid="_x0000_s27140" name="VISIO" r:id="rId10" imgW="234305" imgH="136932" progId="Visio.Drawing.6">
                  <p:embed/>
                </p:oleObj>
              </mc:Choice>
              <mc:Fallback>
                <p:oleObj name="VISIO" r:id="rId10" imgW="234305" imgH="136932"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2209800"/>
                        <a:ext cx="234950"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4"/>
          <p:cNvGraphicFramePr>
            <a:graphicFrameLocks noChangeAspect="1"/>
          </p:cNvGraphicFramePr>
          <p:nvPr>
            <p:extLst>
              <p:ext uri="{D42A27DB-BD31-4B8C-83A1-F6EECF244321}">
                <p14:modId xmlns:p14="http://schemas.microsoft.com/office/powerpoint/2010/main" val="295569939"/>
              </p:ext>
            </p:extLst>
          </p:nvPr>
        </p:nvGraphicFramePr>
        <p:xfrm>
          <a:off x="5791200" y="2057400"/>
          <a:ext cx="365125" cy="169863"/>
        </p:xfrm>
        <a:graphic>
          <a:graphicData uri="http://schemas.openxmlformats.org/presentationml/2006/ole">
            <mc:AlternateContent xmlns:mc="http://schemas.openxmlformats.org/markup-compatibility/2006">
              <mc:Choice xmlns:v="urn:schemas-microsoft-com:vml" Requires="v">
                <p:oleObj spid="_x0000_s27141" name="VISIO" r:id="rId12" imgW="364844" imgH="169446" progId="Visio.Drawing.6">
                  <p:embed/>
                </p:oleObj>
              </mc:Choice>
              <mc:Fallback>
                <p:oleObj name="VISIO" r:id="rId12" imgW="364844" imgH="169446"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1200" y="2057400"/>
                        <a:ext cx="365125" cy="16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5"/>
          <p:cNvGraphicFramePr>
            <a:graphicFrameLocks noChangeAspect="1"/>
          </p:cNvGraphicFramePr>
          <p:nvPr>
            <p:extLst>
              <p:ext uri="{D42A27DB-BD31-4B8C-83A1-F6EECF244321}">
                <p14:modId xmlns:p14="http://schemas.microsoft.com/office/powerpoint/2010/main" val="4022415405"/>
              </p:ext>
            </p:extLst>
          </p:nvPr>
        </p:nvGraphicFramePr>
        <p:xfrm>
          <a:off x="6248400" y="1905000"/>
          <a:ext cx="495300" cy="190500"/>
        </p:xfrm>
        <a:graphic>
          <a:graphicData uri="http://schemas.openxmlformats.org/presentationml/2006/ole">
            <mc:AlternateContent xmlns:mc="http://schemas.openxmlformats.org/markup-compatibility/2006">
              <mc:Choice xmlns:v="urn:schemas-microsoft-com:vml" Requires="v">
                <p:oleObj spid="_x0000_s27142" name="VISIO" r:id="rId14" imgW="494476" imgH="191704" progId="Visio.Drawing.6">
                  <p:embed/>
                </p:oleObj>
              </mc:Choice>
              <mc:Fallback>
                <p:oleObj name="VISIO" r:id="rId14" imgW="494476" imgH="191704"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48400" y="1905000"/>
                        <a:ext cx="4953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6"/>
          <p:cNvGraphicFramePr>
            <a:graphicFrameLocks noChangeAspect="1"/>
          </p:cNvGraphicFramePr>
          <p:nvPr>
            <p:extLst>
              <p:ext uri="{D42A27DB-BD31-4B8C-83A1-F6EECF244321}">
                <p14:modId xmlns:p14="http://schemas.microsoft.com/office/powerpoint/2010/main" val="2212271489"/>
              </p:ext>
            </p:extLst>
          </p:nvPr>
        </p:nvGraphicFramePr>
        <p:xfrm>
          <a:off x="6781800" y="1447800"/>
          <a:ext cx="2127250" cy="950913"/>
        </p:xfrm>
        <a:graphic>
          <a:graphicData uri="http://schemas.openxmlformats.org/presentationml/2006/ole">
            <mc:AlternateContent xmlns:mc="http://schemas.openxmlformats.org/markup-compatibility/2006">
              <mc:Choice xmlns:v="urn:schemas-microsoft-com:vml" Requires="v">
                <p:oleObj spid="_x0000_s27143" name="VISIO" r:id="rId16" imgW="2124456" imgH="952500" progId="Visio.Drawing.6">
                  <p:embed/>
                </p:oleObj>
              </mc:Choice>
              <mc:Fallback>
                <p:oleObj name="VISIO" r:id="rId16" imgW="2124456" imgH="95250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81800" y="1447800"/>
                        <a:ext cx="212725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287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7" presetClass="entr" presetSubtype="2" fill="hold" nodeType="afterEffect">
                                  <p:stCondLst>
                                    <p:cond delay="200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0" fill="hold"/>
                                        <p:tgtEl>
                                          <p:spTgt spid="7"/>
                                        </p:tgtEl>
                                        <p:attrNameLst>
                                          <p:attrName>ppt_x</p:attrName>
                                        </p:attrNameLst>
                                      </p:cBhvr>
                                      <p:tavLst>
                                        <p:tav tm="0">
                                          <p:val>
                                            <p:strVal val="1+#ppt_w/2"/>
                                          </p:val>
                                        </p:tav>
                                        <p:tav tm="100000">
                                          <p:val>
                                            <p:strVal val="#ppt_x"/>
                                          </p:val>
                                        </p:tav>
                                      </p:tavLst>
                                    </p:anim>
                                    <p:anim calcmode="lin" valueType="num">
                                      <p:cBhvr additive="base">
                                        <p:cTn id="16" dur="5000" fill="hold"/>
                                        <p:tgtEl>
                                          <p:spTgt spid="7"/>
                                        </p:tgtEl>
                                        <p:attrNameLst>
                                          <p:attrName>ppt_y</p:attrName>
                                        </p:attrNameLst>
                                      </p:cBhvr>
                                      <p:tavLst>
                                        <p:tav tm="0">
                                          <p:val>
                                            <p:strVal val="#ppt_y"/>
                                          </p:val>
                                        </p:tav>
                                        <p:tav tm="100000">
                                          <p:val>
                                            <p:strVal val="#ppt_y"/>
                                          </p:val>
                                        </p:tav>
                                      </p:tavLst>
                                    </p:anim>
                                  </p:childTnLst>
                                </p:cTn>
                              </p:par>
                            </p:childTnLst>
                          </p:cTn>
                        </p:par>
                        <p:par>
                          <p:cTn id="17" fill="hold">
                            <p:stCondLst>
                              <p:cond delay="8000"/>
                            </p:stCondLst>
                            <p:childTnLst>
                              <p:par>
                                <p:cTn id="18" presetID="22" presetClass="entr" presetSubtype="2"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right)">
                                      <p:cBhvr>
                                        <p:cTn id="20" dur="500"/>
                                        <p:tgtEl>
                                          <p:spTgt spid="6"/>
                                        </p:tgtEl>
                                      </p:cBhvr>
                                    </p:animEffect>
                                  </p:childTnLst>
                                </p:cTn>
                              </p:par>
                            </p:childTnLst>
                          </p:cTn>
                        </p:par>
                        <p:par>
                          <p:cTn id="21" fill="hold">
                            <p:stCondLst>
                              <p:cond delay="8500"/>
                            </p:stCondLst>
                            <p:childTnLst>
                              <p:par>
                                <p:cTn id="22" presetID="7" presetClass="entr" presetSubtype="2" fill="hold" nodeType="afterEffect">
                                  <p:stCondLst>
                                    <p:cond delay="100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0" fill="hold"/>
                                        <p:tgtEl>
                                          <p:spTgt spid="8"/>
                                        </p:tgtEl>
                                        <p:attrNameLst>
                                          <p:attrName>ppt_x</p:attrName>
                                        </p:attrNameLst>
                                      </p:cBhvr>
                                      <p:tavLst>
                                        <p:tav tm="0">
                                          <p:val>
                                            <p:strVal val="1+#ppt_w/2"/>
                                          </p:val>
                                        </p:tav>
                                        <p:tav tm="100000">
                                          <p:val>
                                            <p:strVal val="#ppt_x"/>
                                          </p:val>
                                        </p:tav>
                                      </p:tavLst>
                                    </p:anim>
                                    <p:anim calcmode="lin" valueType="num">
                                      <p:cBhvr additive="base">
                                        <p:cTn id="25" dur="5000" fill="hold"/>
                                        <p:tgtEl>
                                          <p:spTgt spid="8"/>
                                        </p:tgtEl>
                                        <p:attrNameLst>
                                          <p:attrName>ppt_y</p:attrName>
                                        </p:attrNameLst>
                                      </p:cBhvr>
                                      <p:tavLst>
                                        <p:tav tm="0">
                                          <p:val>
                                            <p:strVal val="#ppt_y"/>
                                          </p:val>
                                        </p:tav>
                                        <p:tav tm="100000">
                                          <p:val>
                                            <p:strVal val="#ppt_y"/>
                                          </p:val>
                                        </p:tav>
                                      </p:tavLst>
                                    </p:anim>
                                  </p:childTnLst>
                                </p:cTn>
                              </p:par>
                            </p:childTnLst>
                          </p:cTn>
                        </p:par>
                        <p:par>
                          <p:cTn id="26" fill="hold">
                            <p:stCondLst>
                              <p:cond delay="14500"/>
                            </p:stCondLst>
                            <p:childTnLst>
                              <p:par>
                                <p:cTn id="27" presetID="9" presetClass="entr" presetSubtype="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dissolve">
                                      <p:cBhvr>
                                        <p:cTn id="29" dur="500"/>
                                        <p:tgtEl>
                                          <p:spTgt spid="9"/>
                                        </p:tgtEl>
                                      </p:cBhvr>
                                    </p:animEffect>
                                  </p:childTnLst>
                                </p:cTn>
                              </p:par>
                            </p:childTnLst>
                          </p:cTn>
                        </p:par>
                        <p:par>
                          <p:cTn id="30" fill="hold">
                            <p:stCondLst>
                              <p:cond delay="15000"/>
                            </p:stCondLst>
                            <p:childTnLst>
                              <p:par>
                                <p:cTn id="31" presetID="9" presetClass="entr" presetSubtype="0" fill="hold" nodeType="after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dissolve">
                                      <p:cBhvr>
                                        <p:cTn id="33" dur="500"/>
                                        <p:tgtEl>
                                          <p:spTgt spid="10"/>
                                        </p:tgtEl>
                                      </p:cBhvr>
                                    </p:animEffect>
                                  </p:childTnLst>
                                </p:cTn>
                              </p:par>
                            </p:childTnLst>
                          </p:cTn>
                        </p:par>
                        <p:par>
                          <p:cTn id="34" fill="hold">
                            <p:stCondLst>
                              <p:cond delay="15500"/>
                            </p:stCondLst>
                            <p:childTnLst>
                              <p:par>
                                <p:cTn id="35" presetID="9" presetClass="entr" presetSubtype="0" fill="hold" nodeType="after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dissolve">
                                      <p:cBhvr>
                                        <p:cTn id="37" dur="500"/>
                                        <p:tgtEl>
                                          <p:spTgt spid="11"/>
                                        </p:tgtEl>
                                      </p:cBhvr>
                                    </p:animEffect>
                                  </p:childTnLst>
                                </p:cTn>
                              </p:par>
                            </p:childTnLst>
                          </p:cTn>
                        </p:par>
                        <p:par>
                          <p:cTn id="38" fill="hold">
                            <p:stCondLst>
                              <p:cond delay="16000"/>
                            </p:stCondLst>
                            <p:childTnLst>
                              <p:par>
                                <p:cTn id="39" presetID="9" presetClass="entr" presetSubtype="0" fill="hold" nodeType="after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dissolve">
                                      <p:cBhvr>
                                        <p:cTn id="4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ryptographic Security Incidents</a:t>
            </a:r>
            <a:endParaRPr lang="en-US" sz="4000" dirty="0"/>
          </a:p>
        </p:txBody>
      </p:sp>
      <p:sp>
        <p:nvSpPr>
          <p:cNvPr id="4" name="Text Box 5"/>
          <p:cNvSpPr txBox="1">
            <a:spLocks noChangeArrowheads="1"/>
          </p:cNvSpPr>
          <p:nvPr/>
        </p:nvSpPr>
        <p:spPr bwMode="auto">
          <a:xfrm>
            <a:off x="247072" y="4819471"/>
            <a:ext cx="8610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Cryptographic security incidents are willful or </a:t>
            </a:r>
            <a:r>
              <a:rPr lang="en-US" altLang="en-US" sz="1800" b="1" dirty="0" err="1">
                <a:solidFill>
                  <a:srgbClr val="0000CC"/>
                </a:solidFill>
                <a:latin typeface="Arial" charset="0"/>
              </a:rPr>
              <a:t>unwillful</a:t>
            </a:r>
            <a:r>
              <a:rPr lang="en-US" altLang="en-US" sz="1800" b="1" dirty="0">
                <a:solidFill>
                  <a:srgbClr val="0000CC"/>
                </a:solidFill>
                <a:latin typeface="Arial" charset="0"/>
              </a:rPr>
              <a:t> actions or inactions that place any element of a Cryptosystem in jeopardy of compromise.</a:t>
            </a:r>
          </a:p>
        </p:txBody>
      </p:sp>
      <p:pic>
        <p:nvPicPr>
          <p:cNvPr id="5" name="Picture 6" descr="j009036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5672" y="1600200"/>
            <a:ext cx="24765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2181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Security Incidents</a:t>
            </a:r>
            <a:endParaRPr lang="en-US" sz="4000" dirty="0"/>
          </a:p>
        </p:txBody>
      </p:sp>
      <p:sp>
        <p:nvSpPr>
          <p:cNvPr id="4" name="Text Box 5"/>
          <p:cNvSpPr txBox="1">
            <a:spLocks noChangeArrowheads="1"/>
          </p:cNvSpPr>
          <p:nvPr/>
        </p:nvSpPr>
        <p:spPr bwMode="auto">
          <a:xfrm>
            <a:off x="381000" y="1981200"/>
            <a:ext cx="2438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Also includes:</a:t>
            </a:r>
          </a:p>
        </p:txBody>
      </p:sp>
      <p:sp>
        <p:nvSpPr>
          <p:cNvPr id="5" name="Text Box 12"/>
          <p:cNvSpPr txBox="1">
            <a:spLocks noChangeArrowheads="1"/>
          </p:cNvSpPr>
          <p:nvPr/>
        </p:nvSpPr>
        <p:spPr bwMode="auto">
          <a:xfrm>
            <a:off x="304800" y="2590800"/>
            <a:ext cx="35750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Reporting the </a:t>
            </a:r>
            <a:r>
              <a:rPr lang="en-US" altLang="en-US" sz="1800" b="1" dirty="0" smtClean="0">
                <a:solidFill>
                  <a:srgbClr val="0000CC"/>
                </a:solidFill>
                <a:latin typeface="Arial" charset="0"/>
              </a:rPr>
              <a:t>incident. </a:t>
            </a:r>
            <a:endParaRPr lang="en-US" altLang="en-US" sz="1800" b="1" dirty="0">
              <a:solidFill>
                <a:srgbClr val="0000CC"/>
              </a:solidFill>
              <a:latin typeface="Arial" charset="0"/>
            </a:endParaRPr>
          </a:p>
          <a:p>
            <a:pPr eaLnBrk="1" hangingPunct="1"/>
            <a:endParaRPr lang="en-US" altLang="en-US" sz="1800" b="1" dirty="0">
              <a:solidFill>
                <a:srgbClr val="FF0066"/>
              </a:solidFill>
              <a:latin typeface="Arial" charset="0"/>
            </a:endParaRPr>
          </a:p>
        </p:txBody>
      </p:sp>
      <p:sp>
        <p:nvSpPr>
          <p:cNvPr id="6" name="Text Box 13"/>
          <p:cNvSpPr txBox="1">
            <a:spLocks noChangeArrowheads="1"/>
          </p:cNvSpPr>
          <p:nvPr/>
        </p:nvSpPr>
        <p:spPr bwMode="auto">
          <a:xfrm>
            <a:off x="304800" y="4038600"/>
            <a:ext cx="36290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Investigating the </a:t>
            </a:r>
            <a:r>
              <a:rPr lang="en-US" altLang="en-US" sz="1800" b="1" dirty="0" smtClean="0">
                <a:solidFill>
                  <a:srgbClr val="0000CC"/>
                </a:solidFill>
                <a:latin typeface="Arial" charset="0"/>
              </a:rPr>
              <a:t>cause.</a:t>
            </a:r>
            <a:endParaRPr lang="en-US" altLang="en-US" sz="1800" b="1" dirty="0">
              <a:solidFill>
                <a:srgbClr val="0000CC"/>
              </a:solidFill>
              <a:latin typeface="Arial" charset="0"/>
            </a:endParaRPr>
          </a:p>
        </p:txBody>
      </p:sp>
      <p:sp>
        <p:nvSpPr>
          <p:cNvPr id="7" name="Text Box 14"/>
          <p:cNvSpPr txBox="1">
            <a:spLocks noChangeArrowheads="1"/>
          </p:cNvSpPr>
          <p:nvPr/>
        </p:nvSpPr>
        <p:spPr bwMode="auto">
          <a:xfrm>
            <a:off x="304800" y="33528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Correcting the </a:t>
            </a:r>
            <a:r>
              <a:rPr lang="en-US" altLang="en-US" sz="1800" b="1" dirty="0" smtClean="0">
                <a:solidFill>
                  <a:srgbClr val="0000CC"/>
                </a:solidFill>
                <a:latin typeface="Arial" charset="0"/>
              </a:rPr>
              <a:t>problem.</a:t>
            </a:r>
            <a:endParaRPr lang="en-US" altLang="en-US" sz="1800" b="1" dirty="0">
              <a:solidFill>
                <a:srgbClr val="0000CC"/>
              </a:solidFill>
              <a:latin typeface="Arial" charset="0"/>
            </a:endParaRPr>
          </a:p>
        </p:txBody>
      </p:sp>
      <p:sp>
        <p:nvSpPr>
          <p:cNvPr id="8" name="Text Box 15"/>
          <p:cNvSpPr txBox="1">
            <a:spLocks noChangeArrowheads="1"/>
          </p:cNvSpPr>
          <p:nvPr/>
        </p:nvSpPr>
        <p:spPr bwMode="auto">
          <a:xfrm>
            <a:off x="304800" y="4724400"/>
            <a:ext cx="34448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Performing preventive </a:t>
            </a:r>
            <a:r>
              <a:rPr lang="en-US" altLang="en-US" sz="1800" b="1" dirty="0" smtClean="0">
                <a:solidFill>
                  <a:srgbClr val="0000CC"/>
                </a:solidFill>
                <a:latin typeface="Arial" charset="0"/>
              </a:rPr>
              <a:t>measures.</a:t>
            </a:r>
            <a:endParaRPr lang="en-US" altLang="en-US" sz="1800" b="1" dirty="0">
              <a:solidFill>
                <a:srgbClr val="0000CC"/>
              </a:solidFill>
              <a:latin typeface="Arial" charset="0"/>
            </a:endParaRPr>
          </a:p>
        </p:txBody>
      </p:sp>
      <p:pic>
        <p:nvPicPr>
          <p:cNvPr id="9" name="Picture 16" descr="bd1989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667000"/>
            <a:ext cx="3309938"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9"/>
          <p:cNvSpPr>
            <a:spLocks noChangeArrowheads="1"/>
          </p:cNvSpPr>
          <p:nvPr/>
        </p:nvSpPr>
        <p:spPr bwMode="auto">
          <a:xfrm>
            <a:off x="4114800" y="2438400"/>
            <a:ext cx="4419600" cy="3810000"/>
          </a:xfrm>
          <a:prstGeom prst="rect">
            <a:avLst/>
          </a:prstGeom>
          <a:solidFill>
            <a:schemeClr val="bg1"/>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pic>
        <p:nvPicPr>
          <p:cNvPr id="11" name="Picture 23" descr="j014969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8413" y="2514600"/>
            <a:ext cx="2427287" cy="362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4"/>
          <p:cNvSpPr>
            <a:spLocks noChangeArrowheads="1"/>
          </p:cNvSpPr>
          <p:nvPr/>
        </p:nvSpPr>
        <p:spPr bwMode="auto">
          <a:xfrm>
            <a:off x="4267200" y="2438400"/>
            <a:ext cx="4419600" cy="3810000"/>
          </a:xfrm>
          <a:prstGeom prst="rect">
            <a:avLst/>
          </a:prstGeom>
          <a:solidFill>
            <a:schemeClr val="bg1"/>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pic>
        <p:nvPicPr>
          <p:cNvPr id="13" name="Picture 25" descr="PE01456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2590800"/>
            <a:ext cx="3746500"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26"/>
          <p:cNvSpPr>
            <a:spLocks noChangeArrowheads="1"/>
          </p:cNvSpPr>
          <p:nvPr/>
        </p:nvSpPr>
        <p:spPr bwMode="auto">
          <a:xfrm>
            <a:off x="4191000" y="2514600"/>
            <a:ext cx="4419600" cy="3810000"/>
          </a:xfrm>
          <a:prstGeom prst="rect">
            <a:avLst/>
          </a:prstGeom>
          <a:solidFill>
            <a:schemeClr val="bg1"/>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pic>
        <p:nvPicPr>
          <p:cNvPr id="15" name="Picture 30" descr="PE03683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14800" y="2514600"/>
            <a:ext cx="4583113" cy="340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814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2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9" presetClass="entr" presetSubtype="0"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p:stCondLst>
                              <p:cond delay="500"/>
                            </p:stCondLst>
                            <p:childTnLst>
                              <p:par>
                                <p:cTn id="24" presetID="2" presetClass="entr" presetSubtype="8"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0-#ppt_w/2"/>
                                          </p:val>
                                        </p:tav>
                                        <p:tav tm="100000">
                                          <p:val>
                                            <p:strVal val="#ppt_x"/>
                                          </p:val>
                                        </p:tav>
                                      </p:tavLst>
                                    </p:anim>
                                    <p:anim calcmode="lin" valueType="num">
                                      <p:cBhvr additive="base">
                                        <p:cTn id="27" dur="500" fill="hold"/>
                                        <p:tgtEl>
                                          <p:spTgt spid="7"/>
                                        </p:tgtEl>
                                        <p:attrNameLst>
                                          <p:attrName>ppt_y</p:attrName>
                                        </p:attrNameLst>
                                      </p:cBhvr>
                                      <p:tavLst>
                                        <p:tav tm="0">
                                          <p:val>
                                            <p:strVal val="#ppt_y"/>
                                          </p:val>
                                        </p:tav>
                                        <p:tav tm="100000">
                                          <p:val>
                                            <p:strVal val="#ppt_y"/>
                                          </p:val>
                                        </p:tav>
                                      </p:tavLst>
                                    </p:anim>
                                  </p:childTnLst>
                                </p:cTn>
                              </p:par>
                            </p:childTnLst>
                          </p:cTn>
                        </p:par>
                        <p:par>
                          <p:cTn id="28" fill="hold">
                            <p:stCondLst>
                              <p:cond delay="1000"/>
                            </p:stCondLst>
                            <p:childTnLst>
                              <p:par>
                                <p:cTn id="29" presetID="9"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0-#ppt_w/2"/>
                                          </p:val>
                                        </p:tav>
                                        <p:tav tm="100000">
                                          <p:val>
                                            <p:strVal val="#ppt_x"/>
                                          </p:val>
                                        </p:tav>
                                      </p:tavLst>
                                    </p:anim>
                                    <p:anim calcmode="lin" valueType="num">
                                      <p:cBhvr additive="base">
                                        <p:cTn id="41" dur="500" fill="hold"/>
                                        <p:tgtEl>
                                          <p:spTgt spid="6"/>
                                        </p:tgtEl>
                                        <p:attrNameLst>
                                          <p:attrName>ppt_y</p:attrName>
                                        </p:attrNameLst>
                                      </p:cBhvr>
                                      <p:tavLst>
                                        <p:tav tm="0">
                                          <p:val>
                                            <p:strVal val="#ppt_y"/>
                                          </p:val>
                                        </p:tav>
                                        <p:tav tm="100000">
                                          <p:val>
                                            <p:strVal val="#ppt_y"/>
                                          </p:val>
                                        </p:tav>
                                      </p:tavLst>
                                    </p:anim>
                                  </p:childTnLst>
                                </p:cTn>
                              </p:par>
                            </p:childTnLst>
                          </p:cTn>
                        </p:par>
                        <p:par>
                          <p:cTn id="42" fill="hold">
                            <p:stCondLst>
                              <p:cond delay="1000"/>
                            </p:stCondLst>
                            <p:childTnLst>
                              <p:par>
                                <p:cTn id="43" presetID="9" presetClass="entr" presetSubtype="0" fill="hold"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dissolve">
                                      <p:cBhvr>
                                        <p:cTn id="45" dur="500"/>
                                        <p:tgtEl>
                                          <p:spTgt spid="1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wipe(left)">
                                      <p:cBhvr>
                                        <p:cTn id="50" dur="500"/>
                                        <p:tgtEl>
                                          <p:spTgt spid="14"/>
                                        </p:tgtEl>
                                      </p:cBhvr>
                                    </p:animEffect>
                                  </p:childTnLst>
                                </p:cTn>
                              </p:par>
                            </p:childTnLst>
                          </p:cTn>
                        </p:par>
                        <p:par>
                          <p:cTn id="51" fill="hold">
                            <p:stCondLst>
                              <p:cond delay="500"/>
                            </p:stCondLst>
                            <p:childTnLst>
                              <p:par>
                                <p:cTn id="52" presetID="2" presetClass="entr" presetSubtype="8" fill="hold" grpId="0" nodeType="afterEffect">
                                  <p:stCondLst>
                                    <p:cond delay="0"/>
                                  </p:stCondLst>
                                  <p:childTnLst>
                                    <p:set>
                                      <p:cBhvr>
                                        <p:cTn id="53" dur="1" fill="hold">
                                          <p:stCondLst>
                                            <p:cond delay="0"/>
                                          </p:stCondLst>
                                        </p:cTn>
                                        <p:tgtEl>
                                          <p:spTgt spid="8"/>
                                        </p:tgtEl>
                                        <p:attrNameLst>
                                          <p:attrName>style.visibility</p:attrName>
                                        </p:attrNameLst>
                                      </p:cBhvr>
                                      <p:to>
                                        <p:strVal val="visible"/>
                                      </p:to>
                                    </p:set>
                                    <p:anim calcmode="lin" valueType="num">
                                      <p:cBhvr additive="base">
                                        <p:cTn id="54" dur="500" fill="hold"/>
                                        <p:tgtEl>
                                          <p:spTgt spid="8"/>
                                        </p:tgtEl>
                                        <p:attrNameLst>
                                          <p:attrName>ppt_x</p:attrName>
                                        </p:attrNameLst>
                                      </p:cBhvr>
                                      <p:tavLst>
                                        <p:tav tm="0">
                                          <p:val>
                                            <p:strVal val="0-#ppt_w/2"/>
                                          </p:val>
                                        </p:tav>
                                        <p:tav tm="100000">
                                          <p:val>
                                            <p:strVal val="#ppt_x"/>
                                          </p:val>
                                        </p:tav>
                                      </p:tavLst>
                                    </p:anim>
                                    <p:anim calcmode="lin" valueType="num">
                                      <p:cBhvr additive="base">
                                        <p:cTn id="55" dur="500" fill="hold"/>
                                        <p:tgtEl>
                                          <p:spTgt spid="8"/>
                                        </p:tgtEl>
                                        <p:attrNameLst>
                                          <p:attrName>ppt_y</p:attrName>
                                        </p:attrNameLst>
                                      </p:cBhvr>
                                      <p:tavLst>
                                        <p:tav tm="0">
                                          <p:val>
                                            <p:strVal val="#ppt_y"/>
                                          </p:val>
                                        </p:tav>
                                        <p:tav tm="100000">
                                          <p:val>
                                            <p:strVal val="#ppt_y"/>
                                          </p:val>
                                        </p:tav>
                                      </p:tavLst>
                                    </p:anim>
                                  </p:childTnLst>
                                </p:cTn>
                              </p:par>
                            </p:childTnLst>
                          </p:cTn>
                        </p:par>
                        <p:par>
                          <p:cTn id="56" fill="hold">
                            <p:stCondLst>
                              <p:cond delay="1000"/>
                            </p:stCondLst>
                            <p:childTnLst>
                              <p:par>
                                <p:cTn id="57" presetID="9" presetClass="entr" presetSubtype="0"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dissolve">
                                      <p:cBhvr>
                                        <p:cTn id="5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P spid="8" grpId="0" autoUpdateAnimBg="0"/>
      <p:bldP spid="10" grpId="0" animBg="1"/>
      <p:bldP spid="12" grpId="0" animBg="1"/>
      <p:bldP spid="1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Incident Reporting</a:t>
            </a:r>
            <a:endParaRPr lang="en-US" sz="4000" dirty="0"/>
          </a:p>
        </p:txBody>
      </p:sp>
      <p:grpSp>
        <p:nvGrpSpPr>
          <p:cNvPr id="4" name="Group 132"/>
          <p:cNvGrpSpPr>
            <a:grpSpLocks noChangeAspect="1"/>
          </p:cNvGrpSpPr>
          <p:nvPr/>
        </p:nvGrpSpPr>
        <p:grpSpPr bwMode="auto">
          <a:xfrm>
            <a:off x="2043113" y="4349750"/>
            <a:ext cx="2211387" cy="2238375"/>
            <a:chOff x="694" y="2623"/>
            <a:chExt cx="1676" cy="1697"/>
          </a:xfrm>
        </p:grpSpPr>
        <p:sp>
          <p:nvSpPr>
            <p:cNvPr id="5" name="Freeform 8"/>
            <p:cNvSpPr>
              <a:spLocks noChangeAspect="1"/>
            </p:cNvSpPr>
            <p:nvPr/>
          </p:nvSpPr>
          <p:spPr bwMode="auto">
            <a:xfrm rot="21071062" flipH="1">
              <a:off x="797" y="2623"/>
              <a:ext cx="1273" cy="1508"/>
            </a:xfrm>
            <a:custGeom>
              <a:avLst/>
              <a:gdLst/>
              <a:ahLst/>
              <a:cxnLst>
                <a:cxn ang="0">
                  <a:pos x="1399" y="655"/>
                </a:cxn>
                <a:cxn ang="0">
                  <a:pos x="1452" y="163"/>
                </a:cxn>
                <a:cxn ang="0">
                  <a:pos x="1487" y="116"/>
                </a:cxn>
                <a:cxn ang="0">
                  <a:pos x="1611" y="46"/>
                </a:cxn>
                <a:cxn ang="0">
                  <a:pos x="3200" y="0"/>
                </a:cxn>
                <a:cxn ang="0">
                  <a:pos x="3357" y="163"/>
                </a:cxn>
                <a:cxn ang="0">
                  <a:pos x="3006" y="3149"/>
                </a:cxn>
                <a:cxn ang="0">
                  <a:pos x="3058" y="3245"/>
                </a:cxn>
                <a:cxn ang="0">
                  <a:pos x="3287" y="3313"/>
                </a:cxn>
                <a:cxn ang="0">
                  <a:pos x="3252" y="3710"/>
                </a:cxn>
                <a:cxn ang="0">
                  <a:pos x="2781" y="4014"/>
                </a:cxn>
                <a:cxn ang="0">
                  <a:pos x="2011" y="4762"/>
                </a:cxn>
                <a:cxn ang="0">
                  <a:pos x="1801" y="4785"/>
                </a:cxn>
                <a:cxn ang="0">
                  <a:pos x="1346" y="4736"/>
                </a:cxn>
                <a:cxn ang="0">
                  <a:pos x="980" y="4668"/>
                </a:cxn>
                <a:cxn ang="0">
                  <a:pos x="595" y="4502"/>
                </a:cxn>
                <a:cxn ang="0">
                  <a:pos x="630" y="3990"/>
                </a:cxn>
                <a:cxn ang="0">
                  <a:pos x="0" y="3616"/>
                </a:cxn>
                <a:cxn ang="0">
                  <a:pos x="52" y="3290"/>
                </a:cxn>
                <a:cxn ang="0">
                  <a:pos x="733" y="2962"/>
                </a:cxn>
                <a:cxn ang="0">
                  <a:pos x="1381" y="2544"/>
                </a:cxn>
                <a:cxn ang="0">
                  <a:pos x="1399" y="655"/>
                </a:cxn>
              </a:cxnLst>
              <a:rect l="0" t="0" r="r" b="b"/>
              <a:pathLst>
                <a:path w="3357" h="4785">
                  <a:moveTo>
                    <a:pt x="1399" y="655"/>
                  </a:moveTo>
                  <a:lnTo>
                    <a:pt x="1452" y="163"/>
                  </a:lnTo>
                  <a:lnTo>
                    <a:pt x="1487" y="116"/>
                  </a:lnTo>
                  <a:lnTo>
                    <a:pt x="1611" y="46"/>
                  </a:lnTo>
                  <a:lnTo>
                    <a:pt x="3200" y="0"/>
                  </a:lnTo>
                  <a:lnTo>
                    <a:pt x="3357" y="163"/>
                  </a:lnTo>
                  <a:lnTo>
                    <a:pt x="3006" y="3149"/>
                  </a:lnTo>
                  <a:lnTo>
                    <a:pt x="3058" y="3245"/>
                  </a:lnTo>
                  <a:lnTo>
                    <a:pt x="3287" y="3313"/>
                  </a:lnTo>
                  <a:lnTo>
                    <a:pt x="3252" y="3710"/>
                  </a:lnTo>
                  <a:lnTo>
                    <a:pt x="2781" y="4014"/>
                  </a:lnTo>
                  <a:lnTo>
                    <a:pt x="2011" y="4762"/>
                  </a:lnTo>
                  <a:lnTo>
                    <a:pt x="1801" y="4785"/>
                  </a:lnTo>
                  <a:lnTo>
                    <a:pt x="1346" y="4736"/>
                  </a:lnTo>
                  <a:lnTo>
                    <a:pt x="980" y="4668"/>
                  </a:lnTo>
                  <a:lnTo>
                    <a:pt x="595" y="4502"/>
                  </a:lnTo>
                  <a:lnTo>
                    <a:pt x="630" y="3990"/>
                  </a:lnTo>
                  <a:lnTo>
                    <a:pt x="0" y="3616"/>
                  </a:lnTo>
                  <a:lnTo>
                    <a:pt x="52" y="3290"/>
                  </a:lnTo>
                  <a:lnTo>
                    <a:pt x="733" y="2962"/>
                  </a:lnTo>
                  <a:lnTo>
                    <a:pt x="1381" y="2544"/>
                  </a:lnTo>
                  <a:lnTo>
                    <a:pt x="1399" y="655"/>
                  </a:lnTo>
                  <a:close/>
                </a:path>
              </a:pathLst>
            </a:custGeom>
            <a:solidFill>
              <a:srgbClr val="B2B2B2"/>
            </a:solidFill>
            <a:ln w="1588">
              <a:solidFill>
                <a:srgbClr val="B2B2B2"/>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 name="Freeform 9"/>
            <p:cNvSpPr>
              <a:spLocks noChangeAspect="1"/>
            </p:cNvSpPr>
            <p:nvPr/>
          </p:nvSpPr>
          <p:spPr bwMode="auto">
            <a:xfrm rot="21071062" flipH="1">
              <a:off x="947" y="2826"/>
              <a:ext cx="760" cy="757"/>
            </a:xfrm>
            <a:custGeom>
              <a:avLst/>
              <a:gdLst/>
              <a:ahLst/>
              <a:cxnLst>
                <a:cxn ang="0">
                  <a:pos x="586" y="143"/>
                </a:cxn>
                <a:cxn ang="0">
                  <a:pos x="351" y="577"/>
                </a:cxn>
                <a:cxn ang="0">
                  <a:pos x="226" y="824"/>
                </a:cxn>
                <a:cxn ang="0">
                  <a:pos x="125" y="785"/>
                </a:cxn>
                <a:cxn ang="0">
                  <a:pos x="56" y="869"/>
                </a:cxn>
                <a:cxn ang="0">
                  <a:pos x="0" y="961"/>
                </a:cxn>
                <a:cxn ang="0">
                  <a:pos x="15" y="1089"/>
                </a:cxn>
                <a:cxn ang="0">
                  <a:pos x="43" y="1228"/>
                </a:cxn>
                <a:cxn ang="0">
                  <a:pos x="56" y="1422"/>
                </a:cxn>
                <a:cxn ang="0">
                  <a:pos x="84" y="1547"/>
                </a:cxn>
                <a:cxn ang="0">
                  <a:pos x="111" y="1750"/>
                </a:cxn>
                <a:cxn ang="0">
                  <a:pos x="226" y="2064"/>
                </a:cxn>
                <a:cxn ang="0">
                  <a:pos x="1244" y="2401"/>
                </a:cxn>
                <a:cxn ang="0">
                  <a:pos x="1546" y="2100"/>
                </a:cxn>
                <a:cxn ang="0">
                  <a:pos x="1766" y="1329"/>
                </a:cxn>
                <a:cxn ang="0">
                  <a:pos x="1878" y="1173"/>
                </a:cxn>
                <a:cxn ang="0">
                  <a:pos x="1999" y="785"/>
                </a:cxn>
                <a:cxn ang="0">
                  <a:pos x="1856" y="661"/>
                </a:cxn>
                <a:cxn ang="0">
                  <a:pos x="1432" y="0"/>
                </a:cxn>
                <a:cxn ang="0">
                  <a:pos x="696" y="29"/>
                </a:cxn>
                <a:cxn ang="0">
                  <a:pos x="586" y="143"/>
                </a:cxn>
              </a:cxnLst>
              <a:rect l="0" t="0" r="r" b="b"/>
              <a:pathLst>
                <a:path w="1999" h="2401">
                  <a:moveTo>
                    <a:pt x="586" y="143"/>
                  </a:moveTo>
                  <a:lnTo>
                    <a:pt x="351" y="577"/>
                  </a:lnTo>
                  <a:lnTo>
                    <a:pt x="226" y="824"/>
                  </a:lnTo>
                  <a:lnTo>
                    <a:pt x="125" y="785"/>
                  </a:lnTo>
                  <a:lnTo>
                    <a:pt x="56" y="869"/>
                  </a:lnTo>
                  <a:lnTo>
                    <a:pt x="0" y="961"/>
                  </a:lnTo>
                  <a:lnTo>
                    <a:pt x="15" y="1089"/>
                  </a:lnTo>
                  <a:lnTo>
                    <a:pt x="43" y="1228"/>
                  </a:lnTo>
                  <a:lnTo>
                    <a:pt x="56" y="1422"/>
                  </a:lnTo>
                  <a:lnTo>
                    <a:pt x="84" y="1547"/>
                  </a:lnTo>
                  <a:lnTo>
                    <a:pt x="111" y="1750"/>
                  </a:lnTo>
                  <a:lnTo>
                    <a:pt x="226" y="2064"/>
                  </a:lnTo>
                  <a:lnTo>
                    <a:pt x="1244" y="2401"/>
                  </a:lnTo>
                  <a:lnTo>
                    <a:pt x="1546" y="2100"/>
                  </a:lnTo>
                  <a:lnTo>
                    <a:pt x="1766" y="1329"/>
                  </a:lnTo>
                  <a:lnTo>
                    <a:pt x="1878" y="1173"/>
                  </a:lnTo>
                  <a:lnTo>
                    <a:pt x="1999" y="785"/>
                  </a:lnTo>
                  <a:lnTo>
                    <a:pt x="1856" y="661"/>
                  </a:lnTo>
                  <a:lnTo>
                    <a:pt x="1432" y="0"/>
                  </a:lnTo>
                  <a:lnTo>
                    <a:pt x="696" y="29"/>
                  </a:lnTo>
                  <a:lnTo>
                    <a:pt x="586" y="143"/>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 name="Freeform 10"/>
            <p:cNvSpPr>
              <a:spLocks noChangeAspect="1"/>
            </p:cNvSpPr>
            <p:nvPr/>
          </p:nvSpPr>
          <p:spPr bwMode="auto">
            <a:xfrm rot="21071062" flipH="1">
              <a:off x="956" y="2751"/>
              <a:ext cx="704" cy="383"/>
            </a:xfrm>
            <a:custGeom>
              <a:avLst/>
              <a:gdLst/>
              <a:ahLst/>
              <a:cxnLst>
                <a:cxn ang="0">
                  <a:pos x="0" y="725"/>
                </a:cxn>
                <a:cxn ang="0">
                  <a:pos x="328" y="643"/>
                </a:cxn>
                <a:cxn ang="0">
                  <a:pos x="598" y="411"/>
                </a:cxn>
                <a:cxn ang="0">
                  <a:pos x="777" y="458"/>
                </a:cxn>
                <a:cxn ang="0">
                  <a:pos x="940" y="449"/>
                </a:cxn>
                <a:cxn ang="0">
                  <a:pos x="1152" y="393"/>
                </a:cxn>
                <a:cxn ang="0">
                  <a:pos x="1374" y="274"/>
                </a:cxn>
                <a:cxn ang="0">
                  <a:pos x="1258" y="476"/>
                </a:cxn>
                <a:cxn ang="0">
                  <a:pos x="1312" y="533"/>
                </a:cxn>
                <a:cxn ang="0">
                  <a:pos x="1360" y="484"/>
                </a:cxn>
                <a:cxn ang="0">
                  <a:pos x="1381" y="533"/>
                </a:cxn>
                <a:cxn ang="0">
                  <a:pos x="1355" y="606"/>
                </a:cxn>
                <a:cxn ang="0">
                  <a:pos x="1381" y="651"/>
                </a:cxn>
                <a:cxn ang="0">
                  <a:pos x="1368" y="707"/>
                </a:cxn>
                <a:cxn ang="0">
                  <a:pos x="1421" y="788"/>
                </a:cxn>
                <a:cxn ang="0">
                  <a:pos x="1461" y="788"/>
                </a:cxn>
                <a:cxn ang="0">
                  <a:pos x="1488" y="852"/>
                </a:cxn>
                <a:cxn ang="0">
                  <a:pos x="1538" y="1008"/>
                </a:cxn>
                <a:cxn ang="0">
                  <a:pos x="1538" y="1209"/>
                </a:cxn>
                <a:cxn ang="0">
                  <a:pos x="1800" y="938"/>
                </a:cxn>
                <a:cxn ang="0">
                  <a:pos x="1855" y="366"/>
                </a:cxn>
                <a:cxn ang="0">
                  <a:pos x="1703" y="274"/>
                </a:cxn>
                <a:cxn ang="0">
                  <a:pos x="1619" y="203"/>
                </a:cxn>
                <a:cxn ang="0">
                  <a:pos x="1683" y="47"/>
                </a:cxn>
                <a:cxn ang="0">
                  <a:pos x="1662" y="20"/>
                </a:cxn>
                <a:cxn ang="0">
                  <a:pos x="1545" y="157"/>
                </a:cxn>
                <a:cxn ang="0">
                  <a:pos x="1475" y="47"/>
                </a:cxn>
                <a:cxn ang="0">
                  <a:pos x="1395" y="0"/>
                </a:cxn>
                <a:cxn ang="0">
                  <a:pos x="1454" y="137"/>
                </a:cxn>
                <a:cxn ang="0">
                  <a:pos x="1305" y="56"/>
                </a:cxn>
                <a:cxn ang="0">
                  <a:pos x="1215" y="9"/>
                </a:cxn>
                <a:cxn ang="0">
                  <a:pos x="1105" y="0"/>
                </a:cxn>
                <a:cxn ang="0">
                  <a:pos x="987" y="9"/>
                </a:cxn>
                <a:cxn ang="0">
                  <a:pos x="864" y="37"/>
                </a:cxn>
                <a:cxn ang="0">
                  <a:pos x="798" y="75"/>
                </a:cxn>
                <a:cxn ang="0">
                  <a:pos x="735" y="119"/>
                </a:cxn>
                <a:cxn ang="0">
                  <a:pos x="584" y="82"/>
                </a:cxn>
                <a:cxn ang="0">
                  <a:pos x="486" y="176"/>
                </a:cxn>
                <a:cxn ang="0">
                  <a:pos x="343" y="110"/>
                </a:cxn>
                <a:cxn ang="0">
                  <a:pos x="266" y="184"/>
                </a:cxn>
                <a:cxn ang="0">
                  <a:pos x="225" y="551"/>
                </a:cxn>
                <a:cxn ang="0">
                  <a:pos x="96" y="623"/>
                </a:cxn>
                <a:cxn ang="0">
                  <a:pos x="55" y="660"/>
                </a:cxn>
                <a:cxn ang="0">
                  <a:pos x="0" y="725"/>
                </a:cxn>
              </a:cxnLst>
              <a:rect l="0" t="0" r="r" b="b"/>
              <a:pathLst>
                <a:path w="1855" h="1209">
                  <a:moveTo>
                    <a:pt x="0" y="725"/>
                  </a:moveTo>
                  <a:lnTo>
                    <a:pt x="328" y="643"/>
                  </a:lnTo>
                  <a:lnTo>
                    <a:pt x="598" y="411"/>
                  </a:lnTo>
                  <a:lnTo>
                    <a:pt x="777" y="458"/>
                  </a:lnTo>
                  <a:lnTo>
                    <a:pt x="940" y="449"/>
                  </a:lnTo>
                  <a:lnTo>
                    <a:pt x="1152" y="393"/>
                  </a:lnTo>
                  <a:lnTo>
                    <a:pt x="1374" y="274"/>
                  </a:lnTo>
                  <a:lnTo>
                    <a:pt x="1258" y="476"/>
                  </a:lnTo>
                  <a:lnTo>
                    <a:pt x="1312" y="533"/>
                  </a:lnTo>
                  <a:lnTo>
                    <a:pt x="1360" y="484"/>
                  </a:lnTo>
                  <a:lnTo>
                    <a:pt x="1381" y="533"/>
                  </a:lnTo>
                  <a:lnTo>
                    <a:pt x="1355" y="606"/>
                  </a:lnTo>
                  <a:lnTo>
                    <a:pt x="1381" y="651"/>
                  </a:lnTo>
                  <a:lnTo>
                    <a:pt x="1368" y="707"/>
                  </a:lnTo>
                  <a:lnTo>
                    <a:pt x="1421" y="788"/>
                  </a:lnTo>
                  <a:lnTo>
                    <a:pt x="1461" y="788"/>
                  </a:lnTo>
                  <a:lnTo>
                    <a:pt x="1488" y="852"/>
                  </a:lnTo>
                  <a:lnTo>
                    <a:pt x="1538" y="1008"/>
                  </a:lnTo>
                  <a:lnTo>
                    <a:pt x="1538" y="1209"/>
                  </a:lnTo>
                  <a:lnTo>
                    <a:pt x="1800" y="938"/>
                  </a:lnTo>
                  <a:lnTo>
                    <a:pt x="1855" y="366"/>
                  </a:lnTo>
                  <a:lnTo>
                    <a:pt x="1703" y="274"/>
                  </a:lnTo>
                  <a:lnTo>
                    <a:pt x="1619" y="203"/>
                  </a:lnTo>
                  <a:lnTo>
                    <a:pt x="1683" y="47"/>
                  </a:lnTo>
                  <a:lnTo>
                    <a:pt x="1662" y="20"/>
                  </a:lnTo>
                  <a:lnTo>
                    <a:pt x="1545" y="157"/>
                  </a:lnTo>
                  <a:lnTo>
                    <a:pt x="1475" y="47"/>
                  </a:lnTo>
                  <a:lnTo>
                    <a:pt x="1395" y="0"/>
                  </a:lnTo>
                  <a:lnTo>
                    <a:pt x="1454" y="137"/>
                  </a:lnTo>
                  <a:lnTo>
                    <a:pt x="1305" y="56"/>
                  </a:lnTo>
                  <a:lnTo>
                    <a:pt x="1215" y="9"/>
                  </a:lnTo>
                  <a:lnTo>
                    <a:pt x="1105" y="0"/>
                  </a:lnTo>
                  <a:lnTo>
                    <a:pt x="987" y="9"/>
                  </a:lnTo>
                  <a:lnTo>
                    <a:pt x="864" y="37"/>
                  </a:lnTo>
                  <a:lnTo>
                    <a:pt x="798" y="75"/>
                  </a:lnTo>
                  <a:lnTo>
                    <a:pt x="735" y="119"/>
                  </a:lnTo>
                  <a:lnTo>
                    <a:pt x="584" y="82"/>
                  </a:lnTo>
                  <a:lnTo>
                    <a:pt x="486" y="176"/>
                  </a:lnTo>
                  <a:lnTo>
                    <a:pt x="343" y="110"/>
                  </a:lnTo>
                  <a:lnTo>
                    <a:pt x="266" y="184"/>
                  </a:lnTo>
                  <a:lnTo>
                    <a:pt x="225" y="551"/>
                  </a:lnTo>
                  <a:lnTo>
                    <a:pt x="96" y="623"/>
                  </a:lnTo>
                  <a:lnTo>
                    <a:pt x="55" y="660"/>
                  </a:lnTo>
                  <a:lnTo>
                    <a:pt x="0" y="725"/>
                  </a:lnTo>
                  <a:close/>
                </a:path>
              </a:pathLst>
            </a:custGeom>
            <a:solidFill>
              <a:srgbClr val="993300"/>
            </a:solidFill>
            <a:ln w="1651">
              <a:solidFill>
                <a:srgbClr val="9933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 name="Freeform 11"/>
            <p:cNvSpPr>
              <a:spLocks noChangeAspect="1"/>
            </p:cNvSpPr>
            <p:nvPr/>
          </p:nvSpPr>
          <p:spPr bwMode="auto">
            <a:xfrm rot="21071062" flipH="1">
              <a:off x="933" y="3540"/>
              <a:ext cx="407" cy="225"/>
            </a:xfrm>
            <a:custGeom>
              <a:avLst/>
              <a:gdLst/>
              <a:ahLst/>
              <a:cxnLst>
                <a:cxn ang="0">
                  <a:pos x="433" y="0"/>
                </a:cxn>
                <a:cxn ang="0">
                  <a:pos x="554" y="124"/>
                </a:cxn>
                <a:cxn ang="0">
                  <a:pos x="626" y="112"/>
                </a:cxn>
                <a:cxn ang="0">
                  <a:pos x="626" y="185"/>
                </a:cxn>
                <a:cxn ang="0">
                  <a:pos x="821" y="198"/>
                </a:cxn>
                <a:cxn ang="0">
                  <a:pos x="939" y="222"/>
                </a:cxn>
                <a:cxn ang="0">
                  <a:pos x="1039" y="358"/>
                </a:cxn>
                <a:cxn ang="0">
                  <a:pos x="1068" y="456"/>
                </a:cxn>
                <a:cxn ang="0">
                  <a:pos x="1029" y="505"/>
                </a:cxn>
                <a:cxn ang="0">
                  <a:pos x="451" y="676"/>
                </a:cxn>
                <a:cxn ang="0">
                  <a:pos x="223" y="642"/>
                </a:cxn>
                <a:cxn ang="0">
                  <a:pos x="0" y="713"/>
                </a:cxn>
                <a:cxn ang="0">
                  <a:pos x="57" y="321"/>
                </a:cxn>
                <a:cxn ang="0">
                  <a:pos x="280" y="98"/>
                </a:cxn>
                <a:cxn ang="0">
                  <a:pos x="433" y="0"/>
                </a:cxn>
              </a:cxnLst>
              <a:rect l="0" t="0" r="r" b="b"/>
              <a:pathLst>
                <a:path w="1068" h="713">
                  <a:moveTo>
                    <a:pt x="433" y="0"/>
                  </a:moveTo>
                  <a:lnTo>
                    <a:pt x="554" y="124"/>
                  </a:lnTo>
                  <a:lnTo>
                    <a:pt x="626" y="112"/>
                  </a:lnTo>
                  <a:lnTo>
                    <a:pt x="626" y="185"/>
                  </a:lnTo>
                  <a:lnTo>
                    <a:pt x="821" y="198"/>
                  </a:lnTo>
                  <a:lnTo>
                    <a:pt x="939" y="222"/>
                  </a:lnTo>
                  <a:lnTo>
                    <a:pt x="1039" y="358"/>
                  </a:lnTo>
                  <a:lnTo>
                    <a:pt x="1068" y="456"/>
                  </a:lnTo>
                  <a:lnTo>
                    <a:pt x="1029" y="505"/>
                  </a:lnTo>
                  <a:lnTo>
                    <a:pt x="451" y="676"/>
                  </a:lnTo>
                  <a:lnTo>
                    <a:pt x="223" y="642"/>
                  </a:lnTo>
                  <a:lnTo>
                    <a:pt x="0" y="713"/>
                  </a:lnTo>
                  <a:lnTo>
                    <a:pt x="57" y="321"/>
                  </a:lnTo>
                  <a:lnTo>
                    <a:pt x="280" y="98"/>
                  </a:lnTo>
                  <a:lnTo>
                    <a:pt x="433" y="0"/>
                  </a:lnTo>
                  <a:close/>
                </a:path>
              </a:pathLst>
            </a:custGeom>
            <a:solidFill>
              <a:srgbClr val="00C200"/>
            </a:solidFill>
            <a:ln w="1588">
              <a:solidFill>
                <a:srgbClr val="00C2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 name="Freeform 12"/>
            <p:cNvSpPr>
              <a:spLocks noChangeAspect="1"/>
            </p:cNvSpPr>
            <p:nvPr/>
          </p:nvSpPr>
          <p:spPr bwMode="auto">
            <a:xfrm rot="21071062" flipH="1">
              <a:off x="1330" y="3354"/>
              <a:ext cx="898" cy="550"/>
            </a:xfrm>
            <a:custGeom>
              <a:avLst/>
              <a:gdLst/>
              <a:ahLst/>
              <a:cxnLst>
                <a:cxn ang="0">
                  <a:pos x="817" y="61"/>
                </a:cxn>
                <a:cxn ang="0">
                  <a:pos x="826" y="235"/>
                </a:cxn>
                <a:cxn ang="0">
                  <a:pos x="854" y="392"/>
                </a:cxn>
                <a:cxn ang="0">
                  <a:pos x="883" y="552"/>
                </a:cxn>
                <a:cxn ang="0">
                  <a:pos x="747" y="1043"/>
                </a:cxn>
                <a:cxn ang="0">
                  <a:pos x="516" y="1130"/>
                </a:cxn>
                <a:cxn ang="0">
                  <a:pos x="183" y="1302"/>
                </a:cxn>
                <a:cxn ang="0">
                  <a:pos x="0" y="1461"/>
                </a:cxn>
                <a:cxn ang="0">
                  <a:pos x="58" y="1511"/>
                </a:cxn>
                <a:cxn ang="0">
                  <a:pos x="230" y="1386"/>
                </a:cxn>
                <a:cxn ang="0">
                  <a:pos x="405" y="1523"/>
                </a:cxn>
                <a:cxn ang="0">
                  <a:pos x="489" y="1534"/>
                </a:cxn>
                <a:cxn ang="0">
                  <a:pos x="1648" y="1741"/>
                </a:cxn>
                <a:cxn ang="0">
                  <a:pos x="2198" y="1265"/>
                </a:cxn>
                <a:cxn ang="0">
                  <a:pos x="2327" y="836"/>
                </a:cxn>
                <a:cxn ang="0">
                  <a:pos x="2364" y="465"/>
                </a:cxn>
                <a:cxn ang="0">
                  <a:pos x="2152" y="0"/>
                </a:cxn>
                <a:cxn ang="0">
                  <a:pos x="1996" y="0"/>
                </a:cxn>
                <a:cxn ang="0">
                  <a:pos x="1740" y="74"/>
                </a:cxn>
                <a:cxn ang="0">
                  <a:pos x="1397" y="148"/>
                </a:cxn>
                <a:cxn ang="0">
                  <a:pos x="1105" y="134"/>
                </a:cxn>
                <a:cxn ang="0">
                  <a:pos x="902" y="111"/>
                </a:cxn>
                <a:cxn ang="0">
                  <a:pos x="817" y="61"/>
                </a:cxn>
              </a:cxnLst>
              <a:rect l="0" t="0" r="r" b="b"/>
              <a:pathLst>
                <a:path w="2364" h="1741">
                  <a:moveTo>
                    <a:pt x="817" y="61"/>
                  </a:moveTo>
                  <a:lnTo>
                    <a:pt x="826" y="235"/>
                  </a:lnTo>
                  <a:lnTo>
                    <a:pt x="854" y="392"/>
                  </a:lnTo>
                  <a:lnTo>
                    <a:pt x="883" y="552"/>
                  </a:lnTo>
                  <a:lnTo>
                    <a:pt x="747" y="1043"/>
                  </a:lnTo>
                  <a:lnTo>
                    <a:pt x="516" y="1130"/>
                  </a:lnTo>
                  <a:lnTo>
                    <a:pt x="183" y="1302"/>
                  </a:lnTo>
                  <a:lnTo>
                    <a:pt x="0" y="1461"/>
                  </a:lnTo>
                  <a:lnTo>
                    <a:pt x="58" y="1511"/>
                  </a:lnTo>
                  <a:lnTo>
                    <a:pt x="230" y="1386"/>
                  </a:lnTo>
                  <a:lnTo>
                    <a:pt x="405" y="1523"/>
                  </a:lnTo>
                  <a:lnTo>
                    <a:pt x="489" y="1534"/>
                  </a:lnTo>
                  <a:lnTo>
                    <a:pt x="1648" y="1741"/>
                  </a:lnTo>
                  <a:lnTo>
                    <a:pt x="2198" y="1265"/>
                  </a:lnTo>
                  <a:lnTo>
                    <a:pt x="2327" y="836"/>
                  </a:lnTo>
                  <a:lnTo>
                    <a:pt x="2364" y="465"/>
                  </a:lnTo>
                  <a:lnTo>
                    <a:pt x="2152" y="0"/>
                  </a:lnTo>
                  <a:lnTo>
                    <a:pt x="1996" y="0"/>
                  </a:lnTo>
                  <a:lnTo>
                    <a:pt x="1740" y="74"/>
                  </a:lnTo>
                  <a:lnTo>
                    <a:pt x="1397" y="148"/>
                  </a:lnTo>
                  <a:lnTo>
                    <a:pt x="1105" y="134"/>
                  </a:lnTo>
                  <a:lnTo>
                    <a:pt x="902" y="111"/>
                  </a:lnTo>
                  <a:lnTo>
                    <a:pt x="817" y="61"/>
                  </a:lnTo>
                  <a:close/>
                </a:path>
              </a:pathLst>
            </a:custGeom>
            <a:solidFill>
              <a:srgbClr val="CCFFCC"/>
            </a:solidFill>
            <a:ln w="1651">
              <a:solidFill>
                <a:srgbClr val="CC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13"/>
            <p:cNvSpPr>
              <a:spLocks noChangeAspect="1"/>
            </p:cNvSpPr>
            <p:nvPr/>
          </p:nvSpPr>
          <p:spPr bwMode="auto">
            <a:xfrm rot="21071062" flipH="1">
              <a:off x="1515" y="3195"/>
              <a:ext cx="734" cy="422"/>
            </a:xfrm>
            <a:custGeom>
              <a:avLst/>
              <a:gdLst/>
              <a:ahLst/>
              <a:cxnLst>
                <a:cxn ang="0">
                  <a:pos x="0" y="84"/>
                </a:cxn>
                <a:cxn ang="0">
                  <a:pos x="1869" y="1339"/>
                </a:cxn>
                <a:cxn ang="0">
                  <a:pos x="1934" y="1277"/>
                </a:cxn>
                <a:cxn ang="0">
                  <a:pos x="86" y="0"/>
                </a:cxn>
                <a:cxn ang="0">
                  <a:pos x="29" y="10"/>
                </a:cxn>
                <a:cxn ang="0">
                  <a:pos x="0" y="84"/>
                </a:cxn>
              </a:cxnLst>
              <a:rect l="0" t="0" r="r" b="b"/>
              <a:pathLst>
                <a:path w="1934" h="1339">
                  <a:moveTo>
                    <a:pt x="0" y="84"/>
                  </a:moveTo>
                  <a:lnTo>
                    <a:pt x="1869" y="1339"/>
                  </a:lnTo>
                  <a:lnTo>
                    <a:pt x="1934" y="1277"/>
                  </a:lnTo>
                  <a:lnTo>
                    <a:pt x="86" y="0"/>
                  </a:lnTo>
                  <a:lnTo>
                    <a:pt x="29" y="10"/>
                  </a:lnTo>
                  <a:lnTo>
                    <a:pt x="0" y="84"/>
                  </a:lnTo>
                  <a:close/>
                </a:path>
              </a:pathLst>
            </a:custGeom>
            <a:solidFill>
              <a:srgbClr val="FF0000"/>
            </a:solidFill>
            <a:ln w="1588">
              <a:solidFill>
                <a:srgbClr val="FF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Freeform 14"/>
            <p:cNvSpPr>
              <a:spLocks noChangeAspect="1"/>
            </p:cNvSpPr>
            <p:nvPr/>
          </p:nvSpPr>
          <p:spPr bwMode="auto">
            <a:xfrm rot="21071062" flipH="1">
              <a:off x="1237" y="3567"/>
              <a:ext cx="212" cy="124"/>
            </a:xfrm>
            <a:custGeom>
              <a:avLst/>
              <a:gdLst/>
              <a:ahLst/>
              <a:cxnLst>
                <a:cxn ang="0">
                  <a:pos x="321" y="0"/>
                </a:cxn>
                <a:cxn ang="0">
                  <a:pos x="0" y="123"/>
                </a:cxn>
                <a:cxn ang="0">
                  <a:pos x="9" y="160"/>
                </a:cxn>
                <a:cxn ang="0">
                  <a:pos x="46" y="186"/>
                </a:cxn>
                <a:cxn ang="0">
                  <a:pos x="46" y="247"/>
                </a:cxn>
                <a:cxn ang="0">
                  <a:pos x="91" y="258"/>
                </a:cxn>
                <a:cxn ang="0">
                  <a:pos x="117" y="308"/>
                </a:cxn>
                <a:cxn ang="0">
                  <a:pos x="167" y="358"/>
                </a:cxn>
                <a:cxn ang="0">
                  <a:pos x="360" y="346"/>
                </a:cxn>
                <a:cxn ang="0">
                  <a:pos x="535" y="394"/>
                </a:cxn>
                <a:cxn ang="0">
                  <a:pos x="553" y="197"/>
                </a:cxn>
                <a:cxn ang="0">
                  <a:pos x="535" y="149"/>
                </a:cxn>
                <a:cxn ang="0">
                  <a:pos x="360" y="24"/>
                </a:cxn>
                <a:cxn ang="0">
                  <a:pos x="321" y="0"/>
                </a:cxn>
              </a:cxnLst>
              <a:rect l="0" t="0" r="r" b="b"/>
              <a:pathLst>
                <a:path w="553" h="394">
                  <a:moveTo>
                    <a:pt x="321" y="0"/>
                  </a:moveTo>
                  <a:lnTo>
                    <a:pt x="0" y="123"/>
                  </a:lnTo>
                  <a:lnTo>
                    <a:pt x="9" y="160"/>
                  </a:lnTo>
                  <a:lnTo>
                    <a:pt x="46" y="186"/>
                  </a:lnTo>
                  <a:lnTo>
                    <a:pt x="46" y="247"/>
                  </a:lnTo>
                  <a:lnTo>
                    <a:pt x="91" y="258"/>
                  </a:lnTo>
                  <a:lnTo>
                    <a:pt x="117" y="308"/>
                  </a:lnTo>
                  <a:lnTo>
                    <a:pt x="167" y="358"/>
                  </a:lnTo>
                  <a:lnTo>
                    <a:pt x="360" y="346"/>
                  </a:lnTo>
                  <a:lnTo>
                    <a:pt x="535" y="394"/>
                  </a:lnTo>
                  <a:lnTo>
                    <a:pt x="553" y="197"/>
                  </a:lnTo>
                  <a:lnTo>
                    <a:pt x="535" y="149"/>
                  </a:lnTo>
                  <a:lnTo>
                    <a:pt x="360" y="24"/>
                  </a:lnTo>
                  <a:lnTo>
                    <a:pt x="321"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 name="Freeform 15"/>
            <p:cNvSpPr>
              <a:spLocks noChangeAspect="1"/>
            </p:cNvSpPr>
            <p:nvPr/>
          </p:nvSpPr>
          <p:spPr bwMode="auto">
            <a:xfrm rot="21071062" flipH="1">
              <a:off x="1808" y="3492"/>
              <a:ext cx="168" cy="113"/>
            </a:xfrm>
            <a:custGeom>
              <a:avLst/>
              <a:gdLst/>
              <a:ahLst/>
              <a:cxnLst>
                <a:cxn ang="0">
                  <a:pos x="201" y="0"/>
                </a:cxn>
                <a:cxn ang="0">
                  <a:pos x="394" y="37"/>
                </a:cxn>
                <a:cxn ang="0">
                  <a:pos x="406" y="99"/>
                </a:cxn>
                <a:cxn ang="0">
                  <a:pos x="431" y="112"/>
                </a:cxn>
                <a:cxn ang="0">
                  <a:pos x="442" y="173"/>
                </a:cxn>
                <a:cxn ang="0">
                  <a:pos x="240" y="283"/>
                </a:cxn>
                <a:cxn ang="0">
                  <a:pos x="201" y="357"/>
                </a:cxn>
                <a:cxn ang="0">
                  <a:pos x="65" y="357"/>
                </a:cxn>
                <a:cxn ang="0">
                  <a:pos x="0" y="357"/>
                </a:cxn>
                <a:cxn ang="0">
                  <a:pos x="10" y="309"/>
                </a:cxn>
                <a:cxn ang="0">
                  <a:pos x="121" y="271"/>
                </a:cxn>
                <a:cxn ang="0">
                  <a:pos x="112" y="199"/>
                </a:cxn>
                <a:cxn ang="0">
                  <a:pos x="131" y="149"/>
                </a:cxn>
                <a:cxn ang="0">
                  <a:pos x="121" y="62"/>
                </a:cxn>
                <a:cxn ang="0">
                  <a:pos x="174" y="13"/>
                </a:cxn>
                <a:cxn ang="0">
                  <a:pos x="201" y="0"/>
                </a:cxn>
              </a:cxnLst>
              <a:rect l="0" t="0" r="r" b="b"/>
              <a:pathLst>
                <a:path w="442" h="357">
                  <a:moveTo>
                    <a:pt x="201" y="0"/>
                  </a:moveTo>
                  <a:lnTo>
                    <a:pt x="394" y="37"/>
                  </a:lnTo>
                  <a:lnTo>
                    <a:pt x="406" y="99"/>
                  </a:lnTo>
                  <a:lnTo>
                    <a:pt x="431" y="112"/>
                  </a:lnTo>
                  <a:lnTo>
                    <a:pt x="442" y="173"/>
                  </a:lnTo>
                  <a:lnTo>
                    <a:pt x="240" y="283"/>
                  </a:lnTo>
                  <a:lnTo>
                    <a:pt x="201" y="357"/>
                  </a:lnTo>
                  <a:lnTo>
                    <a:pt x="65" y="357"/>
                  </a:lnTo>
                  <a:lnTo>
                    <a:pt x="0" y="357"/>
                  </a:lnTo>
                  <a:lnTo>
                    <a:pt x="10" y="309"/>
                  </a:lnTo>
                  <a:lnTo>
                    <a:pt x="121" y="271"/>
                  </a:lnTo>
                  <a:lnTo>
                    <a:pt x="112" y="199"/>
                  </a:lnTo>
                  <a:lnTo>
                    <a:pt x="131" y="149"/>
                  </a:lnTo>
                  <a:lnTo>
                    <a:pt x="121" y="62"/>
                  </a:lnTo>
                  <a:lnTo>
                    <a:pt x="174" y="13"/>
                  </a:lnTo>
                  <a:lnTo>
                    <a:pt x="201" y="0"/>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 name="Freeform 16"/>
            <p:cNvSpPr>
              <a:spLocks noChangeAspect="1"/>
            </p:cNvSpPr>
            <p:nvPr/>
          </p:nvSpPr>
          <p:spPr bwMode="auto">
            <a:xfrm rot="21071062" flipH="1">
              <a:off x="1241" y="3462"/>
              <a:ext cx="23" cy="48"/>
            </a:xfrm>
            <a:custGeom>
              <a:avLst/>
              <a:gdLst/>
              <a:ahLst/>
              <a:cxnLst>
                <a:cxn ang="0">
                  <a:pos x="0" y="40"/>
                </a:cxn>
                <a:cxn ang="0">
                  <a:pos x="0" y="151"/>
                </a:cxn>
                <a:cxn ang="0">
                  <a:pos x="52" y="141"/>
                </a:cxn>
                <a:cxn ang="0">
                  <a:pos x="61" y="0"/>
                </a:cxn>
                <a:cxn ang="0">
                  <a:pos x="0" y="40"/>
                </a:cxn>
              </a:cxnLst>
              <a:rect l="0" t="0" r="r" b="b"/>
              <a:pathLst>
                <a:path w="61" h="151">
                  <a:moveTo>
                    <a:pt x="0" y="40"/>
                  </a:moveTo>
                  <a:lnTo>
                    <a:pt x="0" y="151"/>
                  </a:lnTo>
                  <a:lnTo>
                    <a:pt x="52" y="141"/>
                  </a:lnTo>
                  <a:lnTo>
                    <a:pt x="61" y="0"/>
                  </a:lnTo>
                  <a:lnTo>
                    <a:pt x="0" y="4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 name="Freeform 17"/>
            <p:cNvSpPr>
              <a:spLocks noChangeAspect="1"/>
            </p:cNvSpPr>
            <p:nvPr/>
          </p:nvSpPr>
          <p:spPr bwMode="auto">
            <a:xfrm rot="21071062" flipH="1">
              <a:off x="1869" y="3502"/>
              <a:ext cx="69" cy="76"/>
            </a:xfrm>
            <a:custGeom>
              <a:avLst/>
              <a:gdLst/>
              <a:ahLst/>
              <a:cxnLst>
                <a:cxn ang="0">
                  <a:pos x="60" y="0"/>
                </a:cxn>
                <a:cxn ang="0">
                  <a:pos x="36" y="80"/>
                </a:cxn>
                <a:cxn ang="0">
                  <a:pos x="50" y="104"/>
                </a:cxn>
                <a:cxn ang="0">
                  <a:pos x="0" y="166"/>
                </a:cxn>
                <a:cxn ang="0">
                  <a:pos x="42" y="237"/>
                </a:cxn>
                <a:cxn ang="0">
                  <a:pos x="86" y="226"/>
                </a:cxn>
                <a:cxn ang="0">
                  <a:pos x="76" y="179"/>
                </a:cxn>
                <a:cxn ang="0">
                  <a:pos x="185" y="117"/>
                </a:cxn>
                <a:cxn ang="0">
                  <a:pos x="76" y="143"/>
                </a:cxn>
                <a:cxn ang="0">
                  <a:pos x="86" y="34"/>
                </a:cxn>
                <a:cxn ang="0">
                  <a:pos x="185" y="23"/>
                </a:cxn>
                <a:cxn ang="0">
                  <a:pos x="60" y="0"/>
                </a:cxn>
              </a:cxnLst>
              <a:rect l="0" t="0" r="r" b="b"/>
              <a:pathLst>
                <a:path w="185" h="237">
                  <a:moveTo>
                    <a:pt x="60" y="0"/>
                  </a:moveTo>
                  <a:lnTo>
                    <a:pt x="36" y="80"/>
                  </a:lnTo>
                  <a:lnTo>
                    <a:pt x="50" y="104"/>
                  </a:lnTo>
                  <a:lnTo>
                    <a:pt x="0" y="166"/>
                  </a:lnTo>
                  <a:lnTo>
                    <a:pt x="42" y="237"/>
                  </a:lnTo>
                  <a:lnTo>
                    <a:pt x="86" y="226"/>
                  </a:lnTo>
                  <a:lnTo>
                    <a:pt x="76" y="179"/>
                  </a:lnTo>
                  <a:lnTo>
                    <a:pt x="185" y="117"/>
                  </a:lnTo>
                  <a:lnTo>
                    <a:pt x="76" y="143"/>
                  </a:lnTo>
                  <a:lnTo>
                    <a:pt x="86" y="34"/>
                  </a:lnTo>
                  <a:lnTo>
                    <a:pt x="185" y="23"/>
                  </a:lnTo>
                  <a:lnTo>
                    <a:pt x="6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 name="Freeform 18"/>
            <p:cNvSpPr>
              <a:spLocks noChangeAspect="1"/>
            </p:cNvSpPr>
            <p:nvPr/>
          </p:nvSpPr>
          <p:spPr bwMode="auto">
            <a:xfrm rot="21071062" flipH="1">
              <a:off x="1521" y="3207"/>
              <a:ext cx="712" cy="397"/>
            </a:xfrm>
            <a:custGeom>
              <a:avLst/>
              <a:gdLst/>
              <a:ahLst/>
              <a:cxnLst>
                <a:cxn ang="0">
                  <a:pos x="27" y="0"/>
                </a:cxn>
                <a:cxn ang="0">
                  <a:pos x="1877" y="1249"/>
                </a:cxn>
                <a:cxn ang="0">
                  <a:pos x="1868" y="1261"/>
                </a:cxn>
                <a:cxn ang="0">
                  <a:pos x="0" y="12"/>
                </a:cxn>
                <a:cxn ang="0">
                  <a:pos x="27" y="0"/>
                </a:cxn>
              </a:cxnLst>
              <a:rect l="0" t="0" r="r" b="b"/>
              <a:pathLst>
                <a:path w="1877" h="1261">
                  <a:moveTo>
                    <a:pt x="27" y="0"/>
                  </a:moveTo>
                  <a:lnTo>
                    <a:pt x="1877" y="1249"/>
                  </a:lnTo>
                  <a:lnTo>
                    <a:pt x="1868" y="1261"/>
                  </a:lnTo>
                  <a:lnTo>
                    <a:pt x="0" y="12"/>
                  </a:lnTo>
                  <a:lnTo>
                    <a:pt x="27"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 name="Freeform 19"/>
            <p:cNvSpPr>
              <a:spLocks noChangeAspect="1"/>
            </p:cNvSpPr>
            <p:nvPr/>
          </p:nvSpPr>
          <p:spPr bwMode="auto">
            <a:xfrm rot="21071062" flipH="1">
              <a:off x="1752" y="3632"/>
              <a:ext cx="373" cy="141"/>
            </a:xfrm>
            <a:custGeom>
              <a:avLst/>
              <a:gdLst/>
              <a:ahLst/>
              <a:cxnLst>
                <a:cxn ang="0">
                  <a:pos x="0" y="322"/>
                </a:cxn>
                <a:cxn ang="0">
                  <a:pos x="215" y="215"/>
                </a:cxn>
                <a:cxn ang="0">
                  <a:pos x="429" y="132"/>
                </a:cxn>
                <a:cxn ang="0">
                  <a:pos x="739" y="48"/>
                </a:cxn>
                <a:cxn ang="0">
                  <a:pos x="980" y="0"/>
                </a:cxn>
                <a:cxn ang="0">
                  <a:pos x="747" y="96"/>
                </a:cxn>
                <a:cxn ang="0">
                  <a:pos x="667" y="108"/>
                </a:cxn>
                <a:cxn ang="0">
                  <a:pos x="641" y="155"/>
                </a:cxn>
                <a:cxn ang="0">
                  <a:pos x="587" y="143"/>
                </a:cxn>
                <a:cxn ang="0">
                  <a:pos x="561" y="179"/>
                </a:cxn>
                <a:cxn ang="0">
                  <a:pos x="489" y="190"/>
                </a:cxn>
                <a:cxn ang="0">
                  <a:pos x="470" y="226"/>
                </a:cxn>
                <a:cxn ang="0">
                  <a:pos x="402" y="226"/>
                </a:cxn>
                <a:cxn ang="0">
                  <a:pos x="393" y="263"/>
                </a:cxn>
                <a:cxn ang="0">
                  <a:pos x="312" y="275"/>
                </a:cxn>
                <a:cxn ang="0">
                  <a:pos x="303" y="333"/>
                </a:cxn>
                <a:cxn ang="0">
                  <a:pos x="243" y="322"/>
                </a:cxn>
                <a:cxn ang="0">
                  <a:pos x="225" y="370"/>
                </a:cxn>
                <a:cxn ang="0">
                  <a:pos x="170" y="357"/>
                </a:cxn>
                <a:cxn ang="0">
                  <a:pos x="143" y="442"/>
                </a:cxn>
                <a:cxn ang="0">
                  <a:pos x="80" y="429"/>
                </a:cxn>
                <a:cxn ang="0">
                  <a:pos x="0" y="322"/>
                </a:cxn>
              </a:cxnLst>
              <a:rect l="0" t="0" r="r" b="b"/>
              <a:pathLst>
                <a:path w="980" h="442">
                  <a:moveTo>
                    <a:pt x="0" y="322"/>
                  </a:moveTo>
                  <a:lnTo>
                    <a:pt x="215" y="215"/>
                  </a:lnTo>
                  <a:lnTo>
                    <a:pt x="429" y="132"/>
                  </a:lnTo>
                  <a:lnTo>
                    <a:pt x="739" y="48"/>
                  </a:lnTo>
                  <a:lnTo>
                    <a:pt x="980" y="0"/>
                  </a:lnTo>
                  <a:lnTo>
                    <a:pt x="747" y="96"/>
                  </a:lnTo>
                  <a:lnTo>
                    <a:pt x="667" y="108"/>
                  </a:lnTo>
                  <a:lnTo>
                    <a:pt x="641" y="155"/>
                  </a:lnTo>
                  <a:lnTo>
                    <a:pt x="587" y="143"/>
                  </a:lnTo>
                  <a:lnTo>
                    <a:pt x="561" y="179"/>
                  </a:lnTo>
                  <a:lnTo>
                    <a:pt x="489" y="190"/>
                  </a:lnTo>
                  <a:lnTo>
                    <a:pt x="470" y="226"/>
                  </a:lnTo>
                  <a:lnTo>
                    <a:pt x="402" y="226"/>
                  </a:lnTo>
                  <a:lnTo>
                    <a:pt x="393" y="263"/>
                  </a:lnTo>
                  <a:lnTo>
                    <a:pt x="312" y="275"/>
                  </a:lnTo>
                  <a:lnTo>
                    <a:pt x="303" y="333"/>
                  </a:lnTo>
                  <a:lnTo>
                    <a:pt x="243" y="322"/>
                  </a:lnTo>
                  <a:lnTo>
                    <a:pt x="225" y="370"/>
                  </a:lnTo>
                  <a:lnTo>
                    <a:pt x="170" y="357"/>
                  </a:lnTo>
                  <a:lnTo>
                    <a:pt x="143" y="442"/>
                  </a:lnTo>
                  <a:lnTo>
                    <a:pt x="80" y="429"/>
                  </a:lnTo>
                  <a:lnTo>
                    <a:pt x="0" y="32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20"/>
            <p:cNvSpPr>
              <a:spLocks noChangeAspect="1"/>
            </p:cNvSpPr>
            <p:nvPr/>
          </p:nvSpPr>
          <p:spPr bwMode="auto">
            <a:xfrm rot="21071062" flipH="1">
              <a:off x="1673" y="3671"/>
              <a:ext cx="265" cy="124"/>
            </a:xfrm>
            <a:custGeom>
              <a:avLst/>
              <a:gdLst/>
              <a:ahLst/>
              <a:cxnLst>
                <a:cxn ang="0">
                  <a:pos x="0" y="322"/>
                </a:cxn>
                <a:cxn ang="0">
                  <a:pos x="269" y="168"/>
                </a:cxn>
                <a:cxn ang="0">
                  <a:pos x="440" y="85"/>
                </a:cxn>
                <a:cxn ang="0">
                  <a:pos x="696" y="0"/>
                </a:cxn>
                <a:cxn ang="0">
                  <a:pos x="492" y="108"/>
                </a:cxn>
                <a:cxn ang="0">
                  <a:pos x="420" y="132"/>
                </a:cxn>
                <a:cxn ang="0">
                  <a:pos x="466" y="168"/>
                </a:cxn>
                <a:cxn ang="0">
                  <a:pos x="376" y="168"/>
                </a:cxn>
                <a:cxn ang="0">
                  <a:pos x="430" y="241"/>
                </a:cxn>
                <a:cxn ang="0">
                  <a:pos x="287" y="228"/>
                </a:cxn>
                <a:cxn ang="0">
                  <a:pos x="385" y="312"/>
                </a:cxn>
                <a:cxn ang="0">
                  <a:pos x="179" y="299"/>
                </a:cxn>
                <a:cxn ang="0">
                  <a:pos x="349" y="395"/>
                </a:cxn>
                <a:cxn ang="0">
                  <a:pos x="153" y="384"/>
                </a:cxn>
                <a:cxn ang="0">
                  <a:pos x="0" y="322"/>
                </a:cxn>
              </a:cxnLst>
              <a:rect l="0" t="0" r="r" b="b"/>
              <a:pathLst>
                <a:path w="696" h="395">
                  <a:moveTo>
                    <a:pt x="0" y="322"/>
                  </a:moveTo>
                  <a:lnTo>
                    <a:pt x="269" y="168"/>
                  </a:lnTo>
                  <a:lnTo>
                    <a:pt x="440" y="85"/>
                  </a:lnTo>
                  <a:lnTo>
                    <a:pt x="696" y="0"/>
                  </a:lnTo>
                  <a:lnTo>
                    <a:pt x="492" y="108"/>
                  </a:lnTo>
                  <a:lnTo>
                    <a:pt x="420" y="132"/>
                  </a:lnTo>
                  <a:lnTo>
                    <a:pt x="466" y="168"/>
                  </a:lnTo>
                  <a:lnTo>
                    <a:pt x="376" y="168"/>
                  </a:lnTo>
                  <a:lnTo>
                    <a:pt x="430" y="241"/>
                  </a:lnTo>
                  <a:lnTo>
                    <a:pt x="287" y="228"/>
                  </a:lnTo>
                  <a:lnTo>
                    <a:pt x="385" y="312"/>
                  </a:lnTo>
                  <a:lnTo>
                    <a:pt x="179" y="299"/>
                  </a:lnTo>
                  <a:lnTo>
                    <a:pt x="349" y="395"/>
                  </a:lnTo>
                  <a:lnTo>
                    <a:pt x="153" y="384"/>
                  </a:lnTo>
                  <a:lnTo>
                    <a:pt x="0" y="32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21"/>
            <p:cNvSpPr>
              <a:spLocks noChangeAspect="1"/>
            </p:cNvSpPr>
            <p:nvPr/>
          </p:nvSpPr>
          <p:spPr bwMode="auto">
            <a:xfrm rot="21071062" flipH="1">
              <a:off x="1459" y="3606"/>
              <a:ext cx="185" cy="161"/>
            </a:xfrm>
            <a:custGeom>
              <a:avLst/>
              <a:gdLst/>
              <a:ahLst/>
              <a:cxnLst>
                <a:cxn ang="0">
                  <a:pos x="428" y="34"/>
                </a:cxn>
                <a:cxn ang="0">
                  <a:pos x="259" y="166"/>
                </a:cxn>
                <a:cxn ang="0">
                  <a:pos x="144" y="319"/>
                </a:cxn>
                <a:cxn ang="0">
                  <a:pos x="0" y="520"/>
                </a:cxn>
                <a:cxn ang="0">
                  <a:pos x="124" y="486"/>
                </a:cxn>
                <a:cxn ang="0">
                  <a:pos x="116" y="450"/>
                </a:cxn>
                <a:cxn ang="0">
                  <a:pos x="189" y="414"/>
                </a:cxn>
                <a:cxn ang="0">
                  <a:pos x="171" y="379"/>
                </a:cxn>
                <a:cxn ang="0">
                  <a:pos x="242" y="343"/>
                </a:cxn>
                <a:cxn ang="0">
                  <a:pos x="224" y="319"/>
                </a:cxn>
                <a:cxn ang="0">
                  <a:pos x="294" y="283"/>
                </a:cxn>
                <a:cxn ang="0">
                  <a:pos x="251" y="250"/>
                </a:cxn>
                <a:cxn ang="0">
                  <a:pos x="357" y="203"/>
                </a:cxn>
                <a:cxn ang="0">
                  <a:pos x="324" y="190"/>
                </a:cxn>
                <a:cxn ang="0">
                  <a:pos x="437" y="143"/>
                </a:cxn>
                <a:cxn ang="0">
                  <a:pos x="403" y="106"/>
                </a:cxn>
                <a:cxn ang="0">
                  <a:pos x="481" y="59"/>
                </a:cxn>
                <a:cxn ang="0">
                  <a:pos x="490" y="0"/>
                </a:cxn>
                <a:cxn ang="0">
                  <a:pos x="428" y="34"/>
                </a:cxn>
              </a:cxnLst>
              <a:rect l="0" t="0" r="r" b="b"/>
              <a:pathLst>
                <a:path w="490" h="520">
                  <a:moveTo>
                    <a:pt x="428" y="34"/>
                  </a:moveTo>
                  <a:lnTo>
                    <a:pt x="259" y="166"/>
                  </a:lnTo>
                  <a:lnTo>
                    <a:pt x="144" y="319"/>
                  </a:lnTo>
                  <a:lnTo>
                    <a:pt x="0" y="520"/>
                  </a:lnTo>
                  <a:lnTo>
                    <a:pt x="124" y="486"/>
                  </a:lnTo>
                  <a:lnTo>
                    <a:pt x="116" y="450"/>
                  </a:lnTo>
                  <a:lnTo>
                    <a:pt x="189" y="414"/>
                  </a:lnTo>
                  <a:lnTo>
                    <a:pt x="171" y="379"/>
                  </a:lnTo>
                  <a:lnTo>
                    <a:pt x="242" y="343"/>
                  </a:lnTo>
                  <a:lnTo>
                    <a:pt x="224" y="319"/>
                  </a:lnTo>
                  <a:lnTo>
                    <a:pt x="294" y="283"/>
                  </a:lnTo>
                  <a:lnTo>
                    <a:pt x="251" y="250"/>
                  </a:lnTo>
                  <a:lnTo>
                    <a:pt x="357" y="203"/>
                  </a:lnTo>
                  <a:lnTo>
                    <a:pt x="324" y="190"/>
                  </a:lnTo>
                  <a:lnTo>
                    <a:pt x="437" y="143"/>
                  </a:lnTo>
                  <a:lnTo>
                    <a:pt x="403" y="106"/>
                  </a:lnTo>
                  <a:lnTo>
                    <a:pt x="481" y="59"/>
                  </a:lnTo>
                  <a:lnTo>
                    <a:pt x="490" y="0"/>
                  </a:lnTo>
                  <a:lnTo>
                    <a:pt x="428" y="34"/>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22"/>
            <p:cNvSpPr>
              <a:spLocks noChangeAspect="1"/>
            </p:cNvSpPr>
            <p:nvPr/>
          </p:nvSpPr>
          <p:spPr bwMode="auto">
            <a:xfrm rot="21071062" flipH="1">
              <a:off x="1500" y="3482"/>
              <a:ext cx="28" cy="149"/>
            </a:xfrm>
            <a:custGeom>
              <a:avLst/>
              <a:gdLst/>
              <a:ahLst/>
              <a:cxnLst>
                <a:cxn ang="0">
                  <a:pos x="0" y="479"/>
                </a:cxn>
                <a:cxn ang="0">
                  <a:pos x="0" y="38"/>
                </a:cxn>
                <a:cxn ang="0">
                  <a:pos x="73" y="0"/>
                </a:cxn>
                <a:cxn ang="0">
                  <a:pos x="0" y="479"/>
                </a:cxn>
              </a:cxnLst>
              <a:rect l="0" t="0" r="r" b="b"/>
              <a:pathLst>
                <a:path w="73" h="479">
                  <a:moveTo>
                    <a:pt x="0" y="479"/>
                  </a:moveTo>
                  <a:lnTo>
                    <a:pt x="0" y="38"/>
                  </a:lnTo>
                  <a:lnTo>
                    <a:pt x="73" y="0"/>
                  </a:lnTo>
                  <a:lnTo>
                    <a:pt x="0" y="479"/>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23"/>
            <p:cNvSpPr>
              <a:spLocks noChangeAspect="1"/>
            </p:cNvSpPr>
            <p:nvPr/>
          </p:nvSpPr>
          <p:spPr bwMode="auto">
            <a:xfrm rot="21071062" flipH="1">
              <a:off x="1560" y="3517"/>
              <a:ext cx="41" cy="78"/>
            </a:xfrm>
            <a:custGeom>
              <a:avLst/>
              <a:gdLst/>
              <a:ahLst/>
              <a:cxnLst>
                <a:cxn ang="0">
                  <a:pos x="107" y="251"/>
                </a:cxn>
                <a:cxn ang="0">
                  <a:pos x="0" y="34"/>
                </a:cxn>
                <a:cxn ang="0">
                  <a:pos x="44" y="0"/>
                </a:cxn>
                <a:cxn ang="0">
                  <a:pos x="107" y="251"/>
                </a:cxn>
              </a:cxnLst>
              <a:rect l="0" t="0" r="r" b="b"/>
              <a:pathLst>
                <a:path w="107" h="251">
                  <a:moveTo>
                    <a:pt x="107" y="251"/>
                  </a:moveTo>
                  <a:lnTo>
                    <a:pt x="0" y="34"/>
                  </a:lnTo>
                  <a:lnTo>
                    <a:pt x="44" y="0"/>
                  </a:lnTo>
                  <a:lnTo>
                    <a:pt x="107" y="251"/>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24"/>
            <p:cNvSpPr>
              <a:spLocks noChangeAspect="1"/>
            </p:cNvSpPr>
            <p:nvPr/>
          </p:nvSpPr>
          <p:spPr bwMode="auto">
            <a:xfrm rot="21071062" flipH="1">
              <a:off x="1326" y="3571"/>
              <a:ext cx="100" cy="25"/>
            </a:xfrm>
            <a:custGeom>
              <a:avLst/>
              <a:gdLst/>
              <a:ahLst/>
              <a:cxnLst>
                <a:cxn ang="0">
                  <a:pos x="205" y="0"/>
                </a:cxn>
                <a:cxn ang="0">
                  <a:pos x="0" y="84"/>
                </a:cxn>
                <a:cxn ang="0">
                  <a:pos x="259" y="37"/>
                </a:cxn>
                <a:cxn ang="0">
                  <a:pos x="205" y="0"/>
                </a:cxn>
              </a:cxnLst>
              <a:rect l="0" t="0" r="r" b="b"/>
              <a:pathLst>
                <a:path w="259" h="84">
                  <a:moveTo>
                    <a:pt x="205" y="0"/>
                  </a:moveTo>
                  <a:lnTo>
                    <a:pt x="0" y="84"/>
                  </a:lnTo>
                  <a:lnTo>
                    <a:pt x="259" y="37"/>
                  </a:lnTo>
                  <a:lnTo>
                    <a:pt x="205"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25"/>
            <p:cNvSpPr>
              <a:spLocks noChangeAspect="1"/>
            </p:cNvSpPr>
            <p:nvPr/>
          </p:nvSpPr>
          <p:spPr bwMode="auto">
            <a:xfrm rot="21071062" flipH="1">
              <a:off x="1338" y="3606"/>
              <a:ext cx="64" cy="23"/>
            </a:xfrm>
            <a:custGeom>
              <a:avLst/>
              <a:gdLst/>
              <a:ahLst/>
              <a:cxnLst>
                <a:cxn ang="0">
                  <a:pos x="0" y="47"/>
                </a:cxn>
                <a:cxn ang="0">
                  <a:pos x="168" y="0"/>
                </a:cxn>
                <a:cxn ang="0">
                  <a:pos x="168" y="47"/>
                </a:cxn>
                <a:cxn ang="0">
                  <a:pos x="72" y="73"/>
                </a:cxn>
                <a:cxn ang="0">
                  <a:pos x="0" y="47"/>
                </a:cxn>
              </a:cxnLst>
              <a:rect l="0" t="0" r="r" b="b"/>
              <a:pathLst>
                <a:path w="168" h="73">
                  <a:moveTo>
                    <a:pt x="0" y="47"/>
                  </a:moveTo>
                  <a:lnTo>
                    <a:pt x="168" y="0"/>
                  </a:lnTo>
                  <a:lnTo>
                    <a:pt x="168" y="47"/>
                  </a:lnTo>
                  <a:lnTo>
                    <a:pt x="72" y="73"/>
                  </a:lnTo>
                  <a:lnTo>
                    <a:pt x="0" y="47"/>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26"/>
            <p:cNvSpPr>
              <a:spLocks noChangeAspect="1"/>
            </p:cNvSpPr>
            <p:nvPr/>
          </p:nvSpPr>
          <p:spPr bwMode="auto">
            <a:xfrm rot="21071062" flipH="1">
              <a:off x="1338" y="3639"/>
              <a:ext cx="40" cy="19"/>
            </a:xfrm>
            <a:custGeom>
              <a:avLst/>
              <a:gdLst/>
              <a:ahLst/>
              <a:cxnLst>
                <a:cxn ang="0">
                  <a:pos x="88" y="0"/>
                </a:cxn>
                <a:cxn ang="0">
                  <a:pos x="98" y="47"/>
                </a:cxn>
                <a:cxn ang="0">
                  <a:pos x="18" y="60"/>
                </a:cxn>
                <a:cxn ang="0">
                  <a:pos x="0" y="13"/>
                </a:cxn>
                <a:cxn ang="0">
                  <a:pos x="88" y="0"/>
                </a:cxn>
              </a:cxnLst>
              <a:rect l="0" t="0" r="r" b="b"/>
              <a:pathLst>
                <a:path w="98" h="60">
                  <a:moveTo>
                    <a:pt x="88" y="0"/>
                  </a:moveTo>
                  <a:lnTo>
                    <a:pt x="98" y="47"/>
                  </a:lnTo>
                  <a:lnTo>
                    <a:pt x="18" y="60"/>
                  </a:lnTo>
                  <a:lnTo>
                    <a:pt x="0" y="13"/>
                  </a:lnTo>
                  <a:lnTo>
                    <a:pt x="88"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27"/>
            <p:cNvSpPr>
              <a:spLocks noChangeAspect="1"/>
            </p:cNvSpPr>
            <p:nvPr/>
          </p:nvSpPr>
          <p:spPr bwMode="auto">
            <a:xfrm rot="21071062" flipH="1">
              <a:off x="1170" y="3630"/>
              <a:ext cx="95" cy="106"/>
            </a:xfrm>
            <a:custGeom>
              <a:avLst/>
              <a:gdLst/>
              <a:ahLst/>
              <a:cxnLst>
                <a:cxn ang="0">
                  <a:pos x="35" y="0"/>
                </a:cxn>
                <a:cxn ang="0">
                  <a:pos x="183" y="0"/>
                </a:cxn>
                <a:cxn ang="0">
                  <a:pos x="255" y="263"/>
                </a:cxn>
                <a:cxn ang="0">
                  <a:pos x="219" y="334"/>
                </a:cxn>
                <a:cxn ang="0">
                  <a:pos x="0" y="298"/>
                </a:cxn>
                <a:cxn ang="0">
                  <a:pos x="52" y="118"/>
                </a:cxn>
                <a:cxn ang="0">
                  <a:pos x="35" y="0"/>
                </a:cxn>
              </a:cxnLst>
              <a:rect l="0" t="0" r="r" b="b"/>
              <a:pathLst>
                <a:path w="255" h="334">
                  <a:moveTo>
                    <a:pt x="35" y="0"/>
                  </a:moveTo>
                  <a:lnTo>
                    <a:pt x="183" y="0"/>
                  </a:lnTo>
                  <a:lnTo>
                    <a:pt x="255" y="263"/>
                  </a:lnTo>
                  <a:lnTo>
                    <a:pt x="219" y="334"/>
                  </a:lnTo>
                  <a:lnTo>
                    <a:pt x="0" y="298"/>
                  </a:lnTo>
                  <a:lnTo>
                    <a:pt x="52" y="118"/>
                  </a:lnTo>
                  <a:lnTo>
                    <a:pt x="35"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28"/>
            <p:cNvSpPr>
              <a:spLocks noChangeAspect="1"/>
            </p:cNvSpPr>
            <p:nvPr/>
          </p:nvSpPr>
          <p:spPr bwMode="auto">
            <a:xfrm rot="21071062" flipH="1">
              <a:off x="1383" y="2883"/>
              <a:ext cx="106" cy="85"/>
            </a:xfrm>
            <a:custGeom>
              <a:avLst/>
              <a:gdLst/>
              <a:ahLst/>
              <a:cxnLst>
                <a:cxn ang="0">
                  <a:pos x="174" y="0"/>
                </a:cxn>
                <a:cxn ang="0">
                  <a:pos x="98" y="100"/>
                </a:cxn>
                <a:cxn ang="0">
                  <a:pos x="0" y="271"/>
                </a:cxn>
                <a:cxn ang="0">
                  <a:pos x="136" y="231"/>
                </a:cxn>
                <a:cxn ang="0">
                  <a:pos x="280" y="19"/>
                </a:cxn>
                <a:cxn ang="0">
                  <a:pos x="174" y="0"/>
                </a:cxn>
              </a:cxnLst>
              <a:rect l="0" t="0" r="r" b="b"/>
              <a:pathLst>
                <a:path w="280" h="271">
                  <a:moveTo>
                    <a:pt x="174" y="0"/>
                  </a:moveTo>
                  <a:lnTo>
                    <a:pt x="98" y="100"/>
                  </a:lnTo>
                  <a:lnTo>
                    <a:pt x="0" y="271"/>
                  </a:lnTo>
                  <a:lnTo>
                    <a:pt x="136" y="231"/>
                  </a:lnTo>
                  <a:lnTo>
                    <a:pt x="280" y="19"/>
                  </a:lnTo>
                  <a:lnTo>
                    <a:pt x="174"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9"/>
            <p:cNvSpPr>
              <a:spLocks noChangeAspect="1"/>
            </p:cNvSpPr>
            <p:nvPr/>
          </p:nvSpPr>
          <p:spPr bwMode="auto">
            <a:xfrm rot="21071062" flipH="1">
              <a:off x="1471" y="3054"/>
              <a:ext cx="124" cy="128"/>
            </a:xfrm>
            <a:custGeom>
              <a:avLst/>
              <a:gdLst/>
              <a:ahLst/>
              <a:cxnLst>
                <a:cxn ang="0">
                  <a:pos x="107" y="12"/>
                </a:cxn>
                <a:cxn ang="0">
                  <a:pos x="37" y="100"/>
                </a:cxn>
                <a:cxn ang="0">
                  <a:pos x="8" y="161"/>
                </a:cxn>
                <a:cxn ang="0">
                  <a:pos x="0" y="241"/>
                </a:cxn>
                <a:cxn ang="0">
                  <a:pos x="23" y="311"/>
                </a:cxn>
                <a:cxn ang="0">
                  <a:pos x="76" y="373"/>
                </a:cxn>
                <a:cxn ang="0">
                  <a:pos x="150" y="403"/>
                </a:cxn>
                <a:cxn ang="0">
                  <a:pos x="212" y="393"/>
                </a:cxn>
                <a:cxn ang="0">
                  <a:pos x="273" y="353"/>
                </a:cxn>
                <a:cxn ang="0">
                  <a:pos x="318" y="301"/>
                </a:cxn>
                <a:cxn ang="0">
                  <a:pos x="325" y="221"/>
                </a:cxn>
                <a:cxn ang="0">
                  <a:pos x="311" y="110"/>
                </a:cxn>
                <a:cxn ang="0">
                  <a:pos x="273" y="50"/>
                </a:cxn>
                <a:cxn ang="0">
                  <a:pos x="212" y="0"/>
                </a:cxn>
                <a:cxn ang="0">
                  <a:pos x="136" y="12"/>
                </a:cxn>
                <a:cxn ang="0">
                  <a:pos x="107" y="12"/>
                </a:cxn>
              </a:cxnLst>
              <a:rect l="0" t="0" r="r" b="b"/>
              <a:pathLst>
                <a:path w="325" h="403">
                  <a:moveTo>
                    <a:pt x="107" y="12"/>
                  </a:moveTo>
                  <a:lnTo>
                    <a:pt x="37" y="100"/>
                  </a:lnTo>
                  <a:lnTo>
                    <a:pt x="8" y="161"/>
                  </a:lnTo>
                  <a:lnTo>
                    <a:pt x="0" y="241"/>
                  </a:lnTo>
                  <a:lnTo>
                    <a:pt x="23" y="311"/>
                  </a:lnTo>
                  <a:lnTo>
                    <a:pt x="76" y="373"/>
                  </a:lnTo>
                  <a:lnTo>
                    <a:pt x="150" y="403"/>
                  </a:lnTo>
                  <a:lnTo>
                    <a:pt x="212" y="393"/>
                  </a:lnTo>
                  <a:lnTo>
                    <a:pt x="273" y="353"/>
                  </a:lnTo>
                  <a:lnTo>
                    <a:pt x="318" y="301"/>
                  </a:lnTo>
                  <a:lnTo>
                    <a:pt x="325" y="221"/>
                  </a:lnTo>
                  <a:lnTo>
                    <a:pt x="311" y="110"/>
                  </a:lnTo>
                  <a:lnTo>
                    <a:pt x="273" y="50"/>
                  </a:lnTo>
                  <a:lnTo>
                    <a:pt x="212" y="0"/>
                  </a:lnTo>
                  <a:lnTo>
                    <a:pt x="136" y="12"/>
                  </a:lnTo>
                  <a:lnTo>
                    <a:pt x="107" y="1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30"/>
            <p:cNvSpPr>
              <a:spLocks noChangeAspect="1"/>
            </p:cNvSpPr>
            <p:nvPr/>
          </p:nvSpPr>
          <p:spPr bwMode="auto">
            <a:xfrm rot="21071062" flipH="1">
              <a:off x="1195" y="3071"/>
              <a:ext cx="166" cy="136"/>
            </a:xfrm>
            <a:custGeom>
              <a:avLst/>
              <a:gdLst/>
              <a:ahLst/>
              <a:cxnLst>
                <a:cxn ang="0">
                  <a:pos x="152" y="0"/>
                </a:cxn>
                <a:cxn ang="0">
                  <a:pos x="76" y="50"/>
                </a:cxn>
                <a:cxn ang="0">
                  <a:pos x="22" y="110"/>
                </a:cxn>
                <a:cxn ang="0">
                  <a:pos x="0" y="180"/>
                </a:cxn>
                <a:cxn ang="0">
                  <a:pos x="0" y="270"/>
                </a:cxn>
                <a:cxn ang="0">
                  <a:pos x="39" y="351"/>
                </a:cxn>
                <a:cxn ang="0">
                  <a:pos x="76" y="404"/>
                </a:cxn>
                <a:cxn ang="0">
                  <a:pos x="152" y="433"/>
                </a:cxn>
                <a:cxn ang="0">
                  <a:pos x="204" y="433"/>
                </a:cxn>
                <a:cxn ang="0">
                  <a:pos x="279" y="413"/>
                </a:cxn>
                <a:cxn ang="0">
                  <a:pos x="363" y="371"/>
                </a:cxn>
                <a:cxn ang="0">
                  <a:pos x="393" y="330"/>
                </a:cxn>
                <a:cxn ang="0">
                  <a:pos x="437" y="270"/>
                </a:cxn>
                <a:cxn ang="0">
                  <a:pos x="415" y="180"/>
                </a:cxn>
                <a:cxn ang="0">
                  <a:pos x="332" y="70"/>
                </a:cxn>
                <a:cxn ang="0">
                  <a:pos x="272" y="9"/>
                </a:cxn>
                <a:cxn ang="0">
                  <a:pos x="226" y="0"/>
                </a:cxn>
                <a:cxn ang="0">
                  <a:pos x="167" y="0"/>
                </a:cxn>
                <a:cxn ang="0">
                  <a:pos x="120" y="19"/>
                </a:cxn>
                <a:cxn ang="0">
                  <a:pos x="68" y="39"/>
                </a:cxn>
                <a:cxn ang="0">
                  <a:pos x="152" y="0"/>
                </a:cxn>
              </a:cxnLst>
              <a:rect l="0" t="0" r="r" b="b"/>
              <a:pathLst>
                <a:path w="437" h="433">
                  <a:moveTo>
                    <a:pt x="152" y="0"/>
                  </a:moveTo>
                  <a:lnTo>
                    <a:pt x="76" y="50"/>
                  </a:lnTo>
                  <a:lnTo>
                    <a:pt x="22" y="110"/>
                  </a:lnTo>
                  <a:lnTo>
                    <a:pt x="0" y="180"/>
                  </a:lnTo>
                  <a:lnTo>
                    <a:pt x="0" y="270"/>
                  </a:lnTo>
                  <a:lnTo>
                    <a:pt x="39" y="351"/>
                  </a:lnTo>
                  <a:lnTo>
                    <a:pt x="76" y="404"/>
                  </a:lnTo>
                  <a:lnTo>
                    <a:pt x="152" y="433"/>
                  </a:lnTo>
                  <a:lnTo>
                    <a:pt x="204" y="433"/>
                  </a:lnTo>
                  <a:lnTo>
                    <a:pt x="279" y="413"/>
                  </a:lnTo>
                  <a:lnTo>
                    <a:pt x="363" y="371"/>
                  </a:lnTo>
                  <a:lnTo>
                    <a:pt x="393" y="330"/>
                  </a:lnTo>
                  <a:lnTo>
                    <a:pt x="437" y="270"/>
                  </a:lnTo>
                  <a:lnTo>
                    <a:pt x="415" y="180"/>
                  </a:lnTo>
                  <a:lnTo>
                    <a:pt x="332" y="70"/>
                  </a:lnTo>
                  <a:lnTo>
                    <a:pt x="272" y="9"/>
                  </a:lnTo>
                  <a:lnTo>
                    <a:pt x="226" y="0"/>
                  </a:lnTo>
                  <a:lnTo>
                    <a:pt x="167" y="0"/>
                  </a:lnTo>
                  <a:lnTo>
                    <a:pt x="120" y="19"/>
                  </a:lnTo>
                  <a:lnTo>
                    <a:pt x="68" y="39"/>
                  </a:lnTo>
                  <a:lnTo>
                    <a:pt x="152"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31"/>
            <p:cNvSpPr>
              <a:spLocks noChangeAspect="1"/>
            </p:cNvSpPr>
            <p:nvPr/>
          </p:nvSpPr>
          <p:spPr bwMode="auto">
            <a:xfrm rot="21071062" flipH="1">
              <a:off x="1407" y="3029"/>
              <a:ext cx="77" cy="342"/>
            </a:xfrm>
            <a:custGeom>
              <a:avLst/>
              <a:gdLst/>
              <a:ahLst/>
              <a:cxnLst>
                <a:cxn ang="0">
                  <a:pos x="81" y="40"/>
                </a:cxn>
                <a:cxn ang="0">
                  <a:pos x="106" y="237"/>
                </a:cxn>
                <a:cxn ang="0">
                  <a:pos x="53" y="438"/>
                </a:cxn>
                <a:cxn ang="0">
                  <a:pos x="29" y="630"/>
                </a:cxn>
                <a:cxn ang="0">
                  <a:pos x="0" y="891"/>
                </a:cxn>
                <a:cxn ang="0">
                  <a:pos x="7" y="991"/>
                </a:cxn>
                <a:cxn ang="0">
                  <a:pos x="0" y="1091"/>
                </a:cxn>
                <a:cxn ang="0">
                  <a:pos x="106" y="1091"/>
                </a:cxn>
                <a:cxn ang="0">
                  <a:pos x="120" y="939"/>
                </a:cxn>
                <a:cxn ang="0">
                  <a:pos x="53" y="849"/>
                </a:cxn>
                <a:cxn ang="0">
                  <a:pos x="53" y="660"/>
                </a:cxn>
                <a:cxn ang="0">
                  <a:pos x="75" y="490"/>
                </a:cxn>
                <a:cxn ang="0">
                  <a:pos x="135" y="288"/>
                </a:cxn>
                <a:cxn ang="0">
                  <a:pos x="188" y="237"/>
                </a:cxn>
                <a:cxn ang="0">
                  <a:pos x="181" y="167"/>
                </a:cxn>
                <a:cxn ang="0">
                  <a:pos x="210" y="0"/>
                </a:cxn>
                <a:cxn ang="0">
                  <a:pos x="159" y="86"/>
                </a:cxn>
                <a:cxn ang="0">
                  <a:pos x="143" y="7"/>
                </a:cxn>
                <a:cxn ang="0">
                  <a:pos x="128" y="107"/>
                </a:cxn>
                <a:cxn ang="0">
                  <a:pos x="106" y="40"/>
                </a:cxn>
                <a:cxn ang="0">
                  <a:pos x="81" y="40"/>
                </a:cxn>
              </a:cxnLst>
              <a:rect l="0" t="0" r="r" b="b"/>
              <a:pathLst>
                <a:path w="210" h="1091">
                  <a:moveTo>
                    <a:pt x="81" y="40"/>
                  </a:moveTo>
                  <a:lnTo>
                    <a:pt x="106" y="237"/>
                  </a:lnTo>
                  <a:lnTo>
                    <a:pt x="53" y="438"/>
                  </a:lnTo>
                  <a:lnTo>
                    <a:pt x="29" y="630"/>
                  </a:lnTo>
                  <a:lnTo>
                    <a:pt x="0" y="891"/>
                  </a:lnTo>
                  <a:lnTo>
                    <a:pt x="7" y="991"/>
                  </a:lnTo>
                  <a:lnTo>
                    <a:pt x="0" y="1091"/>
                  </a:lnTo>
                  <a:lnTo>
                    <a:pt x="106" y="1091"/>
                  </a:lnTo>
                  <a:lnTo>
                    <a:pt x="120" y="939"/>
                  </a:lnTo>
                  <a:lnTo>
                    <a:pt x="53" y="849"/>
                  </a:lnTo>
                  <a:lnTo>
                    <a:pt x="53" y="660"/>
                  </a:lnTo>
                  <a:lnTo>
                    <a:pt x="75" y="490"/>
                  </a:lnTo>
                  <a:lnTo>
                    <a:pt x="135" y="288"/>
                  </a:lnTo>
                  <a:lnTo>
                    <a:pt x="188" y="237"/>
                  </a:lnTo>
                  <a:lnTo>
                    <a:pt x="181" y="167"/>
                  </a:lnTo>
                  <a:lnTo>
                    <a:pt x="210" y="0"/>
                  </a:lnTo>
                  <a:lnTo>
                    <a:pt x="159" y="86"/>
                  </a:lnTo>
                  <a:lnTo>
                    <a:pt x="143" y="7"/>
                  </a:lnTo>
                  <a:lnTo>
                    <a:pt x="128" y="107"/>
                  </a:lnTo>
                  <a:lnTo>
                    <a:pt x="106" y="40"/>
                  </a:lnTo>
                  <a:lnTo>
                    <a:pt x="81" y="4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32"/>
            <p:cNvSpPr>
              <a:spLocks noChangeAspect="1"/>
            </p:cNvSpPr>
            <p:nvPr/>
          </p:nvSpPr>
          <p:spPr bwMode="auto">
            <a:xfrm rot="21071062" flipH="1">
              <a:off x="1552" y="3175"/>
              <a:ext cx="43" cy="30"/>
            </a:xfrm>
            <a:custGeom>
              <a:avLst/>
              <a:gdLst/>
              <a:ahLst/>
              <a:cxnLst>
                <a:cxn ang="0">
                  <a:pos x="0" y="0"/>
                </a:cxn>
                <a:cxn ang="0">
                  <a:pos x="104" y="40"/>
                </a:cxn>
                <a:cxn ang="0">
                  <a:pos x="113" y="100"/>
                </a:cxn>
                <a:cxn ang="0">
                  <a:pos x="5" y="58"/>
                </a:cxn>
                <a:cxn ang="0">
                  <a:pos x="0" y="0"/>
                </a:cxn>
              </a:cxnLst>
              <a:rect l="0" t="0" r="r" b="b"/>
              <a:pathLst>
                <a:path w="113" h="100">
                  <a:moveTo>
                    <a:pt x="0" y="0"/>
                  </a:moveTo>
                  <a:lnTo>
                    <a:pt x="104" y="40"/>
                  </a:lnTo>
                  <a:lnTo>
                    <a:pt x="113" y="100"/>
                  </a:lnTo>
                  <a:lnTo>
                    <a:pt x="5" y="58"/>
                  </a:lnTo>
                  <a:lnTo>
                    <a:pt x="0"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0" name="Freeform 33"/>
            <p:cNvSpPr>
              <a:spLocks noChangeAspect="1"/>
            </p:cNvSpPr>
            <p:nvPr/>
          </p:nvSpPr>
          <p:spPr bwMode="auto">
            <a:xfrm rot="21071062" flipH="1">
              <a:off x="1293" y="3208"/>
              <a:ext cx="55" cy="28"/>
            </a:xfrm>
            <a:custGeom>
              <a:avLst/>
              <a:gdLst/>
              <a:ahLst/>
              <a:cxnLst>
                <a:cxn ang="0">
                  <a:pos x="22" y="0"/>
                </a:cxn>
                <a:cxn ang="0">
                  <a:pos x="129" y="20"/>
                </a:cxn>
                <a:cxn ang="0">
                  <a:pos x="143" y="90"/>
                </a:cxn>
                <a:cxn ang="0">
                  <a:pos x="0" y="90"/>
                </a:cxn>
                <a:cxn ang="0">
                  <a:pos x="22" y="0"/>
                </a:cxn>
              </a:cxnLst>
              <a:rect l="0" t="0" r="r" b="b"/>
              <a:pathLst>
                <a:path w="143" h="90">
                  <a:moveTo>
                    <a:pt x="22" y="0"/>
                  </a:moveTo>
                  <a:lnTo>
                    <a:pt x="129" y="20"/>
                  </a:lnTo>
                  <a:lnTo>
                    <a:pt x="143" y="90"/>
                  </a:lnTo>
                  <a:lnTo>
                    <a:pt x="0" y="90"/>
                  </a:lnTo>
                  <a:lnTo>
                    <a:pt x="22"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1" name="Freeform 34"/>
            <p:cNvSpPr>
              <a:spLocks noChangeAspect="1"/>
            </p:cNvSpPr>
            <p:nvPr/>
          </p:nvSpPr>
          <p:spPr bwMode="auto">
            <a:xfrm rot="21071062" flipH="1">
              <a:off x="1574" y="3214"/>
              <a:ext cx="95" cy="144"/>
            </a:xfrm>
            <a:custGeom>
              <a:avLst/>
              <a:gdLst/>
              <a:ahLst/>
              <a:cxnLst>
                <a:cxn ang="0">
                  <a:pos x="97" y="0"/>
                </a:cxn>
                <a:cxn ang="0">
                  <a:pos x="186" y="60"/>
                </a:cxn>
                <a:cxn ang="0">
                  <a:pos x="255" y="70"/>
                </a:cxn>
                <a:cxn ang="0">
                  <a:pos x="158" y="147"/>
                </a:cxn>
                <a:cxn ang="0">
                  <a:pos x="97" y="228"/>
                </a:cxn>
                <a:cxn ang="0">
                  <a:pos x="73" y="297"/>
                </a:cxn>
                <a:cxn ang="0">
                  <a:pos x="67" y="380"/>
                </a:cxn>
                <a:cxn ang="0">
                  <a:pos x="73" y="458"/>
                </a:cxn>
                <a:cxn ang="0">
                  <a:pos x="32" y="410"/>
                </a:cxn>
                <a:cxn ang="0">
                  <a:pos x="9" y="228"/>
                </a:cxn>
                <a:cxn ang="0">
                  <a:pos x="0" y="117"/>
                </a:cxn>
                <a:cxn ang="0">
                  <a:pos x="32" y="60"/>
                </a:cxn>
                <a:cxn ang="0">
                  <a:pos x="61" y="10"/>
                </a:cxn>
                <a:cxn ang="0">
                  <a:pos x="97" y="0"/>
                </a:cxn>
              </a:cxnLst>
              <a:rect l="0" t="0" r="r" b="b"/>
              <a:pathLst>
                <a:path w="255" h="458">
                  <a:moveTo>
                    <a:pt x="97" y="0"/>
                  </a:moveTo>
                  <a:lnTo>
                    <a:pt x="186" y="60"/>
                  </a:lnTo>
                  <a:lnTo>
                    <a:pt x="255" y="70"/>
                  </a:lnTo>
                  <a:lnTo>
                    <a:pt x="158" y="147"/>
                  </a:lnTo>
                  <a:lnTo>
                    <a:pt x="97" y="228"/>
                  </a:lnTo>
                  <a:lnTo>
                    <a:pt x="73" y="297"/>
                  </a:lnTo>
                  <a:lnTo>
                    <a:pt x="67" y="380"/>
                  </a:lnTo>
                  <a:lnTo>
                    <a:pt x="73" y="458"/>
                  </a:lnTo>
                  <a:lnTo>
                    <a:pt x="32" y="410"/>
                  </a:lnTo>
                  <a:lnTo>
                    <a:pt x="9" y="228"/>
                  </a:lnTo>
                  <a:lnTo>
                    <a:pt x="0" y="117"/>
                  </a:lnTo>
                  <a:lnTo>
                    <a:pt x="32" y="60"/>
                  </a:lnTo>
                  <a:lnTo>
                    <a:pt x="61" y="10"/>
                  </a:lnTo>
                  <a:lnTo>
                    <a:pt x="97"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2" name="Freeform 35"/>
            <p:cNvSpPr>
              <a:spLocks noChangeAspect="1"/>
            </p:cNvSpPr>
            <p:nvPr/>
          </p:nvSpPr>
          <p:spPr bwMode="auto">
            <a:xfrm rot="21071062" flipH="1">
              <a:off x="1213" y="3246"/>
              <a:ext cx="131" cy="136"/>
            </a:xfrm>
            <a:custGeom>
              <a:avLst/>
              <a:gdLst/>
              <a:ahLst/>
              <a:cxnLst>
                <a:cxn ang="0">
                  <a:pos x="91" y="121"/>
                </a:cxn>
                <a:cxn ang="0">
                  <a:pos x="228" y="71"/>
                </a:cxn>
                <a:cxn ang="0">
                  <a:pos x="317" y="0"/>
                </a:cxn>
                <a:cxn ang="0">
                  <a:pos x="346" y="61"/>
                </a:cxn>
                <a:cxn ang="0">
                  <a:pos x="272" y="198"/>
                </a:cxn>
                <a:cxn ang="0">
                  <a:pos x="287" y="431"/>
                </a:cxn>
                <a:cxn ang="0">
                  <a:pos x="159" y="208"/>
                </a:cxn>
                <a:cxn ang="0">
                  <a:pos x="22" y="188"/>
                </a:cxn>
                <a:cxn ang="0">
                  <a:pos x="0" y="121"/>
                </a:cxn>
                <a:cxn ang="0">
                  <a:pos x="91" y="121"/>
                </a:cxn>
              </a:cxnLst>
              <a:rect l="0" t="0" r="r" b="b"/>
              <a:pathLst>
                <a:path w="346" h="431">
                  <a:moveTo>
                    <a:pt x="91" y="121"/>
                  </a:moveTo>
                  <a:lnTo>
                    <a:pt x="228" y="71"/>
                  </a:lnTo>
                  <a:lnTo>
                    <a:pt x="317" y="0"/>
                  </a:lnTo>
                  <a:lnTo>
                    <a:pt x="346" y="61"/>
                  </a:lnTo>
                  <a:lnTo>
                    <a:pt x="272" y="198"/>
                  </a:lnTo>
                  <a:lnTo>
                    <a:pt x="287" y="431"/>
                  </a:lnTo>
                  <a:lnTo>
                    <a:pt x="159" y="208"/>
                  </a:lnTo>
                  <a:lnTo>
                    <a:pt x="22" y="188"/>
                  </a:lnTo>
                  <a:lnTo>
                    <a:pt x="0" y="121"/>
                  </a:lnTo>
                  <a:lnTo>
                    <a:pt x="91" y="121"/>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3" name="Freeform 36"/>
            <p:cNvSpPr>
              <a:spLocks noChangeAspect="1"/>
            </p:cNvSpPr>
            <p:nvPr/>
          </p:nvSpPr>
          <p:spPr bwMode="auto">
            <a:xfrm rot="21071062" flipH="1">
              <a:off x="1552" y="3367"/>
              <a:ext cx="40" cy="52"/>
            </a:xfrm>
            <a:custGeom>
              <a:avLst/>
              <a:gdLst/>
              <a:ahLst/>
              <a:cxnLst>
                <a:cxn ang="0">
                  <a:pos x="38" y="0"/>
                </a:cxn>
                <a:cxn ang="0">
                  <a:pos x="0" y="163"/>
                </a:cxn>
                <a:cxn ang="0">
                  <a:pos x="90" y="123"/>
                </a:cxn>
                <a:cxn ang="0">
                  <a:pos x="104" y="22"/>
                </a:cxn>
                <a:cxn ang="0">
                  <a:pos x="38" y="0"/>
                </a:cxn>
              </a:cxnLst>
              <a:rect l="0" t="0" r="r" b="b"/>
              <a:pathLst>
                <a:path w="104" h="163">
                  <a:moveTo>
                    <a:pt x="38" y="0"/>
                  </a:moveTo>
                  <a:lnTo>
                    <a:pt x="0" y="163"/>
                  </a:lnTo>
                  <a:lnTo>
                    <a:pt x="90" y="123"/>
                  </a:lnTo>
                  <a:lnTo>
                    <a:pt x="104" y="22"/>
                  </a:lnTo>
                  <a:lnTo>
                    <a:pt x="38"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4" name="Freeform 37"/>
            <p:cNvSpPr>
              <a:spLocks noChangeAspect="1"/>
            </p:cNvSpPr>
            <p:nvPr/>
          </p:nvSpPr>
          <p:spPr bwMode="auto">
            <a:xfrm rot="21071062" flipH="1">
              <a:off x="1296" y="3026"/>
              <a:ext cx="41" cy="41"/>
            </a:xfrm>
            <a:custGeom>
              <a:avLst/>
              <a:gdLst/>
              <a:ahLst/>
              <a:cxnLst>
                <a:cxn ang="0">
                  <a:pos x="0" y="61"/>
                </a:cxn>
                <a:cxn ang="0">
                  <a:pos x="105" y="0"/>
                </a:cxn>
                <a:cxn ang="0">
                  <a:pos x="105" y="50"/>
                </a:cxn>
                <a:cxn ang="0">
                  <a:pos x="0" y="127"/>
                </a:cxn>
                <a:cxn ang="0">
                  <a:pos x="0" y="61"/>
                </a:cxn>
              </a:cxnLst>
              <a:rect l="0" t="0" r="r" b="b"/>
              <a:pathLst>
                <a:path w="105" h="127">
                  <a:moveTo>
                    <a:pt x="0" y="61"/>
                  </a:moveTo>
                  <a:lnTo>
                    <a:pt x="105" y="0"/>
                  </a:lnTo>
                  <a:lnTo>
                    <a:pt x="105" y="50"/>
                  </a:lnTo>
                  <a:lnTo>
                    <a:pt x="0" y="127"/>
                  </a:lnTo>
                  <a:lnTo>
                    <a:pt x="0" y="61"/>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5" name="Freeform 38"/>
            <p:cNvSpPr>
              <a:spLocks noChangeAspect="1"/>
            </p:cNvSpPr>
            <p:nvPr/>
          </p:nvSpPr>
          <p:spPr bwMode="auto">
            <a:xfrm rot="21071062" flipH="1">
              <a:off x="1608" y="3035"/>
              <a:ext cx="36" cy="35"/>
            </a:xfrm>
            <a:custGeom>
              <a:avLst/>
              <a:gdLst/>
              <a:ahLst/>
              <a:cxnLst>
                <a:cxn ang="0">
                  <a:pos x="23" y="0"/>
                </a:cxn>
                <a:cxn ang="0">
                  <a:pos x="96" y="50"/>
                </a:cxn>
                <a:cxn ang="0">
                  <a:pos x="76" y="110"/>
                </a:cxn>
                <a:cxn ang="0">
                  <a:pos x="0" y="50"/>
                </a:cxn>
                <a:cxn ang="0">
                  <a:pos x="23" y="0"/>
                </a:cxn>
              </a:cxnLst>
              <a:rect l="0" t="0" r="r" b="b"/>
              <a:pathLst>
                <a:path w="96" h="110">
                  <a:moveTo>
                    <a:pt x="23" y="0"/>
                  </a:moveTo>
                  <a:lnTo>
                    <a:pt x="96" y="50"/>
                  </a:lnTo>
                  <a:lnTo>
                    <a:pt x="76" y="110"/>
                  </a:lnTo>
                  <a:lnTo>
                    <a:pt x="0" y="50"/>
                  </a:lnTo>
                  <a:lnTo>
                    <a:pt x="23"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39"/>
            <p:cNvSpPr>
              <a:spLocks noChangeAspect="1"/>
            </p:cNvSpPr>
            <p:nvPr/>
          </p:nvSpPr>
          <p:spPr bwMode="auto">
            <a:xfrm rot="21071062" flipH="1">
              <a:off x="971" y="3121"/>
              <a:ext cx="73" cy="37"/>
            </a:xfrm>
            <a:custGeom>
              <a:avLst/>
              <a:gdLst/>
              <a:ahLst/>
              <a:cxnLst>
                <a:cxn ang="0">
                  <a:pos x="32" y="53"/>
                </a:cxn>
                <a:cxn ang="0">
                  <a:pos x="99" y="0"/>
                </a:cxn>
                <a:cxn ang="0">
                  <a:pos x="190" y="21"/>
                </a:cxn>
                <a:cxn ang="0">
                  <a:pos x="54" y="120"/>
                </a:cxn>
                <a:cxn ang="0">
                  <a:pos x="0" y="101"/>
                </a:cxn>
                <a:cxn ang="0">
                  <a:pos x="32" y="53"/>
                </a:cxn>
              </a:cxnLst>
              <a:rect l="0" t="0" r="r" b="b"/>
              <a:pathLst>
                <a:path w="190" h="120">
                  <a:moveTo>
                    <a:pt x="32" y="53"/>
                  </a:moveTo>
                  <a:lnTo>
                    <a:pt x="99" y="0"/>
                  </a:lnTo>
                  <a:lnTo>
                    <a:pt x="190" y="21"/>
                  </a:lnTo>
                  <a:lnTo>
                    <a:pt x="54" y="120"/>
                  </a:lnTo>
                  <a:lnTo>
                    <a:pt x="0" y="101"/>
                  </a:lnTo>
                  <a:lnTo>
                    <a:pt x="32" y="53"/>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7" name="Freeform 40"/>
            <p:cNvSpPr>
              <a:spLocks noChangeAspect="1"/>
            </p:cNvSpPr>
            <p:nvPr/>
          </p:nvSpPr>
          <p:spPr bwMode="auto">
            <a:xfrm rot="21071062" flipH="1">
              <a:off x="1364" y="2765"/>
              <a:ext cx="274" cy="175"/>
            </a:xfrm>
            <a:custGeom>
              <a:avLst/>
              <a:gdLst/>
              <a:ahLst/>
              <a:cxnLst>
                <a:cxn ang="0">
                  <a:pos x="230" y="103"/>
                </a:cxn>
                <a:cxn ang="0">
                  <a:pos x="193" y="421"/>
                </a:cxn>
                <a:cxn ang="0">
                  <a:pos x="81" y="481"/>
                </a:cxn>
                <a:cxn ang="0">
                  <a:pos x="0" y="552"/>
                </a:cxn>
                <a:cxn ang="0">
                  <a:pos x="112" y="481"/>
                </a:cxn>
                <a:cxn ang="0">
                  <a:pos x="200" y="451"/>
                </a:cxn>
                <a:cxn ang="0">
                  <a:pos x="245" y="421"/>
                </a:cxn>
                <a:cxn ang="0">
                  <a:pos x="298" y="83"/>
                </a:cxn>
                <a:cxn ang="0">
                  <a:pos x="329" y="51"/>
                </a:cxn>
                <a:cxn ang="0">
                  <a:pos x="721" y="218"/>
                </a:cxn>
                <a:cxn ang="0">
                  <a:pos x="314" y="0"/>
                </a:cxn>
                <a:cxn ang="0">
                  <a:pos x="230" y="103"/>
                </a:cxn>
              </a:cxnLst>
              <a:rect l="0" t="0" r="r" b="b"/>
              <a:pathLst>
                <a:path w="721" h="552">
                  <a:moveTo>
                    <a:pt x="230" y="103"/>
                  </a:moveTo>
                  <a:lnTo>
                    <a:pt x="193" y="421"/>
                  </a:lnTo>
                  <a:lnTo>
                    <a:pt x="81" y="481"/>
                  </a:lnTo>
                  <a:lnTo>
                    <a:pt x="0" y="552"/>
                  </a:lnTo>
                  <a:lnTo>
                    <a:pt x="112" y="481"/>
                  </a:lnTo>
                  <a:lnTo>
                    <a:pt x="200" y="451"/>
                  </a:lnTo>
                  <a:lnTo>
                    <a:pt x="245" y="421"/>
                  </a:lnTo>
                  <a:lnTo>
                    <a:pt x="298" y="83"/>
                  </a:lnTo>
                  <a:lnTo>
                    <a:pt x="329" y="51"/>
                  </a:lnTo>
                  <a:lnTo>
                    <a:pt x="721" y="218"/>
                  </a:lnTo>
                  <a:lnTo>
                    <a:pt x="314" y="0"/>
                  </a:lnTo>
                  <a:lnTo>
                    <a:pt x="230" y="103"/>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8" name="Freeform 41"/>
            <p:cNvSpPr>
              <a:spLocks noChangeAspect="1"/>
            </p:cNvSpPr>
            <p:nvPr/>
          </p:nvSpPr>
          <p:spPr bwMode="auto">
            <a:xfrm rot="21071062" flipH="1">
              <a:off x="1299" y="2784"/>
              <a:ext cx="105" cy="41"/>
            </a:xfrm>
            <a:custGeom>
              <a:avLst/>
              <a:gdLst/>
              <a:ahLst/>
              <a:cxnLst>
                <a:cxn ang="0">
                  <a:pos x="0" y="51"/>
                </a:cxn>
                <a:cxn ang="0">
                  <a:pos x="254" y="131"/>
                </a:cxn>
                <a:cxn ang="0">
                  <a:pos x="276" y="61"/>
                </a:cxn>
                <a:cxn ang="0">
                  <a:pos x="28" y="0"/>
                </a:cxn>
                <a:cxn ang="0">
                  <a:pos x="0" y="51"/>
                </a:cxn>
              </a:cxnLst>
              <a:rect l="0" t="0" r="r" b="b"/>
              <a:pathLst>
                <a:path w="276" h="131">
                  <a:moveTo>
                    <a:pt x="0" y="51"/>
                  </a:moveTo>
                  <a:lnTo>
                    <a:pt x="254" y="131"/>
                  </a:lnTo>
                  <a:lnTo>
                    <a:pt x="276" y="61"/>
                  </a:lnTo>
                  <a:lnTo>
                    <a:pt x="28" y="0"/>
                  </a:lnTo>
                  <a:lnTo>
                    <a:pt x="0" y="51"/>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9" name="Freeform 42"/>
            <p:cNvSpPr>
              <a:spLocks noChangeAspect="1"/>
            </p:cNvSpPr>
            <p:nvPr/>
          </p:nvSpPr>
          <p:spPr bwMode="auto">
            <a:xfrm rot="21071062" flipH="1">
              <a:off x="1241" y="2770"/>
              <a:ext cx="65" cy="22"/>
            </a:xfrm>
            <a:custGeom>
              <a:avLst/>
              <a:gdLst/>
              <a:ahLst/>
              <a:cxnLst>
                <a:cxn ang="0">
                  <a:pos x="0" y="60"/>
                </a:cxn>
                <a:cxn ang="0">
                  <a:pos x="69" y="71"/>
                </a:cxn>
                <a:cxn ang="0">
                  <a:pos x="175" y="10"/>
                </a:cxn>
                <a:cxn ang="0">
                  <a:pos x="121" y="0"/>
                </a:cxn>
                <a:cxn ang="0">
                  <a:pos x="47" y="22"/>
                </a:cxn>
                <a:cxn ang="0">
                  <a:pos x="0" y="60"/>
                </a:cxn>
              </a:cxnLst>
              <a:rect l="0" t="0" r="r" b="b"/>
              <a:pathLst>
                <a:path w="175" h="71">
                  <a:moveTo>
                    <a:pt x="0" y="60"/>
                  </a:moveTo>
                  <a:lnTo>
                    <a:pt x="69" y="71"/>
                  </a:lnTo>
                  <a:lnTo>
                    <a:pt x="175" y="10"/>
                  </a:lnTo>
                  <a:lnTo>
                    <a:pt x="121" y="0"/>
                  </a:lnTo>
                  <a:lnTo>
                    <a:pt x="47" y="22"/>
                  </a:lnTo>
                  <a:lnTo>
                    <a:pt x="0" y="6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0" name="Freeform 43"/>
            <p:cNvSpPr>
              <a:spLocks noChangeAspect="1"/>
            </p:cNvSpPr>
            <p:nvPr/>
          </p:nvSpPr>
          <p:spPr bwMode="auto">
            <a:xfrm rot="21071062" flipH="1">
              <a:off x="1057" y="2850"/>
              <a:ext cx="72" cy="117"/>
            </a:xfrm>
            <a:custGeom>
              <a:avLst/>
              <a:gdLst/>
              <a:ahLst/>
              <a:cxnLst>
                <a:cxn ang="0">
                  <a:pos x="88" y="50"/>
                </a:cxn>
                <a:cxn ang="0">
                  <a:pos x="0" y="220"/>
                </a:cxn>
                <a:cxn ang="0">
                  <a:pos x="30" y="259"/>
                </a:cxn>
                <a:cxn ang="0">
                  <a:pos x="73" y="159"/>
                </a:cxn>
                <a:cxn ang="0">
                  <a:pos x="102" y="199"/>
                </a:cxn>
                <a:cxn ang="0">
                  <a:pos x="51" y="320"/>
                </a:cxn>
                <a:cxn ang="0">
                  <a:pos x="65" y="370"/>
                </a:cxn>
                <a:cxn ang="0">
                  <a:pos x="187" y="207"/>
                </a:cxn>
                <a:cxn ang="0">
                  <a:pos x="118" y="107"/>
                </a:cxn>
                <a:cxn ang="0">
                  <a:pos x="150" y="40"/>
                </a:cxn>
                <a:cxn ang="0">
                  <a:pos x="118" y="0"/>
                </a:cxn>
                <a:cxn ang="0">
                  <a:pos x="88" y="50"/>
                </a:cxn>
              </a:cxnLst>
              <a:rect l="0" t="0" r="r" b="b"/>
              <a:pathLst>
                <a:path w="187" h="370">
                  <a:moveTo>
                    <a:pt x="88" y="50"/>
                  </a:moveTo>
                  <a:lnTo>
                    <a:pt x="0" y="220"/>
                  </a:lnTo>
                  <a:lnTo>
                    <a:pt x="30" y="259"/>
                  </a:lnTo>
                  <a:lnTo>
                    <a:pt x="73" y="159"/>
                  </a:lnTo>
                  <a:lnTo>
                    <a:pt x="102" y="199"/>
                  </a:lnTo>
                  <a:lnTo>
                    <a:pt x="51" y="320"/>
                  </a:lnTo>
                  <a:lnTo>
                    <a:pt x="65" y="370"/>
                  </a:lnTo>
                  <a:lnTo>
                    <a:pt x="187" y="207"/>
                  </a:lnTo>
                  <a:lnTo>
                    <a:pt x="118" y="107"/>
                  </a:lnTo>
                  <a:lnTo>
                    <a:pt x="150" y="40"/>
                  </a:lnTo>
                  <a:lnTo>
                    <a:pt x="118" y="0"/>
                  </a:lnTo>
                  <a:lnTo>
                    <a:pt x="88" y="5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1" name="Freeform 44"/>
            <p:cNvSpPr>
              <a:spLocks noChangeAspect="1"/>
            </p:cNvSpPr>
            <p:nvPr/>
          </p:nvSpPr>
          <p:spPr bwMode="auto">
            <a:xfrm rot="21071062" flipH="1">
              <a:off x="1059" y="2986"/>
              <a:ext cx="35" cy="45"/>
            </a:xfrm>
            <a:custGeom>
              <a:avLst/>
              <a:gdLst/>
              <a:ahLst/>
              <a:cxnLst>
                <a:cxn ang="0">
                  <a:pos x="46" y="0"/>
                </a:cxn>
                <a:cxn ang="0">
                  <a:pos x="0" y="111"/>
                </a:cxn>
                <a:cxn ang="0">
                  <a:pos x="17" y="141"/>
                </a:cxn>
                <a:cxn ang="0">
                  <a:pos x="90" y="30"/>
                </a:cxn>
                <a:cxn ang="0">
                  <a:pos x="46" y="0"/>
                </a:cxn>
              </a:cxnLst>
              <a:rect l="0" t="0" r="r" b="b"/>
              <a:pathLst>
                <a:path w="90" h="141">
                  <a:moveTo>
                    <a:pt x="46" y="0"/>
                  </a:moveTo>
                  <a:lnTo>
                    <a:pt x="0" y="111"/>
                  </a:lnTo>
                  <a:lnTo>
                    <a:pt x="17" y="141"/>
                  </a:lnTo>
                  <a:lnTo>
                    <a:pt x="90" y="30"/>
                  </a:lnTo>
                  <a:lnTo>
                    <a:pt x="46" y="0"/>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2" name="Freeform 45"/>
            <p:cNvSpPr>
              <a:spLocks noChangeAspect="1"/>
            </p:cNvSpPr>
            <p:nvPr/>
          </p:nvSpPr>
          <p:spPr bwMode="auto">
            <a:xfrm rot="21071062" flipH="1">
              <a:off x="694" y="2666"/>
              <a:ext cx="804" cy="1012"/>
            </a:xfrm>
            <a:custGeom>
              <a:avLst/>
              <a:gdLst/>
              <a:ahLst/>
              <a:cxnLst>
                <a:cxn ang="0">
                  <a:pos x="0" y="417"/>
                </a:cxn>
                <a:cxn ang="0">
                  <a:pos x="34" y="158"/>
                </a:cxn>
                <a:cxn ang="0">
                  <a:pos x="103" y="113"/>
                </a:cxn>
                <a:cxn ang="0">
                  <a:pos x="175" y="66"/>
                </a:cxn>
                <a:cxn ang="0">
                  <a:pos x="1815" y="0"/>
                </a:cxn>
                <a:cxn ang="0">
                  <a:pos x="1904" y="43"/>
                </a:cxn>
                <a:cxn ang="0">
                  <a:pos x="2115" y="277"/>
                </a:cxn>
                <a:cxn ang="0">
                  <a:pos x="2115" y="347"/>
                </a:cxn>
                <a:cxn ang="0">
                  <a:pos x="1694" y="3217"/>
                </a:cxn>
                <a:cxn ang="0">
                  <a:pos x="1623" y="3076"/>
                </a:cxn>
                <a:cxn ang="0">
                  <a:pos x="1553" y="3029"/>
                </a:cxn>
                <a:cxn ang="0">
                  <a:pos x="1486" y="2982"/>
                </a:cxn>
                <a:cxn ang="0">
                  <a:pos x="1468" y="2959"/>
                </a:cxn>
                <a:cxn ang="0">
                  <a:pos x="1508" y="2902"/>
                </a:cxn>
                <a:cxn ang="0">
                  <a:pos x="1488" y="2838"/>
                </a:cxn>
                <a:cxn ang="0">
                  <a:pos x="1534" y="2799"/>
                </a:cxn>
                <a:cxn ang="0">
                  <a:pos x="1514" y="2729"/>
                </a:cxn>
                <a:cxn ang="0">
                  <a:pos x="1553" y="2702"/>
                </a:cxn>
                <a:cxn ang="0">
                  <a:pos x="1535" y="2609"/>
                </a:cxn>
                <a:cxn ang="0">
                  <a:pos x="1581" y="2565"/>
                </a:cxn>
                <a:cxn ang="0">
                  <a:pos x="1546" y="2492"/>
                </a:cxn>
                <a:cxn ang="0">
                  <a:pos x="1593" y="2445"/>
                </a:cxn>
                <a:cxn ang="0">
                  <a:pos x="1565" y="2374"/>
                </a:cxn>
                <a:cxn ang="0">
                  <a:pos x="1612" y="2318"/>
                </a:cxn>
                <a:cxn ang="0">
                  <a:pos x="1572" y="2253"/>
                </a:cxn>
                <a:cxn ang="0">
                  <a:pos x="1623" y="2213"/>
                </a:cxn>
                <a:cxn ang="0">
                  <a:pos x="1612" y="2088"/>
                </a:cxn>
                <a:cxn ang="0">
                  <a:pos x="1746" y="1305"/>
                </a:cxn>
                <a:cxn ang="0">
                  <a:pos x="1869" y="323"/>
                </a:cxn>
                <a:cxn ang="0">
                  <a:pos x="1851" y="113"/>
                </a:cxn>
                <a:cxn ang="0">
                  <a:pos x="1798" y="66"/>
                </a:cxn>
                <a:cxn ang="0">
                  <a:pos x="1694" y="20"/>
                </a:cxn>
                <a:cxn ang="0">
                  <a:pos x="209" y="90"/>
                </a:cxn>
                <a:cxn ang="0">
                  <a:pos x="52" y="158"/>
                </a:cxn>
                <a:cxn ang="0">
                  <a:pos x="0" y="417"/>
                </a:cxn>
              </a:cxnLst>
              <a:rect l="0" t="0" r="r" b="b"/>
              <a:pathLst>
                <a:path w="2115" h="3217">
                  <a:moveTo>
                    <a:pt x="0" y="417"/>
                  </a:moveTo>
                  <a:lnTo>
                    <a:pt x="34" y="158"/>
                  </a:lnTo>
                  <a:lnTo>
                    <a:pt x="103" y="113"/>
                  </a:lnTo>
                  <a:lnTo>
                    <a:pt x="175" y="66"/>
                  </a:lnTo>
                  <a:lnTo>
                    <a:pt x="1815" y="0"/>
                  </a:lnTo>
                  <a:lnTo>
                    <a:pt x="1904" y="43"/>
                  </a:lnTo>
                  <a:lnTo>
                    <a:pt x="2115" y="277"/>
                  </a:lnTo>
                  <a:lnTo>
                    <a:pt x="2115" y="347"/>
                  </a:lnTo>
                  <a:lnTo>
                    <a:pt x="1694" y="3217"/>
                  </a:lnTo>
                  <a:lnTo>
                    <a:pt x="1623" y="3076"/>
                  </a:lnTo>
                  <a:lnTo>
                    <a:pt x="1553" y="3029"/>
                  </a:lnTo>
                  <a:lnTo>
                    <a:pt x="1486" y="2982"/>
                  </a:lnTo>
                  <a:lnTo>
                    <a:pt x="1468" y="2959"/>
                  </a:lnTo>
                  <a:lnTo>
                    <a:pt x="1508" y="2902"/>
                  </a:lnTo>
                  <a:lnTo>
                    <a:pt x="1488" y="2838"/>
                  </a:lnTo>
                  <a:lnTo>
                    <a:pt x="1534" y="2799"/>
                  </a:lnTo>
                  <a:lnTo>
                    <a:pt x="1514" y="2729"/>
                  </a:lnTo>
                  <a:lnTo>
                    <a:pt x="1553" y="2702"/>
                  </a:lnTo>
                  <a:lnTo>
                    <a:pt x="1535" y="2609"/>
                  </a:lnTo>
                  <a:lnTo>
                    <a:pt x="1581" y="2565"/>
                  </a:lnTo>
                  <a:lnTo>
                    <a:pt x="1546" y="2492"/>
                  </a:lnTo>
                  <a:lnTo>
                    <a:pt x="1593" y="2445"/>
                  </a:lnTo>
                  <a:lnTo>
                    <a:pt x="1565" y="2374"/>
                  </a:lnTo>
                  <a:lnTo>
                    <a:pt x="1612" y="2318"/>
                  </a:lnTo>
                  <a:lnTo>
                    <a:pt x="1572" y="2253"/>
                  </a:lnTo>
                  <a:lnTo>
                    <a:pt x="1623" y="2213"/>
                  </a:lnTo>
                  <a:lnTo>
                    <a:pt x="1612" y="2088"/>
                  </a:lnTo>
                  <a:lnTo>
                    <a:pt x="1746" y="1305"/>
                  </a:lnTo>
                  <a:lnTo>
                    <a:pt x="1869" y="323"/>
                  </a:lnTo>
                  <a:lnTo>
                    <a:pt x="1851" y="113"/>
                  </a:lnTo>
                  <a:lnTo>
                    <a:pt x="1798" y="66"/>
                  </a:lnTo>
                  <a:lnTo>
                    <a:pt x="1694" y="20"/>
                  </a:lnTo>
                  <a:lnTo>
                    <a:pt x="209" y="90"/>
                  </a:lnTo>
                  <a:lnTo>
                    <a:pt x="52" y="158"/>
                  </a:lnTo>
                  <a:lnTo>
                    <a:pt x="0" y="41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3" name="Freeform 46"/>
            <p:cNvSpPr>
              <a:spLocks noChangeAspect="1"/>
            </p:cNvSpPr>
            <p:nvPr/>
          </p:nvSpPr>
          <p:spPr bwMode="auto">
            <a:xfrm rot="21071062" flipH="1">
              <a:off x="1109" y="2736"/>
              <a:ext cx="544" cy="235"/>
            </a:xfrm>
            <a:custGeom>
              <a:avLst/>
              <a:gdLst/>
              <a:ahLst/>
              <a:cxnLst>
                <a:cxn ang="0">
                  <a:pos x="0" y="745"/>
                </a:cxn>
                <a:cxn ang="0">
                  <a:pos x="53" y="651"/>
                </a:cxn>
                <a:cxn ang="0">
                  <a:pos x="124" y="604"/>
                </a:cxn>
                <a:cxn ang="0">
                  <a:pos x="194" y="583"/>
                </a:cxn>
                <a:cxn ang="0">
                  <a:pos x="210" y="535"/>
                </a:cxn>
                <a:cxn ang="0">
                  <a:pos x="244" y="280"/>
                </a:cxn>
                <a:cxn ang="0">
                  <a:pos x="263" y="189"/>
                </a:cxn>
                <a:cxn ang="0">
                  <a:pos x="312" y="139"/>
                </a:cxn>
                <a:cxn ang="0">
                  <a:pos x="350" y="116"/>
                </a:cxn>
                <a:cxn ang="0">
                  <a:pos x="402" y="116"/>
                </a:cxn>
                <a:cxn ang="0">
                  <a:pos x="489" y="189"/>
                </a:cxn>
                <a:cxn ang="0">
                  <a:pos x="595" y="69"/>
                </a:cxn>
                <a:cxn ang="0">
                  <a:pos x="665" y="93"/>
                </a:cxn>
                <a:cxn ang="0">
                  <a:pos x="735" y="139"/>
                </a:cxn>
                <a:cxn ang="0">
                  <a:pos x="872" y="23"/>
                </a:cxn>
                <a:cxn ang="0">
                  <a:pos x="1014" y="0"/>
                </a:cxn>
                <a:cxn ang="0">
                  <a:pos x="1153" y="0"/>
                </a:cxn>
                <a:cxn ang="0">
                  <a:pos x="1276" y="46"/>
                </a:cxn>
                <a:cxn ang="0">
                  <a:pos x="1367" y="69"/>
                </a:cxn>
                <a:cxn ang="0">
                  <a:pos x="1433" y="139"/>
                </a:cxn>
                <a:cxn ang="0">
                  <a:pos x="1276" y="23"/>
                </a:cxn>
                <a:cxn ang="0">
                  <a:pos x="1135" y="23"/>
                </a:cxn>
                <a:cxn ang="0">
                  <a:pos x="1014" y="23"/>
                </a:cxn>
                <a:cxn ang="0">
                  <a:pos x="891" y="46"/>
                </a:cxn>
                <a:cxn ang="0">
                  <a:pos x="820" y="69"/>
                </a:cxn>
                <a:cxn ang="0">
                  <a:pos x="770" y="116"/>
                </a:cxn>
                <a:cxn ang="0">
                  <a:pos x="872" y="163"/>
                </a:cxn>
                <a:cxn ang="0">
                  <a:pos x="719" y="139"/>
                </a:cxn>
                <a:cxn ang="0">
                  <a:pos x="611" y="116"/>
                </a:cxn>
                <a:cxn ang="0">
                  <a:pos x="578" y="116"/>
                </a:cxn>
                <a:cxn ang="0">
                  <a:pos x="507" y="163"/>
                </a:cxn>
                <a:cxn ang="0">
                  <a:pos x="665" y="257"/>
                </a:cxn>
                <a:cxn ang="0">
                  <a:pos x="788" y="280"/>
                </a:cxn>
                <a:cxn ang="0">
                  <a:pos x="647" y="257"/>
                </a:cxn>
                <a:cxn ang="0">
                  <a:pos x="543" y="210"/>
                </a:cxn>
                <a:cxn ang="0">
                  <a:pos x="366" y="139"/>
                </a:cxn>
                <a:cxn ang="0">
                  <a:pos x="296" y="189"/>
                </a:cxn>
                <a:cxn ang="0">
                  <a:pos x="278" y="257"/>
                </a:cxn>
                <a:cxn ang="0">
                  <a:pos x="244" y="583"/>
                </a:cxn>
                <a:cxn ang="0">
                  <a:pos x="124" y="628"/>
                </a:cxn>
                <a:cxn ang="0">
                  <a:pos x="71" y="674"/>
                </a:cxn>
                <a:cxn ang="0">
                  <a:pos x="0" y="745"/>
                </a:cxn>
              </a:cxnLst>
              <a:rect l="0" t="0" r="r" b="b"/>
              <a:pathLst>
                <a:path w="1433" h="745">
                  <a:moveTo>
                    <a:pt x="0" y="745"/>
                  </a:moveTo>
                  <a:lnTo>
                    <a:pt x="53" y="651"/>
                  </a:lnTo>
                  <a:lnTo>
                    <a:pt x="124" y="604"/>
                  </a:lnTo>
                  <a:lnTo>
                    <a:pt x="194" y="583"/>
                  </a:lnTo>
                  <a:lnTo>
                    <a:pt x="210" y="535"/>
                  </a:lnTo>
                  <a:lnTo>
                    <a:pt x="244" y="280"/>
                  </a:lnTo>
                  <a:lnTo>
                    <a:pt x="263" y="189"/>
                  </a:lnTo>
                  <a:lnTo>
                    <a:pt x="312" y="139"/>
                  </a:lnTo>
                  <a:lnTo>
                    <a:pt x="350" y="116"/>
                  </a:lnTo>
                  <a:lnTo>
                    <a:pt x="402" y="116"/>
                  </a:lnTo>
                  <a:lnTo>
                    <a:pt x="489" y="189"/>
                  </a:lnTo>
                  <a:lnTo>
                    <a:pt x="595" y="69"/>
                  </a:lnTo>
                  <a:lnTo>
                    <a:pt x="665" y="93"/>
                  </a:lnTo>
                  <a:lnTo>
                    <a:pt x="735" y="139"/>
                  </a:lnTo>
                  <a:lnTo>
                    <a:pt x="872" y="23"/>
                  </a:lnTo>
                  <a:lnTo>
                    <a:pt x="1014" y="0"/>
                  </a:lnTo>
                  <a:lnTo>
                    <a:pt x="1153" y="0"/>
                  </a:lnTo>
                  <a:lnTo>
                    <a:pt x="1276" y="46"/>
                  </a:lnTo>
                  <a:lnTo>
                    <a:pt x="1367" y="69"/>
                  </a:lnTo>
                  <a:lnTo>
                    <a:pt x="1433" y="139"/>
                  </a:lnTo>
                  <a:lnTo>
                    <a:pt x="1276" y="23"/>
                  </a:lnTo>
                  <a:lnTo>
                    <a:pt x="1135" y="23"/>
                  </a:lnTo>
                  <a:lnTo>
                    <a:pt x="1014" y="23"/>
                  </a:lnTo>
                  <a:lnTo>
                    <a:pt x="891" y="46"/>
                  </a:lnTo>
                  <a:lnTo>
                    <a:pt x="820" y="69"/>
                  </a:lnTo>
                  <a:lnTo>
                    <a:pt x="770" y="116"/>
                  </a:lnTo>
                  <a:lnTo>
                    <a:pt x="872" y="163"/>
                  </a:lnTo>
                  <a:lnTo>
                    <a:pt x="719" y="139"/>
                  </a:lnTo>
                  <a:lnTo>
                    <a:pt x="611" y="116"/>
                  </a:lnTo>
                  <a:lnTo>
                    <a:pt x="578" y="116"/>
                  </a:lnTo>
                  <a:lnTo>
                    <a:pt x="507" y="163"/>
                  </a:lnTo>
                  <a:lnTo>
                    <a:pt x="665" y="257"/>
                  </a:lnTo>
                  <a:lnTo>
                    <a:pt x="788" y="280"/>
                  </a:lnTo>
                  <a:lnTo>
                    <a:pt x="647" y="257"/>
                  </a:lnTo>
                  <a:lnTo>
                    <a:pt x="543" y="210"/>
                  </a:lnTo>
                  <a:lnTo>
                    <a:pt x="366" y="139"/>
                  </a:lnTo>
                  <a:lnTo>
                    <a:pt x="296" y="189"/>
                  </a:lnTo>
                  <a:lnTo>
                    <a:pt x="278" y="257"/>
                  </a:lnTo>
                  <a:lnTo>
                    <a:pt x="244" y="583"/>
                  </a:lnTo>
                  <a:lnTo>
                    <a:pt x="124" y="628"/>
                  </a:lnTo>
                  <a:lnTo>
                    <a:pt x="71" y="674"/>
                  </a:lnTo>
                  <a:lnTo>
                    <a:pt x="0" y="74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Freeform 47"/>
            <p:cNvSpPr>
              <a:spLocks noChangeAspect="1"/>
            </p:cNvSpPr>
            <p:nvPr/>
          </p:nvSpPr>
          <p:spPr bwMode="auto">
            <a:xfrm rot="21071062" flipH="1">
              <a:off x="1170" y="2820"/>
              <a:ext cx="472" cy="199"/>
            </a:xfrm>
            <a:custGeom>
              <a:avLst/>
              <a:gdLst/>
              <a:ahLst/>
              <a:cxnLst>
                <a:cxn ang="0">
                  <a:pos x="0" y="444"/>
                </a:cxn>
                <a:cxn ang="0">
                  <a:pos x="87" y="420"/>
                </a:cxn>
                <a:cxn ang="0">
                  <a:pos x="191" y="394"/>
                </a:cxn>
                <a:cxn ang="0">
                  <a:pos x="279" y="420"/>
                </a:cxn>
                <a:cxn ang="0">
                  <a:pos x="313" y="444"/>
                </a:cxn>
                <a:cxn ang="0">
                  <a:pos x="259" y="629"/>
                </a:cxn>
                <a:cxn ang="0">
                  <a:pos x="349" y="488"/>
                </a:cxn>
                <a:cxn ang="0">
                  <a:pos x="418" y="371"/>
                </a:cxn>
                <a:cxn ang="0">
                  <a:pos x="490" y="255"/>
                </a:cxn>
                <a:cxn ang="0">
                  <a:pos x="542" y="185"/>
                </a:cxn>
                <a:cxn ang="0">
                  <a:pos x="594" y="161"/>
                </a:cxn>
                <a:cxn ang="0">
                  <a:pos x="751" y="207"/>
                </a:cxn>
                <a:cxn ang="0">
                  <a:pos x="889" y="207"/>
                </a:cxn>
                <a:cxn ang="0">
                  <a:pos x="1048" y="161"/>
                </a:cxn>
                <a:cxn ang="0">
                  <a:pos x="1188" y="91"/>
                </a:cxn>
                <a:cxn ang="0">
                  <a:pos x="1242" y="44"/>
                </a:cxn>
                <a:cxn ang="0">
                  <a:pos x="995" y="138"/>
                </a:cxn>
                <a:cxn ang="0">
                  <a:pos x="838" y="161"/>
                </a:cxn>
                <a:cxn ang="0">
                  <a:pos x="717" y="161"/>
                </a:cxn>
                <a:cxn ang="0">
                  <a:pos x="612" y="116"/>
                </a:cxn>
                <a:cxn ang="0">
                  <a:pos x="473" y="44"/>
                </a:cxn>
                <a:cxn ang="0">
                  <a:pos x="401" y="24"/>
                </a:cxn>
                <a:cxn ang="0">
                  <a:pos x="349" y="0"/>
                </a:cxn>
                <a:cxn ang="0">
                  <a:pos x="332" y="24"/>
                </a:cxn>
                <a:cxn ang="0">
                  <a:pos x="332" y="116"/>
                </a:cxn>
                <a:cxn ang="0">
                  <a:pos x="313" y="207"/>
                </a:cxn>
                <a:cxn ang="0">
                  <a:pos x="279" y="278"/>
                </a:cxn>
                <a:cxn ang="0">
                  <a:pos x="243" y="348"/>
                </a:cxn>
                <a:cxn ang="0">
                  <a:pos x="0" y="444"/>
                </a:cxn>
              </a:cxnLst>
              <a:rect l="0" t="0" r="r" b="b"/>
              <a:pathLst>
                <a:path w="1242" h="629">
                  <a:moveTo>
                    <a:pt x="0" y="444"/>
                  </a:moveTo>
                  <a:lnTo>
                    <a:pt x="87" y="420"/>
                  </a:lnTo>
                  <a:lnTo>
                    <a:pt x="191" y="394"/>
                  </a:lnTo>
                  <a:lnTo>
                    <a:pt x="279" y="420"/>
                  </a:lnTo>
                  <a:lnTo>
                    <a:pt x="313" y="444"/>
                  </a:lnTo>
                  <a:lnTo>
                    <a:pt x="259" y="629"/>
                  </a:lnTo>
                  <a:lnTo>
                    <a:pt x="349" y="488"/>
                  </a:lnTo>
                  <a:lnTo>
                    <a:pt x="418" y="371"/>
                  </a:lnTo>
                  <a:lnTo>
                    <a:pt x="490" y="255"/>
                  </a:lnTo>
                  <a:lnTo>
                    <a:pt x="542" y="185"/>
                  </a:lnTo>
                  <a:lnTo>
                    <a:pt x="594" y="161"/>
                  </a:lnTo>
                  <a:lnTo>
                    <a:pt x="751" y="207"/>
                  </a:lnTo>
                  <a:lnTo>
                    <a:pt x="889" y="207"/>
                  </a:lnTo>
                  <a:lnTo>
                    <a:pt x="1048" y="161"/>
                  </a:lnTo>
                  <a:lnTo>
                    <a:pt x="1188" y="91"/>
                  </a:lnTo>
                  <a:lnTo>
                    <a:pt x="1242" y="44"/>
                  </a:lnTo>
                  <a:lnTo>
                    <a:pt x="995" y="138"/>
                  </a:lnTo>
                  <a:lnTo>
                    <a:pt x="838" y="161"/>
                  </a:lnTo>
                  <a:lnTo>
                    <a:pt x="717" y="161"/>
                  </a:lnTo>
                  <a:lnTo>
                    <a:pt x="612" y="116"/>
                  </a:lnTo>
                  <a:lnTo>
                    <a:pt x="473" y="44"/>
                  </a:lnTo>
                  <a:lnTo>
                    <a:pt x="401" y="24"/>
                  </a:lnTo>
                  <a:lnTo>
                    <a:pt x="349" y="0"/>
                  </a:lnTo>
                  <a:lnTo>
                    <a:pt x="332" y="24"/>
                  </a:lnTo>
                  <a:lnTo>
                    <a:pt x="332" y="116"/>
                  </a:lnTo>
                  <a:lnTo>
                    <a:pt x="313" y="207"/>
                  </a:lnTo>
                  <a:lnTo>
                    <a:pt x="279" y="278"/>
                  </a:lnTo>
                  <a:lnTo>
                    <a:pt x="243" y="348"/>
                  </a:lnTo>
                  <a:lnTo>
                    <a:pt x="0" y="44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Freeform 48"/>
            <p:cNvSpPr>
              <a:spLocks noChangeAspect="1"/>
            </p:cNvSpPr>
            <p:nvPr/>
          </p:nvSpPr>
          <p:spPr bwMode="auto">
            <a:xfrm rot="21071062" flipH="1">
              <a:off x="1110" y="2778"/>
              <a:ext cx="161" cy="59"/>
            </a:xfrm>
            <a:custGeom>
              <a:avLst/>
              <a:gdLst/>
              <a:ahLst/>
              <a:cxnLst>
                <a:cxn ang="0">
                  <a:pos x="0" y="143"/>
                </a:cxn>
                <a:cxn ang="0">
                  <a:pos x="70" y="117"/>
                </a:cxn>
                <a:cxn ang="0">
                  <a:pos x="54" y="93"/>
                </a:cxn>
                <a:cxn ang="0">
                  <a:pos x="123" y="93"/>
                </a:cxn>
                <a:cxn ang="0">
                  <a:pos x="88" y="47"/>
                </a:cxn>
                <a:cxn ang="0">
                  <a:pos x="212" y="70"/>
                </a:cxn>
                <a:cxn ang="0">
                  <a:pos x="194" y="23"/>
                </a:cxn>
                <a:cxn ang="0">
                  <a:pos x="263" y="23"/>
                </a:cxn>
                <a:cxn ang="0">
                  <a:pos x="248" y="0"/>
                </a:cxn>
                <a:cxn ang="0">
                  <a:pos x="333" y="47"/>
                </a:cxn>
                <a:cxn ang="0">
                  <a:pos x="404" y="93"/>
                </a:cxn>
                <a:cxn ang="0">
                  <a:pos x="423" y="117"/>
                </a:cxn>
                <a:cxn ang="0">
                  <a:pos x="333" y="164"/>
                </a:cxn>
                <a:cxn ang="0">
                  <a:pos x="248" y="187"/>
                </a:cxn>
                <a:cxn ang="0">
                  <a:pos x="123" y="187"/>
                </a:cxn>
                <a:cxn ang="0">
                  <a:pos x="0" y="143"/>
                </a:cxn>
              </a:cxnLst>
              <a:rect l="0" t="0" r="r" b="b"/>
              <a:pathLst>
                <a:path w="423" h="187">
                  <a:moveTo>
                    <a:pt x="0" y="143"/>
                  </a:moveTo>
                  <a:lnTo>
                    <a:pt x="70" y="117"/>
                  </a:lnTo>
                  <a:lnTo>
                    <a:pt x="54" y="93"/>
                  </a:lnTo>
                  <a:lnTo>
                    <a:pt x="123" y="93"/>
                  </a:lnTo>
                  <a:lnTo>
                    <a:pt x="88" y="47"/>
                  </a:lnTo>
                  <a:lnTo>
                    <a:pt x="212" y="70"/>
                  </a:lnTo>
                  <a:lnTo>
                    <a:pt x="194" y="23"/>
                  </a:lnTo>
                  <a:lnTo>
                    <a:pt x="263" y="23"/>
                  </a:lnTo>
                  <a:lnTo>
                    <a:pt x="248" y="0"/>
                  </a:lnTo>
                  <a:lnTo>
                    <a:pt x="333" y="47"/>
                  </a:lnTo>
                  <a:lnTo>
                    <a:pt x="404" y="93"/>
                  </a:lnTo>
                  <a:lnTo>
                    <a:pt x="423" y="117"/>
                  </a:lnTo>
                  <a:lnTo>
                    <a:pt x="333" y="164"/>
                  </a:lnTo>
                  <a:lnTo>
                    <a:pt x="248" y="187"/>
                  </a:lnTo>
                  <a:lnTo>
                    <a:pt x="123" y="187"/>
                  </a:lnTo>
                  <a:lnTo>
                    <a:pt x="0" y="14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Freeform 49"/>
            <p:cNvSpPr>
              <a:spLocks noChangeAspect="1"/>
            </p:cNvSpPr>
            <p:nvPr/>
          </p:nvSpPr>
          <p:spPr bwMode="auto">
            <a:xfrm rot="21071062" flipH="1">
              <a:off x="1055" y="2757"/>
              <a:ext cx="93" cy="72"/>
            </a:xfrm>
            <a:custGeom>
              <a:avLst/>
              <a:gdLst/>
              <a:ahLst/>
              <a:cxnLst>
                <a:cxn ang="0">
                  <a:pos x="172" y="210"/>
                </a:cxn>
                <a:cxn ang="0">
                  <a:pos x="123" y="94"/>
                </a:cxn>
                <a:cxn ang="0">
                  <a:pos x="72" y="47"/>
                </a:cxn>
                <a:cxn ang="0">
                  <a:pos x="0" y="0"/>
                </a:cxn>
                <a:cxn ang="0">
                  <a:pos x="123" y="47"/>
                </a:cxn>
                <a:cxn ang="0">
                  <a:pos x="207" y="117"/>
                </a:cxn>
                <a:cxn ang="0">
                  <a:pos x="244" y="187"/>
                </a:cxn>
                <a:cxn ang="0">
                  <a:pos x="244" y="234"/>
                </a:cxn>
                <a:cxn ang="0">
                  <a:pos x="207" y="140"/>
                </a:cxn>
                <a:cxn ang="0">
                  <a:pos x="154" y="117"/>
                </a:cxn>
                <a:cxn ang="0">
                  <a:pos x="172" y="210"/>
                </a:cxn>
              </a:cxnLst>
              <a:rect l="0" t="0" r="r" b="b"/>
              <a:pathLst>
                <a:path w="244" h="234">
                  <a:moveTo>
                    <a:pt x="172" y="210"/>
                  </a:moveTo>
                  <a:lnTo>
                    <a:pt x="123" y="94"/>
                  </a:lnTo>
                  <a:lnTo>
                    <a:pt x="72" y="47"/>
                  </a:lnTo>
                  <a:lnTo>
                    <a:pt x="0" y="0"/>
                  </a:lnTo>
                  <a:lnTo>
                    <a:pt x="123" y="47"/>
                  </a:lnTo>
                  <a:lnTo>
                    <a:pt x="207" y="117"/>
                  </a:lnTo>
                  <a:lnTo>
                    <a:pt x="244" y="187"/>
                  </a:lnTo>
                  <a:lnTo>
                    <a:pt x="244" y="234"/>
                  </a:lnTo>
                  <a:lnTo>
                    <a:pt x="207" y="140"/>
                  </a:lnTo>
                  <a:lnTo>
                    <a:pt x="154" y="117"/>
                  </a:lnTo>
                  <a:lnTo>
                    <a:pt x="172" y="21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Freeform 50"/>
            <p:cNvSpPr>
              <a:spLocks noChangeAspect="1"/>
            </p:cNvSpPr>
            <p:nvPr/>
          </p:nvSpPr>
          <p:spPr bwMode="auto">
            <a:xfrm rot="21071062" flipH="1">
              <a:off x="1013" y="2802"/>
              <a:ext cx="46" cy="46"/>
            </a:xfrm>
            <a:custGeom>
              <a:avLst/>
              <a:gdLst/>
              <a:ahLst/>
              <a:cxnLst>
                <a:cxn ang="0">
                  <a:pos x="0" y="117"/>
                </a:cxn>
                <a:cxn ang="0">
                  <a:pos x="121" y="0"/>
                </a:cxn>
                <a:cxn ang="0">
                  <a:pos x="34" y="143"/>
                </a:cxn>
                <a:cxn ang="0">
                  <a:pos x="0" y="117"/>
                </a:cxn>
              </a:cxnLst>
              <a:rect l="0" t="0" r="r" b="b"/>
              <a:pathLst>
                <a:path w="121" h="143">
                  <a:moveTo>
                    <a:pt x="0" y="117"/>
                  </a:moveTo>
                  <a:lnTo>
                    <a:pt x="121" y="0"/>
                  </a:lnTo>
                  <a:lnTo>
                    <a:pt x="34" y="143"/>
                  </a:lnTo>
                  <a:lnTo>
                    <a:pt x="0" y="11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51"/>
            <p:cNvSpPr>
              <a:spLocks noChangeAspect="1"/>
            </p:cNvSpPr>
            <p:nvPr/>
          </p:nvSpPr>
          <p:spPr bwMode="auto">
            <a:xfrm rot="21071062" flipH="1">
              <a:off x="927" y="2807"/>
              <a:ext cx="326" cy="830"/>
            </a:xfrm>
            <a:custGeom>
              <a:avLst/>
              <a:gdLst/>
              <a:ahLst/>
              <a:cxnLst>
                <a:cxn ang="0">
                  <a:pos x="470" y="70"/>
                </a:cxn>
                <a:cxn ang="0">
                  <a:pos x="522" y="235"/>
                </a:cxn>
                <a:cxn ang="0">
                  <a:pos x="576" y="396"/>
                </a:cxn>
                <a:cxn ang="0">
                  <a:pos x="576" y="466"/>
                </a:cxn>
                <a:cxn ang="0">
                  <a:pos x="540" y="489"/>
                </a:cxn>
                <a:cxn ang="0">
                  <a:pos x="540" y="559"/>
                </a:cxn>
                <a:cxn ang="0">
                  <a:pos x="558" y="655"/>
                </a:cxn>
                <a:cxn ang="0">
                  <a:pos x="436" y="655"/>
                </a:cxn>
                <a:cxn ang="0">
                  <a:pos x="400" y="699"/>
                </a:cxn>
                <a:cxn ang="0">
                  <a:pos x="522" y="865"/>
                </a:cxn>
                <a:cxn ang="0">
                  <a:pos x="383" y="933"/>
                </a:cxn>
                <a:cxn ang="0">
                  <a:pos x="364" y="1142"/>
                </a:cxn>
                <a:cxn ang="0">
                  <a:pos x="470" y="1073"/>
                </a:cxn>
                <a:cxn ang="0">
                  <a:pos x="611" y="933"/>
                </a:cxn>
                <a:cxn ang="0">
                  <a:pos x="751" y="910"/>
                </a:cxn>
                <a:cxn ang="0">
                  <a:pos x="699" y="1025"/>
                </a:cxn>
                <a:cxn ang="0">
                  <a:pos x="558" y="1142"/>
                </a:cxn>
                <a:cxn ang="0">
                  <a:pos x="522" y="1282"/>
                </a:cxn>
                <a:cxn ang="0">
                  <a:pos x="664" y="1190"/>
                </a:cxn>
                <a:cxn ang="0">
                  <a:pos x="629" y="1330"/>
                </a:cxn>
                <a:cxn ang="0">
                  <a:pos x="576" y="1423"/>
                </a:cxn>
                <a:cxn ang="0">
                  <a:pos x="540" y="1470"/>
                </a:cxn>
                <a:cxn ang="0">
                  <a:pos x="522" y="1518"/>
                </a:cxn>
                <a:cxn ang="0">
                  <a:pos x="506" y="1543"/>
                </a:cxn>
                <a:cxn ang="0">
                  <a:pos x="452" y="1678"/>
                </a:cxn>
                <a:cxn ang="0">
                  <a:pos x="400" y="1890"/>
                </a:cxn>
                <a:cxn ang="0">
                  <a:pos x="312" y="2101"/>
                </a:cxn>
                <a:cxn ang="0">
                  <a:pos x="308" y="2171"/>
                </a:cxn>
                <a:cxn ang="0">
                  <a:pos x="280" y="2226"/>
                </a:cxn>
                <a:cxn ang="0">
                  <a:pos x="254" y="2299"/>
                </a:cxn>
                <a:cxn ang="0">
                  <a:pos x="229" y="2334"/>
                </a:cxn>
                <a:cxn ang="0">
                  <a:pos x="152" y="2379"/>
                </a:cxn>
                <a:cxn ang="0">
                  <a:pos x="51" y="2472"/>
                </a:cxn>
                <a:cxn ang="0">
                  <a:pos x="121" y="2636"/>
                </a:cxn>
                <a:cxn ang="0">
                  <a:pos x="259" y="2472"/>
                </a:cxn>
                <a:cxn ang="0">
                  <a:pos x="349" y="2404"/>
                </a:cxn>
                <a:cxn ang="0">
                  <a:pos x="312" y="2496"/>
                </a:cxn>
                <a:cxn ang="0">
                  <a:pos x="383" y="2568"/>
                </a:cxn>
                <a:cxn ang="0">
                  <a:pos x="540" y="2472"/>
                </a:cxn>
                <a:cxn ang="0">
                  <a:pos x="522" y="2542"/>
                </a:cxn>
                <a:cxn ang="0">
                  <a:pos x="699" y="2542"/>
                </a:cxn>
                <a:cxn ang="0">
                  <a:pos x="681" y="2496"/>
                </a:cxn>
                <a:cxn ang="0">
                  <a:pos x="593" y="2426"/>
                </a:cxn>
                <a:cxn ang="0">
                  <a:pos x="522" y="2404"/>
                </a:cxn>
                <a:cxn ang="0">
                  <a:pos x="470" y="2355"/>
                </a:cxn>
                <a:cxn ang="0">
                  <a:pos x="452" y="2265"/>
                </a:cxn>
                <a:cxn ang="0">
                  <a:pos x="506" y="2030"/>
                </a:cxn>
                <a:cxn ang="0">
                  <a:pos x="611" y="1867"/>
                </a:cxn>
                <a:cxn ang="0">
                  <a:pos x="733" y="1631"/>
                </a:cxn>
                <a:cxn ang="0">
                  <a:pos x="769" y="1423"/>
                </a:cxn>
                <a:cxn ang="0">
                  <a:pos x="769" y="1214"/>
                </a:cxn>
                <a:cxn ang="0">
                  <a:pos x="857" y="1073"/>
                </a:cxn>
                <a:cxn ang="0">
                  <a:pos x="841" y="955"/>
                </a:cxn>
                <a:cxn ang="0">
                  <a:pos x="717" y="840"/>
                </a:cxn>
                <a:cxn ang="0">
                  <a:pos x="804" y="631"/>
                </a:cxn>
                <a:cxn ang="0">
                  <a:pos x="804" y="396"/>
                </a:cxn>
                <a:cxn ang="0">
                  <a:pos x="699" y="279"/>
                </a:cxn>
                <a:cxn ang="0">
                  <a:pos x="558" y="235"/>
                </a:cxn>
                <a:cxn ang="0">
                  <a:pos x="489" y="0"/>
                </a:cxn>
              </a:cxnLst>
              <a:rect l="0" t="0" r="r" b="b"/>
              <a:pathLst>
                <a:path w="857" h="2636">
                  <a:moveTo>
                    <a:pt x="489" y="0"/>
                  </a:moveTo>
                  <a:lnTo>
                    <a:pt x="470" y="70"/>
                  </a:lnTo>
                  <a:lnTo>
                    <a:pt x="436" y="141"/>
                  </a:lnTo>
                  <a:lnTo>
                    <a:pt x="522" y="235"/>
                  </a:lnTo>
                  <a:lnTo>
                    <a:pt x="558" y="327"/>
                  </a:lnTo>
                  <a:lnTo>
                    <a:pt x="576" y="396"/>
                  </a:lnTo>
                  <a:lnTo>
                    <a:pt x="522" y="302"/>
                  </a:lnTo>
                  <a:lnTo>
                    <a:pt x="576" y="466"/>
                  </a:lnTo>
                  <a:lnTo>
                    <a:pt x="489" y="349"/>
                  </a:lnTo>
                  <a:lnTo>
                    <a:pt x="540" y="489"/>
                  </a:lnTo>
                  <a:lnTo>
                    <a:pt x="470" y="418"/>
                  </a:lnTo>
                  <a:lnTo>
                    <a:pt x="540" y="559"/>
                  </a:lnTo>
                  <a:lnTo>
                    <a:pt x="452" y="489"/>
                  </a:lnTo>
                  <a:lnTo>
                    <a:pt x="558" y="655"/>
                  </a:lnTo>
                  <a:lnTo>
                    <a:pt x="452" y="605"/>
                  </a:lnTo>
                  <a:lnTo>
                    <a:pt x="436" y="655"/>
                  </a:lnTo>
                  <a:lnTo>
                    <a:pt x="522" y="770"/>
                  </a:lnTo>
                  <a:lnTo>
                    <a:pt x="400" y="699"/>
                  </a:lnTo>
                  <a:lnTo>
                    <a:pt x="383" y="746"/>
                  </a:lnTo>
                  <a:lnTo>
                    <a:pt x="522" y="865"/>
                  </a:lnTo>
                  <a:lnTo>
                    <a:pt x="418" y="840"/>
                  </a:lnTo>
                  <a:lnTo>
                    <a:pt x="383" y="933"/>
                  </a:lnTo>
                  <a:lnTo>
                    <a:pt x="383" y="1049"/>
                  </a:lnTo>
                  <a:lnTo>
                    <a:pt x="364" y="1142"/>
                  </a:lnTo>
                  <a:lnTo>
                    <a:pt x="349" y="1214"/>
                  </a:lnTo>
                  <a:lnTo>
                    <a:pt x="470" y="1073"/>
                  </a:lnTo>
                  <a:lnTo>
                    <a:pt x="540" y="979"/>
                  </a:lnTo>
                  <a:lnTo>
                    <a:pt x="611" y="933"/>
                  </a:lnTo>
                  <a:lnTo>
                    <a:pt x="699" y="910"/>
                  </a:lnTo>
                  <a:lnTo>
                    <a:pt x="751" y="910"/>
                  </a:lnTo>
                  <a:lnTo>
                    <a:pt x="786" y="955"/>
                  </a:lnTo>
                  <a:lnTo>
                    <a:pt x="699" y="1025"/>
                  </a:lnTo>
                  <a:lnTo>
                    <a:pt x="629" y="1073"/>
                  </a:lnTo>
                  <a:lnTo>
                    <a:pt x="558" y="1142"/>
                  </a:lnTo>
                  <a:lnTo>
                    <a:pt x="506" y="1236"/>
                  </a:lnTo>
                  <a:lnTo>
                    <a:pt x="522" y="1282"/>
                  </a:lnTo>
                  <a:lnTo>
                    <a:pt x="629" y="1190"/>
                  </a:lnTo>
                  <a:lnTo>
                    <a:pt x="664" y="1190"/>
                  </a:lnTo>
                  <a:lnTo>
                    <a:pt x="664" y="1260"/>
                  </a:lnTo>
                  <a:lnTo>
                    <a:pt x="629" y="1330"/>
                  </a:lnTo>
                  <a:lnTo>
                    <a:pt x="611" y="1377"/>
                  </a:lnTo>
                  <a:lnTo>
                    <a:pt x="576" y="1423"/>
                  </a:lnTo>
                  <a:lnTo>
                    <a:pt x="513" y="1386"/>
                  </a:lnTo>
                  <a:lnTo>
                    <a:pt x="540" y="1470"/>
                  </a:lnTo>
                  <a:lnTo>
                    <a:pt x="480" y="1441"/>
                  </a:lnTo>
                  <a:lnTo>
                    <a:pt x="522" y="1518"/>
                  </a:lnTo>
                  <a:lnTo>
                    <a:pt x="472" y="1524"/>
                  </a:lnTo>
                  <a:lnTo>
                    <a:pt x="506" y="1543"/>
                  </a:lnTo>
                  <a:lnTo>
                    <a:pt x="470" y="1611"/>
                  </a:lnTo>
                  <a:lnTo>
                    <a:pt x="452" y="1678"/>
                  </a:lnTo>
                  <a:lnTo>
                    <a:pt x="418" y="1795"/>
                  </a:lnTo>
                  <a:lnTo>
                    <a:pt x="400" y="1890"/>
                  </a:lnTo>
                  <a:lnTo>
                    <a:pt x="349" y="2005"/>
                  </a:lnTo>
                  <a:lnTo>
                    <a:pt x="312" y="2101"/>
                  </a:lnTo>
                  <a:lnTo>
                    <a:pt x="277" y="2101"/>
                  </a:lnTo>
                  <a:lnTo>
                    <a:pt x="308" y="2171"/>
                  </a:lnTo>
                  <a:lnTo>
                    <a:pt x="243" y="2169"/>
                  </a:lnTo>
                  <a:lnTo>
                    <a:pt x="280" y="2226"/>
                  </a:lnTo>
                  <a:lnTo>
                    <a:pt x="228" y="2241"/>
                  </a:lnTo>
                  <a:lnTo>
                    <a:pt x="254" y="2299"/>
                  </a:lnTo>
                  <a:lnTo>
                    <a:pt x="207" y="2289"/>
                  </a:lnTo>
                  <a:lnTo>
                    <a:pt x="229" y="2334"/>
                  </a:lnTo>
                  <a:lnTo>
                    <a:pt x="188" y="2334"/>
                  </a:lnTo>
                  <a:lnTo>
                    <a:pt x="152" y="2379"/>
                  </a:lnTo>
                  <a:lnTo>
                    <a:pt x="97" y="2435"/>
                  </a:lnTo>
                  <a:lnTo>
                    <a:pt x="51" y="2472"/>
                  </a:lnTo>
                  <a:lnTo>
                    <a:pt x="0" y="2496"/>
                  </a:lnTo>
                  <a:lnTo>
                    <a:pt x="121" y="2636"/>
                  </a:lnTo>
                  <a:lnTo>
                    <a:pt x="211" y="2542"/>
                  </a:lnTo>
                  <a:lnTo>
                    <a:pt x="259" y="2472"/>
                  </a:lnTo>
                  <a:lnTo>
                    <a:pt x="295" y="2426"/>
                  </a:lnTo>
                  <a:lnTo>
                    <a:pt x="349" y="2404"/>
                  </a:lnTo>
                  <a:lnTo>
                    <a:pt x="400" y="2426"/>
                  </a:lnTo>
                  <a:lnTo>
                    <a:pt x="312" y="2496"/>
                  </a:lnTo>
                  <a:lnTo>
                    <a:pt x="277" y="2568"/>
                  </a:lnTo>
                  <a:lnTo>
                    <a:pt x="383" y="2568"/>
                  </a:lnTo>
                  <a:lnTo>
                    <a:pt x="470" y="2496"/>
                  </a:lnTo>
                  <a:lnTo>
                    <a:pt x="540" y="2472"/>
                  </a:lnTo>
                  <a:lnTo>
                    <a:pt x="576" y="2519"/>
                  </a:lnTo>
                  <a:lnTo>
                    <a:pt x="522" y="2542"/>
                  </a:lnTo>
                  <a:lnTo>
                    <a:pt x="629" y="2542"/>
                  </a:lnTo>
                  <a:lnTo>
                    <a:pt x="699" y="2542"/>
                  </a:lnTo>
                  <a:lnTo>
                    <a:pt x="751" y="2519"/>
                  </a:lnTo>
                  <a:lnTo>
                    <a:pt x="681" y="2496"/>
                  </a:lnTo>
                  <a:lnTo>
                    <a:pt x="611" y="2496"/>
                  </a:lnTo>
                  <a:lnTo>
                    <a:pt x="593" y="2426"/>
                  </a:lnTo>
                  <a:lnTo>
                    <a:pt x="522" y="2448"/>
                  </a:lnTo>
                  <a:lnTo>
                    <a:pt x="522" y="2404"/>
                  </a:lnTo>
                  <a:lnTo>
                    <a:pt x="470" y="2404"/>
                  </a:lnTo>
                  <a:lnTo>
                    <a:pt x="470" y="2355"/>
                  </a:lnTo>
                  <a:lnTo>
                    <a:pt x="418" y="2331"/>
                  </a:lnTo>
                  <a:lnTo>
                    <a:pt x="452" y="2265"/>
                  </a:lnTo>
                  <a:lnTo>
                    <a:pt x="489" y="2124"/>
                  </a:lnTo>
                  <a:lnTo>
                    <a:pt x="506" y="2030"/>
                  </a:lnTo>
                  <a:lnTo>
                    <a:pt x="522" y="1937"/>
                  </a:lnTo>
                  <a:lnTo>
                    <a:pt x="611" y="1867"/>
                  </a:lnTo>
                  <a:lnTo>
                    <a:pt x="681" y="1773"/>
                  </a:lnTo>
                  <a:lnTo>
                    <a:pt x="733" y="1631"/>
                  </a:lnTo>
                  <a:lnTo>
                    <a:pt x="769" y="1518"/>
                  </a:lnTo>
                  <a:lnTo>
                    <a:pt x="769" y="1423"/>
                  </a:lnTo>
                  <a:lnTo>
                    <a:pt x="769" y="1306"/>
                  </a:lnTo>
                  <a:lnTo>
                    <a:pt x="769" y="1214"/>
                  </a:lnTo>
                  <a:lnTo>
                    <a:pt x="822" y="1142"/>
                  </a:lnTo>
                  <a:lnTo>
                    <a:pt x="857" y="1073"/>
                  </a:lnTo>
                  <a:lnTo>
                    <a:pt x="857" y="1003"/>
                  </a:lnTo>
                  <a:lnTo>
                    <a:pt x="841" y="955"/>
                  </a:lnTo>
                  <a:lnTo>
                    <a:pt x="786" y="910"/>
                  </a:lnTo>
                  <a:lnTo>
                    <a:pt x="717" y="840"/>
                  </a:lnTo>
                  <a:lnTo>
                    <a:pt x="769" y="723"/>
                  </a:lnTo>
                  <a:lnTo>
                    <a:pt x="804" y="631"/>
                  </a:lnTo>
                  <a:lnTo>
                    <a:pt x="804" y="489"/>
                  </a:lnTo>
                  <a:lnTo>
                    <a:pt x="804" y="396"/>
                  </a:lnTo>
                  <a:lnTo>
                    <a:pt x="769" y="327"/>
                  </a:lnTo>
                  <a:lnTo>
                    <a:pt x="699" y="279"/>
                  </a:lnTo>
                  <a:lnTo>
                    <a:pt x="645" y="255"/>
                  </a:lnTo>
                  <a:lnTo>
                    <a:pt x="558" y="235"/>
                  </a:lnTo>
                  <a:lnTo>
                    <a:pt x="470" y="141"/>
                  </a:lnTo>
                  <a:lnTo>
                    <a:pt x="48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Freeform 52"/>
            <p:cNvSpPr>
              <a:spLocks noChangeAspect="1"/>
            </p:cNvSpPr>
            <p:nvPr/>
          </p:nvSpPr>
          <p:spPr bwMode="auto">
            <a:xfrm rot="21071062" flipH="1">
              <a:off x="1115" y="3195"/>
              <a:ext cx="79" cy="213"/>
            </a:xfrm>
            <a:custGeom>
              <a:avLst/>
              <a:gdLst/>
              <a:ahLst/>
              <a:cxnLst>
                <a:cxn ang="0">
                  <a:pos x="120" y="46"/>
                </a:cxn>
                <a:cxn ang="0">
                  <a:pos x="139" y="117"/>
                </a:cxn>
                <a:cxn ang="0">
                  <a:pos x="103" y="117"/>
                </a:cxn>
                <a:cxn ang="0">
                  <a:pos x="120" y="187"/>
                </a:cxn>
                <a:cxn ang="0">
                  <a:pos x="85" y="187"/>
                </a:cxn>
                <a:cxn ang="0">
                  <a:pos x="103" y="233"/>
                </a:cxn>
                <a:cxn ang="0">
                  <a:pos x="67" y="258"/>
                </a:cxn>
                <a:cxn ang="0">
                  <a:pos x="85" y="304"/>
                </a:cxn>
                <a:cxn ang="0">
                  <a:pos x="51" y="327"/>
                </a:cxn>
                <a:cxn ang="0">
                  <a:pos x="67" y="351"/>
                </a:cxn>
                <a:cxn ang="0">
                  <a:pos x="36" y="371"/>
                </a:cxn>
                <a:cxn ang="0">
                  <a:pos x="51" y="418"/>
                </a:cxn>
                <a:cxn ang="0">
                  <a:pos x="0" y="441"/>
                </a:cxn>
                <a:cxn ang="0">
                  <a:pos x="19" y="513"/>
                </a:cxn>
                <a:cxn ang="0">
                  <a:pos x="51" y="630"/>
                </a:cxn>
                <a:cxn ang="0">
                  <a:pos x="67" y="677"/>
                </a:cxn>
                <a:cxn ang="0">
                  <a:pos x="67" y="560"/>
                </a:cxn>
                <a:cxn ang="0">
                  <a:pos x="103" y="465"/>
                </a:cxn>
                <a:cxn ang="0">
                  <a:pos x="139" y="418"/>
                </a:cxn>
                <a:cxn ang="0">
                  <a:pos x="172" y="371"/>
                </a:cxn>
                <a:cxn ang="0">
                  <a:pos x="172" y="513"/>
                </a:cxn>
                <a:cxn ang="0">
                  <a:pos x="208" y="304"/>
                </a:cxn>
                <a:cxn ang="0">
                  <a:pos x="208" y="210"/>
                </a:cxn>
                <a:cxn ang="0">
                  <a:pos x="191" y="117"/>
                </a:cxn>
                <a:cxn ang="0">
                  <a:pos x="172" y="70"/>
                </a:cxn>
                <a:cxn ang="0">
                  <a:pos x="139" y="0"/>
                </a:cxn>
                <a:cxn ang="0">
                  <a:pos x="120" y="46"/>
                </a:cxn>
              </a:cxnLst>
              <a:rect l="0" t="0" r="r" b="b"/>
              <a:pathLst>
                <a:path w="208" h="677">
                  <a:moveTo>
                    <a:pt x="120" y="46"/>
                  </a:moveTo>
                  <a:lnTo>
                    <a:pt x="139" y="117"/>
                  </a:lnTo>
                  <a:lnTo>
                    <a:pt x="103" y="117"/>
                  </a:lnTo>
                  <a:lnTo>
                    <a:pt x="120" y="187"/>
                  </a:lnTo>
                  <a:lnTo>
                    <a:pt x="85" y="187"/>
                  </a:lnTo>
                  <a:lnTo>
                    <a:pt x="103" y="233"/>
                  </a:lnTo>
                  <a:lnTo>
                    <a:pt x="67" y="258"/>
                  </a:lnTo>
                  <a:lnTo>
                    <a:pt x="85" y="304"/>
                  </a:lnTo>
                  <a:lnTo>
                    <a:pt x="51" y="327"/>
                  </a:lnTo>
                  <a:lnTo>
                    <a:pt x="67" y="351"/>
                  </a:lnTo>
                  <a:lnTo>
                    <a:pt x="36" y="371"/>
                  </a:lnTo>
                  <a:lnTo>
                    <a:pt x="51" y="418"/>
                  </a:lnTo>
                  <a:lnTo>
                    <a:pt x="0" y="441"/>
                  </a:lnTo>
                  <a:lnTo>
                    <a:pt x="19" y="513"/>
                  </a:lnTo>
                  <a:lnTo>
                    <a:pt x="51" y="630"/>
                  </a:lnTo>
                  <a:lnTo>
                    <a:pt x="67" y="677"/>
                  </a:lnTo>
                  <a:lnTo>
                    <a:pt x="67" y="560"/>
                  </a:lnTo>
                  <a:lnTo>
                    <a:pt x="103" y="465"/>
                  </a:lnTo>
                  <a:lnTo>
                    <a:pt x="139" y="418"/>
                  </a:lnTo>
                  <a:lnTo>
                    <a:pt x="172" y="371"/>
                  </a:lnTo>
                  <a:lnTo>
                    <a:pt x="172" y="513"/>
                  </a:lnTo>
                  <a:lnTo>
                    <a:pt x="208" y="304"/>
                  </a:lnTo>
                  <a:lnTo>
                    <a:pt x="208" y="210"/>
                  </a:lnTo>
                  <a:lnTo>
                    <a:pt x="191" y="117"/>
                  </a:lnTo>
                  <a:lnTo>
                    <a:pt x="172" y="70"/>
                  </a:lnTo>
                  <a:lnTo>
                    <a:pt x="139" y="0"/>
                  </a:lnTo>
                  <a:lnTo>
                    <a:pt x="120" y="4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Freeform 53"/>
            <p:cNvSpPr>
              <a:spLocks noChangeAspect="1"/>
            </p:cNvSpPr>
            <p:nvPr/>
          </p:nvSpPr>
          <p:spPr bwMode="auto">
            <a:xfrm rot="21071062" flipH="1">
              <a:off x="1071" y="2844"/>
              <a:ext cx="72" cy="95"/>
            </a:xfrm>
            <a:custGeom>
              <a:avLst/>
              <a:gdLst/>
              <a:ahLst/>
              <a:cxnLst>
                <a:cxn ang="0">
                  <a:pos x="0" y="301"/>
                </a:cxn>
                <a:cxn ang="0">
                  <a:pos x="52" y="186"/>
                </a:cxn>
                <a:cxn ang="0">
                  <a:pos x="118" y="70"/>
                </a:cxn>
                <a:cxn ang="0">
                  <a:pos x="153" y="0"/>
                </a:cxn>
                <a:cxn ang="0">
                  <a:pos x="190" y="0"/>
                </a:cxn>
                <a:cxn ang="0">
                  <a:pos x="100" y="114"/>
                </a:cxn>
                <a:cxn ang="0">
                  <a:pos x="69" y="208"/>
                </a:cxn>
                <a:cxn ang="0">
                  <a:pos x="0" y="301"/>
                </a:cxn>
              </a:cxnLst>
              <a:rect l="0" t="0" r="r" b="b"/>
              <a:pathLst>
                <a:path w="190" h="301">
                  <a:moveTo>
                    <a:pt x="0" y="301"/>
                  </a:moveTo>
                  <a:lnTo>
                    <a:pt x="52" y="186"/>
                  </a:lnTo>
                  <a:lnTo>
                    <a:pt x="118" y="70"/>
                  </a:lnTo>
                  <a:lnTo>
                    <a:pt x="153" y="0"/>
                  </a:lnTo>
                  <a:lnTo>
                    <a:pt x="190" y="0"/>
                  </a:lnTo>
                  <a:lnTo>
                    <a:pt x="100" y="114"/>
                  </a:lnTo>
                  <a:lnTo>
                    <a:pt x="69" y="208"/>
                  </a:lnTo>
                  <a:lnTo>
                    <a:pt x="0" y="30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Freeform 54"/>
            <p:cNvSpPr>
              <a:spLocks noChangeAspect="1"/>
            </p:cNvSpPr>
            <p:nvPr/>
          </p:nvSpPr>
          <p:spPr bwMode="auto">
            <a:xfrm rot="21071062" flipH="1">
              <a:off x="1042" y="2870"/>
              <a:ext cx="79" cy="111"/>
            </a:xfrm>
            <a:custGeom>
              <a:avLst/>
              <a:gdLst/>
              <a:ahLst/>
              <a:cxnLst>
                <a:cxn ang="0">
                  <a:pos x="0" y="255"/>
                </a:cxn>
                <a:cxn ang="0">
                  <a:pos x="49" y="138"/>
                </a:cxn>
                <a:cxn ang="0">
                  <a:pos x="103" y="44"/>
                </a:cxn>
                <a:cxn ang="0">
                  <a:pos x="172" y="0"/>
                </a:cxn>
                <a:cxn ang="0">
                  <a:pos x="208" y="0"/>
                </a:cxn>
                <a:cxn ang="0">
                  <a:pos x="121" y="116"/>
                </a:cxn>
                <a:cxn ang="0">
                  <a:pos x="84" y="185"/>
                </a:cxn>
                <a:cxn ang="0">
                  <a:pos x="49" y="231"/>
                </a:cxn>
                <a:cxn ang="0">
                  <a:pos x="15" y="348"/>
                </a:cxn>
                <a:cxn ang="0">
                  <a:pos x="0" y="255"/>
                </a:cxn>
              </a:cxnLst>
              <a:rect l="0" t="0" r="r" b="b"/>
              <a:pathLst>
                <a:path w="208" h="348">
                  <a:moveTo>
                    <a:pt x="0" y="255"/>
                  </a:moveTo>
                  <a:lnTo>
                    <a:pt x="49" y="138"/>
                  </a:lnTo>
                  <a:lnTo>
                    <a:pt x="103" y="44"/>
                  </a:lnTo>
                  <a:lnTo>
                    <a:pt x="172" y="0"/>
                  </a:lnTo>
                  <a:lnTo>
                    <a:pt x="208" y="0"/>
                  </a:lnTo>
                  <a:lnTo>
                    <a:pt x="121" y="116"/>
                  </a:lnTo>
                  <a:lnTo>
                    <a:pt x="84" y="185"/>
                  </a:lnTo>
                  <a:lnTo>
                    <a:pt x="49" y="231"/>
                  </a:lnTo>
                  <a:lnTo>
                    <a:pt x="15" y="348"/>
                  </a:lnTo>
                  <a:lnTo>
                    <a:pt x="0" y="25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Freeform 55"/>
            <p:cNvSpPr>
              <a:spLocks noChangeAspect="1"/>
            </p:cNvSpPr>
            <p:nvPr/>
          </p:nvSpPr>
          <p:spPr bwMode="auto">
            <a:xfrm rot="21071062" flipH="1">
              <a:off x="1065" y="2934"/>
              <a:ext cx="60" cy="89"/>
            </a:xfrm>
            <a:custGeom>
              <a:avLst/>
              <a:gdLst/>
              <a:ahLst/>
              <a:cxnLst>
                <a:cxn ang="0">
                  <a:pos x="0" y="258"/>
                </a:cxn>
                <a:cxn ang="0">
                  <a:pos x="34" y="141"/>
                </a:cxn>
                <a:cxn ang="0">
                  <a:pos x="69" y="96"/>
                </a:cxn>
                <a:cxn ang="0">
                  <a:pos x="106" y="24"/>
                </a:cxn>
                <a:cxn ang="0">
                  <a:pos x="140" y="0"/>
                </a:cxn>
                <a:cxn ang="0">
                  <a:pos x="157" y="24"/>
                </a:cxn>
                <a:cxn ang="0">
                  <a:pos x="121" y="117"/>
                </a:cxn>
                <a:cxn ang="0">
                  <a:pos x="140" y="141"/>
                </a:cxn>
                <a:cxn ang="0">
                  <a:pos x="106" y="213"/>
                </a:cxn>
                <a:cxn ang="0">
                  <a:pos x="88" y="281"/>
                </a:cxn>
                <a:cxn ang="0">
                  <a:pos x="69" y="237"/>
                </a:cxn>
                <a:cxn ang="0">
                  <a:pos x="34" y="281"/>
                </a:cxn>
                <a:cxn ang="0">
                  <a:pos x="0" y="258"/>
                </a:cxn>
              </a:cxnLst>
              <a:rect l="0" t="0" r="r" b="b"/>
              <a:pathLst>
                <a:path w="157" h="281">
                  <a:moveTo>
                    <a:pt x="0" y="258"/>
                  </a:moveTo>
                  <a:lnTo>
                    <a:pt x="34" y="141"/>
                  </a:lnTo>
                  <a:lnTo>
                    <a:pt x="69" y="96"/>
                  </a:lnTo>
                  <a:lnTo>
                    <a:pt x="106" y="24"/>
                  </a:lnTo>
                  <a:lnTo>
                    <a:pt x="140" y="0"/>
                  </a:lnTo>
                  <a:lnTo>
                    <a:pt x="157" y="24"/>
                  </a:lnTo>
                  <a:lnTo>
                    <a:pt x="121" y="117"/>
                  </a:lnTo>
                  <a:lnTo>
                    <a:pt x="140" y="141"/>
                  </a:lnTo>
                  <a:lnTo>
                    <a:pt x="106" y="213"/>
                  </a:lnTo>
                  <a:lnTo>
                    <a:pt x="88" y="281"/>
                  </a:lnTo>
                  <a:lnTo>
                    <a:pt x="69" y="237"/>
                  </a:lnTo>
                  <a:lnTo>
                    <a:pt x="34" y="281"/>
                  </a:lnTo>
                  <a:lnTo>
                    <a:pt x="0" y="25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Freeform 56"/>
            <p:cNvSpPr>
              <a:spLocks noChangeAspect="1"/>
            </p:cNvSpPr>
            <p:nvPr/>
          </p:nvSpPr>
          <p:spPr bwMode="auto">
            <a:xfrm rot="21071062" flipH="1">
              <a:off x="1521" y="2800"/>
              <a:ext cx="26" cy="81"/>
            </a:xfrm>
            <a:custGeom>
              <a:avLst/>
              <a:gdLst/>
              <a:ahLst/>
              <a:cxnLst>
                <a:cxn ang="0">
                  <a:pos x="54" y="0"/>
                </a:cxn>
                <a:cxn ang="0">
                  <a:pos x="0" y="255"/>
                </a:cxn>
                <a:cxn ang="0">
                  <a:pos x="72" y="91"/>
                </a:cxn>
                <a:cxn ang="0">
                  <a:pos x="54" y="0"/>
                </a:cxn>
              </a:cxnLst>
              <a:rect l="0" t="0" r="r" b="b"/>
              <a:pathLst>
                <a:path w="72" h="255">
                  <a:moveTo>
                    <a:pt x="54" y="0"/>
                  </a:moveTo>
                  <a:lnTo>
                    <a:pt x="0" y="255"/>
                  </a:lnTo>
                  <a:lnTo>
                    <a:pt x="72" y="91"/>
                  </a:lnTo>
                  <a:lnTo>
                    <a:pt x="5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Freeform 57"/>
            <p:cNvSpPr>
              <a:spLocks noChangeAspect="1"/>
            </p:cNvSpPr>
            <p:nvPr/>
          </p:nvSpPr>
          <p:spPr bwMode="auto">
            <a:xfrm rot="21071062" flipH="1">
              <a:off x="1551" y="2930"/>
              <a:ext cx="142" cy="335"/>
            </a:xfrm>
            <a:custGeom>
              <a:avLst/>
              <a:gdLst/>
              <a:ahLst/>
              <a:cxnLst>
                <a:cxn ang="0">
                  <a:pos x="308" y="194"/>
                </a:cxn>
                <a:cxn ang="0">
                  <a:pos x="372" y="0"/>
                </a:cxn>
                <a:cxn ang="0">
                  <a:pos x="274" y="213"/>
                </a:cxn>
                <a:cxn ang="0">
                  <a:pos x="239" y="300"/>
                </a:cxn>
                <a:cxn ang="0">
                  <a:pos x="194" y="308"/>
                </a:cxn>
                <a:cxn ang="0">
                  <a:pos x="131" y="291"/>
                </a:cxn>
                <a:cxn ang="0">
                  <a:pos x="106" y="300"/>
                </a:cxn>
                <a:cxn ang="0">
                  <a:pos x="53" y="348"/>
                </a:cxn>
                <a:cxn ang="0">
                  <a:pos x="19" y="418"/>
                </a:cxn>
                <a:cxn ang="0">
                  <a:pos x="0" y="464"/>
                </a:cxn>
                <a:cxn ang="0">
                  <a:pos x="0" y="605"/>
                </a:cxn>
                <a:cxn ang="0">
                  <a:pos x="35" y="792"/>
                </a:cxn>
                <a:cxn ang="0">
                  <a:pos x="53" y="956"/>
                </a:cxn>
                <a:cxn ang="0">
                  <a:pos x="77" y="1059"/>
                </a:cxn>
                <a:cxn ang="0">
                  <a:pos x="53" y="815"/>
                </a:cxn>
                <a:cxn ang="0">
                  <a:pos x="35" y="698"/>
                </a:cxn>
                <a:cxn ang="0">
                  <a:pos x="19" y="581"/>
                </a:cxn>
                <a:cxn ang="0">
                  <a:pos x="19" y="487"/>
                </a:cxn>
                <a:cxn ang="0">
                  <a:pos x="53" y="418"/>
                </a:cxn>
                <a:cxn ang="0">
                  <a:pos x="77" y="420"/>
                </a:cxn>
                <a:cxn ang="0">
                  <a:pos x="106" y="427"/>
                </a:cxn>
                <a:cxn ang="0">
                  <a:pos x="159" y="475"/>
                </a:cxn>
                <a:cxn ang="0">
                  <a:pos x="220" y="511"/>
                </a:cxn>
                <a:cxn ang="0">
                  <a:pos x="131" y="410"/>
                </a:cxn>
                <a:cxn ang="0">
                  <a:pos x="106" y="364"/>
                </a:cxn>
                <a:cxn ang="0">
                  <a:pos x="131" y="318"/>
                </a:cxn>
                <a:cxn ang="0">
                  <a:pos x="239" y="374"/>
                </a:cxn>
                <a:cxn ang="0">
                  <a:pos x="274" y="274"/>
                </a:cxn>
                <a:cxn ang="0">
                  <a:pos x="308" y="194"/>
                </a:cxn>
              </a:cxnLst>
              <a:rect l="0" t="0" r="r" b="b"/>
              <a:pathLst>
                <a:path w="372" h="1059">
                  <a:moveTo>
                    <a:pt x="308" y="194"/>
                  </a:moveTo>
                  <a:lnTo>
                    <a:pt x="372" y="0"/>
                  </a:lnTo>
                  <a:lnTo>
                    <a:pt x="274" y="213"/>
                  </a:lnTo>
                  <a:lnTo>
                    <a:pt x="239" y="300"/>
                  </a:lnTo>
                  <a:lnTo>
                    <a:pt x="194" y="308"/>
                  </a:lnTo>
                  <a:lnTo>
                    <a:pt x="131" y="291"/>
                  </a:lnTo>
                  <a:lnTo>
                    <a:pt x="106" y="300"/>
                  </a:lnTo>
                  <a:lnTo>
                    <a:pt x="53" y="348"/>
                  </a:lnTo>
                  <a:lnTo>
                    <a:pt x="19" y="418"/>
                  </a:lnTo>
                  <a:lnTo>
                    <a:pt x="0" y="464"/>
                  </a:lnTo>
                  <a:lnTo>
                    <a:pt x="0" y="605"/>
                  </a:lnTo>
                  <a:lnTo>
                    <a:pt x="35" y="792"/>
                  </a:lnTo>
                  <a:lnTo>
                    <a:pt x="53" y="956"/>
                  </a:lnTo>
                  <a:lnTo>
                    <a:pt x="77" y="1059"/>
                  </a:lnTo>
                  <a:lnTo>
                    <a:pt x="53" y="815"/>
                  </a:lnTo>
                  <a:lnTo>
                    <a:pt x="35" y="698"/>
                  </a:lnTo>
                  <a:lnTo>
                    <a:pt x="19" y="581"/>
                  </a:lnTo>
                  <a:lnTo>
                    <a:pt x="19" y="487"/>
                  </a:lnTo>
                  <a:lnTo>
                    <a:pt x="53" y="418"/>
                  </a:lnTo>
                  <a:lnTo>
                    <a:pt x="77" y="420"/>
                  </a:lnTo>
                  <a:lnTo>
                    <a:pt x="106" y="427"/>
                  </a:lnTo>
                  <a:lnTo>
                    <a:pt x="159" y="475"/>
                  </a:lnTo>
                  <a:lnTo>
                    <a:pt x="220" y="511"/>
                  </a:lnTo>
                  <a:lnTo>
                    <a:pt x="131" y="410"/>
                  </a:lnTo>
                  <a:lnTo>
                    <a:pt x="106" y="364"/>
                  </a:lnTo>
                  <a:lnTo>
                    <a:pt x="131" y="318"/>
                  </a:lnTo>
                  <a:lnTo>
                    <a:pt x="239" y="374"/>
                  </a:lnTo>
                  <a:lnTo>
                    <a:pt x="274" y="274"/>
                  </a:lnTo>
                  <a:lnTo>
                    <a:pt x="308" y="19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Freeform 58"/>
            <p:cNvSpPr>
              <a:spLocks noChangeAspect="1"/>
            </p:cNvSpPr>
            <p:nvPr/>
          </p:nvSpPr>
          <p:spPr bwMode="auto">
            <a:xfrm rot="21071062" flipH="1">
              <a:off x="1629" y="3073"/>
              <a:ext cx="58" cy="331"/>
            </a:xfrm>
            <a:custGeom>
              <a:avLst/>
              <a:gdLst/>
              <a:ahLst/>
              <a:cxnLst>
                <a:cxn ang="0">
                  <a:pos x="20" y="64"/>
                </a:cxn>
                <a:cxn ang="0">
                  <a:pos x="6" y="147"/>
                </a:cxn>
                <a:cxn ang="0">
                  <a:pos x="35" y="230"/>
                </a:cxn>
                <a:cxn ang="0">
                  <a:pos x="75" y="321"/>
                </a:cxn>
                <a:cxn ang="0">
                  <a:pos x="134" y="311"/>
                </a:cxn>
                <a:cxn ang="0">
                  <a:pos x="88" y="359"/>
                </a:cxn>
                <a:cxn ang="0">
                  <a:pos x="28" y="467"/>
                </a:cxn>
                <a:cxn ang="0">
                  <a:pos x="0" y="558"/>
                </a:cxn>
                <a:cxn ang="0">
                  <a:pos x="0" y="675"/>
                </a:cxn>
                <a:cxn ang="0">
                  <a:pos x="14" y="767"/>
                </a:cxn>
                <a:cxn ang="0">
                  <a:pos x="35" y="864"/>
                </a:cxn>
                <a:cxn ang="0">
                  <a:pos x="69" y="958"/>
                </a:cxn>
                <a:cxn ang="0">
                  <a:pos x="123" y="1049"/>
                </a:cxn>
                <a:cxn ang="0">
                  <a:pos x="60" y="858"/>
                </a:cxn>
                <a:cxn ang="0">
                  <a:pos x="35" y="703"/>
                </a:cxn>
                <a:cxn ang="0">
                  <a:pos x="28" y="574"/>
                </a:cxn>
                <a:cxn ang="0">
                  <a:pos x="49" y="494"/>
                </a:cxn>
                <a:cxn ang="0">
                  <a:pos x="95" y="394"/>
                </a:cxn>
                <a:cxn ang="0">
                  <a:pos x="128" y="359"/>
                </a:cxn>
                <a:cxn ang="0">
                  <a:pos x="156" y="327"/>
                </a:cxn>
                <a:cxn ang="0">
                  <a:pos x="149" y="164"/>
                </a:cxn>
                <a:cxn ang="0">
                  <a:pos x="117" y="221"/>
                </a:cxn>
                <a:cxn ang="0">
                  <a:pos x="117" y="137"/>
                </a:cxn>
                <a:cxn ang="0">
                  <a:pos x="141" y="27"/>
                </a:cxn>
                <a:cxn ang="0">
                  <a:pos x="75" y="0"/>
                </a:cxn>
                <a:cxn ang="0">
                  <a:pos x="20" y="64"/>
                </a:cxn>
              </a:cxnLst>
              <a:rect l="0" t="0" r="r" b="b"/>
              <a:pathLst>
                <a:path w="156" h="1049">
                  <a:moveTo>
                    <a:pt x="20" y="64"/>
                  </a:moveTo>
                  <a:lnTo>
                    <a:pt x="6" y="147"/>
                  </a:lnTo>
                  <a:lnTo>
                    <a:pt x="35" y="230"/>
                  </a:lnTo>
                  <a:lnTo>
                    <a:pt x="75" y="321"/>
                  </a:lnTo>
                  <a:lnTo>
                    <a:pt x="134" y="311"/>
                  </a:lnTo>
                  <a:lnTo>
                    <a:pt x="88" y="359"/>
                  </a:lnTo>
                  <a:lnTo>
                    <a:pt x="28" y="467"/>
                  </a:lnTo>
                  <a:lnTo>
                    <a:pt x="0" y="558"/>
                  </a:lnTo>
                  <a:lnTo>
                    <a:pt x="0" y="675"/>
                  </a:lnTo>
                  <a:lnTo>
                    <a:pt x="14" y="767"/>
                  </a:lnTo>
                  <a:lnTo>
                    <a:pt x="35" y="864"/>
                  </a:lnTo>
                  <a:lnTo>
                    <a:pt x="69" y="958"/>
                  </a:lnTo>
                  <a:lnTo>
                    <a:pt x="123" y="1049"/>
                  </a:lnTo>
                  <a:lnTo>
                    <a:pt x="60" y="858"/>
                  </a:lnTo>
                  <a:lnTo>
                    <a:pt x="35" y="703"/>
                  </a:lnTo>
                  <a:lnTo>
                    <a:pt x="28" y="574"/>
                  </a:lnTo>
                  <a:lnTo>
                    <a:pt x="49" y="494"/>
                  </a:lnTo>
                  <a:lnTo>
                    <a:pt x="95" y="394"/>
                  </a:lnTo>
                  <a:lnTo>
                    <a:pt x="128" y="359"/>
                  </a:lnTo>
                  <a:lnTo>
                    <a:pt x="156" y="327"/>
                  </a:lnTo>
                  <a:lnTo>
                    <a:pt x="149" y="164"/>
                  </a:lnTo>
                  <a:lnTo>
                    <a:pt x="117" y="221"/>
                  </a:lnTo>
                  <a:lnTo>
                    <a:pt x="117" y="137"/>
                  </a:lnTo>
                  <a:lnTo>
                    <a:pt x="141" y="27"/>
                  </a:lnTo>
                  <a:lnTo>
                    <a:pt x="75" y="0"/>
                  </a:lnTo>
                  <a:lnTo>
                    <a:pt x="20" y="6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Freeform 59"/>
            <p:cNvSpPr>
              <a:spLocks noChangeAspect="1"/>
            </p:cNvSpPr>
            <p:nvPr/>
          </p:nvSpPr>
          <p:spPr bwMode="auto">
            <a:xfrm rot="21071062" flipH="1">
              <a:off x="1477" y="3031"/>
              <a:ext cx="113" cy="110"/>
            </a:xfrm>
            <a:custGeom>
              <a:avLst/>
              <a:gdLst/>
              <a:ahLst/>
              <a:cxnLst>
                <a:cxn ang="0">
                  <a:pos x="15" y="349"/>
                </a:cxn>
                <a:cxn ang="0">
                  <a:pos x="15" y="233"/>
                </a:cxn>
                <a:cxn ang="0">
                  <a:pos x="33" y="186"/>
                </a:cxn>
                <a:cxn ang="0">
                  <a:pos x="69" y="140"/>
                </a:cxn>
                <a:cxn ang="0">
                  <a:pos x="103" y="92"/>
                </a:cxn>
                <a:cxn ang="0">
                  <a:pos x="157" y="92"/>
                </a:cxn>
                <a:cxn ang="0">
                  <a:pos x="208" y="92"/>
                </a:cxn>
                <a:cxn ang="0">
                  <a:pos x="263" y="116"/>
                </a:cxn>
                <a:cxn ang="0">
                  <a:pos x="297" y="140"/>
                </a:cxn>
                <a:cxn ang="0">
                  <a:pos x="263" y="92"/>
                </a:cxn>
                <a:cxn ang="0">
                  <a:pos x="244" y="46"/>
                </a:cxn>
                <a:cxn ang="0">
                  <a:pos x="208" y="0"/>
                </a:cxn>
                <a:cxn ang="0">
                  <a:pos x="157" y="0"/>
                </a:cxn>
                <a:cxn ang="0">
                  <a:pos x="139" y="46"/>
                </a:cxn>
                <a:cxn ang="0">
                  <a:pos x="103" y="0"/>
                </a:cxn>
                <a:cxn ang="0">
                  <a:pos x="87" y="46"/>
                </a:cxn>
                <a:cxn ang="0">
                  <a:pos x="49" y="46"/>
                </a:cxn>
                <a:cxn ang="0">
                  <a:pos x="49" y="92"/>
                </a:cxn>
                <a:cxn ang="0">
                  <a:pos x="33" y="92"/>
                </a:cxn>
                <a:cxn ang="0">
                  <a:pos x="33" y="140"/>
                </a:cxn>
                <a:cxn ang="0">
                  <a:pos x="15" y="163"/>
                </a:cxn>
                <a:cxn ang="0">
                  <a:pos x="15" y="209"/>
                </a:cxn>
                <a:cxn ang="0">
                  <a:pos x="0" y="257"/>
                </a:cxn>
                <a:cxn ang="0">
                  <a:pos x="0" y="281"/>
                </a:cxn>
                <a:cxn ang="0">
                  <a:pos x="15" y="349"/>
                </a:cxn>
              </a:cxnLst>
              <a:rect l="0" t="0" r="r" b="b"/>
              <a:pathLst>
                <a:path w="297" h="349">
                  <a:moveTo>
                    <a:pt x="15" y="349"/>
                  </a:moveTo>
                  <a:lnTo>
                    <a:pt x="15" y="233"/>
                  </a:lnTo>
                  <a:lnTo>
                    <a:pt x="33" y="186"/>
                  </a:lnTo>
                  <a:lnTo>
                    <a:pt x="69" y="140"/>
                  </a:lnTo>
                  <a:lnTo>
                    <a:pt x="103" y="92"/>
                  </a:lnTo>
                  <a:lnTo>
                    <a:pt x="157" y="92"/>
                  </a:lnTo>
                  <a:lnTo>
                    <a:pt x="208" y="92"/>
                  </a:lnTo>
                  <a:lnTo>
                    <a:pt x="263" y="116"/>
                  </a:lnTo>
                  <a:lnTo>
                    <a:pt x="297" y="140"/>
                  </a:lnTo>
                  <a:lnTo>
                    <a:pt x="263" y="92"/>
                  </a:lnTo>
                  <a:lnTo>
                    <a:pt x="244" y="46"/>
                  </a:lnTo>
                  <a:lnTo>
                    <a:pt x="208" y="0"/>
                  </a:lnTo>
                  <a:lnTo>
                    <a:pt x="157" y="0"/>
                  </a:lnTo>
                  <a:lnTo>
                    <a:pt x="139" y="46"/>
                  </a:lnTo>
                  <a:lnTo>
                    <a:pt x="103" y="0"/>
                  </a:lnTo>
                  <a:lnTo>
                    <a:pt x="87" y="46"/>
                  </a:lnTo>
                  <a:lnTo>
                    <a:pt x="49" y="46"/>
                  </a:lnTo>
                  <a:lnTo>
                    <a:pt x="49" y="92"/>
                  </a:lnTo>
                  <a:lnTo>
                    <a:pt x="33" y="92"/>
                  </a:lnTo>
                  <a:lnTo>
                    <a:pt x="33" y="140"/>
                  </a:lnTo>
                  <a:lnTo>
                    <a:pt x="15" y="163"/>
                  </a:lnTo>
                  <a:lnTo>
                    <a:pt x="15" y="209"/>
                  </a:lnTo>
                  <a:lnTo>
                    <a:pt x="0" y="257"/>
                  </a:lnTo>
                  <a:lnTo>
                    <a:pt x="0" y="281"/>
                  </a:lnTo>
                  <a:lnTo>
                    <a:pt x="15" y="34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Freeform 60"/>
            <p:cNvSpPr>
              <a:spLocks noChangeAspect="1"/>
            </p:cNvSpPr>
            <p:nvPr/>
          </p:nvSpPr>
          <p:spPr bwMode="auto">
            <a:xfrm rot="21071062" flipH="1">
              <a:off x="1480" y="3005"/>
              <a:ext cx="67" cy="29"/>
            </a:xfrm>
            <a:custGeom>
              <a:avLst/>
              <a:gdLst/>
              <a:ahLst/>
              <a:cxnLst>
                <a:cxn ang="0">
                  <a:pos x="0" y="93"/>
                </a:cxn>
                <a:cxn ang="0">
                  <a:pos x="52" y="48"/>
                </a:cxn>
                <a:cxn ang="0">
                  <a:pos x="104" y="25"/>
                </a:cxn>
                <a:cxn ang="0">
                  <a:pos x="176" y="0"/>
                </a:cxn>
                <a:cxn ang="0">
                  <a:pos x="157" y="48"/>
                </a:cxn>
                <a:cxn ang="0">
                  <a:pos x="104" y="48"/>
                </a:cxn>
                <a:cxn ang="0">
                  <a:pos x="0" y="93"/>
                </a:cxn>
              </a:cxnLst>
              <a:rect l="0" t="0" r="r" b="b"/>
              <a:pathLst>
                <a:path w="176" h="93">
                  <a:moveTo>
                    <a:pt x="0" y="93"/>
                  </a:moveTo>
                  <a:lnTo>
                    <a:pt x="52" y="48"/>
                  </a:lnTo>
                  <a:lnTo>
                    <a:pt x="104" y="25"/>
                  </a:lnTo>
                  <a:lnTo>
                    <a:pt x="176" y="0"/>
                  </a:lnTo>
                  <a:lnTo>
                    <a:pt x="157" y="48"/>
                  </a:lnTo>
                  <a:lnTo>
                    <a:pt x="104" y="48"/>
                  </a:lnTo>
                  <a:lnTo>
                    <a:pt x="0" y="9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61"/>
            <p:cNvSpPr>
              <a:spLocks noChangeAspect="1"/>
            </p:cNvSpPr>
            <p:nvPr/>
          </p:nvSpPr>
          <p:spPr bwMode="auto">
            <a:xfrm rot="21071062" flipH="1">
              <a:off x="1426" y="2934"/>
              <a:ext cx="107" cy="77"/>
            </a:xfrm>
            <a:custGeom>
              <a:avLst/>
              <a:gdLst/>
              <a:ahLst/>
              <a:cxnLst>
                <a:cxn ang="0">
                  <a:pos x="0" y="213"/>
                </a:cxn>
                <a:cxn ang="0">
                  <a:pos x="72" y="94"/>
                </a:cxn>
                <a:cxn ang="0">
                  <a:pos x="105" y="118"/>
                </a:cxn>
                <a:cxn ang="0">
                  <a:pos x="123" y="71"/>
                </a:cxn>
                <a:cxn ang="0">
                  <a:pos x="160" y="94"/>
                </a:cxn>
                <a:cxn ang="0">
                  <a:pos x="194" y="50"/>
                </a:cxn>
                <a:cxn ang="0">
                  <a:pos x="194" y="71"/>
                </a:cxn>
                <a:cxn ang="0">
                  <a:pos x="263" y="0"/>
                </a:cxn>
                <a:cxn ang="0">
                  <a:pos x="281" y="50"/>
                </a:cxn>
                <a:cxn ang="0">
                  <a:pos x="263" y="94"/>
                </a:cxn>
                <a:cxn ang="0">
                  <a:pos x="263" y="141"/>
                </a:cxn>
                <a:cxn ang="0">
                  <a:pos x="263" y="188"/>
                </a:cxn>
                <a:cxn ang="0">
                  <a:pos x="177" y="165"/>
                </a:cxn>
                <a:cxn ang="0">
                  <a:pos x="141" y="213"/>
                </a:cxn>
                <a:cxn ang="0">
                  <a:pos x="105" y="188"/>
                </a:cxn>
                <a:cxn ang="0">
                  <a:pos x="72" y="235"/>
                </a:cxn>
                <a:cxn ang="0">
                  <a:pos x="36" y="235"/>
                </a:cxn>
                <a:cxn ang="0">
                  <a:pos x="0" y="213"/>
                </a:cxn>
              </a:cxnLst>
              <a:rect l="0" t="0" r="r" b="b"/>
              <a:pathLst>
                <a:path w="281" h="235">
                  <a:moveTo>
                    <a:pt x="0" y="213"/>
                  </a:moveTo>
                  <a:lnTo>
                    <a:pt x="72" y="94"/>
                  </a:lnTo>
                  <a:lnTo>
                    <a:pt x="105" y="118"/>
                  </a:lnTo>
                  <a:lnTo>
                    <a:pt x="123" y="71"/>
                  </a:lnTo>
                  <a:lnTo>
                    <a:pt x="160" y="94"/>
                  </a:lnTo>
                  <a:lnTo>
                    <a:pt x="194" y="50"/>
                  </a:lnTo>
                  <a:lnTo>
                    <a:pt x="194" y="71"/>
                  </a:lnTo>
                  <a:lnTo>
                    <a:pt x="263" y="0"/>
                  </a:lnTo>
                  <a:lnTo>
                    <a:pt x="281" y="50"/>
                  </a:lnTo>
                  <a:lnTo>
                    <a:pt x="263" y="94"/>
                  </a:lnTo>
                  <a:lnTo>
                    <a:pt x="263" y="141"/>
                  </a:lnTo>
                  <a:lnTo>
                    <a:pt x="263" y="188"/>
                  </a:lnTo>
                  <a:lnTo>
                    <a:pt x="177" y="165"/>
                  </a:lnTo>
                  <a:lnTo>
                    <a:pt x="141" y="213"/>
                  </a:lnTo>
                  <a:lnTo>
                    <a:pt x="105" y="188"/>
                  </a:lnTo>
                  <a:lnTo>
                    <a:pt x="72" y="235"/>
                  </a:lnTo>
                  <a:lnTo>
                    <a:pt x="36" y="235"/>
                  </a:lnTo>
                  <a:lnTo>
                    <a:pt x="0" y="21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62"/>
            <p:cNvSpPr>
              <a:spLocks noChangeAspect="1"/>
            </p:cNvSpPr>
            <p:nvPr/>
          </p:nvSpPr>
          <p:spPr bwMode="auto">
            <a:xfrm rot="21071062" flipH="1">
              <a:off x="1174" y="2946"/>
              <a:ext cx="167" cy="106"/>
            </a:xfrm>
            <a:custGeom>
              <a:avLst/>
              <a:gdLst/>
              <a:ahLst/>
              <a:cxnLst>
                <a:cxn ang="0">
                  <a:pos x="0" y="141"/>
                </a:cxn>
                <a:cxn ang="0">
                  <a:pos x="0" y="70"/>
                </a:cxn>
                <a:cxn ang="0">
                  <a:pos x="19" y="24"/>
                </a:cxn>
                <a:cxn ang="0">
                  <a:pos x="54" y="47"/>
                </a:cxn>
                <a:cxn ang="0">
                  <a:pos x="88" y="0"/>
                </a:cxn>
                <a:cxn ang="0">
                  <a:pos x="123" y="47"/>
                </a:cxn>
                <a:cxn ang="0">
                  <a:pos x="160" y="24"/>
                </a:cxn>
                <a:cxn ang="0">
                  <a:pos x="176" y="70"/>
                </a:cxn>
                <a:cxn ang="0">
                  <a:pos x="212" y="70"/>
                </a:cxn>
                <a:cxn ang="0">
                  <a:pos x="247" y="96"/>
                </a:cxn>
                <a:cxn ang="0">
                  <a:pos x="318" y="141"/>
                </a:cxn>
                <a:cxn ang="0">
                  <a:pos x="387" y="211"/>
                </a:cxn>
                <a:cxn ang="0">
                  <a:pos x="423" y="283"/>
                </a:cxn>
                <a:cxn ang="0">
                  <a:pos x="439" y="330"/>
                </a:cxn>
                <a:cxn ang="0">
                  <a:pos x="335" y="283"/>
                </a:cxn>
                <a:cxn ang="0">
                  <a:pos x="263" y="211"/>
                </a:cxn>
                <a:cxn ang="0">
                  <a:pos x="194" y="164"/>
                </a:cxn>
                <a:cxn ang="0">
                  <a:pos x="160" y="141"/>
                </a:cxn>
                <a:cxn ang="0">
                  <a:pos x="123" y="120"/>
                </a:cxn>
                <a:cxn ang="0">
                  <a:pos x="106" y="141"/>
                </a:cxn>
                <a:cxn ang="0">
                  <a:pos x="54" y="141"/>
                </a:cxn>
                <a:cxn ang="0">
                  <a:pos x="37" y="141"/>
                </a:cxn>
                <a:cxn ang="0">
                  <a:pos x="0" y="141"/>
                </a:cxn>
              </a:cxnLst>
              <a:rect l="0" t="0" r="r" b="b"/>
              <a:pathLst>
                <a:path w="439" h="330">
                  <a:moveTo>
                    <a:pt x="0" y="141"/>
                  </a:moveTo>
                  <a:lnTo>
                    <a:pt x="0" y="70"/>
                  </a:lnTo>
                  <a:lnTo>
                    <a:pt x="19" y="24"/>
                  </a:lnTo>
                  <a:lnTo>
                    <a:pt x="54" y="47"/>
                  </a:lnTo>
                  <a:lnTo>
                    <a:pt x="88" y="0"/>
                  </a:lnTo>
                  <a:lnTo>
                    <a:pt x="123" y="47"/>
                  </a:lnTo>
                  <a:lnTo>
                    <a:pt x="160" y="24"/>
                  </a:lnTo>
                  <a:lnTo>
                    <a:pt x="176" y="70"/>
                  </a:lnTo>
                  <a:lnTo>
                    <a:pt x="212" y="70"/>
                  </a:lnTo>
                  <a:lnTo>
                    <a:pt x="247" y="96"/>
                  </a:lnTo>
                  <a:lnTo>
                    <a:pt x="318" y="141"/>
                  </a:lnTo>
                  <a:lnTo>
                    <a:pt x="387" y="211"/>
                  </a:lnTo>
                  <a:lnTo>
                    <a:pt x="423" y="283"/>
                  </a:lnTo>
                  <a:lnTo>
                    <a:pt x="439" y="330"/>
                  </a:lnTo>
                  <a:lnTo>
                    <a:pt x="335" y="283"/>
                  </a:lnTo>
                  <a:lnTo>
                    <a:pt x="263" y="211"/>
                  </a:lnTo>
                  <a:lnTo>
                    <a:pt x="194" y="164"/>
                  </a:lnTo>
                  <a:lnTo>
                    <a:pt x="160" y="141"/>
                  </a:lnTo>
                  <a:lnTo>
                    <a:pt x="123" y="120"/>
                  </a:lnTo>
                  <a:lnTo>
                    <a:pt x="106" y="141"/>
                  </a:lnTo>
                  <a:lnTo>
                    <a:pt x="54" y="141"/>
                  </a:lnTo>
                  <a:lnTo>
                    <a:pt x="37" y="141"/>
                  </a:lnTo>
                  <a:lnTo>
                    <a:pt x="0" y="14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63"/>
            <p:cNvSpPr>
              <a:spLocks noChangeAspect="1"/>
            </p:cNvSpPr>
            <p:nvPr/>
          </p:nvSpPr>
          <p:spPr bwMode="auto">
            <a:xfrm rot="21071062" flipH="1">
              <a:off x="1188" y="3020"/>
              <a:ext cx="137" cy="53"/>
            </a:xfrm>
            <a:custGeom>
              <a:avLst/>
              <a:gdLst/>
              <a:ahLst/>
              <a:cxnLst>
                <a:cxn ang="0">
                  <a:pos x="29" y="75"/>
                </a:cxn>
                <a:cxn ang="0">
                  <a:pos x="130" y="65"/>
                </a:cxn>
                <a:cxn ang="0">
                  <a:pos x="211" y="74"/>
                </a:cxn>
                <a:cxn ang="0">
                  <a:pos x="281" y="113"/>
                </a:cxn>
                <a:cxn ang="0">
                  <a:pos x="364" y="168"/>
                </a:cxn>
                <a:cxn ang="0">
                  <a:pos x="248" y="57"/>
                </a:cxn>
                <a:cxn ang="0">
                  <a:pos x="178" y="37"/>
                </a:cxn>
                <a:cxn ang="0">
                  <a:pos x="124" y="18"/>
                </a:cxn>
                <a:cxn ang="0">
                  <a:pos x="75" y="28"/>
                </a:cxn>
                <a:cxn ang="0">
                  <a:pos x="40" y="0"/>
                </a:cxn>
                <a:cxn ang="0">
                  <a:pos x="0" y="10"/>
                </a:cxn>
                <a:cxn ang="0">
                  <a:pos x="29" y="75"/>
                </a:cxn>
              </a:cxnLst>
              <a:rect l="0" t="0" r="r" b="b"/>
              <a:pathLst>
                <a:path w="364" h="168">
                  <a:moveTo>
                    <a:pt x="29" y="75"/>
                  </a:moveTo>
                  <a:lnTo>
                    <a:pt x="130" y="65"/>
                  </a:lnTo>
                  <a:lnTo>
                    <a:pt x="211" y="74"/>
                  </a:lnTo>
                  <a:lnTo>
                    <a:pt x="281" y="113"/>
                  </a:lnTo>
                  <a:lnTo>
                    <a:pt x="364" y="168"/>
                  </a:lnTo>
                  <a:lnTo>
                    <a:pt x="248" y="57"/>
                  </a:lnTo>
                  <a:lnTo>
                    <a:pt x="178" y="37"/>
                  </a:lnTo>
                  <a:lnTo>
                    <a:pt x="124" y="18"/>
                  </a:lnTo>
                  <a:lnTo>
                    <a:pt x="75" y="28"/>
                  </a:lnTo>
                  <a:lnTo>
                    <a:pt x="40" y="0"/>
                  </a:lnTo>
                  <a:lnTo>
                    <a:pt x="0" y="10"/>
                  </a:lnTo>
                  <a:lnTo>
                    <a:pt x="29" y="7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1" name="Freeform 64"/>
            <p:cNvSpPr>
              <a:spLocks noChangeAspect="1"/>
            </p:cNvSpPr>
            <p:nvPr/>
          </p:nvSpPr>
          <p:spPr bwMode="auto">
            <a:xfrm rot="21071062" flipH="1">
              <a:off x="1161" y="3053"/>
              <a:ext cx="188" cy="161"/>
            </a:xfrm>
            <a:custGeom>
              <a:avLst/>
              <a:gdLst/>
              <a:ahLst/>
              <a:cxnLst>
                <a:cxn ang="0">
                  <a:pos x="0" y="157"/>
                </a:cxn>
                <a:cxn ang="0">
                  <a:pos x="69" y="42"/>
                </a:cxn>
                <a:cxn ang="0">
                  <a:pos x="86" y="65"/>
                </a:cxn>
                <a:cxn ang="0">
                  <a:pos x="126" y="0"/>
                </a:cxn>
                <a:cxn ang="0">
                  <a:pos x="172" y="34"/>
                </a:cxn>
                <a:cxn ang="0">
                  <a:pos x="226" y="10"/>
                </a:cxn>
                <a:cxn ang="0">
                  <a:pos x="241" y="61"/>
                </a:cxn>
                <a:cxn ang="0">
                  <a:pos x="303" y="54"/>
                </a:cxn>
                <a:cxn ang="0">
                  <a:pos x="317" y="111"/>
                </a:cxn>
                <a:cxn ang="0">
                  <a:pos x="364" y="105"/>
                </a:cxn>
                <a:cxn ang="0">
                  <a:pos x="350" y="157"/>
                </a:cxn>
                <a:cxn ang="0">
                  <a:pos x="398" y="179"/>
                </a:cxn>
                <a:cxn ang="0">
                  <a:pos x="386" y="228"/>
                </a:cxn>
                <a:cxn ang="0">
                  <a:pos x="440" y="228"/>
                </a:cxn>
                <a:cxn ang="0">
                  <a:pos x="440" y="274"/>
                </a:cxn>
                <a:cxn ang="0">
                  <a:pos x="492" y="298"/>
                </a:cxn>
                <a:cxn ang="0">
                  <a:pos x="458" y="346"/>
                </a:cxn>
                <a:cxn ang="0">
                  <a:pos x="412" y="408"/>
                </a:cxn>
                <a:cxn ang="0">
                  <a:pos x="393" y="371"/>
                </a:cxn>
                <a:cxn ang="0">
                  <a:pos x="367" y="414"/>
                </a:cxn>
                <a:cxn ang="0">
                  <a:pos x="332" y="462"/>
                </a:cxn>
                <a:cxn ang="0">
                  <a:pos x="298" y="485"/>
                </a:cxn>
                <a:cxn ang="0">
                  <a:pos x="241" y="501"/>
                </a:cxn>
                <a:cxn ang="0">
                  <a:pos x="175" y="509"/>
                </a:cxn>
                <a:cxn ang="0">
                  <a:pos x="303" y="453"/>
                </a:cxn>
                <a:cxn ang="0">
                  <a:pos x="331" y="426"/>
                </a:cxn>
                <a:cxn ang="0">
                  <a:pos x="338" y="381"/>
                </a:cxn>
                <a:cxn ang="0">
                  <a:pos x="371" y="371"/>
                </a:cxn>
                <a:cxn ang="0">
                  <a:pos x="393" y="306"/>
                </a:cxn>
                <a:cxn ang="0">
                  <a:pos x="367" y="228"/>
                </a:cxn>
                <a:cxn ang="0">
                  <a:pos x="298" y="135"/>
                </a:cxn>
                <a:cxn ang="0">
                  <a:pos x="244" y="87"/>
                </a:cxn>
                <a:cxn ang="0">
                  <a:pos x="175" y="65"/>
                </a:cxn>
                <a:cxn ang="0">
                  <a:pos x="86" y="87"/>
                </a:cxn>
                <a:cxn ang="0">
                  <a:pos x="17" y="157"/>
                </a:cxn>
                <a:cxn ang="0">
                  <a:pos x="0" y="157"/>
                </a:cxn>
              </a:cxnLst>
              <a:rect l="0" t="0" r="r" b="b"/>
              <a:pathLst>
                <a:path w="492" h="509">
                  <a:moveTo>
                    <a:pt x="0" y="157"/>
                  </a:moveTo>
                  <a:lnTo>
                    <a:pt x="69" y="42"/>
                  </a:lnTo>
                  <a:lnTo>
                    <a:pt x="86" y="65"/>
                  </a:lnTo>
                  <a:lnTo>
                    <a:pt x="126" y="0"/>
                  </a:lnTo>
                  <a:lnTo>
                    <a:pt x="172" y="34"/>
                  </a:lnTo>
                  <a:lnTo>
                    <a:pt x="226" y="10"/>
                  </a:lnTo>
                  <a:lnTo>
                    <a:pt x="241" y="61"/>
                  </a:lnTo>
                  <a:lnTo>
                    <a:pt x="303" y="54"/>
                  </a:lnTo>
                  <a:lnTo>
                    <a:pt x="317" y="111"/>
                  </a:lnTo>
                  <a:lnTo>
                    <a:pt x="364" y="105"/>
                  </a:lnTo>
                  <a:lnTo>
                    <a:pt x="350" y="157"/>
                  </a:lnTo>
                  <a:lnTo>
                    <a:pt x="398" y="179"/>
                  </a:lnTo>
                  <a:lnTo>
                    <a:pt x="386" y="228"/>
                  </a:lnTo>
                  <a:lnTo>
                    <a:pt x="440" y="228"/>
                  </a:lnTo>
                  <a:lnTo>
                    <a:pt x="440" y="274"/>
                  </a:lnTo>
                  <a:lnTo>
                    <a:pt x="492" y="298"/>
                  </a:lnTo>
                  <a:lnTo>
                    <a:pt x="458" y="346"/>
                  </a:lnTo>
                  <a:lnTo>
                    <a:pt x="412" y="408"/>
                  </a:lnTo>
                  <a:lnTo>
                    <a:pt x="393" y="371"/>
                  </a:lnTo>
                  <a:lnTo>
                    <a:pt x="367" y="414"/>
                  </a:lnTo>
                  <a:lnTo>
                    <a:pt x="332" y="462"/>
                  </a:lnTo>
                  <a:lnTo>
                    <a:pt x="298" y="485"/>
                  </a:lnTo>
                  <a:lnTo>
                    <a:pt x="241" y="501"/>
                  </a:lnTo>
                  <a:lnTo>
                    <a:pt x="175" y="509"/>
                  </a:lnTo>
                  <a:lnTo>
                    <a:pt x="303" y="453"/>
                  </a:lnTo>
                  <a:lnTo>
                    <a:pt x="331" y="426"/>
                  </a:lnTo>
                  <a:lnTo>
                    <a:pt x="338" y="381"/>
                  </a:lnTo>
                  <a:lnTo>
                    <a:pt x="371" y="371"/>
                  </a:lnTo>
                  <a:lnTo>
                    <a:pt x="393" y="306"/>
                  </a:lnTo>
                  <a:lnTo>
                    <a:pt x="367" y="228"/>
                  </a:lnTo>
                  <a:lnTo>
                    <a:pt x="298" y="135"/>
                  </a:lnTo>
                  <a:lnTo>
                    <a:pt x="244" y="87"/>
                  </a:lnTo>
                  <a:lnTo>
                    <a:pt x="175" y="65"/>
                  </a:lnTo>
                  <a:lnTo>
                    <a:pt x="86" y="87"/>
                  </a:lnTo>
                  <a:lnTo>
                    <a:pt x="17" y="157"/>
                  </a:lnTo>
                  <a:lnTo>
                    <a:pt x="0" y="157"/>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2" name="Freeform 65"/>
            <p:cNvSpPr>
              <a:spLocks noChangeAspect="1"/>
            </p:cNvSpPr>
            <p:nvPr/>
          </p:nvSpPr>
          <p:spPr bwMode="auto">
            <a:xfrm rot="21071062" flipH="1">
              <a:off x="1500" y="3128"/>
              <a:ext cx="47" cy="45"/>
            </a:xfrm>
            <a:custGeom>
              <a:avLst/>
              <a:gdLst/>
              <a:ahLst/>
              <a:cxnLst>
                <a:cxn ang="0">
                  <a:pos x="52" y="141"/>
                </a:cxn>
                <a:cxn ang="0">
                  <a:pos x="0" y="94"/>
                </a:cxn>
                <a:cxn ang="0">
                  <a:pos x="0" y="24"/>
                </a:cxn>
                <a:cxn ang="0">
                  <a:pos x="36" y="0"/>
                </a:cxn>
                <a:cxn ang="0">
                  <a:pos x="69" y="94"/>
                </a:cxn>
                <a:cxn ang="0">
                  <a:pos x="69" y="0"/>
                </a:cxn>
                <a:cxn ang="0">
                  <a:pos x="105" y="0"/>
                </a:cxn>
                <a:cxn ang="0">
                  <a:pos x="124" y="70"/>
                </a:cxn>
                <a:cxn ang="0">
                  <a:pos x="124" y="117"/>
                </a:cxn>
                <a:cxn ang="0">
                  <a:pos x="52" y="141"/>
                </a:cxn>
              </a:cxnLst>
              <a:rect l="0" t="0" r="r" b="b"/>
              <a:pathLst>
                <a:path w="124" h="141">
                  <a:moveTo>
                    <a:pt x="52" y="141"/>
                  </a:moveTo>
                  <a:lnTo>
                    <a:pt x="0" y="94"/>
                  </a:lnTo>
                  <a:lnTo>
                    <a:pt x="0" y="24"/>
                  </a:lnTo>
                  <a:lnTo>
                    <a:pt x="36" y="0"/>
                  </a:lnTo>
                  <a:lnTo>
                    <a:pt x="69" y="94"/>
                  </a:lnTo>
                  <a:lnTo>
                    <a:pt x="69" y="0"/>
                  </a:lnTo>
                  <a:lnTo>
                    <a:pt x="105" y="0"/>
                  </a:lnTo>
                  <a:lnTo>
                    <a:pt x="124" y="70"/>
                  </a:lnTo>
                  <a:lnTo>
                    <a:pt x="124" y="117"/>
                  </a:lnTo>
                  <a:lnTo>
                    <a:pt x="52" y="14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3" name="Freeform 66"/>
            <p:cNvSpPr>
              <a:spLocks noChangeAspect="1"/>
            </p:cNvSpPr>
            <p:nvPr/>
          </p:nvSpPr>
          <p:spPr bwMode="auto">
            <a:xfrm rot="21071062" flipH="1">
              <a:off x="1303" y="3145"/>
              <a:ext cx="40" cy="51"/>
            </a:xfrm>
            <a:custGeom>
              <a:avLst/>
              <a:gdLst/>
              <a:ahLst/>
              <a:cxnLst>
                <a:cxn ang="0">
                  <a:pos x="18" y="140"/>
                </a:cxn>
                <a:cxn ang="0">
                  <a:pos x="0" y="70"/>
                </a:cxn>
                <a:cxn ang="0">
                  <a:pos x="18" y="24"/>
                </a:cxn>
                <a:cxn ang="0">
                  <a:pos x="53" y="46"/>
                </a:cxn>
                <a:cxn ang="0">
                  <a:pos x="72" y="0"/>
                </a:cxn>
                <a:cxn ang="0">
                  <a:pos x="106" y="46"/>
                </a:cxn>
                <a:cxn ang="0">
                  <a:pos x="106" y="92"/>
                </a:cxn>
                <a:cxn ang="0">
                  <a:pos x="90" y="140"/>
                </a:cxn>
                <a:cxn ang="0">
                  <a:pos x="90" y="163"/>
                </a:cxn>
                <a:cxn ang="0">
                  <a:pos x="18" y="140"/>
                </a:cxn>
              </a:cxnLst>
              <a:rect l="0" t="0" r="r" b="b"/>
              <a:pathLst>
                <a:path w="106" h="163">
                  <a:moveTo>
                    <a:pt x="18" y="140"/>
                  </a:moveTo>
                  <a:lnTo>
                    <a:pt x="0" y="70"/>
                  </a:lnTo>
                  <a:lnTo>
                    <a:pt x="18" y="24"/>
                  </a:lnTo>
                  <a:lnTo>
                    <a:pt x="53" y="46"/>
                  </a:lnTo>
                  <a:lnTo>
                    <a:pt x="72" y="0"/>
                  </a:lnTo>
                  <a:lnTo>
                    <a:pt x="106" y="46"/>
                  </a:lnTo>
                  <a:lnTo>
                    <a:pt x="106" y="92"/>
                  </a:lnTo>
                  <a:lnTo>
                    <a:pt x="90" y="140"/>
                  </a:lnTo>
                  <a:lnTo>
                    <a:pt x="90" y="163"/>
                  </a:lnTo>
                  <a:lnTo>
                    <a:pt x="18" y="14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67"/>
            <p:cNvSpPr>
              <a:spLocks noChangeAspect="1"/>
            </p:cNvSpPr>
            <p:nvPr/>
          </p:nvSpPr>
          <p:spPr bwMode="auto">
            <a:xfrm rot="21071062" flipH="1">
              <a:off x="1430" y="3006"/>
              <a:ext cx="53" cy="77"/>
            </a:xfrm>
            <a:custGeom>
              <a:avLst/>
              <a:gdLst/>
              <a:ahLst/>
              <a:cxnLst>
                <a:cxn ang="0">
                  <a:pos x="17" y="0"/>
                </a:cxn>
                <a:cxn ang="0">
                  <a:pos x="0" y="70"/>
                </a:cxn>
                <a:cxn ang="0">
                  <a:pos x="69" y="115"/>
                </a:cxn>
                <a:cxn ang="0">
                  <a:pos x="103" y="161"/>
                </a:cxn>
                <a:cxn ang="0">
                  <a:pos x="119" y="247"/>
                </a:cxn>
                <a:cxn ang="0">
                  <a:pos x="112" y="111"/>
                </a:cxn>
                <a:cxn ang="0">
                  <a:pos x="139" y="68"/>
                </a:cxn>
                <a:cxn ang="0">
                  <a:pos x="112" y="12"/>
                </a:cxn>
                <a:cxn ang="0">
                  <a:pos x="17" y="0"/>
                </a:cxn>
              </a:cxnLst>
              <a:rect l="0" t="0" r="r" b="b"/>
              <a:pathLst>
                <a:path w="139" h="247">
                  <a:moveTo>
                    <a:pt x="17" y="0"/>
                  </a:moveTo>
                  <a:lnTo>
                    <a:pt x="0" y="70"/>
                  </a:lnTo>
                  <a:lnTo>
                    <a:pt x="69" y="115"/>
                  </a:lnTo>
                  <a:lnTo>
                    <a:pt x="103" y="161"/>
                  </a:lnTo>
                  <a:lnTo>
                    <a:pt x="119" y="247"/>
                  </a:lnTo>
                  <a:lnTo>
                    <a:pt x="112" y="111"/>
                  </a:lnTo>
                  <a:lnTo>
                    <a:pt x="139" y="68"/>
                  </a:lnTo>
                  <a:lnTo>
                    <a:pt x="112" y="12"/>
                  </a:lnTo>
                  <a:lnTo>
                    <a:pt x="1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68"/>
            <p:cNvSpPr>
              <a:spLocks noChangeAspect="1"/>
            </p:cNvSpPr>
            <p:nvPr/>
          </p:nvSpPr>
          <p:spPr bwMode="auto">
            <a:xfrm rot="21071062" flipH="1">
              <a:off x="1456" y="3106"/>
              <a:ext cx="53" cy="213"/>
            </a:xfrm>
            <a:custGeom>
              <a:avLst/>
              <a:gdLst/>
              <a:ahLst/>
              <a:cxnLst>
                <a:cxn ang="0">
                  <a:pos x="103" y="0"/>
                </a:cxn>
                <a:cxn ang="0">
                  <a:pos x="34" y="188"/>
                </a:cxn>
                <a:cxn ang="0">
                  <a:pos x="17" y="376"/>
                </a:cxn>
                <a:cxn ang="0">
                  <a:pos x="0" y="514"/>
                </a:cxn>
                <a:cxn ang="0">
                  <a:pos x="0" y="653"/>
                </a:cxn>
                <a:cxn ang="0">
                  <a:pos x="34" y="678"/>
                </a:cxn>
                <a:cxn ang="0">
                  <a:pos x="34" y="559"/>
                </a:cxn>
                <a:cxn ang="0">
                  <a:pos x="52" y="422"/>
                </a:cxn>
                <a:cxn ang="0">
                  <a:pos x="69" y="235"/>
                </a:cxn>
                <a:cxn ang="0">
                  <a:pos x="103" y="72"/>
                </a:cxn>
                <a:cxn ang="0">
                  <a:pos x="139" y="0"/>
                </a:cxn>
                <a:cxn ang="0">
                  <a:pos x="103" y="0"/>
                </a:cxn>
              </a:cxnLst>
              <a:rect l="0" t="0" r="r" b="b"/>
              <a:pathLst>
                <a:path w="139" h="678">
                  <a:moveTo>
                    <a:pt x="103" y="0"/>
                  </a:moveTo>
                  <a:lnTo>
                    <a:pt x="34" y="188"/>
                  </a:lnTo>
                  <a:lnTo>
                    <a:pt x="17" y="376"/>
                  </a:lnTo>
                  <a:lnTo>
                    <a:pt x="0" y="514"/>
                  </a:lnTo>
                  <a:lnTo>
                    <a:pt x="0" y="653"/>
                  </a:lnTo>
                  <a:lnTo>
                    <a:pt x="34" y="678"/>
                  </a:lnTo>
                  <a:lnTo>
                    <a:pt x="34" y="559"/>
                  </a:lnTo>
                  <a:lnTo>
                    <a:pt x="52" y="422"/>
                  </a:lnTo>
                  <a:lnTo>
                    <a:pt x="69" y="235"/>
                  </a:lnTo>
                  <a:lnTo>
                    <a:pt x="103" y="72"/>
                  </a:lnTo>
                  <a:lnTo>
                    <a:pt x="139" y="0"/>
                  </a:lnTo>
                  <a:lnTo>
                    <a:pt x="103"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69"/>
            <p:cNvSpPr>
              <a:spLocks noChangeAspect="1"/>
            </p:cNvSpPr>
            <p:nvPr/>
          </p:nvSpPr>
          <p:spPr bwMode="auto">
            <a:xfrm rot="21071062" flipH="1">
              <a:off x="1510" y="3191"/>
              <a:ext cx="88" cy="43"/>
            </a:xfrm>
            <a:custGeom>
              <a:avLst/>
              <a:gdLst/>
              <a:ahLst/>
              <a:cxnLst>
                <a:cxn ang="0">
                  <a:pos x="0" y="0"/>
                </a:cxn>
                <a:cxn ang="0">
                  <a:pos x="54" y="23"/>
                </a:cxn>
                <a:cxn ang="0">
                  <a:pos x="89" y="71"/>
                </a:cxn>
                <a:cxn ang="0">
                  <a:pos x="106" y="46"/>
                </a:cxn>
                <a:cxn ang="0">
                  <a:pos x="142" y="96"/>
                </a:cxn>
                <a:cxn ang="0">
                  <a:pos x="142" y="71"/>
                </a:cxn>
                <a:cxn ang="0">
                  <a:pos x="175" y="71"/>
                </a:cxn>
                <a:cxn ang="0">
                  <a:pos x="193" y="46"/>
                </a:cxn>
                <a:cxn ang="0">
                  <a:pos x="230" y="46"/>
                </a:cxn>
                <a:cxn ang="0">
                  <a:pos x="211" y="96"/>
                </a:cxn>
                <a:cxn ang="0">
                  <a:pos x="158" y="140"/>
                </a:cxn>
                <a:cxn ang="0">
                  <a:pos x="54" y="117"/>
                </a:cxn>
                <a:cxn ang="0">
                  <a:pos x="36" y="71"/>
                </a:cxn>
                <a:cxn ang="0">
                  <a:pos x="0" y="0"/>
                </a:cxn>
              </a:cxnLst>
              <a:rect l="0" t="0" r="r" b="b"/>
              <a:pathLst>
                <a:path w="230" h="140">
                  <a:moveTo>
                    <a:pt x="0" y="0"/>
                  </a:moveTo>
                  <a:lnTo>
                    <a:pt x="54" y="23"/>
                  </a:lnTo>
                  <a:lnTo>
                    <a:pt x="89" y="71"/>
                  </a:lnTo>
                  <a:lnTo>
                    <a:pt x="106" y="46"/>
                  </a:lnTo>
                  <a:lnTo>
                    <a:pt x="142" y="96"/>
                  </a:lnTo>
                  <a:lnTo>
                    <a:pt x="142" y="71"/>
                  </a:lnTo>
                  <a:lnTo>
                    <a:pt x="175" y="71"/>
                  </a:lnTo>
                  <a:lnTo>
                    <a:pt x="193" y="46"/>
                  </a:lnTo>
                  <a:lnTo>
                    <a:pt x="230" y="46"/>
                  </a:lnTo>
                  <a:lnTo>
                    <a:pt x="211" y="96"/>
                  </a:lnTo>
                  <a:lnTo>
                    <a:pt x="158" y="140"/>
                  </a:lnTo>
                  <a:lnTo>
                    <a:pt x="54" y="117"/>
                  </a:lnTo>
                  <a:lnTo>
                    <a:pt x="36" y="71"/>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70"/>
            <p:cNvSpPr>
              <a:spLocks noChangeAspect="1"/>
            </p:cNvSpPr>
            <p:nvPr/>
          </p:nvSpPr>
          <p:spPr bwMode="auto">
            <a:xfrm rot="21071062" flipH="1">
              <a:off x="1498" y="3163"/>
              <a:ext cx="88" cy="22"/>
            </a:xfrm>
            <a:custGeom>
              <a:avLst/>
              <a:gdLst/>
              <a:ahLst/>
              <a:cxnLst>
                <a:cxn ang="0">
                  <a:pos x="0" y="0"/>
                </a:cxn>
                <a:cxn ang="0">
                  <a:pos x="73" y="48"/>
                </a:cxn>
                <a:cxn ang="0">
                  <a:pos x="126" y="48"/>
                </a:cxn>
                <a:cxn ang="0">
                  <a:pos x="195" y="24"/>
                </a:cxn>
                <a:cxn ang="0">
                  <a:pos x="231" y="0"/>
                </a:cxn>
                <a:cxn ang="0">
                  <a:pos x="177" y="48"/>
                </a:cxn>
                <a:cxn ang="0">
                  <a:pos x="108" y="70"/>
                </a:cxn>
                <a:cxn ang="0">
                  <a:pos x="73" y="48"/>
                </a:cxn>
                <a:cxn ang="0">
                  <a:pos x="20" y="24"/>
                </a:cxn>
                <a:cxn ang="0">
                  <a:pos x="0" y="0"/>
                </a:cxn>
              </a:cxnLst>
              <a:rect l="0" t="0" r="r" b="b"/>
              <a:pathLst>
                <a:path w="231" h="70">
                  <a:moveTo>
                    <a:pt x="0" y="0"/>
                  </a:moveTo>
                  <a:lnTo>
                    <a:pt x="73" y="48"/>
                  </a:lnTo>
                  <a:lnTo>
                    <a:pt x="126" y="48"/>
                  </a:lnTo>
                  <a:lnTo>
                    <a:pt x="195" y="24"/>
                  </a:lnTo>
                  <a:lnTo>
                    <a:pt x="231" y="0"/>
                  </a:lnTo>
                  <a:lnTo>
                    <a:pt x="177" y="48"/>
                  </a:lnTo>
                  <a:lnTo>
                    <a:pt x="108" y="70"/>
                  </a:lnTo>
                  <a:lnTo>
                    <a:pt x="73" y="48"/>
                  </a:lnTo>
                  <a:lnTo>
                    <a:pt x="20" y="24"/>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71"/>
            <p:cNvSpPr>
              <a:spLocks noChangeAspect="1"/>
            </p:cNvSpPr>
            <p:nvPr/>
          </p:nvSpPr>
          <p:spPr bwMode="auto">
            <a:xfrm rot="21071062" flipH="1">
              <a:off x="1232" y="3210"/>
              <a:ext cx="114" cy="59"/>
            </a:xfrm>
            <a:custGeom>
              <a:avLst/>
              <a:gdLst/>
              <a:ahLst/>
              <a:cxnLst>
                <a:cxn ang="0">
                  <a:pos x="18" y="46"/>
                </a:cxn>
                <a:cxn ang="0">
                  <a:pos x="54" y="93"/>
                </a:cxn>
                <a:cxn ang="0">
                  <a:pos x="72" y="46"/>
                </a:cxn>
                <a:cxn ang="0">
                  <a:pos x="88" y="93"/>
                </a:cxn>
                <a:cxn ang="0">
                  <a:pos x="124" y="46"/>
                </a:cxn>
                <a:cxn ang="0">
                  <a:pos x="159" y="70"/>
                </a:cxn>
                <a:cxn ang="0">
                  <a:pos x="193" y="46"/>
                </a:cxn>
                <a:cxn ang="0">
                  <a:pos x="230" y="46"/>
                </a:cxn>
                <a:cxn ang="0">
                  <a:pos x="299" y="0"/>
                </a:cxn>
                <a:cxn ang="0">
                  <a:pos x="281" y="70"/>
                </a:cxn>
                <a:cxn ang="0">
                  <a:pos x="230" y="116"/>
                </a:cxn>
                <a:cxn ang="0">
                  <a:pos x="159" y="187"/>
                </a:cxn>
                <a:cxn ang="0">
                  <a:pos x="88" y="187"/>
                </a:cxn>
                <a:cxn ang="0">
                  <a:pos x="35" y="187"/>
                </a:cxn>
                <a:cxn ang="0">
                  <a:pos x="0" y="141"/>
                </a:cxn>
                <a:cxn ang="0">
                  <a:pos x="18" y="46"/>
                </a:cxn>
              </a:cxnLst>
              <a:rect l="0" t="0" r="r" b="b"/>
              <a:pathLst>
                <a:path w="299" h="187">
                  <a:moveTo>
                    <a:pt x="18" y="46"/>
                  </a:moveTo>
                  <a:lnTo>
                    <a:pt x="54" y="93"/>
                  </a:lnTo>
                  <a:lnTo>
                    <a:pt x="72" y="46"/>
                  </a:lnTo>
                  <a:lnTo>
                    <a:pt x="88" y="93"/>
                  </a:lnTo>
                  <a:lnTo>
                    <a:pt x="124" y="46"/>
                  </a:lnTo>
                  <a:lnTo>
                    <a:pt x="159" y="70"/>
                  </a:lnTo>
                  <a:lnTo>
                    <a:pt x="193" y="46"/>
                  </a:lnTo>
                  <a:lnTo>
                    <a:pt x="230" y="46"/>
                  </a:lnTo>
                  <a:lnTo>
                    <a:pt x="299" y="0"/>
                  </a:lnTo>
                  <a:lnTo>
                    <a:pt x="281" y="70"/>
                  </a:lnTo>
                  <a:lnTo>
                    <a:pt x="230" y="116"/>
                  </a:lnTo>
                  <a:lnTo>
                    <a:pt x="159" y="187"/>
                  </a:lnTo>
                  <a:lnTo>
                    <a:pt x="88" y="187"/>
                  </a:lnTo>
                  <a:lnTo>
                    <a:pt x="35" y="187"/>
                  </a:lnTo>
                  <a:lnTo>
                    <a:pt x="0" y="141"/>
                  </a:lnTo>
                  <a:lnTo>
                    <a:pt x="18" y="4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72"/>
            <p:cNvSpPr>
              <a:spLocks noChangeAspect="1"/>
            </p:cNvSpPr>
            <p:nvPr/>
          </p:nvSpPr>
          <p:spPr bwMode="auto">
            <a:xfrm rot="21071062" flipH="1">
              <a:off x="1373" y="3145"/>
              <a:ext cx="65" cy="164"/>
            </a:xfrm>
            <a:custGeom>
              <a:avLst/>
              <a:gdLst/>
              <a:ahLst/>
              <a:cxnLst>
                <a:cxn ang="0">
                  <a:pos x="69" y="30"/>
                </a:cxn>
                <a:cxn ang="0">
                  <a:pos x="91" y="111"/>
                </a:cxn>
                <a:cxn ang="0">
                  <a:pos x="55" y="129"/>
                </a:cxn>
                <a:cxn ang="0">
                  <a:pos x="84" y="191"/>
                </a:cxn>
                <a:cxn ang="0">
                  <a:pos x="37" y="229"/>
                </a:cxn>
                <a:cxn ang="0">
                  <a:pos x="63" y="294"/>
                </a:cxn>
                <a:cxn ang="0">
                  <a:pos x="16" y="334"/>
                </a:cxn>
                <a:cxn ang="0">
                  <a:pos x="55" y="377"/>
                </a:cxn>
                <a:cxn ang="0">
                  <a:pos x="16" y="401"/>
                </a:cxn>
                <a:cxn ang="0">
                  <a:pos x="43" y="445"/>
                </a:cxn>
                <a:cxn ang="0">
                  <a:pos x="0" y="471"/>
                </a:cxn>
                <a:cxn ang="0">
                  <a:pos x="16" y="520"/>
                </a:cxn>
                <a:cxn ang="0">
                  <a:pos x="85" y="471"/>
                </a:cxn>
                <a:cxn ang="0">
                  <a:pos x="84" y="400"/>
                </a:cxn>
                <a:cxn ang="0">
                  <a:pos x="169" y="303"/>
                </a:cxn>
                <a:cxn ang="0">
                  <a:pos x="136" y="211"/>
                </a:cxn>
                <a:cxn ang="0">
                  <a:pos x="164" y="129"/>
                </a:cxn>
                <a:cxn ang="0">
                  <a:pos x="106" y="0"/>
                </a:cxn>
                <a:cxn ang="0">
                  <a:pos x="69" y="30"/>
                </a:cxn>
              </a:cxnLst>
              <a:rect l="0" t="0" r="r" b="b"/>
              <a:pathLst>
                <a:path w="169" h="520">
                  <a:moveTo>
                    <a:pt x="69" y="30"/>
                  </a:moveTo>
                  <a:lnTo>
                    <a:pt x="91" y="111"/>
                  </a:lnTo>
                  <a:lnTo>
                    <a:pt x="55" y="129"/>
                  </a:lnTo>
                  <a:lnTo>
                    <a:pt x="84" y="191"/>
                  </a:lnTo>
                  <a:lnTo>
                    <a:pt x="37" y="229"/>
                  </a:lnTo>
                  <a:lnTo>
                    <a:pt x="63" y="294"/>
                  </a:lnTo>
                  <a:lnTo>
                    <a:pt x="16" y="334"/>
                  </a:lnTo>
                  <a:lnTo>
                    <a:pt x="55" y="377"/>
                  </a:lnTo>
                  <a:lnTo>
                    <a:pt x="16" y="401"/>
                  </a:lnTo>
                  <a:lnTo>
                    <a:pt x="43" y="445"/>
                  </a:lnTo>
                  <a:lnTo>
                    <a:pt x="0" y="471"/>
                  </a:lnTo>
                  <a:lnTo>
                    <a:pt x="16" y="520"/>
                  </a:lnTo>
                  <a:lnTo>
                    <a:pt x="85" y="471"/>
                  </a:lnTo>
                  <a:lnTo>
                    <a:pt x="84" y="400"/>
                  </a:lnTo>
                  <a:lnTo>
                    <a:pt x="169" y="303"/>
                  </a:lnTo>
                  <a:lnTo>
                    <a:pt x="136" y="211"/>
                  </a:lnTo>
                  <a:lnTo>
                    <a:pt x="164" y="129"/>
                  </a:lnTo>
                  <a:lnTo>
                    <a:pt x="106" y="0"/>
                  </a:lnTo>
                  <a:lnTo>
                    <a:pt x="69" y="3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73"/>
            <p:cNvSpPr>
              <a:spLocks noChangeAspect="1"/>
            </p:cNvSpPr>
            <p:nvPr/>
          </p:nvSpPr>
          <p:spPr bwMode="auto">
            <a:xfrm rot="21071062" flipH="1">
              <a:off x="1416" y="3321"/>
              <a:ext cx="40" cy="45"/>
            </a:xfrm>
            <a:custGeom>
              <a:avLst/>
              <a:gdLst/>
              <a:ahLst/>
              <a:cxnLst>
                <a:cxn ang="0">
                  <a:pos x="0" y="46"/>
                </a:cxn>
                <a:cxn ang="0">
                  <a:pos x="16" y="95"/>
                </a:cxn>
                <a:cxn ang="0">
                  <a:pos x="0" y="142"/>
                </a:cxn>
                <a:cxn ang="0">
                  <a:pos x="101" y="95"/>
                </a:cxn>
                <a:cxn ang="0">
                  <a:pos x="101" y="0"/>
                </a:cxn>
                <a:cxn ang="0">
                  <a:pos x="0" y="46"/>
                </a:cxn>
              </a:cxnLst>
              <a:rect l="0" t="0" r="r" b="b"/>
              <a:pathLst>
                <a:path w="101" h="142">
                  <a:moveTo>
                    <a:pt x="0" y="46"/>
                  </a:moveTo>
                  <a:lnTo>
                    <a:pt x="16" y="95"/>
                  </a:lnTo>
                  <a:lnTo>
                    <a:pt x="0" y="142"/>
                  </a:lnTo>
                  <a:lnTo>
                    <a:pt x="101" y="95"/>
                  </a:lnTo>
                  <a:lnTo>
                    <a:pt x="101" y="0"/>
                  </a:lnTo>
                  <a:lnTo>
                    <a:pt x="0" y="46"/>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74"/>
            <p:cNvSpPr>
              <a:spLocks noChangeAspect="1"/>
            </p:cNvSpPr>
            <p:nvPr/>
          </p:nvSpPr>
          <p:spPr bwMode="auto">
            <a:xfrm rot="21071062" flipH="1">
              <a:off x="1241" y="3286"/>
              <a:ext cx="373" cy="177"/>
            </a:xfrm>
            <a:custGeom>
              <a:avLst/>
              <a:gdLst/>
              <a:ahLst/>
              <a:cxnLst>
                <a:cxn ang="0">
                  <a:pos x="38" y="400"/>
                </a:cxn>
                <a:cxn ang="0">
                  <a:pos x="20" y="352"/>
                </a:cxn>
                <a:cxn ang="0">
                  <a:pos x="38" y="327"/>
                </a:cxn>
                <a:cxn ang="0">
                  <a:pos x="0" y="283"/>
                </a:cxn>
                <a:cxn ang="0">
                  <a:pos x="38" y="283"/>
                </a:cxn>
                <a:cxn ang="0">
                  <a:pos x="20" y="234"/>
                </a:cxn>
                <a:cxn ang="0">
                  <a:pos x="54" y="212"/>
                </a:cxn>
                <a:cxn ang="0">
                  <a:pos x="38" y="163"/>
                </a:cxn>
                <a:cxn ang="0">
                  <a:pos x="54" y="163"/>
                </a:cxn>
                <a:cxn ang="0">
                  <a:pos x="54" y="142"/>
                </a:cxn>
                <a:cxn ang="0">
                  <a:pos x="108" y="95"/>
                </a:cxn>
                <a:cxn ang="0">
                  <a:pos x="142" y="95"/>
                </a:cxn>
                <a:cxn ang="0">
                  <a:pos x="159" y="117"/>
                </a:cxn>
                <a:cxn ang="0">
                  <a:pos x="142" y="163"/>
                </a:cxn>
                <a:cxn ang="0">
                  <a:pos x="126" y="189"/>
                </a:cxn>
                <a:cxn ang="0">
                  <a:pos x="159" y="234"/>
                </a:cxn>
                <a:cxn ang="0">
                  <a:pos x="214" y="234"/>
                </a:cxn>
                <a:cxn ang="0">
                  <a:pos x="231" y="259"/>
                </a:cxn>
                <a:cxn ang="0">
                  <a:pos x="248" y="327"/>
                </a:cxn>
                <a:cxn ang="0">
                  <a:pos x="266" y="352"/>
                </a:cxn>
                <a:cxn ang="0">
                  <a:pos x="335" y="376"/>
                </a:cxn>
                <a:cxn ang="0">
                  <a:pos x="389" y="376"/>
                </a:cxn>
                <a:cxn ang="0">
                  <a:pos x="440" y="352"/>
                </a:cxn>
                <a:cxn ang="0">
                  <a:pos x="492" y="306"/>
                </a:cxn>
                <a:cxn ang="0">
                  <a:pos x="560" y="234"/>
                </a:cxn>
                <a:cxn ang="0">
                  <a:pos x="666" y="212"/>
                </a:cxn>
                <a:cxn ang="0">
                  <a:pos x="683" y="212"/>
                </a:cxn>
                <a:cxn ang="0">
                  <a:pos x="702" y="212"/>
                </a:cxn>
                <a:cxn ang="0">
                  <a:pos x="720" y="189"/>
                </a:cxn>
                <a:cxn ang="0">
                  <a:pos x="720" y="163"/>
                </a:cxn>
                <a:cxn ang="0">
                  <a:pos x="720" y="117"/>
                </a:cxn>
                <a:cxn ang="0">
                  <a:pos x="702" y="72"/>
                </a:cxn>
                <a:cxn ang="0">
                  <a:pos x="683" y="47"/>
                </a:cxn>
                <a:cxn ang="0">
                  <a:pos x="614" y="72"/>
                </a:cxn>
                <a:cxn ang="0">
                  <a:pos x="648" y="0"/>
                </a:cxn>
                <a:cxn ang="0">
                  <a:pos x="683" y="23"/>
                </a:cxn>
                <a:cxn ang="0">
                  <a:pos x="720" y="47"/>
                </a:cxn>
                <a:cxn ang="0">
                  <a:pos x="789" y="95"/>
                </a:cxn>
                <a:cxn ang="0">
                  <a:pos x="895" y="163"/>
                </a:cxn>
                <a:cxn ang="0">
                  <a:pos x="929" y="259"/>
                </a:cxn>
                <a:cxn ang="0">
                  <a:pos x="964" y="327"/>
                </a:cxn>
                <a:cxn ang="0">
                  <a:pos x="983" y="423"/>
                </a:cxn>
                <a:cxn ang="0">
                  <a:pos x="895" y="306"/>
                </a:cxn>
                <a:cxn ang="0">
                  <a:pos x="860" y="212"/>
                </a:cxn>
                <a:cxn ang="0">
                  <a:pos x="807" y="189"/>
                </a:cxn>
                <a:cxn ang="0">
                  <a:pos x="789" y="259"/>
                </a:cxn>
                <a:cxn ang="0">
                  <a:pos x="754" y="306"/>
                </a:cxn>
                <a:cxn ang="0">
                  <a:pos x="720" y="352"/>
                </a:cxn>
                <a:cxn ang="0">
                  <a:pos x="683" y="376"/>
                </a:cxn>
                <a:cxn ang="0">
                  <a:pos x="683" y="423"/>
                </a:cxn>
                <a:cxn ang="0">
                  <a:pos x="736" y="563"/>
                </a:cxn>
                <a:cxn ang="0">
                  <a:pos x="648" y="376"/>
                </a:cxn>
                <a:cxn ang="0">
                  <a:pos x="476" y="400"/>
                </a:cxn>
                <a:cxn ang="0">
                  <a:pos x="371" y="423"/>
                </a:cxn>
                <a:cxn ang="0">
                  <a:pos x="266" y="446"/>
                </a:cxn>
                <a:cxn ang="0">
                  <a:pos x="214" y="470"/>
                </a:cxn>
                <a:cxn ang="0">
                  <a:pos x="54" y="491"/>
                </a:cxn>
                <a:cxn ang="0">
                  <a:pos x="231" y="423"/>
                </a:cxn>
                <a:cxn ang="0">
                  <a:pos x="177" y="283"/>
                </a:cxn>
                <a:cxn ang="0">
                  <a:pos x="142" y="259"/>
                </a:cxn>
                <a:cxn ang="0">
                  <a:pos x="90" y="259"/>
                </a:cxn>
                <a:cxn ang="0">
                  <a:pos x="73" y="306"/>
                </a:cxn>
                <a:cxn ang="0">
                  <a:pos x="38" y="400"/>
                </a:cxn>
              </a:cxnLst>
              <a:rect l="0" t="0" r="r" b="b"/>
              <a:pathLst>
                <a:path w="983" h="563">
                  <a:moveTo>
                    <a:pt x="38" y="400"/>
                  </a:moveTo>
                  <a:lnTo>
                    <a:pt x="20" y="352"/>
                  </a:lnTo>
                  <a:lnTo>
                    <a:pt x="38" y="327"/>
                  </a:lnTo>
                  <a:lnTo>
                    <a:pt x="0" y="283"/>
                  </a:lnTo>
                  <a:lnTo>
                    <a:pt x="38" y="283"/>
                  </a:lnTo>
                  <a:lnTo>
                    <a:pt x="20" y="234"/>
                  </a:lnTo>
                  <a:lnTo>
                    <a:pt x="54" y="212"/>
                  </a:lnTo>
                  <a:lnTo>
                    <a:pt x="38" y="163"/>
                  </a:lnTo>
                  <a:lnTo>
                    <a:pt x="54" y="163"/>
                  </a:lnTo>
                  <a:lnTo>
                    <a:pt x="54" y="142"/>
                  </a:lnTo>
                  <a:lnTo>
                    <a:pt x="108" y="95"/>
                  </a:lnTo>
                  <a:lnTo>
                    <a:pt x="142" y="95"/>
                  </a:lnTo>
                  <a:lnTo>
                    <a:pt x="159" y="117"/>
                  </a:lnTo>
                  <a:lnTo>
                    <a:pt x="142" y="163"/>
                  </a:lnTo>
                  <a:lnTo>
                    <a:pt x="126" y="189"/>
                  </a:lnTo>
                  <a:lnTo>
                    <a:pt x="159" y="234"/>
                  </a:lnTo>
                  <a:lnTo>
                    <a:pt x="214" y="234"/>
                  </a:lnTo>
                  <a:lnTo>
                    <a:pt x="231" y="259"/>
                  </a:lnTo>
                  <a:lnTo>
                    <a:pt x="248" y="327"/>
                  </a:lnTo>
                  <a:lnTo>
                    <a:pt x="266" y="352"/>
                  </a:lnTo>
                  <a:lnTo>
                    <a:pt x="335" y="376"/>
                  </a:lnTo>
                  <a:lnTo>
                    <a:pt x="389" y="376"/>
                  </a:lnTo>
                  <a:lnTo>
                    <a:pt x="440" y="352"/>
                  </a:lnTo>
                  <a:lnTo>
                    <a:pt x="492" y="306"/>
                  </a:lnTo>
                  <a:lnTo>
                    <a:pt x="560" y="234"/>
                  </a:lnTo>
                  <a:lnTo>
                    <a:pt x="666" y="212"/>
                  </a:lnTo>
                  <a:lnTo>
                    <a:pt x="683" y="212"/>
                  </a:lnTo>
                  <a:lnTo>
                    <a:pt x="702" y="212"/>
                  </a:lnTo>
                  <a:lnTo>
                    <a:pt x="720" y="189"/>
                  </a:lnTo>
                  <a:lnTo>
                    <a:pt x="720" y="163"/>
                  </a:lnTo>
                  <a:lnTo>
                    <a:pt x="720" y="117"/>
                  </a:lnTo>
                  <a:lnTo>
                    <a:pt x="702" y="72"/>
                  </a:lnTo>
                  <a:lnTo>
                    <a:pt x="683" y="47"/>
                  </a:lnTo>
                  <a:lnTo>
                    <a:pt x="614" y="72"/>
                  </a:lnTo>
                  <a:lnTo>
                    <a:pt x="648" y="0"/>
                  </a:lnTo>
                  <a:lnTo>
                    <a:pt x="683" y="23"/>
                  </a:lnTo>
                  <a:lnTo>
                    <a:pt x="720" y="47"/>
                  </a:lnTo>
                  <a:lnTo>
                    <a:pt x="789" y="95"/>
                  </a:lnTo>
                  <a:lnTo>
                    <a:pt x="895" y="163"/>
                  </a:lnTo>
                  <a:lnTo>
                    <a:pt x="929" y="259"/>
                  </a:lnTo>
                  <a:lnTo>
                    <a:pt x="964" y="327"/>
                  </a:lnTo>
                  <a:lnTo>
                    <a:pt x="983" y="423"/>
                  </a:lnTo>
                  <a:lnTo>
                    <a:pt x="895" y="306"/>
                  </a:lnTo>
                  <a:lnTo>
                    <a:pt x="860" y="212"/>
                  </a:lnTo>
                  <a:lnTo>
                    <a:pt x="807" y="189"/>
                  </a:lnTo>
                  <a:lnTo>
                    <a:pt x="789" y="259"/>
                  </a:lnTo>
                  <a:lnTo>
                    <a:pt x="754" y="306"/>
                  </a:lnTo>
                  <a:lnTo>
                    <a:pt x="720" y="352"/>
                  </a:lnTo>
                  <a:lnTo>
                    <a:pt x="683" y="376"/>
                  </a:lnTo>
                  <a:lnTo>
                    <a:pt x="683" y="423"/>
                  </a:lnTo>
                  <a:lnTo>
                    <a:pt x="736" y="563"/>
                  </a:lnTo>
                  <a:lnTo>
                    <a:pt x="648" y="376"/>
                  </a:lnTo>
                  <a:lnTo>
                    <a:pt x="476" y="400"/>
                  </a:lnTo>
                  <a:lnTo>
                    <a:pt x="371" y="423"/>
                  </a:lnTo>
                  <a:lnTo>
                    <a:pt x="266" y="446"/>
                  </a:lnTo>
                  <a:lnTo>
                    <a:pt x="214" y="470"/>
                  </a:lnTo>
                  <a:lnTo>
                    <a:pt x="54" y="491"/>
                  </a:lnTo>
                  <a:lnTo>
                    <a:pt x="231" y="423"/>
                  </a:lnTo>
                  <a:lnTo>
                    <a:pt x="177" y="283"/>
                  </a:lnTo>
                  <a:lnTo>
                    <a:pt x="142" y="259"/>
                  </a:lnTo>
                  <a:lnTo>
                    <a:pt x="90" y="259"/>
                  </a:lnTo>
                  <a:lnTo>
                    <a:pt x="73" y="306"/>
                  </a:lnTo>
                  <a:lnTo>
                    <a:pt x="38" y="40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75"/>
            <p:cNvSpPr>
              <a:spLocks noChangeAspect="1"/>
            </p:cNvSpPr>
            <p:nvPr/>
          </p:nvSpPr>
          <p:spPr bwMode="auto">
            <a:xfrm rot="21071062" flipH="1">
              <a:off x="1580" y="3366"/>
              <a:ext cx="307" cy="43"/>
            </a:xfrm>
            <a:custGeom>
              <a:avLst/>
              <a:gdLst/>
              <a:ahLst/>
              <a:cxnLst>
                <a:cxn ang="0">
                  <a:pos x="805" y="91"/>
                </a:cxn>
                <a:cxn ang="0">
                  <a:pos x="525" y="116"/>
                </a:cxn>
                <a:cxn ang="0">
                  <a:pos x="316" y="116"/>
                </a:cxn>
                <a:cxn ang="0">
                  <a:pos x="192" y="91"/>
                </a:cxn>
                <a:cxn ang="0">
                  <a:pos x="51" y="46"/>
                </a:cxn>
                <a:cxn ang="0">
                  <a:pos x="0" y="0"/>
                </a:cxn>
                <a:cxn ang="0">
                  <a:pos x="0" y="140"/>
                </a:cxn>
                <a:cxn ang="0">
                  <a:pos x="17" y="70"/>
                </a:cxn>
                <a:cxn ang="0">
                  <a:pos x="123" y="116"/>
                </a:cxn>
                <a:cxn ang="0">
                  <a:pos x="281" y="140"/>
                </a:cxn>
                <a:cxn ang="0">
                  <a:pos x="456" y="140"/>
                </a:cxn>
                <a:cxn ang="0">
                  <a:pos x="648" y="140"/>
                </a:cxn>
                <a:cxn ang="0">
                  <a:pos x="735" y="116"/>
                </a:cxn>
                <a:cxn ang="0">
                  <a:pos x="805" y="91"/>
                </a:cxn>
              </a:cxnLst>
              <a:rect l="0" t="0" r="r" b="b"/>
              <a:pathLst>
                <a:path w="805" h="140">
                  <a:moveTo>
                    <a:pt x="805" y="91"/>
                  </a:moveTo>
                  <a:lnTo>
                    <a:pt x="525" y="116"/>
                  </a:lnTo>
                  <a:lnTo>
                    <a:pt x="316" y="116"/>
                  </a:lnTo>
                  <a:lnTo>
                    <a:pt x="192" y="91"/>
                  </a:lnTo>
                  <a:lnTo>
                    <a:pt x="51" y="46"/>
                  </a:lnTo>
                  <a:lnTo>
                    <a:pt x="0" y="0"/>
                  </a:lnTo>
                  <a:lnTo>
                    <a:pt x="0" y="140"/>
                  </a:lnTo>
                  <a:lnTo>
                    <a:pt x="17" y="70"/>
                  </a:lnTo>
                  <a:lnTo>
                    <a:pt x="123" y="116"/>
                  </a:lnTo>
                  <a:lnTo>
                    <a:pt x="281" y="140"/>
                  </a:lnTo>
                  <a:lnTo>
                    <a:pt x="456" y="140"/>
                  </a:lnTo>
                  <a:lnTo>
                    <a:pt x="648" y="140"/>
                  </a:lnTo>
                  <a:lnTo>
                    <a:pt x="735" y="116"/>
                  </a:lnTo>
                  <a:lnTo>
                    <a:pt x="805" y="9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76"/>
            <p:cNvSpPr>
              <a:spLocks noChangeAspect="1"/>
            </p:cNvSpPr>
            <p:nvPr/>
          </p:nvSpPr>
          <p:spPr bwMode="auto">
            <a:xfrm rot="21071062" flipH="1">
              <a:off x="1269" y="3467"/>
              <a:ext cx="87" cy="111"/>
            </a:xfrm>
            <a:custGeom>
              <a:avLst/>
              <a:gdLst/>
              <a:ahLst/>
              <a:cxnLst>
                <a:cxn ang="0">
                  <a:pos x="36" y="24"/>
                </a:cxn>
                <a:cxn ang="0">
                  <a:pos x="105" y="0"/>
                </a:cxn>
                <a:cxn ang="0">
                  <a:pos x="228" y="71"/>
                </a:cxn>
                <a:cxn ang="0">
                  <a:pos x="87" y="71"/>
                </a:cxn>
                <a:cxn ang="0">
                  <a:pos x="36" y="95"/>
                </a:cxn>
                <a:cxn ang="0">
                  <a:pos x="142" y="348"/>
                </a:cxn>
                <a:cxn ang="0">
                  <a:pos x="0" y="47"/>
                </a:cxn>
                <a:cxn ang="0">
                  <a:pos x="36" y="24"/>
                </a:cxn>
              </a:cxnLst>
              <a:rect l="0" t="0" r="r" b="b"/>
              <a:pathLst>
                <a:path w="228" h="348">
                  <a:moveTo>
                    <a:pt x="36" y="24"/>
                  </a:moveTo>
                  <a:lnTo>
                    <a:pt x="105" y="0"/>
                  </a:lnTo>
                  <a:lnTo>
                    <a:pt x="228" y="71"/>
                  </a:lnTo>
                  <a:lnTo>
                    <a:pt x="87" y="71"/>
                  </a:lnTo>
                  <a:lnTo>
                    <a:pt x="36" y="95"/>
                  </a:lnTo>
                  <a:lnTo>
                    <a:pt x="142" y="348"/>
                  </a:lnTo>
                  <a:lnTo>
                    <a:pt x="0" y="47"/>
                  </a:lnTo>
                  <a:lnTo>
                    <a:pt x="36" y="2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Freeform 77"/>
            <p:cNvSpPr>
              <a:spLocks noChangeAspect="1"/>
            </p:cNvSpPr>
            <p:nvPr/>
          </p:nvSpPr>
          <p:spPr bwMode="auto">
            <a:xfrm rot="21071062" flipH="1">
              <a:off x="1213" y="3451"/>
              <a:ext cx="101" cy="104"/>
            </a:xfrm>
            <a:custGeom>
              <a:avLst/>
              <a:gdLst/>
              <a:ahLst/>
              <a:cxnLst>
                <a:cxn ang="0">
                  <a:pos x="0" y="271"/>
                </a:cxn>
                <a:cxn ang="0">
                  <a:pos x="29" y="225"/>
                </a:cxn>
                <a:cxn ang="0">
                  <a:pos x="82" y="242"/>
                </a:cxn>
                <a:cxn ang="0">
                  <a:pos x="104" y="217"/>
                </a:cxn>
                <a:cxn ang="0">
                  <a:pos x="145" y="234"/>
                </a:cxn>
                <a:cxn ang="0">
                  <a:pos x="192" y="208"/>
                </a:cxn>
                <a:cxn ang="0">
                  <a:pos x="214" y="101"/>
                </a:cxn>
                <a:cxn ang="0">
                  <a:pos x="214" y="0"/>
                </a:cxn>
                <a:cxn ang="0">
                  <a:pos x="269" y="172"/>
                </a:cxn>
                <a:cxn ang="0">
                  <a:pos x="247" y="242"/>
                </a:cxn>
                <a:cxn ang="0">
                  <a:pos x="171" y="325"/>
                </a:cxn>
                <a:cxn ang="0">
                  <a:pos x="82" y="308"/>
                </a:cxn>
                <a:cxn ang="0">
                  <a:pos x="40" y="309"/>
                </a:cxn>
                <a:cxn ang="0">
                  <a:pos x="0" y="271"/>
                </a:cxn>
              </a:cxnLst>
              <a:rect l="0" t="0" r="r" b="b"/>
              <a:pathLst>
                <a:path w="269" h="325">
                  <a:moveTo>
                    <a:pt x="0" y="271"/>
                  </a:moveTo>
                  <a:lnTo>
                    <a:pt x="29" y="225"/>
                  </a:lnTo>
                  <a:lnTo>
                    <a:pt x="82" y="242"/>
                  </a:lnTo>
                  <a:lnTo>
                    <a:pt x="104" y="217"/>
                  </a:lnTo>
                  <a:lnTo>
                    <a:pt x="145" y="234"/>
                  </a:lnTo>
                  <a:lnTo>
                    <a:pt x="192" y="208"/>
                  </a:lnTo>
                  <a:lnTo>
                    <a:pt x="214" y="101"/>
                  </a:lnTo>
                  <a:lnTo>
                    <a:pt x="214" y="0"/>
                  </a:lnTo>
                  <a:lnTo>
                    <a:pt x="269" y="172"/>
                  </a:lnTo>
                  <a:lnTo>
                    <a:pt x="247" y="242"/>
                  </a:lnTo>
                  <a:lnTo>
                    <a:pt x="171" y="325"/>
                  </a:lnTo>
                  <a:lnTo>
                    <a:pt x="82" y="308"/>
                  </a:lnTo>
                  <a:lnTo>
                    <a:pt x="40" y="309"/>
                  </a:lnTo>
                  <a:lnTo>
                    <a:pt x="0" y="27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78"/>
            <p:cNvSpPr>
              <a:spLocks noChangeAspect="1"/>
            </p:cNvSpPr>
            <p:nvPr/>
          </p:nvSpPr>
          <p:spPr bwMode="auto">
            <a:xfrm rot="21071062" flipH="1">
              <a:off x="1308" y="3509"/>
              <a:ext cx="949" cy="721"/>
            </a:xfrm>
            <a:custGeom>
              <a:avLst/>
              <a:gdLst/>
              <a:ahLst/>
              <a:cxnLst>
                <a:cxn ang="0">
                  <a:pos x="2007" y="98"/>
                </a:cxn>
                <a:cxn ang="0">
                  <a:pos x="2042" y="164"/>
                </a:cxn>
                <a:cxn ang="0">
                  <a:pos x="2096" y="258"/>
                </a:cxn>
                <a:cxn ang="0">
                  <a:pos x="2184" y="351"/>
                </a:cxn>
                <a:cxn ang="0">
                  <a:pos x="2254" y="422"/>
                </a:cxn>
                <a:cxn ang="0">
                  <a:pos x="2202" y="561"/>
                </a:cxn>
                <a:cxn ang="0">
                  <a:pos x="2007" y="677"/>
                </a:cxn>
                <a:cxn ang="0">
                  <a:pos x="1835" y="771"/>
                </a:cxn>
                <a:cxn ang="0">
                  <a:pos x="1677" y="886"/>
                </a:cxn>
                <a:cxn ang="0">
                  <a:pos x="1572" y="1005"/>
                </a:cxn>
                <a:cxn ang="0">
                  <a:pos x="1572" y="1142"/>
                </a:cxn>
                <a:cxn ang="0">
                  <a:pos x="1433" y="1122"/>
                </a:cxn>
                <a:cxn ang="0">
                  <a:pos x="1135" y="1028"/>
                </a:cxn>
                <a:cxn ang="0">
                  <a:pos x="736" y="914"/>
                </a:cxn>
                <a:cxn ang="0">
                  <a:pos x="576" y="935"/>
                </a:cxn>
                <a:cxn ang="0">
                  <a:pos x="435" y="1028"/>
                </a:cxn>
                <a:cxn ang="0">
                  <a:pos x="260" y="842"/>
                </a:cxn>
                <a:cxn ang="0">
                  <a:pos x="155" y="842"/>
                </a:cxn>
                <a:cxn ang="0">
                  <a:pos x="70" y="935"/>
                </a:cxn>
                <a:cxn ang="0">
                  <a:pos x="37" y="1052"/>
                </a:cxn>
                <a:cxn ang="0">
                  <a:pos x="172" y="959"/>
                </a:cxn>
                <a:cxn ang="0">
                  <a:pos x="260" y="959"/>
                </a:cxn>
                <a:cxn ang="0">
                  <a:pos x="348" y="1028"/>
                </a:cxn>
                <a:cxn ang="0">
                  <a:pos x="330" y="1142"/>
                </a:cxn>
                <a:cxn ang="0">
                  <a:pos x="226" y="1352"/>
                </a:cxn>
                <a:cxn ang="0">
                  <a:pos x="137" y="1564"/>
                </a:cxn>
                <a:cxn ang="0">
                  <a:pos x="260" y="1657"/>
                </a:cxn>
                <a:cxn ang="0">
                  <a:pos x="106" y="1843"/>
                </a:cxn>
                <a:cxn ang="0">
                  <a:pos x="0" y="2030"/>
                </a:cxn>
                <a:cxn ang="0">
                  <a:pos x="70" y="2100"/>
                </a:cxn>
                <a:cxn ang="0">
                  <a:pos x="260" y="1960"/>
                </a:cxn>
                <a:cxn ang="0">
                  <a:pos x="435" y="1843"/>
                </a:cxn>
                <a:cxn ang="0">
                  <a:pos x="489" y="1680"/>
                </a:cxn>
                <a:cxn ang="0">
                  <a:pos x="543" y="1495"/>
                </a:cxn>
                <a:cxn ang="0">
                  <a:pos x="647" y="1306"/>
                </a:cxn>
                <a:cxn ang="0">
                  <a:pos x="767" y="1495"/>
                </a:cxn>
                <a:cxn ang="0">
                  <a:pos x="1189" y="1657"/>
                </a:cxn>
                <a:cxn ang="0">
                  <a:pos x="1066" y="1236"/>
                </a:cxn>
                <a:cxn ang="0">
                  <a:pos x="1258" y="1306"/>
                </a:cxn>
                <a:cxn ang="0">
                  <a:pos x="1205" y="1519"/>
                </a:cxn>
                <a:cxn ang="0">
                  <a:pos x="1170" y="1706"/>
                </a:cxn>
                <a:cxn ang="0">
                  <a:pos x="1101" y="1843"/>
                </a:cxn>
                <a:cxn ang="0">
                  <a:pos x="942" y="2054"/>
                </a:cxn>
                <a:cxn ang="0">
                  <a:pos x="908" y="2217"/>
                </a:cxn>
                <a:cxn ang="0">
                  <a:pos x="1030" y="2194"/>
                </a:cxn>
                <a:cxn ang="0">
                  <a:pos x="1223" y="2054"/>
                </a:cxn>
                <a:cxn ang="0">
                  <a:pos x="1294" y="1843"/>
                </a:cxn>
                <a:cxn ang="0">
                  <a:pos x="1448" y="1751"/>
                </a:cxn>
                <a:cxn ang="0">
                  <a:pos x="1608" y="1495"/>
                </a:cxn>
                <a:cxn ang="0">
                  <a:pos x="1641" y="1751"/>
                </a:cxn>
                <a:cxn ang="0">
                  <a:pos x="1659" y="1800"/>
                </a:cxn>
                <a:cxn ang="0">
                  <a:pos x="2184" y="1823"/>
                </a:cxn>
                <a:cxn ang="0">
                  <a:pos x="2079" y="1823"/>
                </a:cxn>
                <a:cxn ang="0">
                  <a:pos x="1853" y="1800"/>
                </a:cxn>
                <a:cxn ang="0">
                  <a:pos x="2236" y="1142"/>
                </a:cxn>
                <a:cxn ang="0">
                  <a:pos x="2360" y="490"/>
                </a:cxn>
                <a:cxn ang="0">
                  <a:pos x="2498" y="351"/>
                </a:cxn>
                <a:cxn ang="0">
                  <a:pos x="2159" y="291"/>
                </a:cxn>
                <a:cxn ang="0">
                  <a:pos x="2268" y="207"/>
                </a:cxn>
                <a:cxn ang="0">
                  <a:pos x="2080" y="156"/>
                </a:cxn>
                <a:cxn ang="0">
                  <a:pos x="2050" y="141"/>
                </a:cxn>
                <a:cxn ang="0">
                  <a:pos x="2289" y="0"/>
                </a:cxn>
              </a:cxnLst>
              <a:rect l="0" t="0" r="r" b="b"/>
              <a:pathLst>
                <a:path w="2498" h="2287">
                  <a:moveTo>
                    <a:pt x="2253" y="1"/>
                  </a:moveTo>
                  <a:lnTo>
                    <a:pt x="2007" y="98"/>
                  </a:lnTo>
                  <a:lnTo>
                    <a:pt x="2007" y="164"/>
                  </a:lnTo>
                  <a:lnTo>
                    <a:pt x="2042" y="164"/>
                  </a:lnTo>
                  <a:lnTo>
                    <a:pt x="2042" y="235"/>
                  </a:lnTo>
                  <a:lnTo>
                    <a:pt x="2096" y="258"/>
                  </a:lnTo>
                  <a:lnTo>
                    <a:pt x="2130" y="305"/>
                  </a:lnTo>
                  <a:lnTo>
                    <a:pt x="2184" y="351"/>
                  </a:lnTo>
                  <a:lnTo>
                    <a:pt x="2218" y="374"/>
                  </a:lnTo>
                  <a:lnTo>
                    <a:pt x="2254" y="422"/>
                  </a:lnTo>
                  <a:lnTo>
                    <a:pt x="2254" y="467"/>
                  </a:lnTo>
                  <a:lnTo>
                    <a:pt x="2202" y="561"/>
                  </a:lnTo>
                  <a:lnTo>
                    <a:pt x="2112" y="629"/>
                  </a:lnTo>
                  <a:lnTo>
                    <a:pt x="2007" y="677"/>
                  </a:lnTo>
                  <a:lnTo>
                    <a:pt x="1940" y="722"/>
                  </a:lnTo>
                  <a:lnTo>
                    <a:pt x="1835" y="771"/>
                  </a:lnTo>
                  <a:lnTo>
                    <a:pt x="1748" y="816"/>
                  </a:lnTo>
                  <a:lnTo>
                    <a:pt x="1677" y="886"/>
                  </a:lnTo>
                  <a:lnTo>
                    <a:pt x="1590" y="959"/>
                  </a:lnTo>
                  <a:lnTo>
                    <a:pt x="1572" y="1005"/>
                  </a:lnTo>
                  <a:lnTo>
                    <a:pt x="1572" y="1073"/>
                  </a:lnTo>
                  <a:lnTo>
                    <a:pt x="1572" y="1142"/>
                  </a:lnTo>
                  <a:lnTo>
                    <a:pt x="1590" y="1212"/>
                  </a:lnTo>
                  <a:lnTo>
                    <a:pt x="1433" y="1122"/>
                  </a:lnTo>
                  <a:lnTo>
                    <a:pt x="1328" y="1073"/>
                  </a:lnTo>
                  <a:lnTo>
                    <a:pt x="1135" y="1028"/>
                  </a:lnTo>
                  <a:lnTo>
                    <a:pt x="890" y="959"/>
                  </a:lnTo>
                  <a:lnTo>
                    <a:pt x="736" y="914"/>
                  </a:lnTo>
                  <a:lnTo>
                    <a:pt x="682" y="914"/>
                  </a:lnTo>
                  <a:lnTo>
                    <a:pt x="576" y="935"/>
                  </a:lnTo>
                  <a:lnTo>
                    <a:pt x="505" y="981"/>
                  </a:lnTo>
                  <a:lnTo>
                    <a:pt x="435" y="1028"/>
                  </a:lnTo>
                  <a:lnTo>
                    <a:pt x="312" y="935"/>
                  </a:lnTo>
                  <a:lnTo>
                    <a:pt x="260" y="842"/>
                  </a:lnTo>
                  <a:lnTo>
                    <a:pt x="208" y="816"/>
                  </a:lnTo>
                  <a:lnTo>
                    <a:pt x="155" y="842"/>
                  </a:lnTo>
                  <a:lnTo>
                    <a:pt x="106" y="886"/>
                  </a:lnTo>
                  <a:lnTo>
                    <a:pt x="70" y="935"/>
                  </a:lnTo>
                  <a:lnTo>
                    <a:pt x="0" y="1005"/>
                  </a:lnTo>
                  <a:lnTo>
                    <a:pt x="37" y="1052"/>
                  </a:lnTo>
                  <a:lnTo>
                    <a:pt x="106" y="1005"/>
                  </a:lnTo>
                  <a:lnTo>
                    <a:pt x="172" y="959"/>
                  </a:lnTo>
                  <a:lnTo>
                    <a:pt x="226" y="959"/>
                  </a:lnTo>
                  <a:lnTo>
                    <a:pt x="260" y="959"/>
                  </a:lnTo>
                  <a:lnTo>
                    <a:pt x="295" y="1005"/>
                  </a:lnTo>
                  <a:lnTo>
                    <a:pt x="348" y="1028"/>
                  </a:lnTo>
                  <a:lnTo>
                    <a:pt x="383" y="1052"/>
                  </a:lnTo>
                  <a:lnTo>
                    <a:pt x="330" y="1142"/>
                  </a:lnTo>
                  <a:lnTo>
                    <a:pt x="260" y="1260"/>
                  </a:lnTo>
                  <a:lnTo>
                    <a:pt x="226" y="1352"/>
                  </a:lnTo>
                  <a:lnTo>
                    <a:pt x="172" y="1472"/>
                  </a:lnTo>
                  <a:lnTo>
                    <a:pt x="137" y="1564"/>
                  </a:lnTo>
                  <a:lnTo>
                    <a:pt x="208" y="1636"/>
                  </a:lnTo>
                  <a:lnTo>
                    <a:pt x="260" y="1657"/>
                  </a:lnTo>
                  <a:lnTo>
                    <a:pt x="208" y="1751"/>
                  </a:lnTo>
                  <a:lnTo>
                    <a:pt x="106" y="1843"/>
                  </a:lnTo>
                  <a:lnTo>
                    <a:pt x="37" y="1960"/>
                  </a:lnTo>
                  <a:lnTo>
                    <a:pt x="0" y="2030"/>
                  </a:lnTo>
                  <a:lnTo>
                    <a:pt x="0" y="2100"/>
                  </a:lnTo>
                  <a:lnTo>
                    <a:pt x="70" y="2100"/>
                  </a:lnTo>
                  <a:lnTo>
                    <a:pt x="155" y="2030"/>
                  </a:lnTo>
                  <a:lnTo>
                    <a:pt x="260" y="1960"/>
                  </a:lnTo>
                  <a:lnTo>
                    <a:pt x="330" y="1913"/>
                  </a:lnTo>
                  <a:lnTo>
                    <a:pt x="435" y="1843"/>
                  </a:lnTo>
                  <a:lnTo>
                    <a:pt x="435" y="1729"/>
                  </a:lnTo>
                  <a:lnTo>
                    <a:pt x="489" y="1680"/>
                  </a:lnTo>
                  <a:lnTo>
                    <a:pt x="505" y="1564"/>
                  </a:lnTo>
                  <a:lnTo>
                    <a:pt x="543" y="1495"/>
                  </a:lnTo>
                  <a:lnTo>
                    <a:pt x="595" y="1377"/>
                  </a:lnTo>
                  <a:lnTo>
                    <a:pt x="647" y="1306"/>
                  </a:lnTo>
                  <a:lnTo>
                    <a:pt x="767" y="1236"/>
                  </a:lnTo>
                  <a:lnTo>
                    <a:pt x="767" y="1495"/>
                  </a:lnTo>
                  <a:lnTo>
                    <a:pt x="959" y="1613"/>
                  </a:lnTo>
                  <a:lnTo>
                    <a:pt x="1189" y="1657"/>
                  </a:lnTo>
                  <a:lnTo>
                    <a:pt x="1011" y="1564"/>
                  </a:lnTo>
                  <a:lnTo>
                    <a:pt x="1066" y="1236"/>
                  </a:lnTo>
                  <a:lnTo>
                    <a:pt x="1189" y="1260"/>
                  </a:lnTo>
                  <a:lnTo>
                    <a:pt x="1258" y="1306"/>
                  </a:lnTo>
                  <a:lnTo>
                    <a:pt x="1276" y="1352"/>
                  </a:lnTo>
                  <a:lnTo>
                    <a:pt x="1205" y="1519"/>
                  </a:lnTo>
                  <a:lnTo>
                    <a:pt x="1170" y="1613"/>
                  </a:lnTo>
                  <a:lnTo>
                    <a:pt x="1170" y="1706"/>
                  </a:lnTo>
                  <a:lnTo>
                    <a:pt x="1205" y="1729"/>
                  </a:lnTo>
                  <a:lnTo>
                    <a:pt x="1101" y="1843"/>
                  </a:lnTo>
                  <a:lnTo>
                    <a:pt x="977" y="1960"/>
                  </a:lnTo>
                  <a:lnTo>
                    <a:pt x="942" y="2054"/>
                  </a:lnTo>
                  <a:lnTo>
                    <a:pt x="926" y="2123"/>
                  </a:lnTo>
                  <a:lnTo>
                    <a:pt x="908" y="2217"/>
                  </a:lnTo>
                  <a:lnTo>
                    <a:pt x="908" y="2287"/>
                  </a:lnTo>
                  <a:lnTo>
                    <a:pt x="1030" y="2194"/>
                  </a:lnTo>
                  <a:lnTo>
                    <a:pt x="1170" y="2123"/>
                  </a:lnTo>
                  <a:lnTo>
                    <a:pt x="1223" y="2054"/>
                  </a:lnTo>
                  <a:lnTo>
                    <a:pt x="1241" y="1960"/>
                  </a:lnTo>
                  <a:lnTo>
                    <a:pt x="1294" y="1843"/>
                  </a:lnTo>
                  <a:lnTo>
                    <a:pt x="1380" y="1823"/>
                  </a:lnTo>
                  <a:lnTo>
                    <a:pt x="1448" y="1751"/>
                  </a:lnTo>
                  <a:lnTo>
                    <a:pt x="1520" y="1564"/>
                  </a:lnTo>
                  <a:lnTo>
                    <a:pt x="1608" y="1495"/>
                  </a:lnTo>
                  <a:lnTo>
                    <a:pt x="1696" y="1449"/>
                  </a:lnTo>
                  <a:lnTo>
                    <a:pt x="1641" y="1751"/>
                  </a:lnTo>
                  <a:lnTo>
                    <a:pt x="1466" y="1751"/>
                  </a:lnTo>
                  <a:lnTo>
                    <a:pt x="1659" y="1800"/>
                  </a:lnTo>
                  <a:lnTo>
                    <a:pt x="1940" y="1823"/>
                  </a:lnTo>
                  <a:lnTo>
                    <a:pt x="2184" y="1823"/>
                  </a:lnTo>
                  <a:lnTo>
                    <a:pt x="2271" y="1800"/>
                  </a:lnTo>
                  <a:lnTo>
                    <a:pt x="2079" y="1823"/>
                  </a:lnTo>
                  <a:lnTo>
                    <a:pt x="1889" y="1800"/>
                  </a:lnTo>
                  <a:lnTo>
                    <a:pt x="1853" y="1800"/>
                  </a:lnTo>
                  <a:lnTo>
                    <a:pt x="1974" y="1168"/>
                  </a:lnTo>
                  <a:lnTo>
                    <a:pt x="2236" y="1142"/>
                  </a:lnTo>
                  <a:lnTo>
                    <a:pt x="2305" y="535"/>
                  </a:lnTo>
                  <a:lnTo>
                    <a:pt x="2360" y="490"/>
                  </a:lnTo>
                  <a:lnTo>
                    <a:pt x="2360" y="351"/>
                  </a:lnTo>
                  <a:lnTo>
                    <a:pt x="2498" y="351"/>
                  </a:lnTo>
                  <a:lnTo>
                    <a:pt x="2351" y="300"/>
                  </a:lnTo>
                  <a:lnTo>
                    <a:pt x="2159" y="291"/>
                  </a:lnTo>
                  <a:lnTo>
                    <a:pt x="2136" y="245"/>
                  </a:lnTo>
                  <a:lnTo>
                    <a:pt x="2268" y="207"/>
                  </a:lnTo>
                  <a:lnTo>
                    <a:pt x="2108" y="217"/>
                  </a:lnTo>
                  <a:lnTo>
                    <a:pt x="2080" y="156"/>
                  </a:lnTo>
                  <a:lnTo>
                    <a:pt x="2289" y="94"/>
                  </a:lnTo>
                  <a:lnTo>
                    <a:pt x="2050" y="141"/>
                  </a:lnTo>
                  <a:lnTo>
                    <a:pt x="2032" y="98"/>
                  </a:lnTo>
                  <a:lnTo>
                    <a:pt x="2289" y="0"/>
                  </a:lnTo>
                  <a:lnTo>
                    <a:pt x="2253" y="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79"/>
            <p:cNvSpPr>
              <a:spLocks noChangeAspect="1"/>
            </p:cNvSpPr>
            <p:nvPr/>
          </p:nvSpPr>
          <p:spPr bwMode="auto">
            <a:xfrm rot="21071062" flipH="1">
              <a:off x="961" y="3624"/>
              <a:ext cx="312" cy="140"/>
            </a:xfrm>
            <a:custGeom>
              <a:avLst/>
              <a:gdLst/>
              <a:ahLst/>
              <a:cxnLst>
                <a:cxn ang="0">
                  <a:pos x="21" y="281"/>
                </a:cxn>
                <a:cxn ang="0">
                  <a:pos x="39" y="236"/>
                </a:cxn>
                <a:cxn ang="0">
                  <a:pos x="54" y="94"/>
                </a:cxn>
                <a:cxn ang="0">
                  <a:pos x="90" y="211"/>
                </a:cxn>
                <a:cxn ang="0">
                  <a:pos x="90" y="304"/>
                </a:cxn>
                <a:cxn ang="0">
                  <a:pos x="73" y="375"/>
                </a:cxn>
                <a:cxn ang="0">
                  <a:pos x="226" y="398"/>
                </a:cxn>
                <a:cxn ang="0">
                  <a:pos x="245" y="258"/>
                </a:cxn>
                <a:cxn ang="0">
                  <a:pos x="226" y="188"/>
                </a:cxn>
                <a:cxn ang="0">
                  <a:pos x="211" y="94"/>
                </a:cxn>
                <a:cxn ang="0">
                  <a:pos x="211" y="70"/>
                </a:cxn>
                <a:cxn ang="0">
                  <a:pos x="262" y="94"/>
                </a:cxn>
                <a:cxn ang="0">
                  <a:pos x="314" y="47"/>
                </a:cxn>
                <a:cxn ang="0">
                  <a:pos x="613" y="94"/>
                </a:cxn>
                <a:cxn ang="0">
                  <a:pos x="631" y="47"/>
                </a:cxn>
                <a:cxn ang="0">
                  <a:pos x="438" y="24"/>
                </a:cxn>
                <a:cxn ang="0">
                  <a:pos x="648" y="0"/>
                </a:cxn>
                <a:cxn ang="0">
                  <a:pos x="786" y="70"/>
                </a:cxn>
                <a:cxn ang="0">
                  <a:pos x="821" y="166"/>
                </a:cxn>
                <a:cxn ang="0">
                  <a:pos x="821" y="258"/>
                </a:cxn>
                <a:cxn ang="0">
                  <a:pos x="786" y="281"/>
                </a:cxn>
                <a:cxn ang="0">
                  <a:pos x="719" y="304"/>
                </a:cxn>
                <a:cxn ang="0">
                  <a:pos x="579" y="327"/>
                </a:cxn>
                <a:cxn ang="0">
                  <a:pos x="455" y="375"/>
                </a:cxn>
                <a:cxn ang="0">
                  <a:pos x="314" y="420"/>
                </a:cxn>
                <a:cxn ang="0">
                  <a:pos x="245" y="443"/>
                </a:cxn>
                <a:cxn ang="0">
                  <a:pos x="226" y="420"/>
                </a:cxn>
                <a:cxn ang="0">
                  <a:pos x="0" y="398"/>
                </a:cxn>
                <a:cxn ang="0">
                  <a:pos x="0" y="327"/>
                </a:cxn>
                <a:cxn ang="0">
                  <a:pos x="21" y="281"/>
                </a:cxn>
              </a:cxnLst>
              <a:rect l="0" t="0" r="r" b="b"/>
              <a:pathLst>
                <a:path w="821" h="443">
                  <a:moveTo>
                    <a:pt x="21" y="281"/>
                  </a:moveTo>
                  <a:lnTo>
                    <a:pt x="39" y="236"/>
                  </a:lnTo>
                  <a:lnTo>
                    <a:pt x="54" y="94"/>
                  </a:lnTo>
                  <a:lnTo>
                    <a:pt x="90" y="211"/>
                  </a:lnTo>
                  <a:lnTo>
                    <a:pt x="90" y="304"/>
                  </a:lnTo>
                  <a:lnTo>
                    <a:pt x="73" y="375"/>
                  </a:lnTo>
                  <a:lnTo>
                    <a:pt x="226" y="398"/>
                  </a:lnTo>
                  <a:lnTo>
                    <a:pt x="245" y="258"/>
                  </a:lnTo>
                  <a:lnTo>
                    <a:pt x="226" y="188"/>
                  </a:lnTo>
                  <a:lnTo>
                    <a:pt x="211" y="94"/>
                  </a:lnTo>
                  <a:lnTo>
                    <a:pt x="211" y="70"/>
                  </a:lnTo>
                  <a:lnTo>
                    <a:pt x="262" y="94"/>
                  </a:lnTo>
                  <a:lnTo>
                    <a:pt x="314" y="47"/>
                  </a:lnTo>
                  <a:lnTo>
                    <a:pt x="613" y="94"/>
                  </a:lnTo>
                  <a:lnTo>
                    <a:pt x="631" y="47"/>
                  </a:lnTo>
                  <a:lnTo>
                    <a:pt x="438" y="24"/>
                  </a:lnTo>
                  <a:lnTo>
                    <a:pt x="648" y="0"/>
                  </a:lnTo>
                  <a:lnTo>
                    <a:pt x="786" y="70"/>
                  </a:lnTo>
                  <a:lnTo>
                    <a:pt x="821" y="166"/>
                  </a:lnTo>
                  <a:lnTo>
                    <a:pt x="821" y="258"/>
                  </a:lnTo>
                  <a:lnTo>
                    <a:pt x="786" y="281"/>
                  </a:lnTo>
                  <a:lnTo>
                    <a:pt x="719" y="304"/>
                  </a:lnTo>
                  <a:lnTo>
                    <a:pt x="579" y="327"/>
                  </a:lnTo>
                  <a:lnTo>
                    <a:pt x="455" y="375"/>
                  </a:lnTo>
                  <a:lnTo>
                    <a:pt x="314" y="420"/>
                  </a:lnTo>
                  <a:lnTo>
                    <a:pt x="245" y="443"/>
                  </a:lnTo>
                  <a:lnTo>
                    <a:pt x="226" y="420"/>
                  </a:lnTo>
                  <a:lnTo>
                    <a:pt x="0" y="398"/>
                  </a:lnTo>
                  <a:lnTo>
                    <a:pt x="0" y="327"/>
                  </a:lnTo>
                  <a:lnTo>
                    <a:pt x="21" y="28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80"/>
            <p:cNvSpPr>
              <a:spLocks noChangeAspect="1"/>
            </p:cNvSpPr>
            <p:nvPr/>
          </p:nvSpPr>
          <p:spPr bwMode="auto">
            <a:xfrm rot="21071062" flipH="1">
              <a:off x="1809" y="3425"/>
              <a:ext cx="319" cy="295"/>
            </a:xfrm>
            <a:custGeom>
              <a:avLst/>
              <a:gdLst/>
              <a:ahLst/>
              <a:cxnLst>
                <a:cxn ang="0">
                  <a:pos x="592" y="141"/>
                </a:cxn>
                <a:cxn ang="0">
                  <a:pos x="492" y="211"/>
                </a:cxn>
                <a:cxn ang="0">
                  <a:pos x="474" y="281"/>
                </a:cxn>
                <a:cxn ang="0">
                  <a:pos x="492" y="328"/>
                </a:cxn>
                <a:cxn ang="0">
                  <a:pos x="456" y="377"/>
                </a:cxn>
                <a:cxn ang="0">
                  <a:pos x="474" y="422"/>
                </a:cxn>
                <a:cxn ang="0">
                  <a:pos x="492" y="447"/>
                </a:cxn>
                <a:cxn ang="0">
                  <a:pos x="369" y="515"/>
                </a:cxn>
                <a:cxn ang="0">
                  <a:pos x="402" y="538"/>
                </a:cxn>
                <a:cxn ang="0">
                  <a:pos x="456" y="538"/>
                </a:cxn>
                <a:cxn ang="0">
                  <a:pos x="402" y="748"/>
                </a:cxn>
                <a:cxn ang="0">
                  <a:pos x="0" y="935"/>
                </a:cxn>
                <a:cxn ang="0">
                  <a:pos x="369" y="771"/>
                </a:cxn>
                <a:cxn ang="0">
                  <a:pos x="804" y="654"/>
                </a:cxn>
                <a:cxn ang="0">
                  <a:pos x="559" y="699"/>
                </a:cxn>
                <a:cxn ang="0">
                  <a:pos x="647" y="492"/>
                </a:cxn>
                <a:cxn ang="0">
                  <a:pos x="785" y="447"/>
                </a:cxn>
                <a:cxn ang="0">
                  <a:pos x="840" y="399"/>
                </a:cxn>
                <a:cxn ang="0">
                  <a:pos x="840" y="328"/>
                </a:cxn>
                <a:cxn ang="0">
                  <a:pos x="733" y="399"/>
                </a:cxn>
                <a:cxn ang="0">
                  <a:pos x="592" y="447"/>
                </a:cxn>
                <a:cxn ang="0">
                  <a:pos x="576" y="492"/>
                </a:cxn>
                <a:cxn ang="0">
                  <a:pos x="510" y="515"/>
                </a:cxn>
                <a:cxn ang="0">
                  <a:pos x="386" y="538"/>
                </a:cxn>
                <a:cxn ang="0">
                  <a:pos x="402" y="492"/>
                </a:cxn>
                <a:cxn ang="0">
                  <a:pos x="541" y="447"/>
                </a:cxn>
                <a:cxn ang="0">
                  <a:pos x="525" y="422"/>
                </a:cxn>
                <a:cxn ang="0">
                  <a:pos x="510" y="399"/>
                </a:cxn>
                <a:cxn ang="0">
                  <a:pos x="525" y="351"/>
                </a:cxn>
                <a:cxn ang="0">
                  <a:pos x="770" y="281"/>
                </a:cxn>
                <a:cxn ang="0">
                  <a:pos x="541" y="305"/>
                </a:cxn>
                <a:cxn ang="0">
                  <a:pos x="525" y="258"/>
                </a:cxn>
                <a:cxn ang="0">
                  <a:pos x="559" y="211"/>
                </a:cxn>
                <a:cxn ang="0">
                  <a:pos x="733" y="211"/>
                </a:cxn>
                <a:cxn ang="0">
                  <a:pos x="647" y="190"/>
                </a:cxn>
                <a:cxn ang="0">
                  <a:pos x="576" y="0"/>
                </a:cxn>
                <a:cxn ang="0">
                  <a:pos x="592" y="141"/>
                </a:cxn>
              </a:cxnLst>
              <a:rect l="0" t="0" r="r" b="b"/>
              <a:pathLst>
                <a:path w="840" h="935">
                  <a:moveTo>
                    <a:pt x="592" y="141"/>
                  </a:moveTo>
                  <a:lnTo>
                    <a:pt x="492" y="211"/>
                  </a:lnTo>
                  <a:lnTo>
                    <a:pt x="474" y="281"/>
                  </a:lnTo>
                  <a:lnTo>
                    <a:pt x="492" y="328"/>
                  </a:lnTo>
                  <a:lnTo>
                    <a:pt x="456" y="377"/>
                  </a:lnTo>
                  <a:lnTo>
                    <a:pt x="474" y="422"/>
                  </a:lnTo>
                  <a:lnTo>
                    <a:pt x="492" y="447"/>
                  </a:lnTo>
                  <a:lnTo>
                    <a:pt x="369" y="515"/>
                  </a:lnTo>
                  <a:lnTo>
                    <a:pt x="402" y="538"/>
                  </a:lnTo>
                  <a:lnTo>
                    <a:pt x="456" y="538"/>
                  </a:lnTo>
                  <a:lnTo>
                    <a:pt x="402" y="748"/>
                  </a:lnTo>
                  <a:lnTo>
                    <a:pt x="0" y="935"/>
                  </a:lnTo>
                  <a:lnTo>
                    <a:pt x="369" y="771"/>
                  </a:lnTo>
                  <a:lnTo>
                    <a:pt x="804" y="654"/>
                  </a:lnTo>
                  <a:lnTo>
                    <a:pt x="559" y="699"/>
                  </a:lnTo>
                  <a:lnTo>
                    <a:pt x="647" y="492"/>
                  </a:lnTo>
                  <a:lnTo>
                    <a:pt x="785" y="447"/>
                  </a:lnTo>
                  <a:lnTo>
                    <a:pt x="840" y="399"/>
                  </a:lnTo>
                  <a:lnTo>
                    <a:pt x="840" y="328"/>
                  </a:lnTo>
                  <a:lnTo>
                    <a:pt x="733" y="399"/>
                  </a:lnTo>
                  <a:lnTo>
                    <a:pt x="592" y="447"/>
                  </a:lnTo>
                  <a:lnTo>
                    <a:pt x="576" y="492"/>
                  </a:lnTo>
                  <a:lnTo>
                    <a:pt x="510" y="515"/>
                  </a:lnTo>
                  <a:lnTo>
                    <a:pt x="386" y="538"/>
                  </a:lnTo>
                  <a:lnTo>
                    <a:pt x="402" y="492"/>
                  </a:lnTo>
                  <a:lnTo>
                    <a:pt x="541" y="447"/>
                  </a:lnTo>
                  <a:lnTo>
                    <a:pt x="525" y="422"/>
                  </a:lnTo>
                  <a:lnTo>
                    <a:pt x="510" y="399"/>
                  </a:lnTo>
                  <a:lnTo>
                    <a:pt x="525" y="351"/>
                  </a:lnTo>
                  <a:lnTo>
                    <a:pt x="770" y="281"/>
                  </a:lnTo>
                  <a:lnTo>
                    <a:pt x="541" y="305"/>
                  </a:lnTo>
                  <a:lnTo>
                    <a:pt x="525" y="258"/>
                  </a:lnTo>
                  <a:lnTo>
                    <a:pt x="559" y="211"/>
                  </a:lnTo>
                  <a:lnTo>
                    <a:pt x="733" y="211"/>
                  </a:lnTo>
                  <a:lnTo>
                    <a:pt x="647" y="190"/>
                  </a:lnTo>
                  <a:lnTo>
                    <a:pt x="576" y="0"/>
                  </a:lnTo>
                  <a:lnTo>
                    <a:pt x="592" y="14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81"/>
            <p:cNvSpPr>
              <a:spLocks noChangeAspect="1"/>
            </p:cNvSpPr>
            <p:nvPr/>
          </p:nvSpPr>
          <p:spPr bwMode="auto">
            <a:xfrm rot="21071062" flipH="1">
              <a:off x="1973" y="3524"/>
              <a:ext cx="147" cy="154"/>
            </a:xfrm>
            <a:custGeom>
              <a:avLst/>
              <a:gdLst/>
              <a:ahLst/>
              <a:cxnLst>
                <a:cxn ang="0">
                  <a:pos x="387" y="0"/>
                </a:cxn>
                <a:cxn ang="0">
                  <a:pos x="35" y="141"/>
                </a:cxn>
                <a:cxn ang="0">
                  <a:pos x="0" y="467"/>
                </a:cxn>
                <a:cxn ang="0">
                  <a:pos x="52" y="490"/>
                </a:cxn>
                <a:cxn ang="0">
                  <a:pos x="35" y="442"/>
                </a:cxn>
                <a:cxn ang="0">
                  <a:pos x="88" y="187"/>
                </a:cxn>
                <a:cxn ang="0">
                  <a:pos x="299" y="187"/>
                </a:cxn>
                <a:cxn ang="0">
                  <a:pos x="123" y="141"/>
                </a:cxn>
                <a:cxn ang="0">
                  <a:pos x="387" y="0"/>
                </a:cxn>
              </a:cxnLst>
              <a:rect l="0" t="0" r="r" b="b"/>
              <a:pathLst>
                <a:path w="387" h="490">
                  <a:moveTo>
                    <a:pt x="387" y="0"/>
                  </a:moveTo>
                  <a:lnTo>
                    <a:pt x="35" y="141"/>
                  </a:lnTo>
                  <a:lnTo>
                    <a:pt x="0" y="467"/>
                  </a:lnTo>
                  <a:lnTo>
                    <a:pt x="52" y="490"/>
                  </a:lnTo>
                  <a:lnTo>
                    <a:pt x="35" y="442"/>
                  </a:lnTo>
                  <a:lnTo>
                    <a:pt x="88" y="187"/>
                  </a:lnTo>
                  <a:lnTo>
                    <a:pt x="299" y="187"/>
                  </a:lnTo>
                  <a:lnTo>
                    <a:pt x="123" y="141"/>
                  </a:lnTo>
                  <a:lnTo>
                    <a:pt x="387"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82"/>
            <p:cNvSpPr>
              <a:spLocks noChangeAspect="1"/>
            </p:cNvSpPr>
            <p:nvPr/>
          </p:nvSpPr>
          <p:spPr bwMode="auto">
            <a:xfrm rot="21071062" flipH="1">
              <a:off x="1155" y="3768"/>
              <a:ext cx="173" cy="36"/>
            </a:xfrm>
            <a:custGeom>
              <a:avLst/>
              <a:gdLst/>
              <a:ahLst/>
              <a:cxnLst>
                <a:cxn ang="0">
                  <a:pos x="0" y="0"/>
                </a:cxn>
                <a:cxn ang="0">
                  <a:pos x="453" y="116"/>
                </a:cxn>
                <a:cxn ang="0">
                  <a:pos x="0" y="46"/>
                </a:cxn>
                <a:cxn ang="0">
                  <a:pos x="0" y="0"/>
                </a:cxn>
              </a:cxnLst>
              <a:rect l="0" t="0" r="r" b="b"/>
              <a:pathLst>
                <a:path w="453" h="116">
                  <a:moveTo>
                    <a:pt x="0" y="0"/>
                  </a:moveTo>
                  <a:lnTo>
                    <a:pt x="453" y="116"/>
                  </a:lnTo>
                  <a:lnTo>
                    <a:pt x="0" y="46"/>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0" name="Freeform 83"/>
            <p:cNvSpPr>
              <a:spLocks noChangeAspect="1"/>
            </p:cNvSpPr>
            <p:nvPr/>
          </p:nvSpPr>
          <p:spPr bwMode="auto">
            <a:xfrm rot="21071062" flipH="1">
              <a:off x="887" y="3694"/>
              <a:ext cx="557" cy="485"/>
            </a:xfrm>
            <a:custGeom>
              <a:avLst/>
              <a:gdLst/>
              <a:ahLst/>
              <a:cxnLst>
                <a:cxn ang="0">
                  <a:pos x="212" y="859"/>
                </a:cxn>
                <a:cxn ang="0">
                  <a:pos x="229" y="953"/>
                </a:cxn>
                <a:cxn ang="0">
                  <a:pos x="194" y="1046"/>
                </a:cxn>
                <a:cxn ang="0">
                  <a:pos x="175" y="1139"/>
                </a:cxn>
                <a:cxn ang="0">
                  <a:pos x="157" y="1236"/>
                </a:cxn>
                <a:cxn ang="0">
                  <a:pos x="123" y="1304"/>
                </a:cxn>
                <a:cxn ang="0">
                  <a:pos x="88" y="1423"/>
                </a:cxn>
                <a:cxn ang="0">
                  <a:pos x="88" y="1517"/>
                </a:cxn>
                <a:cxn ang="0">
                  <a:pos x="175" y="1540"/>
                </a:cxn>
                <a:cxn ang="0">
                  <a:pos x="471" y="1423"/>
                </a:cxn>
                <a:cxn ang="0">
                  <a:pos x="734" y="1236"/>
                </a:cxn>
                <a:cxn ang="0">
                  <a:pos x="929" y="1046"/>
                </a:cxn>
                <a:cxn ang="0">
                  <a:pos x="1399" y="465"/>
                </a:cxn>
                <a:cxn ang="0">
                  <a:pos x="1469" y="91"/>
                </a:cxn>
                <a:cxn ang="0">
                  <a:pos x="1224" y="0"/>
                </a:cxn>
                <a:cxn ang="0">
                  <a:pos x="1330" y="91"/>
                </a:cxn>
                <a:cxn ang="0">
                  <a:pos x="1242" y="117"/>
                </a:cxn>
                <a:cxn ang="0">
                  <a:pos x="1171" y="162"/>
                </a:cxn>
                <a:cxn ang="0">
                  <a:pos x="1053" y="207"/>
                </a:cxn>
                <a:cxn ang="0">
                  <a:pos x="963" y="252"/>
                </a:cxn>
                <a:cxn ang="0">
                  <a:pos x="893" y="301"/>
                </a:cxn>
                <a:cxn ang="0">
                  <a:pos x="788" y="346"/>
                </a:cxn>
                <a:cxn ang="0">
                  <a:pos x="752" y="439"/>
                </a:cxn>
                <a:cxn ang="0">
                  <a:pos x="752" y="511"/>
                </a:cxn>
                <a:cxn ang="0">
                  <a:pos x="752" y="581"/>
                </a:cxn>
                <a:cxn ang="0">
                  <a:pos x="718" y="698"/>
                </a:cxn>
                <a:cxn ang="0">
                  <a:pos x="805" y="722"/>
                </a:cxn>
                <a:cxn ang="0">
                  <a:pos x="1119" y="533"/>
                </a:cxn>
                <a:cxn ang="0">
                  <a:pos x="1382" y="346"/>
                </a:cxn>
                <a:cxn ang="0">
                  <a:pos x="823" y="790"/>
                </a:cxn>
                <a:cxn ang="0">
                  <a:pos x="630" y="839"/>
                </a:cxn>
                <a:cxn ang="0">
                  <a:pos x="263" y="839"/>
                </a:cxn>
              </a:cxnLst>
              <a:rect l="0" t="0" r="r" b="b"/>
              <a:pathLst>
                <a:path w="1469" h="1540">
                  <a:moveTo>
                    <a:pt x="263" y="839"/>
                  </a:moveTo>
                  <a:lnTo>
                    <a:pt x="212" y="859"/>
                  </a:lnTo>
                  <a:lnTo>
                    <a:pt x="263" y="929"/>
                  </a:lnTo>
                  <a:lnTo>
                    <a:pt x="229" y="953"/>
                  </a:lnTo>
                  <a:lnTo>
                    <a:pt x="263" y="1002"/>
                  </a:lnTo>
                  <a:lnTo>
                    <a:pt x="194" y="1046"/>
                  </a:lnTo>
                  <a:lnTo>
                    <a:pt x="248" y="1094"/>
                  </a:lnTo>
                  <a:lnTo>
                    <a:pt x="175" y="1139"/>
                  </a:lnTo>
                  <a:lnTo>
                    <a:pt x="229" y="1212"/>
                  </a:lnTo>
                  <a:lnTo>
                    <a:pt x="157" y="1236"/>
                  </a:lnTo>
                  <a:lnTo>
                    <a:pt x="212" y="1281"/>
                  </a:lnTo>
                  <a:lnTo>
                    <a:pt x="123" y="1304"/>
                  </a:lnTo>
                  <a:lnTo>
                    <a:pt x="157" y="1374"/>
                  </a:lnTo>
                  <a:lnTo>
                    <a:pt x="88" y="1423"/>
                  </a:lnTo>
                  <a:lnTo>
                    <a:pt x="141" y="1468"/>
                  </a:lnTo>
                  <a:lnTo>
                    <a:pt x="88" y="1517"/>
                  </a:lnTo>
                  <a:lnTo>
                    <a:pt x="0" y="1540"/>
                  </a:lnTo>
                  <a:lnTo>
                    <a:pt x="175" y="1540"/>
                  </a:lnTo>
                  <a:lnTo>
                    <a:pt x="298" y="1491"/>
                  </a:lnTo>
                  <a:lnTo>
                    <a:pt x="471" y="1423"/>
                  </a:lnTo>
                  <a:lnTo>
                    <a:pt x="612" y="1330"/>
                  </a:lnTo>
                  <a:lnTo>
                    <a:pt x="734" y="1236"/>
                  </a:lnTo>
                  <a:lnTo>
                    <a:pt x="823" y="1139"/>
                  </a:lnTo>
                  <a:lnTo>
                    <a:pt x="929" y="1046"/>
                  </a:lnTo>
                  <a:lnTo>
                    <a:pt x="998" y="745"/>
                  </a:lnTo>
                  <a:lnTo>
                    <a:pt x="1399" y="465"/>
                  </a:lnTo>
                  <a:lnTo>
                    <a:pt x="1436" y="346"/>
                  </a:lnTo>
                  <a:lnTo>
                    <a:pt x="1469" y="91"/>
                  </a:lnTo>
                  <a:lnTo>
                    <a:pt x="1452" y="45"/>
                  </a:lnTo>
                  <a:lnTo>
                    <a:pt x="1224" y="0"/>
                  </a:lnTo>
                  <a:lnTo>
                    <a:pt x="1417" y="68"/>
                  </a:lnTo>
                  <a:lnTo>
                    <a:pt x="1330" y="91"/>
                  </a:lnTo>
                  <a:lnTo>
                    <a:pt x="1330" y="117"/>
                  </a:lnTo>
                  <a:lnTo>
                    <a:pt x="1242" y="117"/>
                  </a:lnTo>
                  <a:lnTo>
                    <a:pt x="1242" y="162"/>
                  </a:lnTo>
                  <a:lnTo>
                    <a:pt x="1171" y="162"/>
                  </a:lnTo>
                  <a:lnTo>
                    <a:pt x="1153" y="207"/>
                  </a:lnTo>
                  <a:lnTo>
                    <a:pt x="1053" y="207"/>
                  </a:lnTo>
                  <a:lnTo>
                    <a:pt x="1034" y="252"/>
                  </a:lnTo>
                  <a:lnTo>
                    <a:pt x="963" y="252"/>
                  </a:lnTo>
                  <a:lnTo>
                    <a:pt x="945" y="301"/>
                  </a:lnTo>
                  <a:lnTo>
                    <a:pt x="893" y="301"/>
                  </a:lnTo>
                  <a:lnTo>
                    <a:pt x="876" y="346"/>
                  </a:lnTo>
                  <a:lnTo>
                    <a:pt x="788" y="346"/>
                  </a:lnTo>
                  <a:lnTo>
                    <a:pt x="788" y="394"/>
                  </a:lnTo>
                  <a:lnTo>
                    <a:pt x="752" y="439"/>
                  </a:lnTo>
                  <a:lnTo>
                    <a:pt x="734" y="465"/>
                  </a:lnTo>
                  <a:lnTo>
                    <a:pt x="752" y="511"/>
                  </a:lnTo>
                  <a:lnTo>
                    <a:pt x="734" y="559"/>
                  </a:lnTo>
                  <a:lnTo>
                    <a:pt x="752" y="581"/>
                  </a:lnTo>
                  <a:lnTo>
                    <a:pt x="718" y="652"/>
                  </a:lnTo>
                  <a:lnTo>
                    <a:pt x="718" y="698"/>
                  </a:lnTo>
                  <a:lnTo>
                    <a:pt x="701" y="722"/>
                  </a:lnTo>
                  <a:lnTo>
                    <a:pt x="805" y="722"/>
                  </a:lnTo>
                  <a:lnTo>
                    <a:pt x="963" y="631"/>
                  </a:lnTo>
                  <a:lnTo>
                    <a:pt x="1119" y="533"/>
                  </a:lnTo>
                  <a:lnTo>
                    <a:pt x="1242" y="439"/>
                  </a:lnTo>
                  <a:lnTo>
                    <a:pt x="1382" y="346"/>
                  </a:lnTo>
                  <a:lnTo>
                    <a:pt x="1363" y="439"/>
                  </a:lnTo>
                  <a:lnTo>
                    <a:pt x="823" y="790"/>
                  </a:lnTo>
                  <a:lnTo>
                    <a:pt x="701" y="839"/>
                  </a:lnTo>
                  <a:lnTo>
                    <a:pt x="630" y="839"/>
                  </a:lnTo>
                  <a:lnTo>
                    <a:pt x="281" y="769"/>
                  </a:lnTo>
                  <a:lnTo>
                    <a:pt x="263" y="83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Freeform 84"/>
            <p:cNvSpPr>
              <a:spLocks noChangeAspect="1"/>
            </p:cNvSpPr>
            <p:nvPr/>
          </p:nvSpPr>
          <p:spPr bwMode="auto">
            <a:xfrm rot="21071062" flipH="1">
              <a:off x="1567" y="3622"/>
              <a:ext cx="385" cy="155"/>
            </a:xfrm>
            <a:custGeom>
              <a:avLst/>
              <a:gdLst/>
              <a:ahLst/>
              <a:cxnLst>
                <a:cxn ang="0">
                  <a:pos x="0" y="491"/>
                </a:cxn>
                <a:cxn ang="0">
                  <a:pos x="434" y="256"/>
                </a:cxn>
                <a:cxn ang="0">
                  <a:pos x="746" y="161"/>
                </a:cxn>
                <a:cxn ang="0">
                  <a:pos x="905" y="94"/>
                </a:cxn>
                <a:cxn ang="0">
                  <a:pos x="712" y="371"/>
                </a:cxn>
                <a:cxn ang="0">
                  <a:pos x="960" y="116"/>
                </a:cxn>
                <a:cxn ang="0">
                  <a:pos x="1012" y="49"/>
                </a:cxn>
                <a:cxn ang="0">
                  <a:pos x="854" y="0"/>
                </a:cxn>
                <a:cxn ang="0">
                  <a:pos x="416" y="0"/>
                </a:cxn>
                <a:cxn ang="0">
                  <a:pos x="766" y="23"/>
                </a:cxn>
                <a:cxn ang="0">
                  <a:pos x="206" y="161"/>
                </a:cxn>
                <a:cxn ang="0">
                  <a:pos x="678" y="71"/>
                </a:cxn>
                <a:cxn ang="0">
                  <a:pos x="558" y="161"/>
                </a:cxn>
                <a:cxn ang="0">
                  <a:pos x="416" y="233"/>
                </a:cxn>
                <a:cxn ang="0">
                  <a:pos x="294" y="278"/>
                </a:cxn>
                <a:cxn ang="0">
                  <a:pos x="0" y="491"/>
                </a:cxn>
              </a:cxnLst>
              <a:rect l="0" t="0" r="r" b="b"/>
              <a:pathLst>
                <a:path w="1012" h="491">
                  <a:moveTo>
                    <a:pt x="0" y="491"/>
                  </a:moveTo>
                  <a:lnTo>
                    <a:pt x="434" y="256"/>
                  </a:lnTo>
                  <a:lnTo>
                    <a:pt x="746" y="161"/>
                  </a:lnTo>
                  <a:lnTo>
                    <a:pt x="905" y="94"/>
                  </a:lnTo>
                  <a:lnTo>
                    <a:pt x="712" y="371"/>
                  </a:lnTo>
                  <a:lnTo>
                    <a:pt x="960" y="116"/>
                  </a:lnTo>
                  <a:lnTo>
                    <a:pt x="1012" y="49"/>
                  </a:lnTo>
                  <a:lnTo>
                    <a:pt x="854" y="0"/>
                  </a:lnTo>
                  <a:lnTo>
                    <a:pt x="416" y="0"/>
                  </a:lnTo>
                  <a:lnTo>
                    <a:pt x="766" y="23"/>
                  </a:lnTo>
                  <a:lnTo>
                    <a:pt x="206" y="161"/>
                  </a:lnTo>
                  <a:lnTo>
                    <a:pt x="678" y="71"/>
                  </a:lnTo>
                  <a:lnTo>
                    <a:pt x="558" y="161"/>
                  </a:lnTo>
                  <a:lnTo>
                    <a:pt x="416" y="233"/>
                  </a:lnTo>
                  <a:lnTo>
                    <a:pt x="294" y="278"/>
                  </a:lnTo>
                  <a:lnTo>
                    <a:pt x="0" y="491"/>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Freeform 85"/>
            <p:cNvSpPr>
              <a:spLocks noChangeAspect="1"/>
            </p:cNvSpPr>
            <p:nvPr/>
          </p:nvSpPr>
          <p:spPr bwMode="auto">
            <a:xfrm rot="21071062" flipH="1">
              <a:off x="1475" y="3614"/>
              <a:ext cx="81" cy="53"/>
            </a:xfrm>
            <a:custGeom>
              <a:avLst/>
              <a:gdLst/>
              <a:ahLst/>
              <a:cxnLst>
                <a:cxn ang="0">
                  <a:pos x="17" y="115"/>
                </a:cxn>
                <a:cxn ang="0">
                  <a:pos x="210" y="0"/>
                </a:cxn>
                <a:cxn ang="0">
                  <a:pos x="0" y="161"/>
                </a:cxn>
                <a:cxn ang="0">
                  <a:pos x="17" y="115"/>
                </a:cxn>
              </a:cxnLst>
              <a:rect l="0" t="0" r="r" b="b"/>
              <a:pathLst>
                <a:path w="210" h="161">
                  <a:moveTo>
                    <a:pt x="17" y="115"/>
                  </a:moveTo>
                  <a:lnTo>
                    <a:pt x="210" y="0"/>
                  </a:lnTo>
                  <a:lnTo>
                    <a:pt x="0" y="161"/>
                  </a:lnTo>
                  <a:lnTo>
                    <a:pt x="17" y="1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86"/>
            <p:cNvSpPr>
              <a:spLocks noChangeAspect="1"/>
            </p:cNvSpPr>
            <p:nvPr/>
          </p:nvSpPr>
          <p:spPr bwMode="auto">
            <a:xfrm rot="21071062" flipH="1">
              <a:off x="1542" y="3539"/>
              <a:ext cx="53" cy="104"/>
            </a:xfrm>
            <a:custGeom>
              <a:avLst/>
              <a:gdLst/>
              <a:ahLst/>
              <a:cxnLst>
                <a:cxn ang="0">
                  <a:pos x="124" y="0"/>
                </a:cxn>
                <a:cxn ang="0">
                  <a:pos x="141" y="328"/>
                </a:cxn>
                <a:cxn ang="0">
                  <a:pos x="35" y="258"/>
                </a:cxn>
                <a:cxn ang="0">
                  <a:pos x="0" y="94"/>
                </a:cxn>
                <a:cxn ang="0">
                  <a:pos x="106" y="258"/>
                </a:cxn>
                <a:cxn ang="0">
                  <a:pos x="124" y="0"/>
                </a:cxn>
              </a:cxnLst>
              <a:rect l="0" t="0" r="r" b="b"/>
              <a:pathLst>
                <a:path w="141" h="328">
                  <a:moveTo>
                    <a:pt x="124" y="0"/>
                  </a:moveTo>
                  <a:lnTo>
                    <a:pt x="141" y="328"/>
                  </a:lnTo>
                  <a:lnTo>
                    <a:pt x="35" y="258"/>
                  </a:lnTo>
                  <a:lnTo>
                    <a:pt x="0" y="94"/>
                  </a:lnTo>
                  <a:lnTo>
                    <a:pt x="106" y="258"/>
                  </a:lnTo>
                  <a:lnTo>
                    <a:pt x="12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4" name="Freeform 87"/>
            <p:cNvSpPr>
              <a:spLocks noChangeAspect="1"/>
            </p:cNvSpPr>
            <p:nvPr/>
          </p:nvSpPr>
          <p:spPr bwMode="auto">
            <a:xfrm rot="21071062" flipH="1">
              <a:off x="1529" y="3169"/>
              <a:ext cx="841" cy="444"/>
            </a:xfrm>
            <a:custGeom>
              <a:avLst/>
              <a:gdLst/>
              <a:ahLst/>
              <a:cxnLst>
                <a:cxn ang="0">
                  <a:pos x="2214" y="1382"/>
                </a:cxn>
                <a:cxn ang="0">
                  <a:pos x="356" y="146"/>
                </a:cxn>
                <a:cxn ang="0">
                  <a:pos x="0" y="0"/>
                </a:cxn>
                <a:cxn ang="0">
                  <a:pos x="45" y="67"/>
                </a:cxn>
                <a:cxn ang="0">
                  <a:pos x="338" y="169"/>
                </a:cxn>
                <a:cxn ang="0">
                  <a:pos x="62" y="157"/>
                </a:cxn>
                <a:cxn ang="0">
                  <a:pos x="132" y="253"/>
                </a:cxn>
                <a:cxn ang="0">
                  <a:pos x="331" y="264"/>
                </a:cxn>
                <a:cxn ang="0">
                  <a:pos x="169" y="348"/>
                </a:cxn>
                <a:cxn ang="0">
                  <a:pos x="256" y="397"/>
                </a:cxn>
                <a:cxn ang="0">
                  <a:pos x="544" y="383"/>
                </a:cxn>
                <a:cxn ang="0">
                  <a:pos x="345" y="466"/>
                </a:cxn>
                <a:cxn ang="0">
                  <a:pos x="521" y="537"/>
                </a:cxn>
                <a:cxn ang="0">
                  <a:pos x="656" y="584"/>
                </a:cxn>
                <a:cxn ang="0">
                  <a:pos x="925" y="561"/>
                </a:cxn>
                <a:cxn ang="0">
                  <a:pos x="762" y="605"/>
                </a:cxn>
                <a:cxn ang="0">
                  <a:pos x="832" y="654"/>
                </a:cxn>
                <a:cxn ang="0">
                  <a:pos x="988" y="608"/>
                </a:cxn>
                <a:cxn ang="0">
                  <a:pos x="2180" y="1406"/>
                </a:cxn>
                <a:cxn ang="0">
                  <a:pos x="2214" y="1382"/>
                </a:cxn>
              </a:cxnLst>
              <a:rect l="0" t="0" r="r" b="b"/>
              <a:pathLst>
                <a:path w="2214" h="1406">
                  <a:moveTo>
                    <a:pt x="2214" y="1382"/>
                  </a:moveTo>
                  <a:lnTo>
                    <a:pt x="356" y="146"/>
                  </a:lnTo>
                  <a:lnTo>
                    <a:pt x="0" y="0"/>
                  </a:lnTo>
                  <a:lnTo>
                    <a:pt x="45" y="67"/>
                  </a:lnTo>
                  <a:lnTo>
                    <a:pt x="338" y="169"/>
                  </a:lnTo>
                  <a:lnTo>
                    <a:pt x="62" y="157"/>
                  </a:lnTo>
                  <a:lnTo>
                    <a:pt x="132" y="253"/>
                  </a:lnTo>
                  <a:lnTo>
                    <a:pt x="331" y="264"/>
                  </a:lnTo>
                  <a:lnTo>
                    <a:pt x="169" y="348"/>
                  </a:lnTo>
                  <a:lnTo>
                    <a:pt x="256" y="397"/>
                  </a:lnTo>
                  <a:lnTo>
                    <a:pt x="544" y="383"/>
                  </a:lnTo>
                  <a:lnTo>
                    <a:pt x="345" y="466"/>
                  </a:lnTo>
                  <a:lnTo>
                    <a:pt x="521" y="537"/>
                  </a:lnTo>
                  <a:lnTo>
                    <a:pt x="656" y="584"/>
                  </a:lnTo>
                  <a:lnTo>
                    <a:pt x="925" y="561"/>
                  </a:lnTo>
                  <a:lnTo>
                    <a:pt x="762" y="605"/>
                  </a:lnTo>
                  <a:lnTo>
                    <a:pt x="832" y="654"/>
                  </a:lnTo>
                  <a:lnTo>
                    <a:pt x="988" y="608"/>
                  </a:lnTo>
                  <a:lnTo>
                    <a:pt x="2180" y="1406"/>
                  </a:lnTo>
                  <a:lnTo>
                    <a:pt x="2214" y="138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88"/>
            <p:cNvSpPr>
              <a:spLocks noChangeAspect="1"/>
            </p:cNvSpPr>
            <p:nvPr/>
          </p:nvSpPr>
          <p:spPr bwMode="auto">
            <a:xfrm rot="21071062" flipH="1">
              <a:off x="1555" y="3094"/>
              <a:ext cx="693" cy="473"/>
            </a:xfrm>
            <a:custGeom>
              <a:avLst/>
              <a:gdLst/>
              <a:ahLst/>
              <a:cxnLst>
                <a:cxn ang="0">
                  <a:pos x="230" y="350"/>
                </a:cxn>
                <a:cxn ang="0">
                  <a:pos x="0" y="0"/>
                </a:cxn>
                <a:cxn ang="0">
                  <a:pos x="401" y="212"/>
                </a:cxn>
                <a:cxn ang="0">
                  <a:pos x="628" y="584"/>
                </a:cxn>
                <a:cxn ang="0">
                  <a:pos x="505" y="258"/>
                </a:cxn>
                <a:cxn ang="0">
                  <a:pos x="594" y="350"/>
                </a:cxn>
                <a:cxn ang="0">
                  <a:pos x="805" y="748"/>
                </a:cxn>
                <a:cxn ang="0">
                  <a:pos x="769" y="606"/>
                </a:cxn>
                <a:cxn ang="0">
                  <a:pos x="821" y="655"/>
                </a:cxn>
                <a:cxn ang="0">
                  <a:pos x="849" y="795"/>
                </a:cxn>
                <a:cxn ang="0">
                  <a:pos x="1824" y="1496"/>
                </a:cxn>
                <a:cxn ang="0">
                  <a:pos x="106" y="305"/>
                </a:cxn>
                <a:cxn ang="0">
                  <a:pos x="230" y="350"/>
                </a:cxn>
              </a:cxnLst>
              <a:rect l="0" t="0" r="r" b="b"/>
              <a:pathLst>
                <a:path w="1824" h="1496">
                  <a:moveTo>
                    <a:pt x="230" y="350"/>
                  </a:moveTo>
                  <a:lnTo>
                    <a:pt x="0" y="0"/>
                  </a:lnTo>
                  <a:lnTo>
                    <a:pt x="401" y="212"/>
                  </a:lnTo>
                  <a:lnTo>
                    <a:pt x="628" y="584"/>
                  </a:lnTo>
                  <a:lnTo>
                    <a:pt x="505" y="258"/>
                  </a:lnTo>
                  <a:lnTo>
                    <a:pt x="594" y="350"/>
                  </a:lnTo>
                  <a:lnTo>
                    <a:pt x="805" y="748"/>
                  </a:lnTo>
                  <a:lnTo>
                    <a:pt x="769" y="606"/>
                  </a:lnTo>
                  <a:lnTo>
                    <a:pt x="821" y="655"/>
                  </a:lnTo>
                  <a:lnTo>
                    <a:pt x="849" y="795"/>
                  </a:lnTo>
                  <a:lnTo>
                    <a:pt x="1824" y="1496"/>
                  </a:lnTo>
                  <a:lnTo>
                    <a:pt x="106" y="305"/>
                  </a:lnTo>
                  <a:lnTo>
                    <a:pt x="230" y="35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6" name="Freeform 89"/>
            <p:cNvSpPr>
              <a:spLocks noChangeAspect="1"/>
            </p:cNvSpPr>
            <p:nvPr/>
          </p:nvSpPr>
          <p:spPr bwMode="auto">
            <a:xfrm rot="21071062" flipH="1">
              <a:off x="1385" y="4114"/>
              <a:ext cx="445" cy="206"/>
            </a:xfrm>
            <a:custGeom>
              <a:avLst/>
              <a:gdLst/>
              <a:ahLst/>
              <a:cxnLst>
                <a:cxn ang="0">
                  <a:pos x="350" y="0"/>
                </a:cxn>
                <a:cxn ang="0">
                  <a:pos x="262" y="67"/>
                </a:cxn>
                <a:cxn ang="0">
                  <a:pos x="156" y="137"/>
                </a:cxn>
                <a:cxn ang="0">
                  <a:pos x="87" y="184"/>
                </a:cxn>
                <a:cxn ang="0">
                  <a:pos x="36" y="184"/>
                </a:cxn>
                <a:cxn ang="0">
                  <a:pos x="0" y="300"/>
                </a:cxn>
                <a:cxn ang="0">
                  <a:pos x="190" y="300"/>
                </a:cxn>
                <a:cxn ang="0">
                  <a:pos x="208" y="231"/>
                </a:cxn>
                <a:cxn ang="0">
                  <a:pos x="297" y="161"/>
                </a:cxn>
                <a:cxn ang="0">
                  <a:pos x="383" y="113"/>
                </a:cxn>
                <a:cxn ang="0">
                  <a:pos x="419" y="67"/>
                </a:cxn>
                <a:cxn ang="0">
                  <a:pos x="472" y="90"/>
                </a:cxn>
                <a:cxn ang="0">
                  <a:pos x="401" y="231"/>
                </a:cxn>
                <a:cxn ang="0">
                  <a:pos x="332" y="325"/>
                </a:cxn>
                <a:cxn ang="0">
                  <a:pos x="262" y="394"/>
                </a:cxn>
                <a:cxn ang="0">
                  <a:pos x="156" y="418"/>
                </a:cxn>
                <a:cxn ang="0">
                  <a:pos x="87" y="512"/>
                </a:cxn>
                <a:cxn ang="0">
                  <a:pos x="87" y="581"/>
                </a:cxn>
                <a:cxn ang="0">
                  <a:pos x="106" y="628"/>
                </a:cxn>
                <a:cxn ang="0">
                  <a:pos x="175" y="651"/>
                </a:cxn>
                <a:cxn ang="0">
                  <a:pos x="401" y="651"/>
                </a:cxn>
                <a:cxn ang="0">
                  <a:pos x="438" y="581"/>
                </a:cxn>
                <a:cxn ang="0">
                  <a:pos x="438" y="512"/>
                </a:cxn>
                <a:cxn ang="0">
                  <a:pos x="455" y="464"/>
                </a:cxn>
                <a:cxn ang="0">
                  <a:pos x="438" y="441"/>
                </a:cxn>
                <a:cxn ang="0">
                  <a:pos x="366" y="418"/>
                </a:cxn>
                <a:cxn ang="0">
                  <a:pos x="472" y="277"/>
                </a:cxn>
                <a:cxn ang="0">
                  <a:pos x="523" y="207"/>
                </a:cxn>
                <a:cxn ang="0">
                  <a:pos x="595" y="137"/>
                </a:cxn>
                <a:cxn ang="0">
                  <a:pos x="613" y="113"/>
                </a:cxn>
                <a:cxn ang="0">
                  <a:pos x="716" y="184"/>
                </a:cxn>
                <a:cxn ang="0">
                  <a:pos x="854" y="231"/>
                </a:cxn>
                <a:cxn ang="0">
                  <a:pos x="926" y="254"/>
                </a:cxn>
                <a:cxn ang="0">
                  <a:pos x="854" y="325"/>
                </a:cxn>
                <a:cxn ang="0">
                  <a:pos x="854" y="394"/>
                </a:cxn>
                <a:cxn ang="0">
                  <a:pos x="872" y="441"/>
                </a:cxn>
                <a:cxn ang="0">
                  <a:pos x="1119" y="464"/>
                </a:cxn>
                <a:cxn ang="0">
                  <a:pos x="1153" y="394"/>
                </a:cxn>
                <a:cxn ang="0">
                  <a:pos x="1171" y="325"/>
                </a:cxn>
                <a:cxn ang="0">
                  <a:pos x="1171" y="277"/>
                </a:cxn>
                <a:cxn ang="0">
                  <a:pos x="1153" y="254"/>
                </a:cxn>
                <a:cxn ang="0">
                  <a:pos x="926" y="207"/>
                </a:cxn>
                <a:cxn ang="0">
                  <a:pos x="803" y="113"/>
                </a:cxn>
                <a:cxn ang="0">
                  <a:pos x="749" y="20"/>
                </a:cxn>
                <a:cxn ang="0">
                  <a:pos x="350" y="0"/>
                </a:cxn>
              </a:cxnLst>
              <a:rect l="0" t="0" r="r" b="b"/>
              <a:pathLst>
                <a:path w="1171" h="651">
                  <a:moveTo>
                    <a:pt x="350" y="0"/>
                  </a:moveTo>
                  <a:lnTo>
                    <a:pt x="262" y="67"/>
                  </a:lnTo>
                  <a:lnTo>
                    <a:pt x="156" y="137"/>
                  </a:lnTo>
                  <a:lnTo>
                    <a:pt x="87" y="184"/>
                  </a:lnTo>
                  <a:lnTo>
                    <a:pt x="36" y="184"/>
                  </a:lnTo>
                  <a:lnTo>
                    <a:pt x="0" y="300"/>
                  </a:lnTo>
                  <a:lnTo>
                    <a:pt x="190" y="300"/>
                  </a:lnTo>
                  <a:lnTo>
                    <a:pt x="208" y="231"/>
                  </a:lnTo>
                  <a:lnTo>
                    <a:pt x="297" y="161"/>
                  </a:lnTo>
                  <a:lnTo>
                    <a:pt x="383" y="113"/>
                  </a:lnTo>
                  <a:lnTo>
                    <a:pt x="419" y="67"/>
                  </a:lnTo>
                  <a:lnTo>
                    <a:pt x="472" y="90"/>
                  </a:lnTo>
                  <a:lnTo>
                    <a:pt x="401" y="231"/>
                  </a:lnTo>
                  <a:lnTo>
                    <a:pt x="332" y="325"/>
                  </a:lnTo>
                  <a:lnTo>
                    <a:pt x="262" y="394"/>
                  </a:lnTo>
                  <a:lnTo>
                    <a:pt x="156" y="418"/>
                  </a:lnTo>
                  <a:lnTo>
                    <a:pt x="87" y="512"/>
                  </a:lnTo>
                  <a:lnTo>
                    <a:pt x="87" y="581"/>
                  </a:lnTo>
                  <a:lnTo>
                    <a:pt x="106" y="628"/>
                  </a:lnTo>
                  <a:lnTo>
                    <a:pt x="175" y="651"/>
                  </a:lnTo>
                  <a:lnTo>
                    <a:pt x="401" y="651"/>
                  </a:lnTo>
                  <a:lnTo>
                    <a:pt x="438" y="581"/>
                  </a:lnTo>
                  <a:lnTo>
                    <a:pt x="438" y="512"/>
                  </a:lnTo>
                  <a:lnTo>
                    <a:pt x="455" y="464"/>
                  </a:lnTo>
                  <a:lnTo>
                    <a:pt x="438" y="441"/>
                  </a:lnTo>
                  <a:lnTo>
                    <a:pt x="366" y="418"/>
                  </a:lnTo>
                  <a:lnTo>
                    <a:pt x="472" y="277"/>
                  </a:lnTo>
                  <a:lnTo>
                    <a:pt x="523" y="207"/>
                  </a:lnTo>
                  <a:lnTo>
                    <a:pt x="595" y="137"/>
                  </a:lnTo>
                  <a:lnTo>
                    <a:pt x="613" y="113"/>
                  </a:lnTo>
                  <a:lnTo>
                    <a:pt x="716" y="184"/>
                  </a:lnTo>
                  <a:lnTo>
                    <a:pt x="854" y="231"/>
                  </a:lnTo>
                  <a:lnTo>
                    <a:pt x="926" y="254"/>
                  </a:lnTo>
                  <a:lnTo>
                    <a:pt x="854" y="325"/>
                  </a:lnTo>
                  <a:lnTo>
                    <a:pt x="854" y="394"/>
                  </a:lnTo>
                  <a:lnTo>
                    <a:pt x="872" y="441"/>
                  </a:lnTo>
                  <a:lnTo>
                    <a:pt x="1119" y="464"/>
                  </a:lnTo>
                  <a:lnTo>
                    <a:pt x="1153" y="394"/>
                  </a:lnTo>
                  <a:lnTo>
                    <a:pt x="1171" y="325"/>
                  </a:lnTo>
                  <a:lnTo>
                    <a:pt x="1171" y="277"/>
                  </a:lnTo>
                  <a:lnTo>
                    <a:pt x="1153" y="254"/>
                  </a:lnTo>
                  <a:lnTo>
                    <a:pt x="926" y="207"/>
                  </a:lnTo>
                  <a:lnTo>
                    <a:pt x="803" y="113"/>
                  </a:lnTo>
                  <a:lnTo>
                    <a:pt x="749" y="20"/>
                  </a:lnTo>
                  <a:lnTo>
                    <a:pt x="35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7" name="Freeform 90"/>
            <p:cNvSpPr>
              <a:spLocks noChangeAspect="1"/>
            </p:cNvSpPr>
            <p:nvPr/>
          </p:nvSpPr>
          <p:spPr bwMode="auto">
            <a:xfrm rot="21071062" flipH="1">
              <a:off x="1741" y="3467"/>
              <a:ext cx="77" cy="49"/>
            </a:xfrm>
            <a:custGeom>
              <a:avLst/>
              <a:gdLst/>
              <a:ahLst/>
              <a:cxnLst>
                <a:cxn ang="0">
                  <a:pos x="34" y="0"/>
                </a:cxn>
                <a:cxn ang="0">
                  <a:pos x="0" y="48"/>
                </a:cxn>
                <a:cxn ang="0">
                  <a:pos x="168" y="155"/>
                </a:cxn>
                <a:cxn ang="0">
                  <a:pos x="203" y="118"/>
                </a:cxn>
                <a:cxn ang="0">
                  <a:pos x="34" y="0"/>
                </a:cxn>
              </a:cxnLst>
              <a:rect l="0" t="0" r="r" b="b"/>
              <a:pathLst>
                <a:path w="203" h="155">
                  <a:moveTo>
                    <a:pt x="34" y="0"/>
                  </a:moveTo>
                  <a:lnTo>
                    <a:pt x="0" y="48"/>
                  </a:lnTo>
                  <a:lnTo>
                    <a:pt x="168" y="155"/>
                  </a:lnTo>
                  <a:lnTo>
                    <a:pt x="203" y="118"/>
                  </a:lnTo>
                  <a:lnTo>
                    <a:pt x="34"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Freeform 91"/>
            <p:cNvSpPr>
              <a:spLocks noChangeAspect="1"/>
            </p:cNvSpPr>
            <p:nvPr/>
          </p:nvSpPr>
          <p:spPr bwMode="auto">
            <a:xfrm rot="21071062" flipH="1">
              <a:off x="1654" y="3536"/>
              <a:ext cx="76" cy="48"/>
            </a:xfrm>
            <a:custGeom>
              <a:avLst/>
              <a:gdLst/>
              <a:ahLst/>
              <a:cxnLst>
                <a:cxn ang="0">
                  <a:pos x="35" y="0"/>
                </a:cxn>
                <a:cxn ang="0">
                  <a:pos x="0" y="48"/>
                </a:cxn>
                <a:cxn ang="0">
                  <a:pos x="167" y="155"/>
                </a:cxn>
                <a:cxn ang="0">
                  <a:pos x="201" y="118"/>
                </a:cxn>
                <a:cxn ang="0">
                  <a:pos x="35" y="0"/>
                </a:cxn>
              </a:cxnLst>
              <a:rect l="0" t="0" r="r" b="b"/>
              <a:pathLst>
                <a:path w="201" h="155">
                  <a:moveTo>
                    <a:pt x="35" y="0"/>
                  </a:moveTo>
                  <a:lnTo>
                    <a:pt x="0" y="48"/>
                  </a:lnTo>
                  <a:lnTo>
                    <a:pt x="167" y="155"/>
                  </a:lnTo>
                  <a:lnTo>
                    <a:pt x="201" y="118"/>
                  </a:lnTo>
                  <a:lnTo>
                    <a:pt x="35"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89" name="Group 92"/>
          <p:cNvGrpSpPr>
            <a:grpSpLocks/>
          </p:cNvGrpSpPr>
          <p:nvPr/>
        </p:nvGrpSpPr>
        <p:grpSpPr bwMode="auto">
          <a:xfrm>
            <a:off x="7300913" y="860425"/>
            <a:ext cx="992187" cy="1422400"/>
            <a:chOff x="4703" y="624"/>
            <a:chExt cx="625" cy="896"/>
          </a:xfrm>
        </p:grpSpPr>
        <p:sp>
          <p:nvSpPr>
            <p:cNvPr id="90" name="Freeform 93"/>
            <p:cNvSpPr>
              <a:spLocks/>
            </p:cNvSpPr>
            <p:nvPr/>
          </p:nvSpPr>
          <p:spPr bwMode="auto">
            <a:xfrm rot="-8198">
              <a:off x="4843" y="1272"/>
              <a:ext cx="468" cy="247"/>
            </a:xfrm>
            <a:custGeom>
              <a:avLst/>
              <a:gdLst/>
              <a:ahLst/>
              <a:cxnLst>
                <a:cxn ang="0">
                  <a:pos x="0" y="1617"/>
                </a:cxn>
                <a:cxn ang="0">
                  <a:pos x="2894" y="1617"/>
                </a:cxn>
                <a:cxn ang="0">
                  <a:pos x="2744" y="1148"/>
                </a:cxn>
                <a:cxn ang="0">
                  <a:pos x="2520" y="718"/>
                </a:cxn>
                <a:cxn ang="0">
                  <a:pos x="2324" y="485"/>
                </a:cxn>
                <a:cxn ang="0">
                  <a:pos x="2031" y="303"/>
                </a:cxn>
                <a:cxn ang="0">
                  <a:pos x="1545" y="94"/>
                </a:cxn>
                <a:cxn ang="0">
                  <a:pos x="1184" y="0"/>
                </a:cxn>
                <a:cxn ang="0">
                  <a:pos x="530" y="394"/>
                </a:cxn>
                <a:cxn ang="0">
                  <a:pos x="270" y="739"/>
                </a:cxn>
                <a:cxn ang="0">
                  <a:pos x="115" y="1061"/>
                </a:cxn>
                <a:cxn ang="0">
                  <a:pos x="58" y="1345"/>
                </a:cxn>
                <a:cxn ang="0">
                  <a:pos x="0" y="1617"/>
                </a:cxn>
              </a:cxnLst>
              <a:rect l="0" t="0" r="r" b="b"/>
              <a:pathLst>
                <a:path w="2894" h="1617">
                  <a:moveTo>
                    <a:pt x="0" y="1617"/>
                  </a:moveTo>
                  <a:lnTo>
                    <a:pt x="2894" y="1617"/>
                  </a:lnTo>
                  <a:lnTo>
                    <a:pt x="2744" y="1148"/>
                  </a:lnTo>
                  <a:lnTo>
                    <a:pt x="2520" y="718"/>
                  </a:lnTo>
                  <a:lnTo>
                    <a:pt x="2324" y="485"/>
                  </a:lnTo>
                  <a:lnTo>
                    <a:pt x="2031" y="303"/>
                  </a:lnTo>
                  <a:lnTo>
                    <a:pt x="1545" y="94"/>
                  </a:lnTo>
                  <a:lnTo>
                    <a:pt x="1184" y="0"/>
                  </a:lnTo>
                  <a:lnTo>
                    <a:pt x="530" y="394"/>
                  </a:lnTo>
                  <a:lnTo>
                    <a:pt x="270" y="739"/>
                  </a:lnTo>
                  <a:lnTo>
                    <a:pt x="115" y="1061"/>
                  </a:lnTo>
                  <a:lnTo>
                    <a:pt x="58" y="1345"/>
                  </a:lnTo>
                  <a:lnTo>
                    <a:pt x="0" y="1617"/>
                  </a:lnTo>
                  <a:close/>
                </a:path>
              </a:pathLst>
            </a:custGeom>
            <a:solidFill>
              <a:srgbClr val="339966"/>
            </a:solidFill>
            <a:ln w="1651">
              <a:solidFill>
                <a:srgbClr val="33996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Freeform 94"/>
            <p:cNvSpPr>
              <a:spLocks/>
            </p:cNvSpPr>
            <p:nvPr/>
          </p:nvSpPr>
          <p:spPr bwMode="auto">
            <a:xfrm rot="-8198">
              <a:off x="4974" y="1230"/>
              <a:ext cx="166" cy="247"/>
            </a:xfrm>
            <a:custGeom>
              <a:avLst/>
              <a:gdLst/>
              <a:ahLst/>
              <a:cxnLst>
                <a:cxn ang="0">
                  <a:pos x="835" y="0"/>
                </a:cxn>
                <a:cxn ang="0">
                  <a:pos x="944" y="144"/>
                </a:cxn>
                <a:cxn ang="0">
                  <a:pos x="1027" y="454"/>
                </a:cxn>
                <a:cxn ang="0">
                  <a:pos x="780" y="717"/>
                </a:cxn>
                <a:cxn ang="0">
                  <a:pos x="525" y="1060"/>
                </a:cxn>
                <a:cxn ang="0">
                  <a:pos x="241" y="1616"/>
                </a:cxn>
                <a:cxn ang="0">
                  <a:pos x="0" y="845"/>
                </a:cxn>
                <a:cxn ang="0">
                  <a:pos x="138" y="198"/>
                </a:cxn>
                <a:cxn ang="0">
                  <a:pos x="835" y="0"/>
                </a:cxn>
              </a:cxnLst>
              <a:rect l="0" t="0" r="r" b="b"/>
              <a:pathLst>
                <a:path w="1027" h="1616">
                  <a:moveTo>
                    <a:pt x="835" y="0"/>
                  </a:moveTo>
                  <a:lnTo>
                    <a:pt x="944" y="144"/>
                  </a:lnTo>
                  <a:lnTo>
                    <a:pt x="1027" y="454"/>
                  </a:lnTo>
                  <a:lnTo>
                    <a:pt x="780" y="717"/>
                  </a:lnTo>
                  <a:lnTo>
                    <a:pt x="525" y="1060"/>
                  </a:lnTo>
                  <a:lnTo>
                    <a:pt x="241" y="1616"/>
                  </a:lnTo>
                  <a:lnTo>
                    <a:pt x="0" y="845"/>
                  </a:lnTo>
                  <a:lnTo>
                    <a:pt x="138" y="198"/>
                  </a:lnTo>
                  <a:lnTo>
                    <a:pt x="835" y="0"/>
                  </a:lnTo>
                  <a:close/>
                </a:path>
              </a:pathLst>
            </a:custGeom>
            <a:solidFill>
              <a:srgbClr val="FFFFCC"/>
            </a:solidFill>
            <a:ln w="1651">
              <a:solidFill>
                <a:srgbClr val="FFFFCC"/>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Freeform 95"/>
            <p:cNvSpPr>
              <a:spLocks/>
            </p:cNvSpPr>
            <p:nvPr/>
          </p:nvSpPr>
          <p:spPr bwMode="auto">
            <a:xfrm rot="-8198">
              <a:off x="4922" y="1276"/>
              <a:ext cx="114" cy="244"/>
            </a:xfrm>
            <a:custGeom>
              <a:avLst/>
              <a:gdLst/>
              <a:ahLst/>
              <a:cxnLst>
                <a:cxn ang="0">
                  <a:pos x="531" y="53"/>
                </a:cxn>
                <a:cxn ang="0">
                  <a:pos x="460" y="537"/>
                </a:cxn>
                <a:cxn ang="0">
                  <a:pos x="709" y="1074"/>
                </a:cxn>
                <a:cxn ang="0">
                  <a:pos x="563" y="1326"/>
                </a:cxn>
                <a:cxn ang="0">
                  <a:pos x="516" y="1598"/>
                </a:cxn>
                <a:cxn ang="0">
                  <a:pos x="0" y="1598"/>
                </a:cxn>
                <a:cxn ang="0">
                  <a:pos x="84" y="1346"/>
                </a:cxn>
                <a:cxn ang="0">
                  <a:pos x="140" y="1042"/>
                </a:cxn>
                <a:cxn ang="0">
                  <a:pos x="155" y="735"/>
                </a:cxn>
                <a:cxn ang="0">
                  <a:pos x="166" y="537"/>
                </a:cxn>
                <a:cxn ang="0">
                  <a:pos x="238" y="447"/>
                </a:cxn>
                <a:cxn ang="0">
                  <a:pos x="166" y="337"/>
                </a:cxn>
                <a:cxn ang="0">
                  <a:pos x="155" y="230"/>
                </a:cxn>
                <a:cxn ang="0">
                  <a:pos x="226" y="0"/>
                </a:cxn>
                <a:cxn ang="0">
                  <a:pos x="531" y="53"/>
                </a:cxn>
              </a:cxnLst>
              <a:rect l="0" t="0" r="r" b="b"/>
              <a:pathLst>
                <a:path w="709" h="1598">
                  <a:moveTo>
                    <a:pt x="531" y="53"/>
                  </a:moveTo>
                  <a:lnTo>
                    <a:pt x="460" y="537"/>
                  </a:lnTo>
                  <a:lnTo>
                    <a:pt x="709" y="1074"/>
                  </a:lnTo>
                  <a:lnTo>
                    <a:pt x="563" y="1326"/>
                  </a:lnTo>
                  <a:lnTo>
                    <a:pt x="516" y="1598"/>
                  </a:lnTo>
                  <a:lnTo>
                    <a:pt x="0" y="1598"/>
                  </a:lnTo>
                  <a:lnTo>
                    <a:pt x="84" y="1346"/>
                  </a:lnTo>
                  <a:lnTo>
                    <a:pt x="140" y="1042"/>
                  </a:lnTo>
                  <a:lnTo>
                    <a:pt x="155" y="735"/>
                  </a:lnTo>
                  <a:lnTo>
                    <a:pt x="166" y="537"/>
                  </a:lnTo>
                  <a:lnTo>
                    <a:pt x="238" y="447"/>
                  </a:lnTo>
                  <a:lnTo>
                    <a:pt x="166" y="337"/>
                  </a:lnTo>
                  <a:lnTo>
                    <a:pt x="155" y="230"/>
                  </a:lnTo>
                  <a:lnTo>
                    <a:pt x="226" y="0"/>
                  </a:lnTo>
                  <a:lnTo>
                    <a:pt x="531" y="53"/>
                  </a:lnTo>
                  <a:close/>
                </a:path>
              </a:pathLst>
            </a:custGeom>
            <a:solidFill>
              <a:srgbClr val="CCCC00"/>
            </a:solidFill>
            <a:ln w="1651">
              <a:solidFill>
                <a:srgbClr val="CCCC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Freeform 96"/>
            <p:cNvSpPr>
              <a:spLocks/>
            </p:cNvSpPr>
            <p:nvPr/>
          </p:nvSpPr>
          <p:spPr bwMode="auto">
            <a:xfrm rot="-8198">
              <a:off x="4838" y="786"/>
              <a:ext cx="432" cy="497"/>
            </a:xfrm>
            <a:custGeom>
              <a:avLst/>
              <a:gdLst/>
              <a:ahLst/>
              <a:cxnLst>
                <a:cxn ang="0">
                  <a:pos x="350" y="1042"/>
                </a:cxn>
                <a:cxn ang="0">
                  <a:pos x="538" y="737"/>
                </a:cxn>
                <a:cxn ang="0">
                  <a:pos x="778" y="415"/>
                </a:cxn>
                <a:cxn ang="0">
                  <a:pos x="987" y="197"/>
                </a:cxn>
                <a:cxn ang="0">
                  <a:pos x="1163" y="0"/>
                </a:cxn>
                <a:cxn ang="0">
                  <a:pos x="2168" y="179"/>
                </a:cxn>
                <a:cxn ang="0">
                  <a:pos x="2666" y="1204"/>
                </a:cxn>
                <a:cxn ang="0">
                  <a:pos x="2666" y="1472"/>
                </a:cxn>
                <a:cxn ang="0">
                  <a:pos x="2598" y="1707"/>
                </a:cxn>
                <a:cxn ang="0">
                  <a:pos x="2514" y="1795"/>
                </a:cxn>
                <a:cxn ang="0">
                  <a:pos x="2408" y="1833"/>
                </a:cxn>
                <a:cxn ang="0">
                  <a:pos x="2281" y="1833"/>
                </a:cxn>
                <a:cxn ang="0">
                  <a:pos x="2141" y="1780"/>
                </a:cxn>
                <a:cxn ang="0">
                  <a:pos x="2100" y="2101"/>
                </a:cxn>
                <a:cxn ang="0">
                  <a:pos x="1932" y="2534"/>
                </a:cxn>
                <a:cxn ang="0">
                  <a:pos x="1727" y="2872"/>
                </a:cxn>
                <a:cxn ang="0">
                  <a:pos x="1445" y="3126"/>
                </a:cxn>
                <a:cxn ang="0">
                  <a:pos x="1001" y="3251"/>
                </a:cxn>
                <a:cxn ang="0">
                  <a:pos x="625" y="3179"/>
                </a:cxn>
                <a:cxn ang="0">
                  <a:pos x="375" y="2890"/>
                </a:cxn>
                <a:cxn ang="0">
                  <a:pos x="237" y="2516"/>
                </a:cxn>
                <a:cxn ang="0">
                  <a:pos x="181" y="2137"/>
                </a:cxn>
                <a:cxn ang="0">
                  <a:pos x="209" y="1744"/>
                </a:cxn>
                <a:cxn ang="0">
                  <a:pos x="222" y="1636"/>
                </a:cxn>
                <a:cxn ang="0">
                  <a:pos x="97" y="1597"/>
                </a:cxn>
                <a:cxn ang="0">
                  <a:pos x="0" y="1433"/>
                </a:cxn>
                <a:cxn ang="0">
                  <a:pos x="24" y="1238"/>
                </a:cxn>
                <a:cxn ang="0">
                  <a:pos x="165" y="1111"/>
                </a:cxn>
                <a:cxn ang="0">
                  <a:pos x="350" y="1042"/>
                </a:cxn>
              </a:cxnLst>
              <a:rect l="0" t="0" r="r" b="b"/>
              <a:pathLst>
                <a:path w="2666" h="3251">
                  <a:moveTo>
                    <a:pt x="350" y="1042"/>
                  </a:moveTo>
                  <a:lnTo>
                    <a:pt x="538" y="737"/>
                  </a:lnTo>
                  <a:lnTo>
                    <a:pt x="778" y="415"/>
                  </a:lnTo>
                  <a:lnTo>
                    <a:pt x="987" y="197"/>
                  </a:lnTo>
                  <a:lnTo>
                    <a:pt x="1163" y="0"/>
                  </a:lnTo>
                  <a:lnTo>
                    <a:pt x="2168" y="179"/>
                  </a:lnTo>
                  <a:lnTo>
                    <a:pt x="2666" y="1204"/>
                  </a:lnTo>
                  <a:lnTo>
                    <a:pt x="2666" y="1472"/>
                  </a:lnTo>
                  <a:lnTo>
                    <a:pt x="2598" y="1707"/>
                  </a:lnTo>
                  <a:lnTo>
                    <a:pt x="2514" y="1795"/>
                  </a:lnTo>
                  <a:lnTo>
                    <a:pt x="2408" y="1833"/>
                  </a:lnTo>
                  <a:lnTo>
                    <a:pt x="2281" y="1833"/>
                  </a:lnTo>
                  <a:lnTo>
                    <a:pt x="2141" y="1780"/>
                  </a:lnTo>
                  <a:lnTo>
                    <a:pt x="2100" y="2101"/>
                  </a:lnTo>
                  <a:lnTo>
                    <a:pt x="1932" y="2534"/>
                  </a:lnTo>
                  <a:lnTo>
                    <a:pt x="1727" y="2872"/>
                  </a:lnTo>
                  <a:lnTo>
                    <a:pt x="1445" y="3126"/>
                  </a:lnTo>
                  <a:lnTo>
                    <a:pt x="1001" y="3251"/>
                  </a:lnTo>
                  <a:lnTo>
                    <a:pt x="625" y="3179"/>
                  </a:lnTo>
                  <a:lnTo>
                    <a:pt x="375" y="2890"/>
                  </a:lnTo>
                  <a:lnTo>
                    <a:pt x="237" y="2516"/>
                  </a:lnTo>
                  <a:lnTo>
                    <a:pt x="181" y="2137"/>
                  </a:lnTo>
                  <a:lnTo>
                    <a:pt x="209" y="1744"/>
                  </a:lnTo>
                  <a:lnTo>
                    <a:pt x="222" y="1636"/>
                  </a:lnTo>
                  <a:lnTo>
                    <a:pt x="97" y="1597"/>
                  </a:lnTo>
                  <a:lnTo>
                    <a:pt x="0" y="1433"/>
                  </a:lnTo>
                  <a:lnTo>
                    <a:pt x="24" y="1238"/>
                  </a:lnTo>
                  <a:lnTo>
                    <a:pt x="165" y="1111"/>
                  </a:lnTo>
                  <a:lnTo>
                    <a:pt x="350" y="1042"/>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97"/>
            <p:cNvSpPr>
              <a:spLocks/>
            </p:cNvSpPr>
            <p:nvPr/>
          </p:nvSpPr>
          <p:spPr bwMode="auto">
            <a:xfrm rot="-8198">
              <a:off x="4942" y="1119"/>
              <a:ext cx="50" cy="41"/>
            </a:xfrm>
            <a:custGeom>
              <a:avLst/>
              <a:gdLst/>
              <a:ahLst/>
              <a:cxnLst>
                <a:cxn ang="0">
                  <a:pos x="0" y="272"/>
                </a:cxn>
                <a:cxn ang="0">
                  <a:pos x="0" y="0"/>
                </a:cxn>
                <a:cxn ang="0">
                  <a:pos x="309" y="0"/>
                </a:cxn>
                <a:cxn ang="0">
                  <a:pos x="309" y="92"/>
                </a:cxn>
                <a:cxn ang="0">
                  <a:pos x="269" y="163"/>
                </a:cxn>
                <a:cxn ang="0">
                  <a:pos x="185" y="233"/>
                </a:cxn>
                <a:cxn ang="0">
                  <a:pos x="102" y="251"/>
                </a:cxn>
                <a:cxn ang="0">
                  <a:pos x="0" y="272"/>
                </a:cxn>
              </a:cxnLst>
              <a:rect l="0" t="0" r="r" b="b"/>
              <a:pathLst>
                <a:path w="309" h="272">
                  <a:moveTo>
                    <a:pt x="0" y="272"/>
                  </a:moveTo>
                  <a:lnTo>
                    <a:pt x="0" y="0"/>
                  </a:lnTo>
                  <a:lnTo>
                    <a:pt x="309" y="0"/>
                  </a:lnTo>
                  <a:lnTo>
                    <a:pt x="309" y="92"/>
                  </a:lnTo>
                  <a:lnTo>
                    <a:pt x="269" y="163"/>
                  </a:lnTo>
                  <a:lnTo>
                    <a:pt x="185" y="233"/>
                  </a:lnTo>
                  <a:lnTo>
                    <a:pt x="102" y="251"/>
                  </a:lnTo>
                  <a:lnTo>
                    <a:pt x="0" y="272"/>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 name="Freeform 98"/>
            <p:cNvSpPr>
              <a:spLocks/>
            </p:cNvSpPr>
            <p:nvPr/>
          </p:nvSpPr>
          <p:spPr bwMode="auto">
            <a:xfrm rot="-8198">
              <a:off x="5007" y="681"/>
              <a:ext cx="303" cy="313"/>
            </a:xfrm>
            <a:custGeom>
              <a:avLst/>
              <a:gdLst/>
              <a:ahLst/>
              <a:cxnLst>
                <a:cxn ang="0">
                  <a:pos x="889" y="436"/>
                </a:cxn>
                <a:cxn ang="0">
                  <a:pos x="708" y="307"/>
                </a:cxn>
                <a:cxn ang="0">
                  <a:pos x="902" y="126"/>
                </a:cxn>
                <a:cxn ang="0">
                  <a:pos x="669" y="0"/>
                </a:cxn>
                <a:cxn ang="0">
                  <a:pos x="445" y="0"/>
                </a:cxn>
                <a:cxn ang="0">
                  <a:pos x="235" y="39"/>
                </a:cxn>
                <a:cxn ang="0">
                  <a:pos x="80" y="146"/>
                </a:cxn>
                <a:cxn ang="0">
                  <a:pos x="17" y="269"/>
                </a:cxn>
                <a:cxn ang="0">
                  <a:pos x="0" y="415"/>
                </a:cxn>
                <a:cxn ang="0">
                  <a:pos x="42" y="591"/>
                </a:cxn>
                <a:cxn ang="0">
                  <a:pos x="120" y="684"/>
                </a:cxn>
                <a:cxn ang="0">
                  <a:pos x="373" y="699"/>
                </a:cxn>
                <a:cxn ang="0">
                  <a:pos x="555" y="737"/>
                </a:cxn>
                <a:cxn ang="0">
                  <a:pos x="720" y="806"/>
                </a:cxn>
                <a:cxn ang="0">
                  <a:pos x="916" y="917"/>
                </a:cxn>
                <a:cxn ang="0">
                  <a:pos x="943" y="953"/>
                </a:cxn>
                <a:cxn ang="0">
                  <a:pos x="761" y="1099"/>
                </a:cxn>
                <a:cxn ang="0">
                  <a:pos x="932" y="1206"/>
                </a:cxn>
                <a:cxn ang="0">
                  <a:pos x="708" y="1292"/>
                </a:cxn>
                <a:cxn ang="0">
                  <a:pos x="582" y="1362"/>
                </a:cxn>
                <a:cxn ang="0">
                  <a:pos x="514" y="1492"/>
                </a:cxn>
                <a:cxn ang="0">
                  <a:pos x="514" y="1598"/>
                </a:cxn>
                <a:cxn ang="0">
                  <a:pos x="555" y="1673"/>
                </a:cxn>
                <a:cxn ang="0">
                  <a:pos x="684" y="1688"/>
                </a:cxn>
                <a:cxn ang="0">
                  <a:pos x="860" y="1673"/>
                </a:cxn>
                <a:cxn ang="0">
                  <a:pos x="943" y="1618"/>
                </a:cxn>
                <a:cxn ang="0">
                  <a:pos x="805" y="1816"/>
                </a:cxn>
                <a:cxn ang="0">
                  <a:pos x="805" y="1906"/>
                </a:cxn>
                <a:cxn ang="0">
                  <a:pos x="872" y="2009"/>
                </a:cxn>
                <a:cxn ang="0">
                  <a:pos x="985" y="2045"/>
                </a:cxn>
                <a:cxn ang="0">
                  <a:pos x="1041" y="2045"/>
                </a:cxn>
                <a:cxn ang="0">
                  <a:pos x="1164" y="1888"/>
                </a:cxn>
                <a:cxn ang="0">
                  <a:pos x="1319" y="1795"/>
                </a:cxn>
                <a:cxn ang="0">
                  <a:pos x="1501" y="1782"/>
                </a:cxn>
                <a:cxn ang="0">
                  <a:pos x="1657" y="1922"/>
                </a:cxn>
                <a:cxn ang="0">
                  <a:pos x="1764" y="1834"/>
                </a:cxn>
                <a:cxn ang="0">
                  <a:pos x="1850" y="1688"/>
                </a:cxn>
                <a:cxn ang="0">
                  <a:pos x="1875" y="1528"/>
                </a:cxn>
                <a:cxn ang="0">
                  <a:pos x="1850" y="1362"/>
                </a:cxn>
                <a:cxn ang="0">
                  <a:pos x="1710" y="1292"/>
                </a:cxn>
                <a:cxn ang="0">
                  <a:pos x="1471" y="1237"/>
                </a:cxn>
                <a:cxn ang="0">
                  <a:pos x="1337" y="1237"/>
                </a:cxn>
                <a:cxn ang="0">
                  <a:pos x="1429" y="1080"/>
                </a:cxn>
                <a:cxn ang="0">
                  <a:pos x="1471" y="791"/>
                </a:cxn>
                <a:cxn ang="0">
                  <a:pos x="1414" y="555"/>
                </a:cxn>
                <a:cxn ang="0">
                  <a:pos x="1295" y="415"/>
                </a:cxn>
                <a:cxn ang="0">
                  <a:pos x="1125" y="377"/>
                </a:cxn>
                <a:cxn ang="0">
                  <a:pos x="1000" y="397"/>
                </a:cxn>
                <a:cxn ang="0">
                  <a:pos x="889" y="436"/>
                </a:cxn>
              </a:cxnLst>
              <a:rect l="0" t="0" r="r" b="b"/>
              <a:pathLst>
                <a:path w="1875" h="2045">
                  <a:moveTo>
                    <a:pt x="889" y="436"/>
                  </a:moveTo>
                  <a:lnTo>
                    <a:pt x="708" y="307"/>
                  </a:lnTo>
                  <a:lnTo>
                    <a:pt x="902" y="126"/>
                  </a:lnTo>
                  <a:lnTo>
                    <a:pt x="669" y="0"/>
                  </a:lnTo>
                  <a:lnTo>
                    <a:pt x="445" y="0"/>
                  </a:lnTo>
                  <a:lnTo>
                    <a:pt x="235" y="39"/>
                  </a:lnTo>
                  <a:lnTo>
                    <a:pt x="80" y="146"/>
                  </a:lnTo>
                  <a:lnTo>
                    <a:pt x="17" y="269"/>
                  </a:lnTo>
                  <a:lnTo>
                    <a:pt x="0" y="415"/>
                  </a:lnTo>
                  <a:lnTo>
                    <a:pt x="42" y="591"/>
                  </a:lnTo>
                  <a:lnTo>
                    <a:pt x="120" y="684"/>
                  </a:lnTo>
                  <a:lnTo>
                    <a:pt x="373" y="699"/>
                  </a:lnTo>
                  <a:lnTo>
                    <a:pt x="555" y="737"/>
                  </a:lnTo>
                  <a:lnTo>
                    <a:pt x="720" y="806"/>
                  </a:lnTo>
                  <a:lnTo>
                    <a:pt x="916" y="917"/>
                  </a:lnTo>
                  <a:lnTo>
                    <a:pt x="943" y="953"/>
                  </a:lnTo>
                  <a:lnTo>
                    <a:pt x="761" y="1099"/>
                  </a:lnTo>
                  <a:lnTo>
                    <a:pt x="932" y="1206"/>
                  </a:lnTo>
                  <a:lnTo>
                    <a:pt x="708" y="1292"/>
                  </a:lnTo>
                  <a:lnTo>
                    <a:pt x="582" y="1362"/>
                  </a:lnTo>
                  <a:lnTo>
                    <a:pt x="514" y="1492"/>
                  </a:lnTo>
                  <a:lnTo>
                    <a:pt x="514" y="1598"/>
                  </a:lnTo>
                  <a:lnTo>
                    <a:pt x="555" y="1673"/>
                  </a:lnTo>
                  <a:lnTo>
                    <a:pt x="684" y="1688"/>
                  </a:lnTo>
                  <a:lnTo>
                    <a:pt x="860" y="1673"/>
                  </a:lnTo>
                  <a:lnTo>
                    <a:pt x="943" y="1618"/>
                  </a:lnTo>
                  <a:lnTo>
                    <a:pt x="805" y="1816"/>
                  </a:lnTo>
                  <a:lnTo>
                    <a:pt x="805" y="1906"/>
                  </a:lnTo>
                  <a:lnTo>
                    <a:pt x="872" y="2009"/>
                  </a:lnTo>
                  <a:lnTo>
                    <a:pt x="985" y="2045"/>
                  </a:lnTo>
                  <a:lnTo>
                    <a:pt x="1041" y="2045"/>
                  </a:lnTo>
                  <a:lnTo>
                    <a:pt x="1164" y="1888"/>
                  </a:lnTo>
                  <a:lnTo>
                    <a:pt x="1319" y="1795"/>
                  </a:lnTo>
                  <a:lnTo>
                    <a:pt x="1501" y="1782"/>
                  </a:lnTo>
                  <a:lnTo>
                    <a:pt x="1657" y="1922"/>
                  </a:lnTo>
                  <a:lnTo>
                    <a:pt x="1764" y="1834"/>
                  </a:lnTo>
                  <a:lnTo>
                    <a:pt x="1850" y="1688"/>
                  </a:lnTo>
                  <a:lnTo>
                    <a:pt x="1875" y="1528"/>
                  </a:lnTo>
                  <a:lnTo>
                    <a:pt x="1850" y="1362"/>
                  </a:lnTo>
                  <a:lnTo>
                    <a:pt x="1710" y="1292"/>
                  </a:lnTo>
                  <a:lnTo>
                    <a:pt x="1471" y="1237"/>
                  </a:lnTo>
                  <a:lnTo>
                    <a:pt x="1337" y="1237"/>
                  </a:lnTo>
                  <a:lnTo>
                    <a:pt x="1429" y="1080"/>
                  </a:lnTo>
                  <a:lnTo>
                    <a:pt x="1471" y="791"/>
                  </a:lnTo>
                  <a:lnTo>
                    <a:pt x="1414" y="555"/>
                  </a:lnTo>
                  <a:lnTo>
                    <a:pt x="1295" y="415"/>
                  </a:lnTo>
                  <a:lnTo>
                    <a:pt x="1125" y="377"/>
                  </a:lnTo>
                  <a:lnTo>
                    <a:pt x="1000" y="397"/>
                  </a:lnTo>
                  <a:lnTo>
                    <a:pt x="889" y="436"/>
                  </a:lnTo>
                  <a:close/>
                </a:path>
              </a:pathLst>
            </a:custGeom>
            <a:solidFill>
              <a:srgbClr val="969696"/>
            </a:solidFill>
            <a:ln w="1651">
              <a:solidFill>
                <a:srgbClr val="969696"/>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99"/>
            <p:cNvSpPr>
              <a:spLocks/>
            </p:cNvSpPr>
            <p:nvPr/>
          </p:nvSpPr>
          <p:spPr bwMode="auto">
            <a:xfrm rot="-8198">
              <a:off x="4932" y="855"/>
              <a:ext cx="108" cy="64"/>
            </a:xfrm>
            <a:custGeom>
              <a:avLst/>
              <a:gdLst/>
              <a:ahLst/>
              <a:cxnLst>
                <a:cxn ang="0">
                  <a:pos x="292" y="141"/>
                </a:cxn>
                <a:cxn ang="0">
                  <a:pos x="377" y="39"/>
                </a:cxn>
                <a:cxn ang="0">
                  <a:pos x="430" y="0"/>
                </a:cxn>
                <a:cxn ang="0">
                  <a:pos x="528" y="0"/>
                </a:cxn>
                <a:cxn ang="0">
                  <a:pos x="625" y="58"/>
                </a:cxn>
                <a:cxn ang="0">
                  <a:pos x="668" y="161"/>
                </a:cxn>
                <a:cxn ang="0">
                  <a:pos x="668" y="231"/>
                </a:cxn>
                <a:cxn ang="0">
                  <a:pos x="625" y="323"/>
                </a:cxn>
                <a:cxn ang="0">
                  <a:pos x="567" y="380"/>
                </a:cxn>
                <a:cxn ang="0">
                  <a:pos x="502" y="415"/>
                </a:cxn>
                <a:cxn ang="0">
                  <a:pos x="430" y="415"/>
                </a:cxn>
                <a:cxn ang="0">
                  <a:pos x="362" y="380"/>
                </a:cxn>
                <a:cxn ang="0">
                  <a:pos x="292" y="270"/>
                </a:cxn>
                <a:cxn ang="0">
                  <a:pos x="251" y="338"/>
                </a:cxn>
                <a:cxn ang="0">
                  <a:pos x="140" y="397"/>
                </a:cxn>
                <a:cxn ang="0">
                  <a:pos x="53" y="380"/>
                </a:cxn>
                <a:cxn ang="0">
                  <a:pos x="0" y="290"/>
                </a:cxn>
                <a:cxn ang="0">
                  <a:pos x="0" y="179"/>
                </a:cxn>
                <a:cxn ang="0">
                  <a:pos x="42" y="75"/>
                </a:cxn>
                <a:cxn ang="0">
                  <a:pos x="84" y="21"/>
                </a:cxn>
                <a:cxn ang="0">
                  <a:pos x="207" y="21"/>
                </a:cxn>
                <a:cxn ang="0">
                  <a:pos x="265" y="58"/>
                </a:cxn>
                <a:cxn ang="0">
                  <a:pos x="292" y="141"/>
                </a:cxn>
              </a:cxnLst>
              <a:rect l="0" t="0" r="r" b="b"/>
              <a:pathLst>
                <a:path w="668" h="415">
                  <a:moveTo>
                    <a:pt x="292" y="141"/>
                  </a:moveTo>
                  <a:lnTo>
                    <a:pt x="377" y="39"/>
                  </a:lnTo>
                  <a:lnTo>
                    <a:pt x="430" y="0"/>
                  </a:lnTo>
                  <a:lnTo>
                    <a:pt x="528" y="0"/>
                  </a:lnTo>
                  <a:lnTo>
                    <a:pt x="625" y="58"/>
                  </a:lnTo>
                  <a:lnTo>
                    <a:pt x="668" y="161"/>
                  </a:lnTo>
                  <a:lnTo>
                    <a:pt x="668" y="231"/>
                  </a:lnTo>
                  <a:lnTo>
                    <a:pt x="625" y="323"/>
                  </a:lnTo>
                  <a:lnTo>
                    <a:pt x="567" y="380"/>
                  </a:lnTo>
                  <a:lnTo>
                    <a:pt x="502" y="415"/>
                  </a:lnTo>
                  <a:lnTo>
                    <a:pt x="430" y="415"/>
                  </a:lnTo>
                  <a:lnTo>
                    <a:pt x="362" y="380"/>
                  </a:lnTo>
                  <a:lnTo>
                    <a:pt x="292" y="270"/>
                  </a:lnTo>
                  <a:lnTo>
                    <a:pt x="251" y="338"/>
                  </a:lnTo>
                  <a:lnTo>
                    <a:pt x="140" y="397"/>
                  </a:lnTo>
                  <a:lnTo>
                    <a:pt x="53" y="380"/>
                  </a:lnTo>
                  <a:lnTo>
                    <a:pt x="0" y="290"/>
                  </a:lnTo>
                  <a:lnTo>
                    <a:pt x="0" y="179"/>
                  </a:lnTo>
                  <a:lnTo>
                    <a:pt x="42" y="75"/>
                  </a:lnTo>
                  <a:lnTo>
                    <a:pt x="84" y="21"/>
                  </a:lnTo>
                  <a:lnTo>
                    <a:pt x="207" y="21"/>
                  </a:lnTo>
                  <a:lnTo>
                    <a:pt x="265" y="58"/>
                  </a:lnTo>
                  <a:lnTo>
                    <a:pt x="292" y="141"/>
                  </a:lnTo>
                  <a:close/>
                </a:path>
              </a:pathLst>
            </a:custGeom>
            <a:solidFill>
              <a:srgbClr val="FFFFFF"/>
            </a:solidFill>
            <a:ln w="1588">
              <a:solidFill>
                <a:srgbClr val="FFFFFF"/>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100"/>
            <p:cNvSpPr>
              <a:spLocks/>
            </p:cNvSpPr>
            <p:nvPr/>
          </p:nvSpPr>
          <p:spPr bwMode="auto">
            <a:xfrm rot="-8198">
              <a:off x="4832" y="905"/>
              <a:ext cx="155" cy="140"/>
            </a:xfrm>
            <a:custGeom>
              <a:avLst/>
              <a:gdLst/>
              <a:ahLst/>
              <a:cxnLst>
                <a:cxn ang="0">
                  <a:pos x="889" y="0"/>
                </a:cxn>
                <a:cxn ang="0">
                  <a:pos x="809" y="86"/>
                </a:cxn>
                <a:cxn ang="0">
                  <a:pos x="641" y="174"/>
                </a:cxn>
                <a:cxn ang="0">
                  <a:pos x="236" y="370"/>
                </a:cxn>
                <a:cxn ang="0">
                  <a:pos x="138" y="440"/>
                </a:cxn>
                <a:cxn ang="0">
                  <a:pos x="96" y="526"/>
                </a:cxn>
                <a:cxn ang="0">
                  <a:pos x="84" y="628"/>
                </a:cxn>
                <a:cxn ang="0">
                  <a:pos x="123" y="755"/>
                </a:cxn>
                <a:cxn ang="0">
                  <a:pos x="221" y="809"/>
                </a:cxn>
                <a:cxn ang="0">
                  <a:pos x="328" y="809"/>
                </a:cxn>
                <a:cxn ang="0">
                  <a:pos x="481" y="774"/>
                </a:cxn>
                <a:cxn ang="0">
                  <a:pos x="615" y="702"/>
                </a:cxn>
                <a:cxn ang="0">
                  <a:pos x="737" y="616"/>
                </a:cxn>
                <a:cxn ang="0">
                  <a:pos x="859" y="489"/>
                </a:cxn>
                <a:cxn ang="0">
                  <a:pos x="958" y="350"/>
                </a:cxn>
                <a:cxn ang="0">
                  <a:pos x="847" y="577"/>
                </a:cxn>
                <a:cxn ang="0">
                  <a:pos x="726" y="738"/>
                </a:cxn>
                <a:cxn ang="0">
                  <a:pos x="544" y="860"/>
                </a:cxn>
                <a:cxn ang="0">
                  <a:pos x="412" y="914"/>
                </a:cxn>
                <a:cxn ang="0">
                  <a:pos x="260" y="914"/>
                </a:cxn>
                <a:cxn ang="0">
                  <a:pos x="113" y="881"/>
                </a:cxn>
                <a:cxn ang="0">
                  <a:pos x="29" y="774"/>
                </a:cxn>
                <a:cxn ang="0">
                  <a:pos x="0" y="628"/>
                </a:cxn>
                <a:cxn ang="0">
                  <a:pos x="13" y="526"/>
                </a:cxn>
                <a:cxn ang="0">
                  <a:pos x="71" y="424"/>
                </a:cxn>
                <a:cxn ang="0">
                  <a:pos x="165" y="316"/>
                </a:cxn>
                <a:cxn ang="0">
                  <a:pos x="343" y="227"/>
                </a:cxn>
                <a:cxn ang="0">
                  <a:pos x="615" y="120"/>
                </a:cxn>
                <a:cxn ang="0">
                  <a:pos x="752" y="68"/>
                </a:cxn>
                <a:cxn ang="0">
                  <a:pos x="834" y="15"/>
                </a:cxn>
                <a:cxn ang="0">
                  <a:pos x="889" y="0"/>
                </a:cxn>
              </a:cxnLst>
              <a:rect l="0" t="0" r="r" b="b"/>
              <a:pathLst>
                <a:path w="958" h="914">
                  <a:moveTo>
                    <a:pt x="889" y="0"/>
                  </a:moveTo>
                  <a:lnTo>
                    <a:pt x="809" y="86"/>
                  </a:lnTo>
                  <a:lnTo>
                    <a:pt x="641" y="174"/>
                  </a:lnTo>
                  <a:lnTo>
                    <a:pt x="236" y="370"/>
                  </a:lnTo>
                  <a:lnTo>
                    <a:pt x="138" y="440"/>
                  </a:lnTo>
                  <a:lnTo>
                    <a:pt x="96" y="526"/>
                  </a:lnTo>
                  <a:lnTo>
                    <a:pt x="84" y="628"/>
                  </a:lnTo>
                  <a:lnTo>
                    <a:pt x="123" y="755"/>
                  </a:lnTo>
                  <a:lnTo>
                    <a:pt x="221" y="809"/>
                  </a:lnTo>
                  <a:lnTo>
                    <a:pt x="328" y="809"/>
                  </a:lnTo>
                  <a:lnTo>
                    <a:pt x="481" y="774"/>
                  </a:lnTo>
                  <a:lnTo>
                    <a:pt x="615" y="702"/>
                  </a:lnTo>
                  <a:lnTo>
                    <a:pt x="737" y="616"/>
                  </a:lnTo>
                  <a:lnTo>
                    <a:pt x="859" y="489"/>
                  </a:lnTo>
                  <a:lnTo>
                    <a:pt x="958" y="350"/>
                  </a:lnTo>
                  <a:lnTo>
                    <a:pt x="847" y="577"/>
                  </a:lnTo>
                  <a:lnTo>
                    <a:pt x="726" y="738"/>
                  </a:lnTo>
                  <a:lnTo>
                    <a:pt x="544" y="860"/>
                  </a:lnTo>
                  <a:lnTo>
                    <a:pt x="412" y="914"/>
                  </a:lnTo>
                  <a:lnTo>
                    <a:pt x="260" y="914"/>
                  </a:lnTo>
                  <a:lnTo>
                    <a:pt x="113" y="881"/>
                  </a:lnTo>
                  <a:lnTo>
                    <a:pt x="29" y="774"/>
                  </a:lnTo>
                  <a:lnTo>
                    <a:pt x="0" y="628"/>
                  </a:lnTo>
                  <a:lnTo>
                    <a:pt x="13" y="526"/>
                  </a:lnTo>
                  <a:lnTo>
                    <a:pt x="71" y="424"/>
                  </a:lnTo>
                  <a:lnTo>
                    <a:pt x="165" y="316"/>
                  </a:lnTo>
                  <a:lnTo>
                    <a:pt x="343" y="227"/>
                  </a:lnTo>
                  <a:lnTo>
                    <a:pt x="615" y="120"/>
                  </a:lnTo>
                  <a:lnTo>
                    <a:pt x="752" y="68"/>
                  </a:lnTo>
                  <a:lnTo>
                    <a:pt x="834" y="15"/>
                  </a:lnTo>
                  <a:lnTo>
                    <a:pt x="889"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101"/>
            <p:cNvSpPr>
              <a:spLocks/>
            </p:cNvSpPr>
            <p:nvPr/>
          </p:nvSpPr>
          <p:spPr bwMode="auto">
            <a:xfrm rot="-8198">
              <a:off x="4904" y="1040"/>
              <a:ext cx="90" cy="121"/>
            </a:xfrm>
            <a:custGeom>
              <a:avLst/>
              <a:gdLst/>
              <a:ahLst/>
              <a:cxnLst>
                <a:cxn ang="0">
                  <a:pos x="0" y="0"/>
                </a:cxn>
                <a:cxn ang="0">
                  <a:pos x="105" y="191"/>
                </a:cxn>
                <a:cxn ang="0">
                  <a:pos x="287" y="191"/>
                </a:cxn>
                <a:cxn ang="0">
                  <a:pos x="420" y="247"/>
                </a:cxn>
                <a:cxn ang="0">
                  <a:pos x="519" y="352"/>
                </a:cxn>
                <a:cxn ang="0">
                  <a:pos x="559" y="490"/>
                </a:cxn>
                <a:cxn ang="0">
                  <a:pos x="559" y="613"/>
                </a:cxn>
                <a:cxn ang="0">
                  <a:pos x="519" y="704"/>
                </a:cxn>
                <a:cxn ang="0">
                  <a:pos x="420" y="774"/>
                </a:cxn>
                <a:cxn ang="0">
                  <a:pos x="329" y="792"/>
                </a:cxn>
                <a:cxn ang="0">
                  <a:pos x="202" y="792"/>
                </a:cxn>
                <a:cxn ang="0">
                  <a:pos x="370" y="756"/>
                </a:cxn>
                <a:cxn ang="0">
                  <a:pos x="463" y="704"/>
                </a:cxn>
                <a:cxn ang="0">
                  <a:pos x="504" y="650"/>
                </a:cxn>
                <a:cxn ang="0">
                  <a:pos x="531" y="580"/>
                </a:cxn>
                <a:cxn ang="0">
                  <a:pos x="531" y="528"/>
                </a:cxn>
                <a:cxn ang="0">
                  <a:pos x="257" y="528"/>
                </a:cxn>
                <a:cxn ang="0">
                  <a:pos x="245" y="704"/>
                </a:cxn>
                <a:cxn ang="0">
                  <a:pos x="230" y="508"/>
                </a:cxn>
                <a:cxn ang="0">
                  <a:pos x="329" y="474"/>
                </a:cxn>
                <a:cxn ang="0">
                  <a:pos x="329" y="400"/>
                </a:cxn>
                <a:cxn ang="0">
                  <a:pos x="298" y="331"/>
                </a:cxn>
                <a:cxn ang="0">
                  <a:pos x="245" y="283"/>
                </a:cxn>
                <a:cxn ang="0">
                  <a:pos x="188" y="247"/>
                </a:cxn>
                <a:cxn ang="0">
                  <a:pos x="69" y="229"/>
                </a:cxn>
                <a:cxn ang="0">
                  <a:pos x="0" y="0"/>
                </a:cxn>
              </a:cxnLst>
              <a:rect l="0" t="0" r="r" b="b"/>
              <a:pathLst>
                <a:path w="559" h="792">
                  <a:moveTo>
                    <a:pt x="0" y="0"/>
                  </a:moveTo>
                  <a:lnTo>
                    <a:pt x="105" y="191"/>
                  </a:lnTo>
                  <a:lnTo>
                    <a:pt x="287" y="191"/>
                  </a:lnTo>
                  <a:lnTo>
                    <a:pt x="420" y="247"/>
                  </a:lnTo>
                  <a:lnTo>
                    <a:pt x="519" y="352"/>
                  </a:lnTo>
                  <a:lnTo>
                    <a:pt x="559" y="490"/>
                  </a:lnTo>
                  <a:lnTo>
                    <a:pt x="559" y="613"/>
                  </a:lnTo>
                  <a:lnTo>
                    <a:pt x="519" y="704"/>
                  </a:lnTo>
                  <a:lnTo>
                    <a:pt x="420" y="774"/>
                  </a:lnTo>
                  <a:lnTo>
                    <a:pt x="329" y="792"/>
                  </a:lnTo>
                  <a:lnTo>
                    <a:pt x="202" y="792"/>
                  </a:lnTo>
                  <a:lnTo>
                    <a:pt x="370" y="756"/>
                  </a:lnTo>
                  <a:lnTo>
                    <a:pt x="463" y="704"/>
                  </a:lnTo>
                  <a:lnTo>
                    <a:pt x="504" y="650"/>
                  </a:lnTo>
                  <a:lnTo>
                    <a:pt x="531" y="580"/>
                  </a:lnTo>
                  <a:lnTo>
                    <a:pt x="531" y="528"/>
                  </a:lnTo>
                  <a:lnTo>
                    <a:pt x="257" y="528"/>
                  </a:lnTo>
                  <a:lnTo>
                    <a:pt x="245" y="704"/>
                  </a:lnTo>
                  <a:lnTo>
                    <a:pt x="230" y="508"/>
                  </a:lnTo>
                  <a:lnTo>
                    <a:pt x="329" y="474"/>
                  </a:lnTo>
                  <a:lnTo>
                    <a:pt x="329" y="400"/>
                  </a:lnTo>
                  <a:lnTo>
                    <a:pt x="298" y="331"/>
                  </a:lnTo>
                  <a:lnTo>
                    <a:pt x="245" y="283"/>
                  </a:lnTo>
                  <a:lnTo>
                    <a:pt x="188" y="247"/>
                  </a:lnTo>
                  <a:lnTo>
                    <a:pt x="69" y="229"/>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102"/>
            <p:cNvSpPr>
              <a:spLocks/>
            </p:cNvSpPr>
            <p:nvPr/>
          </p:nvSpPr>
          <p:spPr bwMode="auto">
            <a:xfrm rot="-8198">
              <a:off x="4864" y="1012"/>
              <a:ext cx="338" cy="278"/>
            </a:xfrm>
            <a:custGeom>
              <a:avLst/>
              <a:gdLst/>
              <a:ahLst/>
              <a:cxnLst>
                <a:cxn ang="0">
                  <a:pos x="108" y="212"/>
                </a:cxn>
                <a:cxn ang="0">
                  <a:pos x="81" y="441"/>
                </a:cxn>
                <a:cxn ang="0">
                  <a:pos x="81" y="740"/>
                </a:cxn>
                <a:cxn ang="0">
                  <a:pos x="134" y="1059"/>
                </a:cxn>
                <a:cxn ang="0">
                  <a:pos x="257" y="1337"/>
                </a:cxn>
                <a:cxn ang="0">
                  <a:pos x="421" y="1552"/>
                </a:cxn>
                <a:cxn ang="0">
                  <a:pos x="640" y="1675"/>
                </a:cxn>
                <a:cxn ang="0">
                  <a:pos x="831" y="1692"/>
                </a:cxn>
                <a:cxn ang="0">
                  <a:pos x="1089" y="1660"/>
                </a:cxn>
                <a:cxn ang="0">
                  <a:pos x="1347" y="1534"/>
                </a:cxn>
                <a:cxn ang="0">
                  <a:pos x="1529" y="1376"/>
                </a:cxn>
                <a:cxn ang="0">
                  <a:pos x="1702" y="1147"/>
                </a:cxn>
                <a:cxn ang="0">
                  <a:pos x="1854" y="829"/>
                </a:cxn>
                <a:cxn ang="0">
                  <a:pos x="1949" y="531"/>
                </a:cxn>
                <a:cxn ang="0">
                  <a:pos x="2003" y="212"/>
                </a:cxn>
                <a:cxn ang="0">
                  <a:pos x="2043" y="17"/>
                </a:cxn>
                <a:cxn ang="0">
                  <a:pos x="2086" y="0"/>
                </a:cxn>
                <a:cxn ang="0">
                  <a:pos x="2019" y="426"/>
                </a:cxn>
                <a:cxn ang="0">
                  <a:pos x="1949" y="723"/>
                </a:cxn>
                <a:cxn ang="0">
                  <a:pos x="1839" y="1025"/>
                </a:cxn>
                <a:cxn ang="0">
                  <a:pos x="1675" y="1302"/>
                </a:cxn>
                <a:cxn ang="0">
                  <a:pos x="1487" y="1534"/>
                </a:cxn>
                <a:cxn ang="0">
                  <a:pos x="1239" y="1713"/>
                </a:cxn>
                <a:cxn ang="0">
                  <a:pos x="964" y="1800"/>
                </a:cxn>
                <a:cxn ang="0">
                  <a:pos x="695" y="1818"/>
                </a:cxn>
                <a:cxn ang="0">
                  <a:pos x="490" y="1747"/>
                </a:cxn>
                <a:cxn ang="0">
                  <a:pos x="302" y="1570"/>
                </a:cxn>
                <a:cxn ang="0">
                  <a:pos x="161" y="1358"/>
                </a:cxn>
                <a:cxn ang="0">
                  <a:pos x="66" y="1110"/>
                </a:cxn>
                <a:cxn ang="0">
                  <a:pos x="13" y="845"/>
                </a:cxn>
                <a:cxn ang="0">
                  <a:pos x="0" y="633"/>
                </a:cxn>
                <a:cxn ang="0">
                  <a:pos x="13" y="302"/>
                </a:cxn>
                <a:cxn ang="0">
                  <a:pos x="53" y="141"/>
                </a:cxn>
                <a:cxn ang="0">
                  <a:pos x="108" y="212"/>
                </a:cxn>
              </a:cxnLst>
              <a:rect l="0" t="0" r="r" b="b"/>
              <a:pathLst>
                <a:path w="2086" h="1818">
                  <a:moveTo>
                    <a:pt x="108" y="212"/>
                  </a:moveTo>
                  <a:lnTo>
                    <a:pt x="81" y="441"/>
                  </a:lnTo>
                  <a:lnTo>
                    <a:pt x="81" y="740"/>
                  </a:lnTo>
                  <a:lnTo>
                    <a:pt x="134" y="1059"/>
                  </a:lnTo>
                  <a:lnTo>
                    <a:pt x="257" y="1337"/>
                  </a:lnTo>
                  <a:lnTo>
                    <a:pt x="421" y="1552"/>
                  </a:lnTo>
                  <a:lnTo>
                    <a:pt x="640" y="1675"/>
                  </a:lnTo>
                  <a:lnTo>
                    <a:pt x="831" y="1692"/>
                  </a:lnTo>
                  <a:lnTo>
                    <a:pt x="1089" y="1660"/>
                  </a:lnTo>
                  <a:lnTo>
                    <a:pt x="1347" y="1534"/>
                  </a:lnTo>
                  <a:lnTo>
                    <a:pt x="1529" y="1376"/>
                  </a:lnTo>
                  <a:lnTo>
                    <a:pt x="1702" y="1147"/>
                  </a:lnTo>
                  <a:lnTo>
                    <a:pt x="1854" y="829"/>
                  </a:lnTo>
                  <a:lnTo>
                    <a:pt x="1949" y="531"/>
                  </a:lnTo>
                  <a:lnTo>
                    <a:pt x="2003" y="212"/>
                  </a:lnTo>
                  <a:lnTo>
                    <a:pt x="2043" y="17"/>
                  </a:lnTo>
                  <a:lnTo>
                    <a:pt x="2086" y="0"/>
                  </a:lnTo>
                  <a:lnTo>
                    <a:pt x="2019" y="426"/>
                  </a:lnTo>
                  <a:lnTo>
                    <a:pt x="1949" y="723"/>
                  </a:lnTo>
                  <a:lnTo>
                    <a:pt x="1839" y="1025"/>
                  </a:lnTo>
                  <a:lnTo>
                    <a:pt x="1675" y="1302"/>
                  </a:lnTo>
                  <a:lnTo>
                    <a:pt x="1487" y="1534"/>
                  </a:lnTo>
                  <a:lnTo>
                    <a:pt x="1239" y="1713"/>
                  </a:lnTo>
                  <a:lnTo>
                    <a:pt x="964" y="1800"/>
                  </a:lnTo>
                  <a:lnTo>
                    <a:pt x="695" y="1818"/>
                  </a:lnTo>
                  <a:lnTo>
                    <a:pt x="490" y="1747"/>
                  </a:lnTo>
                  <a:lnTo>
                    <a:pt x="302" y="1570"/>
                  </a:lnTo>
                  <a:lnTo>
                    <a:pt x="161" y="1358"/>
                  </a:lnTo>
                  <a:lnTo>
                    <a:pt x="66" y="1110"/>
                  </a:lnTo>
                  <a:lnTo>
                    <a:pt x="13" y="845"/>
                  </a:lnTo>
                  <a:lnTo>
                    <a:pt x="0" y="633"/>
                  </a:lnTo>
                  <a:lnTo>
                    <a:pt x="13" y="302"/>
                  </a:lnTo>
                  <a:lnTo>
                    <a:pt x="53" y="141"/>
                  </a:lnTo>
                  <a:lnTo>
                    <a:pt x="108" y="21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103"/>
            <p:cNvSpPr>
              <a:spLocks/>
            </p:cNvSpPr>
            <p:nvPr/>
          </p:nvSpPr>
          <p:spPr bwMode="auto">
            <a:xfrm rot="-8198">
              <a:off x="5168" y="948"/>
              <a:ext cx="112" cy="126"/>
            </a:xfrm>
            <a:custGeom>
              <a:avLst/>
              <a:gdLst/>
              <a:ahLst/>
              <a:cxnLst>
                <a:cxn ang="0">
                  <a:pos x="163" y="668"/>
                </a:cxn>
                <a:cxn ang="0">
                  <a:pos x="231" y="720"/>
                </a:cxn>
                <a:cxn ang="0">
                  <a:pos x="330" y="735"/>
                </a:cxn>
                <a:cxn ang="0">
                  <a:pos x="421" y="720"/>
                </a:cxn>
                <a:cxn ang="0">
                  <a:pos x="532" y="630"/>
                </a:cxn>
                <a:cxn ang="0">
                  <a:pos x="589" y="490"/>
                </a:cxn>
                <a:cxn ang="0">
                  <a:pos x="589" y="418"/>
                </a:cxn>
                <a:cxn ang="0">
                  <a:pos x="478" y="418"/>
                </a:cxn>
                <a:cxn ang="0">
                  <a:pos x="412" y="381"/>
                </a:cxn>
                <a:cxn ang="0">
                  <a:pos x="357" y="313"/>
                </a:cxn>
                <a:cxn ang="0">
                  <a:pos x="248" y="381"/>
                </a:cxn>
                <a:cxn ang="0">
                  <a:pos x="181" y="454"/>
                </a:cxn>
                <a:cxn ang="0">
                  <a:pos x="163" y="400"/>
                </a:cxn>
                <a:cxn ang="0">
                  <a:pos x="263" y="293"/>
                </a:cxn>
                <a:cxn ang="0">
                  <a:pos x="380" y="242"/>
                </a:cxn>
                <a:cxn ang="0">
                  <a:pos x="505" y="205"/>
                </a:cxn>
                <a:cxn ang="0">
                  <a:pos x="615" y="205"/>
                </a:cxn>
                <a:cxn ang="0">
                  <a:pos x="562" y="102"/>
                </a:cxn>
                <a:cxn ang="0">
                  <a:pos x="490" y="66"/>
                </a:cxn>
                <a:cxn ang="0">
                  <a:pos x="380" y="86"/>
                </a:cxn>
                <a:cxn ang="0">
                  <a:pos x="248" y="120"/>
                </a:cxn>
                <a:cxn ang="0">
                  <a:pos x="163" y="187"/>
                </a:cxn>
                <a:cxn ang="0">
                  <a:pos x="55" y="344"/>
                </a:cxn>
                <a:cxn ang="0">
                  <a:pos x="0" y="344"/>
                </a:cxn>
                <a:cxn ang="0">
                  <a:pos x="0" y="293"/>
                </a:cxn>
                <a:cxn ang="0">
                  <a:pos x="139" y="120"/>
                </a:cxn>
                <a:cxn ang="0">
                  <a:pos x="302" y="12"/>
                </a:cxn>
                <a:cxn ang="0">
                  <a:pos x="463" y="0"/>
                </a:cxn>
                <a:cxn ang="0">
                  <a:pos x="574" y="32"/>
                </a:cxn>
                <a:cxn ang="0">
                  <a:pos x="654" y="120"/>
                </a:cxn>
                <a:cxn ang="0">
                  <a:pos x="694" y="221"/>
                </a:cxn>
                <a:cxn ang="0">
                  <a:pos x="681" y="381"/>
                </a:cxn>
                <a:cxn ang="0">
                  <a:pos x="627" y="576"/>
                </a:cxn>
                <a:cxn ang="0">
                  <a:pos x="574" y="701"/>
                </a:cxn>
                <a:cxn ang="0">
                  <a:pos x="490" y="788"/>
                </a:cxn>
                <a:cxn ang="0">
                  <a:pos x="372" y="826"/>
                </a:cxn>
                <a:cxn ang="0">
                  <a:pos x="275" y="826"/>
                </a:cxn>
                <a:cxn ang="0">
                  <a:pos x="123" y="773"/>
                </a:cxn>
                <a:cxn ang="0">
                  <a:pos x="163" y="668"/>
                </a:cxn>
              </a:cxnLst>
              <a:rect l="0" t="0" r="r" b="b"/>
              <a:pathLst>
                <a:path w="694" h="826">
                  <a:moveTo>
                    <a:pt x="163" y="668"/>
                  </a:moveTo>
                  <a:lnTo>
                    <a:pt x="231" y="720"/>
                  </a:lnTo>
                  <a:lnTo>
                    <a:pt x="330" y="735"/>
                  </a:lnTo>
                  <a:lnTo>
                    <a:pt x="421" y="720"/>
                  </a:lnTo>
                  <a:lnTo>
                    <a:pt x="532" y="630"/>
                  </a:lnTo>
                  <a:lnTo>
                    <a:pt x="589" y="490"/>
                  </a:lnTo>
                  <a:lnTo>
                    <a:pt x="589" y="418"/>
                  </a:lnTo>
                  <a:lnTo>
                    <a:pt x="478" y="418"/>
                  </a:lnTo>
                  <a:lnTo>
                    <a:pt x="412" y="381"/>
                  </a:lnTo>
                  <a:lnTo>
                    <a:pt x="357" y="313"/>
                  </a:lnTo>
                  <a:lnTo>
                    <a:pt x="248" y="381"/>
                  </a:lnTo>
                  <a:lnTo>
                    <a:pt x="181" y="454"/>
                  </a:lnTo>
                  <a:lnTo>
                    <a:pt x="163" y="400"/>
                  </a:lnTo>
                  <a:lnTo>
                    <a:pt x="263" y="293"/>
                  </a:lnTo>
                  <a:lnTo>
                    <a:pt x="380" y="242"/>
                  </a:lnTo>
                  <a:lnTo>
                    <a:pt x="505" y="205"/>
                  </a:lnTo>
                  <a:lnTo>
                    <a:pt x="615" y="205"/>
                  </a:lnTo>
                  <a:lnTo>
                    <a:pt x="562" y="102"/>
                  </a:lnTo>
                  <a:lnTo>
                    <a:pt x="490" y="66"/>
                  </a:lnTo>
                  <a:lnTo>
                    <a:pt x="380" y="86"/>
                  </a:lnTo>
                  <a:lnTo>
                    <a:pt x="248" y="120"/>
                  </a:lnTo>
                  <a:lnTo>
                    <a:pt x="163" y="187"/>
                  </a:lnTo>
                  <a:lnTo>
                    <a:pt x="55" y="344"/>
                  </a:lnTo>
                  <a:lnTo>
                    <a:pt x="0" y="344"/>
                  </a:lnTo>
                  <a:lnTo>
                    <a:pt x="0" y="293"/>
                  </a:lnTo>
                  <a:lnTo>
                    <a:pt x="139" y="120"/>
                  </a:lnTo>
                  <a:lnTo>
                    <a:pt x="302" y="12"/>
                  </a:lnTo>
                  <a:lnTo>
                    <a:pt x="463" y="0"/>
                  </a:lnTo>
                  <a:lnTo>
                    <a:pt x="574" y="32"/>
                  </a:lnTo>
                  <a:lnTo>
                    <a:pt x="654" y="120"/>
                  </a:lnTo>
                  <a:lnTo>
                    <a:pt x="694" y="221"/>
                  </a:lnTo>
                  <a:lnTo>
                    <a:pt x="681" y="381"/>
                  </a:lnTo>
                  <a:lnTo>
                    <a:pt x="627" y="576"/>
                  </a:lnTo>
                  <a:lnTo>
                    <a:pt x="574" y="701"/>
                  </a:lnTo>
                  <a:lnTo>
                    <a:pt x="490" y="788"/>
                  </a:lnTo>
                  <a:lnTo>
                    <a:pt x="372" y="826"/>
                  </a:lnTo>
                  <a:lnTo>
                    <a:pt x="275" y="826"/>
                  </a:lnTo>
                  <a:lnTo>
                    <a:pt x="123" y="773"/>
                  </a:lnTo>
                  <a:lnTo>
                    <a:pt x="163" y="66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104"/>
            <p:cNvSpPr>
              <a:spLocks/>
            </p:cNvSpPr>
            <p:nvPr/>
          </p:nvSpPr>
          <p:spPr bwMode="auto">
            <a:xfrm rot="-8198">
              <a:off x="5084" y="829"/>
              <a:ext cx="93" cy="171"/>
            </a:xfrm>
            <a:custGeom>
              <a:avLst/>
              <a:gdLst/>
              <a:ahLst/>
              <a:cxnLst>
                <a:cxn ang="0">
                  <a:pos x="380" y="0"/>
                </a:cxn>
                <a:cxn ang="0">
                  <a:pos x="207" y="128"/>
                </a:cxn>
                <a:cxn ang="0">
                  <a:pos x="407" y="246"/>
                </a:cxn>
                <a:cxn ang="0">
                  <a:pos x="192" y="316"/>
                </a:cxn>
                <a:cxn ang="0">
                  <a:pos x="67" y="406"/>
                </a:cxn>
                <a:cxn ang="0">
                  <a:pos x="0" y="528"/>
                </a:cxn>
                <a:cxn ang="0">
                  <a:pos x="12" y="670"/>
                </a:cxn>
                <a:cxn ang="0">
                  <a:pos x="81" y="744"/>
                </a:cxn>
                <a:cxn ang="0">
                  <a:pos x="218" y="762"/>
                </a:cxn>
                <a:cxn ang="0">
                  <a:pos x="353" y="744"/>
                </a:cxn>
                <a:cxn ang="0">
                  <a:pos x="284" y="866"/>
                </a:cxn>
                <a:cxn ang="0">
                  <a:pos x="284" y="985"/>
                </a:cxn>
                <a:cxn ang="0">
                  <a:pos x="338" y="1073"/>
                </a:cxn>
                <a:cxn ang="0">
                  <a:pos x="529" y="1124"/>
                </a:cxn>
                <a:cxn ang="0">
                  <a:pos x="571" y="1039"/>
                </a:cxn>
                <a:cxn ang="0">
                  <a:pos x="407" y="1001"/>
                </a:cxn>
                <a:cxn ang="0">
                  <a:pos x="353" y="953"/>
                </a:cxn>
                <a:cxn ang="0">
                  <a:pos x="353" y="882"/>
                </a:cxn>
                <a:cxn ang="0">
                  <a:pos x="380" y="792"/>
                </a:cxn>
                <a:cxn ang="0">
                  <a:pos x="505" y="616"/>
                </a:cxn>
                <a:cxn ang="0">
                  <a:pos x="296" y="670"/>
                </a:cxn>
                <a:cxn ang="0">
                  <a:pos x="192" y="670"/>
                </a:cxn>
                <a:cxn ang="0">
                  <a:pos x="108" y="634"/>
                </a:cxn>
                <a:cxn ang="0">
                  <a:pos x="81" y="582"/>
                </a:cxn>
                <a:cxn ang="0">
                  <a:pos x="81" y="511"/>
                </a:cxn>
                <a:cxn ang="0">
                  <a:pos x="137" y="406"/>
                </a:cxn>
                <a:cxn ang="0">
                  <a:pos x="270" y="335"/>
                </a:cxn>
                <a:cxn ang="0">
                  <a:pos x="505" y="246"/>
                </a:cxn>
                <a:cxn ang="0">
                  <a:pos x="311" y="128"/>
                </a:cxn>
                <a:cxn ang="0">
                  <a:pos x="433" y="18"/>
                </a:cxn>
                <a:cxn ang="0">
                  <a:pos x="380" y="0"/>
                </a:cxn>
              </a:cxnLst>
              <a:rect l="0" t="0" r="r" b="b"/>
              <a:pathLst>
                <a:path w="571" h="1124">
                  <a:moveTo>
                    <a:pt x="380" y="0"/>
                  </a:moveTo>
                  <a:lnTo>
                    <a:pt x="207" y="128"/>
                  </a:lnTo>
                  <a:lnTo>
                    <a:pt x="407" y="246"/>
                  </a:lnTo>
                  <a:lnTo>
                    <a:pt x="192" y="316"/>
                  </a:lnTo>
                  <a:lnTo>
                    <a:pt x="67" y="406"/>
                  </a:lnTo>
                  <a:lnTo>
                    <a:pt x="0" y="528"/>
                  </a:lnTo>
                  <a:lnTo>
                    <a:pt x="12" y="670"/>
                  </a:lnTo>
                  <a:lnTo>
                    <a:pt x="81" y="744"/>
                  </a:lnTo>
                  <a:lnTo>
                    <a:pt x="218" y="762"/>
                  </a:lnTo>
                  <a:lnTo>
                    <a:pt x="353" y="744"/>
                  </a:lnTo>
                  <a:lnTo>
                    <a:pt x="284" y="866"/>
                  </a:lnTo>
                  <a:lnTo>
                    <a:pt x="284" y="985"/>
                  </a:lnTo>
                  <a:lnTo>
                    <a:pt x="338" y="1073"/>
                  </a:lnTo>
                  <a:lnTo>
                    <a:pt x="529" y="1124"/>
                  </a:lnTo>
                  <a:lnTo>
                    <a:pt x="571" y="1039"/>
                  </a:lnTo>
                  <a:lnTo>
                    <a:pt x="407" y="1001"/>
                  </a:lnTo>
                  <a:lnTo>
                    <a:pt x="353" y="953"/>
                  </a:lnTo>
                  <a:lnTo>
                    <a:pt x="353" y="882"/>
                  </a:lnTo>
                  <a:lnTo>
                    <a:pt x="380" y="792"/>
                  </a:lnTo>
                  <a:lnTo>
                    <a:pt x="505" y="616"/>
                  </a:lnTo>
                  <a:lnTo>
                    <a:pt x="296" y="670"/>
                  </a:lnTo>
                  <a:lnTo>
                    <a:pt x="192" y="670"/>
                  </a:lnTo>
                  <a:lnTo>
                    <a:pt x="108" y="634"/>
                  </a:lnTo>
                  <a:lnTo>
                    <a:pt x="81" y="582"/>
                  </a:lnTo>
                  <a:lnTo>
                    <a:pt x="81" y="511"/>
                  </a:lnTo>
                  <a:lnTo>
                    <a:pt x="137" y="406"/>
                  </a:lnTo>
                  <a:lnTo>
                    <a:pt x="270" y="335"/>
                  </a:lnTo>
                  <a:lnTo>
                    <a:pt x="505" y="246"/>
                  </a:lnTo>
                  <a:lnTo>
                    <a:pt x="311" y="128"/>
                  </a:lnTo>
                  <a:lnTo>
                    <a:pt x="433" y="18"/>
                  </a:lnTo>
                  <a:lnTo>
                    <a:pt x="38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105"/>
            <p:cNvSpPr>
              <a:spLocks/>
            </p:cNvSpPr>
            <p:nvPr/>
          </p:nvSpPr>
          <p:spPr bwMode="auto">
            <a:xfrm rot="-8198">
              <a:off x="4998" y="670"/>
              <a:ext cx="170" cy="145"/>
            </a:xfrm>
            <a:custGeom>
              <a:avLst/>
              <a:gdLst/>
              <a:ahLst/>
              <a:cxnLst>
                <a:cxn ang="0">
                  <a:pos x="829" y="955"/>
                </a:cxn>
                <a:cxn ang="0">
                  <a:pos x="670" y="863"/>
                </a:cxn>
                <a:cxn ang="0">
                  <a:pos x="476" y="814"/>
                </a:cxn>
                <a:cxn ang="0">
                  <a:pos x="148" y="793"/>
                </a:cxn>
                <a:cxn ang="0">
                  <a:pos x="41" y="668"/>
                </a:cxn>
                <a:cxn ang="0">
                  <a:pos x="0" y="551"/>
                </a:cxn>
                <a:cxn ang="0">
                  <a:pos x="0" y="372"/>
                </a:cxn>
                <a:cxn ang="0">
                  <a:pos x="55" y="214"/>
                </a:cxn>
                <a:cxn ang="0">
                  <a:pos x="175" y="106"/>
                </a:cxn>
                <a:cxn ang="0">
                  <a:pos x="382" y="17"/>
                </a:cxn>
                <a:cxn ang="0">
                  <a:pos x="588" y="0"/>
                </a:cxn>
                <a:cxn ang="0">
                  <a:pos x="829" y="56"/>
                </a:cxn>
                <a:cxn ang="0">
                  <a:pos x="1049" y="214"/>
                </a:cxn>
                <a:cxn ang="0">
                  <a:pos x="764" y="423"/>
                </a:cxn>
                <a:cxn ang="0">
                  <a:pos x="710" y="355"/>
                </a:cxn>
                <a:cxn ang="0">
                  <a:pos x="886" y="196"/>
                </a:cxn>
                <a:cxn ang="0">
                  <a:pos x="751" y="127"/>
                </a:cxn>
                <a:cxn ang="0">
                  <a:pos x="573" y="88"/>
                </a:cxn>
                <a:cxn ang="0">
                  <a:pos x="394" y="106"/>
                </a:cxn>
                <a:cxn ang="0">
                  <a:pos x="231" y="179"/>
                </a:cxn>
                <a:cxn ang="0">
                  <a:pos x="148" y="266"/>
                </a:cxn>
                <a:cxn ang="0">
                  <a:pos x="112" y="391"/>
                </a:cxn>
                <a:cxn ang="0">
                  <a:pos x="112" y="515"/>
                </a:cxn>
                <a:cxn ang="0">
                  <a:pos x="133" y="632"/>
                </a:cxn>
                <a:cxn ang="0">
                  <a:pos x="190" y="705"/>
                </a:cxn>
                <a:cxn ang="0">
                  <a:pos x="342" y="705"/>
                </a:cxn>
                <a:cxn ang="0">
                  <a:pos x="588" y="740"/>
                </a:cxn>
                <a:cxn ang="0">
                  <a:pos x="764" y="814"/>
                </a:cxn>
                <a:cxn ang="0">
                  <a:pos x="871" y="883"/>
                </a:cxn>
                <a:cxn ang="0">
                  <a:pos x="829" y="955"/>
                </a:cxn>
              </a:cxnLst>
              <a:rect l="0" t="0" r="r" b="b"/>
              <a:pathLst>
                <a:path w="1049" h="955">
                  <a:moveTo>
                    <a:pt x="829" y="955"/>
                  </a:moveTo>
                  <a:lnTo>
                    <a:pt x="670" y="863"/>
                  </a:lnTo>
                  <a:lnTo>
                    <a:pt x="476" y="814"/>
                  </a:lnTo>
                  <a:lnTo>
                    <a:pt x="148" y="793"/>
                  </a:lnTo>
                  <a:lnTo>
                    <a:pt x="41" y="668"/>
                  </a:lnTo>
                  <a:lnTo>
                    <a:pt x="0" y="551"/>
                  </a:lnTo>
                  <a:lnTo>
                    <a:pt x="0" y="372"/>
                  </a:lnTo>
                  <a:lnTo>
                    <a:pt x="55" y="214"/>
                  </a:lnTo>
                  <a:lnTo>
                    <a:pt x="175" y="106"/>
                  </a:lnTo>
                  <a:lnTo>
                    <a:pt x="382" y="17"/>
                  </a:lnTo>
                  <a:lnTo>
                    <a:pt x="588" y="0"/>
                  </a:lnTo>
                  <a:lnTo>
                    <a:pt x="829" y="56"/>
                  </a:lnTo>
                  <a:lnTo>
                    <a:pt x="1049" y="214"/>
                  </a:lnTo>
                  <a:lnTo>
                    <a:pt x="764" y="423"/>
                  </a:lnTo>
                  <a:lnTo>
                    <a:pt x="710" y="355"/>
                  </a:lnTo>
                  <a:lnTo>
                    <a:pt x="886" y="196"/>
                  </a:lnTo>
                  <a:lnTo>
                    <a:pt x="751" y="127"/>
                  </a:lnTo>
                  <a:lnTo>
                    <a:pt x="573" y="88"/>
                  </a:lnTo>
                  <a:lnTo>
                    <a:pt x="394" y="106"/>
                  </a:lnTo>
                  <a:lnTo>
                    <a:pt x="231" y="179"/>
                  </a:lnTo>
                  <a:lnTo>
                    <a:pt x="148" y="266"/>
                  </a:lnTo>
                  <a:lnTo>
                    <a:pt x="112" y="391"/>
                  </a:lnTo>
                  <a:lnTo>
                    <a:pt x="112" y="515"/>
                  </a:lnTo>
                  <a:lnTo>
                    <a:pt x="133" y="632"/>
                  </a:lnTo>
                  <a:lnTo>
                    <a:pt x="190" y="705"/>
                  </a:lnTo>
                  <a:lnTo>
                    <a:pt x="342" y="705"/>
                  </a:lnTo>
                  <a:lnTo>
                    <a:pt x="588" y="740"/>
                  </a:lnTo>
                  <a:lnTo>
                    <a:pt x="764" y="814"/>
                  </a:lnTo>
                  <a:lnTo>
                    <a:pt x="871" y="883"/>
                  </a:lnTo>
                  <a:lnTo>
                    <a:pt x="829" y="95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106"/>
            <p:cNvSpPr>
              <a:spLocks/>
            </p:cNvSpPr>
            <p:nvPr/>
          </p:nvSpPr>
          <p:spPr bwMode="auto">
            <a:xfrm rot="-8198">
              <a:off x="5143" y="732"/>
              <a:ext cx="178" cy="250"/>
            </a:xfrm>
            <a:custGeom>
              <a:avLst/>
              <a:gdLst/>
              <a:ahLst/>
              <a:cxnLst>
                <a:cxn ang="0">
                  <a:pos x="66" y="140"/>
                </a:cxn>
                <a:cxn ang="0">
                  <a:pos x="177" y="104"/>
                </a:cxn>
                <a:cxn ang="0">
                  <a:pos x="312" y="86"/>
                </a:cxn>
                <a:cxn ang="0">
                  <a:pos x="466" y="156"/>
                </a:cxn>
                <a:cxn ang="0">
                  <a:pos x="529" y="278"/>
                </a:cxn>
                <a:cxn ang="0">
                  <a:pos x="570" y="437"/>
                </a:cxn>
                <a:cxn ang="0">
                  <a:pos x="561" y="595"/>
                </a:cxn>
                <a:cxn ang="0">
                  <a:pos x="521" y="788"/>
                </a:cxn>
                <a:cxn ang="0">
                  <a:pos x="466" y="946"/>
                </a:cxn>
                <a:cxn ang="0">
                  <a:pos x="598" y="927"/>
                </a:cxn>
                <a:cxn ang="0">
                  <a:pos x="791" y="946"/>
                </a:cxn>
                <a:cxn ang="0">
                  <a:pos x="912" y="1036"/>
                </a:cxn>
                <a:cxn ang="0">
                  <a:pos x="982" y="1158"/>
                </a:cxn>
                <a:cxn ang="0">
                  <a:pos x="982" y="1318"/>
                </a:cxn>
                <a:cxn ang="0">
                  <a:pos x="929" y="1442"/>
                </a:cxn>
                <a:cxn ang="0">
                  <a:pos x="803" y="1550"/>
                </a:cxn>
                <a:cxn ang="0">
                  <a:pos x="830" y="1631"/>
                </a:cxn>
                <a:cxn ang="0">
                  <a:pos x="968" y="1550"/>
                </a:cxn>
                <a:cxn ang="0">
                  <a:pos x="1064" y="1422"/>
                </a:cxn>
                <a:cxn ang="0">
                  <a:pos x="1094" y="1264"/>
                </a:cxn>
                <a:cxn ang="0">
                  <a:pos x="1078" y="1108"/>
                </a:cxn>
                <a:cxn ang="0">
                  <a:pos x="982" y="965"/>
                </a:cxn>
                <a:cxn ang="0">
                  <a:pos x="872" y="896"/>
                </a:cxn>
                <a:cxn ang="0">
                  <a:pos x="711" y="860"/>
                </a:cxn>
                <a:cxn ang="0">
                  <a:pos x="570" y="860"/>
                </a:cxn>
                <a:cxn ang="0">
                  <a:pos x="627" y="667"/>
                </a:cxn>
                <a:cxn ang="0">
                  <a:pos x="654" y="437"/>
                </a:cxn>
                <a:cxn ang="0">
                  <a:pos x="612" y="221"/>
                </a:cxn>
                <a:cxn ang="0">
                  <a:pos x="506" y="86"/>
                </a:cxn>
                <a:cxn ang="0">
                  <a:pos x="370" y="12"/>
                </a:cxn>
                <a:cxn ang="0">
                  <a:pos x="272" y="0"/>
                </a:cxn>
                <a:cxn ang="0">
                  <a:pos x="177" y="12"/>
                </a:cxn>
                <a:cxn ang="0">
                  <a:pos x="0" y="86"/>
                </a:cxn>
                <a:cxn ang="0">
                  <a:pos x="66" y="140"/>
                </a:cxn>
              </a:cxnLst>
              <a:rect l="0" t="0" r="r" b="b"/>
              <a:pathLst>
                <a:path w="1094" h="1631">
                  <a:moveTo>
                    <a:pt x="66" y="140"/>
                  </a:moveTo>
                  <a:lnTo>
                    <a:pt x="177" y="104"/>
                  </a:lnTo>
                  <a:lnTo>
                    <a:pt x="312" y="86"/>
                  </a:lnTo>
                  <a:lnTo>
                    <a:pt x="466" y="156"/>
                  </a:lnTo>
                  <a:lnTo>
                    <a:pt x="529" y="278"/>
                  </a:lnTo>
                  <a:lnTo>
                    <a:pt x="570" y="437"/>
                  </a:lnTo>
                  <a:lnTo>
                    <a:pt x="561" y="595"/>
                  </a:lnTo>
                  <a:lnTo>
                    <a:pt x="521" y="788"/>
                  </a:lnTo>
                  <a:lnTo>
                    <a:pt x="466" y="946"/>
                  </a:lnTo>
                  <a:lnTo>
                    <a:pt x="598" y="927"/>
                  </a:lnTo>
                  <a:lnTo>
                    <a:pt x="791" y="946"/>
                  </a:lnTo>
                  <a:lnTo>
                    <a:pt x="912" y="1036"/>
                  </a:lnTo>
                  <a:lnTo>
                    <a:pt x="982" y="1158"/>
                  </a:lnTo>
                  <a:lnTo>
                    <a:pt x="982" y="1318"/>
                  </a:lnTo>
                  <a:lnTo>
                    <a:pt x="929" y="1442"/>
                  </a:lnTo>
                  <a:lnTo>
                    <a:pt x="803" y="1550"/>
                  </a:lnTo>
                  <a:lnTo>
                    <a:pt x="830" y="1631"/>
                  </a:lnTo>
                  <a:lnTo>
                    <a:pt x="968" y="1550"/>
                  </a:lnTo>
                  <a:lnTo>
                    <a:pt x="1064" y="1422"/>
                  </a:lnTo>
                  <a:lnTo>
                    <a:pt x="1094" y="1264"/>
                  </a:lnTo>
                  <a:lnTo>
                    <a:pt x="1078" y="1108"/>
                  </a:lnTo>
                  <a:lnTo>
                    <a:pt x="982" y="965"/>
                  </a:lnTo>
                  <a:lnTo>
                    <a:pt x="872" y="896"/>
                  </a:lnTo>
                  <a:lnTo>
                    <a:pt x="711" y="860"/>
                  </a:lnTo>
                  <a:lnTo>
                    <a:pt x="570" y="860"/>
                  </a:lnTo>
                  <a:lnTo>
                    <a:pt x="627" y="667"/>
                  </a:lnTo>
                  <a:lnTo>
                    <a:pt x="654" y="437"/>
                  </a:lnTo>
                  <a:lnTo>
                    <a:pt x="612" y="221"/>
                  </a:lnTo>
                  <a:lnTo>
                    <a:pt x="506" y="86"/>
                  </a:lnTo>
                  <a:lnTo>
                    <a:pt x="370" y="12"/>
                  </a:lnTo>
                  <a:lnTo>
                    <a:pt x="272" y="0"/>
                  </a:lnTo>
                  <a:lnTo>
                    <a:pt x="177" y="12"/>
                  </a:lnTo>
                  <a:lnTo>
                    <a:pt x="0" y="86"/>
                  </a:lnTo>
                  <a:lnTo>
                    <a:pt x="66" y="14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4" name="Freeform 107"/>
            <p:cNvSpPr>
              <a:spLocks/>
            </p:cNvSpPr>
            <p:nvPr/>
          </p:nvSpPr>
          <p:spPr bwMode="auto">
            <a:xfrm rot="-8198">
              <a:off x="4922" y="816"/>
              <a:ext cx="62" cy="40"/>
            </a:xfrm>
            <a:custGeom>
              <a:avLst/>
              <a:gdLst/>
              <a:ahLst/>
              <a:cxnLst>
                <a:cxn ang="0">
                  <a:pos x="56" y="140"/>
                </a:cxn>
                <a:cxn ang="0">
                  <a:pos x="110" y="140"/>
                </a:cxn>
                <a:cxn ang="0">
                  <a:pos x="209" y="104"/>
                </a:cxn>
                <a:cxn ang="0">
                  <a:pos x="288" y="51"/>
                </a:cxn>
                <a:cxn ang="0">
                  <a:pos x="354" y="0"/>
                </a:cxn>
                <a:cxn ang="0">
                  <a:pos x="384" y="51"/>
                </a:cxn>
                <a:cxn ang="0">
                  <a:pos x="330" y="176"/>
                </a:cxn>
                <a:cxn ang="0">
                  <a:pos x="250" y="244"/>
                </a:cxn>
                <a:cxn ang="0">
                  <a:pos x="151" y="260"/>
                </a:cxn>
                <a:cxn ang="0">
                  <a:pos x="56" y="244"/>
                </a:cxn>
                <a:cxn ang="0">
                  <a:pos x="0" y="193"/>
                </a:cxn>
                <a:cxn ang="0">
                  <a:pos x="56" y="140"/>
                </a:cxn>
              </a:cxnLst>
              <a:rect l="0" t="0" r="r" b="b"/>
              <a:pathLst>
                <a:path w="384" h="260">
                  <a:moveTo>
                    <a:pt x="56" y="140"/>
                  </a:moveTo>
                  <a:lnTo>
                    <a:pt x="110" y="140"/>
                  </a:lnTo>
                  <a:lnTo>
                    <a:pt x="209" y="104"/>
                  </a:lnTo>
                  <a:lnTo>
                    <a:pt x="288" y="51"/>
                  </a:lnTo>
                  <a:lnTo>
                    <a:pt x="354" y="0"/>
                  </a:lnTo>
                  <a:lnTo>
                    <a:pt x="384" y="51"/>
                  </a:lnTo>
                  <a:lnTo>
                    <a:pt x="330" y="176"/>
                  </a:lnTo>
                  <a:lnTo>
                    <a:pt x="250" y="244"/>
                  </a:lnTo>
                  <a:lnTo>
                    <a:pt x="151" y="260"/>
                  </a:lnTo>
                  <a:lnTo>
                    <a:pt x="56" y="244"/>
                  </a:lnTo>
                  <a:lnTo>
                    <a:pt x="0" y="193"/>
                  </a:lnTo>
                  <a:lnTo>
                    <a:pt x="56" y="14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Freeform 108"/>
            <p:cNvSpPr>
              <a:spLocks/>
            </p:cNvSpPr>
            <p:nvPr/>
          </p:nvSpPr>
          <p:spPr bwMode="auto">
            <a:xfrm rot="-8198">
              <a:off x="5002" y="799"/>
              <a:ext cx="53" cy="54"/>
            </a:xfrm>
            <a:custGeom>
              <a:avLst/>
              <a:gdLst/>
              <a:ahLst/>
              <a:cxnLst>
                <a:cxn ang="0">
                  <a:pos x="107" y="15"/>
                </a:cxn>
                <a:cxn ang="0">
                  <a:pos x="176" y="140"/>
                </a:cxn>
                <a:cxn ang="0">
                  <a:pos x="247" y="247"/>
                </a:cxn>
                <a:cxn ang="0">
                  <a:pos x="326" y="337"/>
                </a:cxn>
                <a:cxn ang="0">
                  <a:pos x="299" y="351"/>
                </a:cxn>
                <a:cxn ang="0">
                  <a:pos x="218" y="337"/>
                </a:cxn>
                <a:cxn ang="0">
                  <a:pos x="107" y="283"/>
                </a:cxn>
                <a:cxn ang="0">
                  <a:pos x="29" y="175"/>
                </a:cxn>
                <a:cxn ang="0">
                  <a:pos x="0" y="107"/>
                </a:cxn>
                <a:cxn ang="0">
                  <a:pos x="15" y="35"/>
                </a:cxn>
                <a:cxn ang="0">
                  <a:pos x="69" y="0"/>
                </a:cxn>
                <a:cxn ang="0">
                  <a:pos x="107" y="15"/>
                </a:cxn>
              </a:cxnLst>
              <a:rect l="0" t="0" r="r" b="b"/>
              <a:pathLst>
                <a:path w="326" h="351">
                  <a:moveTo>
                    <a:pt x="107" y="15"/>
                  </a:moveTo>
                  <a:lnTo>
                    <a:pt x="176" y="140"/>
                  </a:lnTo>
                  <a:lnTo>
                    <a:pt x="247" y="247"/>
                  </a:lnTo>
                  <a:lnTo>
                    <a:pt x="326" y="337"/>
                  </a:lnTo>
                  <a:lnTo>
                    <a:pt x="299" y="351"/>
                  </a:lnTo>
                  <a:lnTo>
                    <a:pt x="218" y="337"/>
                  </a:lnTo>
                  <a:lnTo>
                    <a:pt x="107" y="283"/>
                  </a:lnTo>
                  <a:lnTo>
                    <a:pt x="29" y="175"/>
                  </a:lnTo>
                  <a:lnTo>
                    <a:pt x="0" y="107"/>
                  </a:lnTo>
                  <a:lnTo>
                    <a:pt x="15" y="35"/>
                  </a:lnTo>
                  <a:lnTo>
                    <a:pt x="69" y="0"/>
                  </a:lnTo>
                  <a:lnTo>
                    <a:pt x="107" y="1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Freeform 109"/>
            <p:cNvSpPr>
              <a:spLocks/>
            </p:cNvSpPr>
            <p:nvPr/>
          </p:nvSpPr>
          <p:spPr bwMode="auto">
            <a:xfrm rot="-8198">
              <a:off x="4982" y="852"/>
              <a:ext cx="62" cy="69"/>
            </a:xfrm>
            <a:custGeom>
              <a:avLst/>
              <a:gdLst/>
              <a:ahLst/>
              <a:cxnLst>
                <a:cxn ang="0">
                  <a:pos x="0" y="334"/>
                </a:cxn>
                <a:cxn ang="0">
                  <a:pos x="84" y="420"/>
                </a:cxn>
                <a:cxn ang="0">
                  <a:pos x="181" y="438"/>
                </a:cxn>
                <a:cxn ang="0">
                  <a:pos x="262" y="405"/>
                </a:cxn>
                <a:cxn ang="0">
                  <a:pos x="330" y="313"/>
                </a:cxn>
                <a:cxn ang="0">
                  <a:pos x="357" y="224"/>
                </a:cxn>
                <a:cxn ang="0">
                  <a:pos x="343" y="137"/>
                </a:cxn>
                <a:cxn ang="0">
                  <a:pos x="274" y="53"/>
                </a:cxn>
                <a:cxn ang="0">
                  <a:pos x="211" y="30"/>
                </a:cxn>
                <a:cxn ang="0">
                  <a:pos x="154" y="30"/>
                </a:cxn>
                <a:cxn ang="0">
                  <a:pos x="84" y="53"/>
                </a:cxn>
                <a:cxn ang="0">
                  <a:pos x="17" y="137"/>
                </a:cxn>
                <a:cxn ang="0">
                  <a:pos x="72" y="30"/>
                </a:cxn>
                <a:cxn ang="0">
                  <a:pos x="169" y="0"/>
                </a:cxn>
                <a:cxn ang="0">
                  <a:pos x="232" y="0"/>
                </a:cxn>
                <a:cxn ang="0">
                  <a:pos x="314" y="53"/>
                </a:cxn>
                <a:cxn ang="0">
                  <a:pos x="372" y="137"/>
                </a:cxn>
                <a:cxn ang="0">
                  <a:pos x="384" y="244"/>
                </a:cxn>
                <a:cxn ang="0">
                  <a:pos x="343" y="352"/>
                </a:cxn>
                <a:cxn ang="0">
                  <a:pos x="262" y="438"/>
                </a:cxn>
                <a:cxn ang="0">
                  <a:pos x="194" y="454"/>
                </a:cxn>
                <a:cxn ang="0">
                  <a:pos x="113" y="454"/>
                </a:cxn>
                <a:cxn ang="0">
                  <a:pos x="44" y="420"/>
                </a:cxn>
                <a:cxn ang="0">
                  <a:pos x="17" y="367"/>
                </a:cxn>
                <a:cxn ang="0">
                  <a:pos x="0" y="334"/>
                </a:cxn>
              </a:cxnLst>
              <a:rect l="0" t="0" r="r" b="b"/>
              <a:pathLst>
                <a:path w="384" h="454">
                  <a:moveTo>
                    <a:pt x="0" y="334"/>
                  </a:moveTo>
                  <a:lnTo>
                    <a:pt x="84" y="420"/>
                  </a:lnTo>
                  <a:lnTo>
                    <a:pt x="181" y="438"/>
                  </a:lnTo>
                  <a:lnTo>
                    <a:pt x="262" y="405"/>
                  </a:lnTo>
                  <a:lnTo>
                    <a:pt x="330" y="313"/>
                  </a:lnTo>
                  <a:lnTo>
                    <a:pt x="357" y="224"/>
                  </a:lnTo>
                  <a:lnTo>
                    <a:pt x="343" y="137"/>
                  </a:lnTo>
                  <a:lnTo>
                    <a:pt x="274" y="53"/>
                  </a:lnTo>
                  <a:lnTo>
                    <a:pt x="211" y="30"/>
                  </a:lnTo>
                  <a:lnTo>
                    <a:pt x="154" y="30"/>
                  </a:lnTo>
                  <a:lnTo>
                    <a:pt x="84" y="53"/>
                  </a:lnTo>
                  <a:lnTo>
                    <a:pt x="17" y="137"/>
                  </a:lnTo>
                  <a:lnTo>
                    <a:pt x="72" y="30"/>
                  </a:lnTo>
                  <a:lnTo>
                    <a:pt x="169" y="0"/>
                  </a:lnTo>
                  <a:lnTo>
                    <a:pt x="232" y="0"/>
                  </a:lnTo>
                  <a:lnTo>
                    <a:pt x="314" y="53"/>
                  </a:lnTo>
                  <a:lnTo>
                    <a:pt x="372" y="137"/>
                  </a:lnTo>
                  <a:lnTo>
                    <a:pt x="384" y="244"/>
                  </a:lnTo>
                  <a:lnTo>
                    <a:pt x="343" y="352"/>
                  </a:lnTo>
                  <a:lnTo>
                    <a:pt x="262" y="438"/>
                  </a:lnTo>
                  <a:lnTo>
                    <a:pt x="194" y="454"/>
                  </a:lnTo>
                  <a:lnTo>
                    <a:pt x="113" y="454"/>
                  </a:lnTo>
                  <a:lnTo>
                    <a:pt x="44" y="420"/>
                  </a:lnTo>
                  <a:lnTo>
                    <a:pt x="17" y="367"/>
                  </a:lnTo>
                  <a:lnTo>
                    <a:pt x="0" y="334"/>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 name="Freeform 110"/>
            <p:cNvSpPr>
              <a:spLocks/>
            </p:cNvSpPr>
            <p:nvPr/>
          </p:nvSpPr>
          <p:spPr bwMode="auto">
            <a:xfrm rot="-8198">
              <a:off x="4927" y="854"/>
              <a:ext cx="52" cy="65"/>
            </a:xfrm>
            <a:custGeom>
              <a:avLst/>
              <a:gdLst/>
              <a:ahLst/>
              <a:cxnLst>
                <a:cxn ang="0">
                  <a:pos x="327" y="139"/>
                </a:cxn>
                <a:cxn ang="0">
                  <a:pos x="288" y="72"/>
                </a:cxn>
                <a:cxn ang="0">
                  <a:pos x="248" y="39"/>
                </a:cxn>
                <a:cxn ang="0">
                  <a:pos x="151" y="39"/>
                </a:cxn>
                <a:cxn ang="0">
                  <a:pos x="83" y="88"/>
                </a:cxn>
                <a:cxn ang="0">
                  <a:pos x="29" y="192"/>
                </a:cxn>
                <a:cxn ang="0">
                  <a:pos x="29" y="279"/>
                </a:cxn>
                <a:cxn ang="0">
                  <a:pos x="71" y="353"/>
                </a:cxn>
                <a:cxn ang="0">
                  <a:pos x="140" y="391"/>
                </a:cxn>
                <a:cxn ang="0">
                  <a:pos x="223" y="406"/>
                </a:cxn>
                <a:cxn ang="0">
                  <a:pos x="140" y="424"/>
                </a:cxn>
                <a:cxn ang="0">
                  <a:pos x="55" y="391"/>
                </a:cxn>
                <a:cxn ang="0">
                  <a:pos x="14" y="338"/>
                </a:cxn>
                <a:cxn ang="0">
                  <a:pos x="0" y="248"/>
                </a:cxn>
                <a:cxn ang="0">
                  <a:pos x="0" y="177"/>
                </a:cxn>
                <a:cxn ang="0">
                  <a:pos x="41" y="108"/>
                </a:cxn>
                <a:cxn ang="0">
                  <a:pos x="98" y="39"/>
                </a:cxn>
                <a:cxn ang="0">
                  <a:pos x="223" y="0"/>
                </a:cxn>
                <a:cxn ang="0">
                  <a:pos x="273" y="16"/>
                </a:cxn>
                <a:cxn ang="0">
                  <a:pos x="316" y="72"/>
                </a:cxn>
                <a:cxn ang="0">
                  <a:pos x="327" y="139"/>
                </a:cxn>
              </a:cxnLst>
              <a:rect l="0" t="0" r="r" b="b"/>
              <a:pathLst>
                <a:path w="327" h="424">
                  <a:moveTo>
                    <a:pt x="327" y="139"/>
                  </a:moveTo>
                  <a:lnTo>
                    <a:pt x="288" y="72"/>
                  </a:lnTo>
                  <a:lnTo>
                    <a:pt x="248" y="39"/>
                  </a:lnTo>
                  <a:lnTo>
                    <a:pt x="151" y="39"/>
                  </a:lnTo>
                  <a:lnTo>
                    <a:pt x="83" y="88"/>
                  </a:lnTo>
                  <a:lnTo>
                    <a:pt x="29" y="192"/>
                  </a:lnTo>
                  <a:lnTo>
                    <a:pt x="29" y="279"/>
                  </a:lnTo>
                  <a:lnTo>
                    <a:pt x="71" y="353"/>
                  </a:lnTo>
                  <a:lnTo>
                    <a:pt x="140" y="391"/>
                  </a:lnTo>
                  <a:lnTo>
                    <a:pt x="223" y="406"/>
                  </a:lnTo>
                  <a:lnTo>
                    <a:pt x="140" y="424"/>
                  </a:lnTo>
                  <a:lnTo>
                    <a:pt x="55" y="391"/>
                  </a:lnTo>
                  <a:lnTo>
                    <a:pt x="14" y="338"/>
                  </a:lnTo>
                  <a:lnTo>
                    <a:pt x="0" y="248"/>
                  </a:lnTo>
                  <a:lnTo>
                    <a:pt x="0" y="177"/>
                  </a:lnTo>
                  <a:lnTo>
                    <a:pt x="41" y="108"/>
                  </a:lnTo>
                  <a:lnTo>
                    <a:pt x="98" y="39"/>
                  </a:lnTo>
                  <a:lnTo>
                    <a:pt x="223" y="0"/>
                  </a:lnTo>
                  <a:lnTo>
                    <a:pt x="273" y="16"/>
                  </a:lnTo>
                  <a:lnTo>
                    <a:pt x="316" y="72"/>
                  </a:lnTo>
                  <a:lnTo>
                    <a:pt x="327" y="13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 name="Freeform 111"/>
            <p:cNvSpPr>
              <a:spLocks/>
            </p:cNvSpPr>
            <p:nvPr/>
          </p:nvSpPr>
          <p:spPr bwMode="auto">
            <a:xfrm rot="-8198">
              <a:off x="4958" y="883"/>
              <a:ext cx="9" cy="9"/>
            </a:xfrm>
            <a:custGeom>
              <a:avLst/>
              <a:gdLst/>
              <a:ahLst/>
              <a:cxnLst>
                <a:cxn ang="0">
                  <a:pos x="0" y="38"/>
                </a:cxn>
                <a:cxn ang="0">
                  <a:pos x="12" y="56"/>
                </a:cxn>
                <a:cxn ang="0">
                  <a:pos x="54" y="38"/>
                </a:cxn>
                <a:cxn ang="0">
                  <a:pos x="29" y="0"/>
                </a:cxn>
                <a:cxn ang="0">
                  <a:pos x="12" y="0"/>
                </a:cxn>
                <a:cxn ang="0">
                  <a:pos x="0" y="38"/>
                </a:cxn>
              </a:cxnLst>
              <a:rect l="0" t="0" r="r" b="b"/>
              <a:pathLst>
                <a:path w="54" h="56">
                  <a:moveTo>
                    <a:pt x="0" y="38"/>
                  </a:moveTo>
                  <a:lnTo>
                    <a:pt x="12" y="56"/>
                  </a:lnTo>
                  <a:lnTo>
                    <a:pt x="54" y="38"/>
                  </a:lnTo>
                  <a:lnTo>
                    <a:pt x="29" y="0"/>
                  </a:lnTo>
                  <a:lnTo>
                    <a:pt x="12" y="0"/>
                  </a:lnTo>
                  <a:lnTo>
                    <a:pt x="0" y="3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 name="Freeform 112"/>
            <p:cNvSpPr>
              <a:spLocks/>
            </p:cNvSpPr>
            <p:nvPr/>
          </p:nvSpPr>
          <p:spPr bwMode="auto">
            <a:xfrm rot="-8198">
              <a:off x="4995" y="878"/>
              <a:ext cx="9" cy="8"/>
            </a:xfrm>
            <a:custGeom>
              <a:avLst/>
              <a:gdLst/>
              <a:ahLst/>
              <a:cxnLst>
                <a:cxn ang="0">
                  <a:pos x="41" y="0"/>
                </a:cxn>
                <a:cxn ang="0">
                  <a:pos x="15" y="0"/>
                </a:cxn>
                <a:cxn ang="0">
                  <a:pos x="0" y="34"/>
                </a:cxn>
                <a:cxn ang="0">
                  <a:pos x="29" y="52"/>
                </a:cxn>
                <a:cxn ang="0">
                  <a:pos x="56" y="19"/>
                </a:cxn>
                <a:cxn ang="0">
                  <a:pos x="41" y="0"/>
                </a:cxn>
              </a:cxnLst>
              <a:rect l="0" t="0" r="r" b="b"/>
              <a:pathLst>
                <a:path w="56" h="52">
                  <a:moveTo>
                    <a:pt x="41" y="0"/>
                  </a:moveTo>
                  <a:lnTo>
                    <a:pt x="15" y="0"/>
                  </a:lnTo>
                  <a:lnTo>
                    <a:pt x="0" y="34"/>
                  </a:lnTo>
                  <a:lnTo>
                    <a:pt x="29" y="52"/>
                  </a:lnTo>
                  <a:lnTo>
                    <a:pt x="56" y="19"/>
                  </a:lnTo>
                  <a:lnTo>
                    <a:pt x="4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0" name="Freeform 113"/>
            <p:cNvSpPr>
              <a:spLocks/>
            </p:cNvSpPr>
            <p:nvPr/>
          </p:nvSpPr>
          <p:spPr bwMode="auto">
            <a:xfrm rot="-8198">
              <a:off x="4996" y="1227"/>
              <a:ext cx="332" cy="292"/>
            </a:xfrm>
            <a:custGeom>
              <a:avLst/>
              <a:gdLst/>
              <a:ahLst/>
              <a:cxnLst>
                <a:cxn ang="0">
                  <a:pos x="740" y="0"/>
                </a:cxn>
                <a:cxn ang="0">
                  <a:pos x="832" y="143"/>
                </a:cxn>
                <a:cxn ang="0">
                  <a:pos x="901" y="319"/>
                </a:cxn>
                <a:cxn ang="0">
                  <a:pos x="955" y="463"/>
                </a:cxn>
                <a:cxn ang="0">
                  <a:pos x="1312" y="652"/>
                </a:cxn>
                <a:cxn ang="0">
                  <a:pos x="1582" y="899"/>
                </a:cxn>
                <a:cxn ang="0">
                  <a:pos x="1775" y="1204"/>
                </a:cxn>
                <a:cxn ang="0">
                  <a:pos x="1951" y="1570"/>
                </a:cxn>
                <a:cxn ang="0">
                  <a:pos x="2048" y="1906"/>
                </a:cxn>
                <a:cxn ang="0">
                  <a:pos x="1869" y="1906"/>
                </a:cxn>
                <a:cxn ang="0">
                  <a:pos x="1787" y="1607"/>
                </a:cxn>
                <a:cxn ang="0">
                  <a:pos x="1653" y="1249"/>
                </a:cxn>
                <a:cxn ang="0">
                  <a:pos x="1485" y="973"/>
                </a:cxn>
                <a:cxn ang="0">
                  <a:pos x="1312" y="777"/>
                </a:cxn>
                <a:cxn ang="0">
                  <a:pos x="1077" y="636"/>
                </a:cxn>
                <a:cxn ang="0">
                  <a:pos x="901" y="562"/>
                </a:cxn>
                <a:cxn ang="0">
                  <a:pos x="615" y="882"/>
                </a:cxn>
                <a:cxn ang="0">
                  <a:pos x="357" y="1303"/>
                </a:cxn>
                <a:cxn ang="0">
                  <a:pos x="190" y="1640"/>
                </a:cxn>
                <a:cxn ang="0">
                  <a:pos x="127" y="1888"/>
                </a:cxn>
                <a:cxn ang="0">
                  <a:pos x="0" y="1906"/>
                </a:cxn>
                <a:cxn ang="0">
                  <a:pos x="70" y="1624"/>
                </a:cxn>
                <a:cxn ang="0">
                  <a:pos x="163" y="1376"/>
                </a:cxn>
                <a:cxn ang="0">
                  <a:pos x="340" y="1078"/>
                </a:cxn>
                <a:cxn ang="0">
                  <a:pos x="548" y="759"/>
                </a:cxn>
                <a:cxn ang="0">
                  <a:pos x="818" y="463"/>
                </a:cxn>
                <a:cxn ang="0">
                  <a:pos x="766" y="212"/>
                </a:cxn>
                <a:cxn ang="0">
                  <a:pos x="697" y="74"/>
                </a:cxn>
                <a:cxn ang="0">
                  <a:pos x="740" y="0"/>
                </a:cxn>
              </a:cxnLst>
              <a:rect l="0" t="0" r="r" b="b"/>
              <a:pathLst>
                <a:path w="2048" h="1906">
                  <a:moveTo>
                    <a:pt x="740" y="0"/>
                  </a:moveTo>
                  <a:lnTo>
                    <a:pt x="832" y="143"/>
                  </a:lnTo>
                  <a:lnTo>
                    <a:pt x="901" y="319"/>
                  </a:lnTo>
                  <a:lnTo>
                    <a:pt x="955" y="463"/>
                  </a:lnTo>
                  <a:lnTo>
                    <a:pt x="1312" y="652"/>
                  </a:lnTo>
                  <a:lnTo>
                    <a:pt x="1582" y="899"/>
                  </a:lnTo>
                  <a:lnTo>
                    <a:pt x="1775" y="1204"/>
                  </a:lnTo>
                  <a:lnTo>
                    <a:pt x="1951" y="1570"/>
                  </a:lnTo>
                  <a:lnTo>
                    <a:pt x="2048" y="1906"/>
                  </a:lnTo>
                  <a:lnTo>
                    <a:pt x="1869" y="1906"/>
                  </a:lnTo>
                  <a:lnTo>
                    <a:pt x="1787" y="1607"/>
                  </a:lnTo>
                  <a:lnTo>
                    <a:pt x="1653" y="1249"/>
                  </a:lnTo>
                  <a:lnTo>
                    <a:pt x="1485" y="973"/>
                  </a:lnTo>
                  <a:lnTo>
                    <a:pt x="1312" y="777"/>
                  </a:lnTo>
                  <a:lnTo>
                    <a:pt x="1077" y="636"/>
                  </a:lnTo>
                  <a:lnTo>
                    <a:pt x="901" y="562"/>
                  </a:lnTo>
                  <a:lnTo>
                    <a:pt x="615" y="882"/>
                  </a:lnTo>
                  <a:lnTo>
                    <a:pt x="357" y="1303"/>
                  </a:lnTo>
                  <a:lnTo>
                    <a:pt x="190" y="1640"/>
                  </a:lnTo>
                  <a:lnTo>
                    <a:pt x="127" y="1888"/>
                  </a:lnTo>
                  <a:lnTo>
                    <a:pt x="0" y="1906"/>
                  </a:lnTo>
                  <a:lnTo>
                    <a:pt x="70" y="1624"/>
                  </a:lnTo>
                  <a:lnTo>
                    <a:pt x="163" y="1376"/>
                  </a:lnTo>
                  <a:lnTo>
                    <a:pt x="340" y="1078"/>
                  </a:lnTo>
                  <a:lnTo>
                    <a:pt x="548" y="759"/>
                  </a:lnTo>
                  <a:lnTo>
                    <a:pt x="818" y="463"/>
                  </a:lnTo>
                  <a:lnTo>
                    <a:pt x="766" y="212"/>
                  </a:lnTo>
                  <a:lnTo>
                    <a:pt x="697" y="74"/>
                  </a:lnTo>
                  <a:lnTo>
                    <a:pt x="74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114"/>
            <p:cNvSpPr>
              <a:spLocks/>
            </p:cNvSpPr>
            <p:nvPr/>
          </p:nvSpPr>
          <p:spPr bwMode="auto">
            <a:xfrm rot="-8198">
              <a:off x="4915" y="1271"/>
              <a:ext cx="143" cy="249"/>
            </a:xfrm>
            <a:custGeom>
              <a:avLst/>
              <a:gdLst/>
              <a:ahLst/>
              <a:cxnLst>
                <a:cxn ang="0">
                  <a:pos x="629" y="90"/>
                </a:cxn>
                <a:cxn ang="0">
                  <a:pos x="761" y="261"/>
                </a:cxn>
                <a:cxn ang="0">
                  <a:pos x="832" y="458"/>
                </a:cxn>
                <a:cxn ang="0">
                  <a:pos x="884" y="813"/>
                </a:cxn>
                <a:cxn ang="0">
                  <a:pos x="802" y="900"/>
                </a:cxn>
                <a:cxn ang="0">
                  <a:pos x="732" y="494"/>
                </a:cxn>
                <a:cxn ang="0">
                  <a:pos x="680" y="333"/>
                </a:cxn>
                <a:cxn ang="0">
                  <a:pos x="629" y="261"/>
                </a:cxn>
                <a:cxn ang="0">
                  <a:pos x="587" y="514"/>
                </a:cxn>
                <a:cxn ang="0">
                  <a:pos x="558" y="565"/>
                </a:cxn>
                <a:cxn ang="0">
                  <a:pos x="761" y="1040"/>
                </a:cxn>
                <a:cxn ang="0">
                  <a:pos x="707" y="1148"/>
                </a:cxn>
                <a:cxn ang="0">
                  <a:pos x="462" y="599"/>
                </a:cxn>
                <a:cxn ang="0">
                  <a:pos x="260" y="599"/>
                </a:cxn>
                <a:cxn ang="0">
                  <a:pos x="244" y="1040"/>
                </a:cxn>
                <a:cxn ang="0">
                  <a:pos x="149" y="1623"/>
                </a:cxn>
                <a:cxn ang="0">
                  <a:pos x="0" y="1623"/>
                </a:cxn>
                <a:cxn ang="0">
                  <a:pos x="107" y="1178"/>
                </a:cxn>
                <a:cxn ang="0">
                  <a:pos x="149" y="869"/>
                </a:cxn>
                <a:cxn ang="0">
                  <a:pos x="149" y="583"/>
                </a:cxn>
                <a:cxn ang="0">
                  <a:pos x="229" y="458"/>
                </a:cxn>
                <a:cxn ang="0">
                  <a:pos x="161" y="353"/>
                </a:cxn>
                <a:cxn ang="0">
                  <a:pos x="176" y="215"/>
                </a:cxn>
                <a:cxn ang="0">
                  <a:pos x="176" y="0"/>
                </a:cxn>
                <a:cxn ang="0">
                  <a:pos x="301" y="72"/>
                </a:cxn>
                <a:cxn ang="0">
                  <a:pos x="260" y="353"/>
                </a:cxn>
                <a:cxn ang="0">
                  <a:pos x="339" y="476"/>
                </a:cxn>
                <a:cxn ang="0">
                  <a:pos x="462" y="476"/>
                </a:cxn>
                <a:cxn ang="0">
                  <a:pos x="517" y="90"/>
                </a:cxn>
                <a:cxn ang="0">
                  <a:pos x="629" y="90"/>
                </a:cxn>
              </a:cxnLst>
              <a:rect l="0" t="0" r="r" b="b"/>
              <a:pathLst>
                <a:path w="884" h="1623">
                  <a:moveTo>
                    <a:pt x="629" y="90"/>
                  </a:moveTo>
                  <a:lnTo>
                    <a:pt x="761" y="261"/>
                  </a:lnTo>
                  <a:lnTo>
                    <a:pt x="832" y="458"/>
                  </a:lnTo>
                  <a:lnTo>
                    <a:pt x="884" y="813"/>
                  </a:lnTo>
                  <a:lnTo>
                    <a:pt x="802" y="900"/>
                  </a:lnTo>
                  <a:lnTo>
                    <a:pt x="732" y="494"/>
                  </a:lnTo>
                  <a:lnTo>
                    <a:pt x="680" y="333"/>
                  </a:lnTo>
                  <a:lnTo>
                    <a:pt x="629" y="261"/>
                  </a:lnTo>
                  <a:lnTo>
                    <a:pt x="587" y="514"/>
                  </a:lnTo>
                  <a:lnTo>
                    <a:pt x="558" y="565"/>
                  </a:lnTo>
                  <a:lnTo>
                    <a:pt x="761" y="1040"/>
                  </a:lnTo>
                  <a:lnTo>
                    <a:pt x="707" y="1148"/>
                  </a:lnTo>
                  <a:lnTo>
                    <a:pt x="462" y="599"/>
                  </a:lnTo>
                  <a:lnTo>
                    <a:pt x="260" y="599"/>
                  </a:lnTo>
                  <a:lnTo>
                    <a:pt x="244" y="1040"/>
                  </a:lnTo>
                  <a:lnTo>
                    <a:pt x="149" y="1623"/>
                  </a:lnTo>
                  <a:lnTo>
                    <a:pt x="0" y="1623"/>
                  </a:lnTo>
                  <a:lnTo>
                    <a:pt x="107" y="1178"/>
                  </a:lnTo>
                  <a:lnTo>
                    <a:pt x="149" y="869"/>
                  </a:lnTo>
                  <a:lnTo>
                    <a:pt x="149" y="583"/>
                  </a:lnTo>
                  <a:lnTo>
                    <a:pt x="229" y="458"/>
                  </a:lnTo>
                  <a:lnTo>
                    <a:pt x="161" y="353"/>
                  </a:lnTo>
                  <a:lnTo>
                    <a:pt x="176" y="215"/>
                  </a:lnTo>
                  <a:lnTo>
                    <a:pt x="176" y="0"/>
                  </a:lnTo>
                  <a:lnTo>
                    <a:pt x="301" y="72"/>
                  </a:lnTo>
                  <a:lnTo>
                    <a:pt x="260" y="353"/>
                  </a:lnTo>
                  <a:lnTo>
                    <a:pt x="339" y="476"/>
                  </a:lnTo>
                  <a:lnTo>
                    <a:pt x="462" y="476"/>
                  </a:lnTo>
                  <a:lnTo>
                    <a:pt x="517" y="90"/>
                  </a:lnTo>
                  <a:lnTo>
                    <a:pt x="629" y="9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115"/>
            <p:cNvSpPr>
              <a:spLocks/>
            </p:cNvSpPr>
            <p:nvPr/>
          </p:nvSpPr>
          <p:spPr bwMode="auto">
            <a:xfrm rot="-8198">
              <a:off x="4837" y="1314"/>
              <a:ext cx="108" cy="206"/>
            </a:xfrm>
            <a:custGeom>
              <a:avLst/>
              <a:gdLst/>
              <a:ahLst/>
              <a:cxnLst>
                <a:cxn ang="0">
                  <a:pos x="667" y="125"/>
                </a:cxn>
                <a:cxn ang="0">
                  <a:pos x="479" y="304"/>
                </a:cxn>
                <a:cxn ang="0">
                  <a:pos x="354" y="499"/>
                </a:cxn>
                <a:cxn ang="0">
                  <a:pos x="257" y="741"/>
                </a:cxn>
                <a:cxn ang="0">
                  <a:pos x="136" y="1326"/>
                </a:cxn>
                <a:cxn ang="0">
                  <a:pos x="0" y="1344"/>
                </a:cxn>
                <a:cxn ang="0">
                  <a:pos x="67" y="899"/>
                </a:cxn>
                <a:cxn ang="0">
                  <a:pos x="192" y="570"/>
                </a:cxn>
                <a:cxn ang="0">
                  <a:pos x="326" y="337"/>
                </a:cxn>
                <a:cxn ang="0">
                  <a:pos x="452" y="179"/>
                </a:cxn>
                <a:cxn ang="0">
                  <a:pos x="655" y="0"/>
                </a:cxn>
                <a:cxn ang="0">
                  <a:pos x="667" y="125"/>
                </a:cxn>
              </a:cxnLst>
              <a:rect l="0" t="0" r="r" b="b"/>
              <a:pathLst>
                <a:path w="667" h="1344">
                  <a:moveTo>
                    <a:pt x="667" y="125"/>
                  </a:moveTo>
                  <a:lnTo>
                    <a:pt x="479" y="304"/>
                  </a:lnTo>
                  <a:lnTo>
                    <a:pt x="354" y="499"/>
                  </a:lnTo>
                  <a:lnTo>
                    <a:pt x="257" y="741"/>
                  </a:lnTo>
                  <a:lnTo>
                    <a:pt x="136" y="1326"/>
                  </a:lnTo>
                  <a:lnTo>
                    <a:pt x="0" y="1344"/>
                  </a:lnTo>
                  <a:lnTo>
                    <a:pt x="67" y="899"/>
                  </a:lnTo>
                  <a:lnTo>
                    <a:pt x="192" y="570"/>
                  </a:lnTo>
                  <a:lnTo>
                    <a:pt x="326" y="337"/>
                  </a:lnTo>
                  <a:lnTo>
                    <a:pt x="452" y="179"/>
                  </a:lnTo>
                  <a:lnTo>
                    <a:pt x="655" y="0"/>
                  </a:lnTo>
                  <a:lnTo>
                    <a:pt x="667" y="12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3" name="Freeform 116"/>
            <p:cNvSpPr>
              <a:spLocks/>
            </p:cNvSpPr>
            <p:nvPr/>
          </p:nvSpPr>
          <p:spPr bwMode="auto">
            <a:xfrm rot="-8198">
              <a:off x="4757" y="908"/>
              <a:ext cx="64" cy="27"/>
            </a:xfrm>
            <a:custGeom>
              <a:avLst/>
              <a:gdLst/>
              <a:ahLst/>
              <a:cxnLst>
                <a:cxn ang="0">
                  <a:pos x="377" y="0"/>
                </a:cxn>
                <a:cxn ang="0">
                  <a:pos x="0" y="143"/>
                </a:cxn>
                <a:cxn ang="0">
                  <a:pos x="12" y="177"/>
                </a:cxn>
                <a:cxn ang="0">
                  <a:pos x="394" y="38"/>
                </a:cxn>
                <a:cxn ang="0">
                  <a:pos x="377" y="0"/>
                </a:cxn>
              </a:cxnLst>
              <a:rect l="0" t="0" r="r" b="b"/>
              <a:pathLst>
                <a:path w="394" h="177">
                  <a:moveTo>
                    <a:pt x="377" y="0"/>
                  </a:moveTo>
                  <a:lnTo>
                    <a:pt x="0" y="143"/>
                  </a:lnTo>
                  <a:lnTo>
                    <a:pt x="12" y="177"/>
                  </a:lnTo>
                  <a:lnTo>
                    <a:pt x="394" y="38"/>
                  </a:lnTo>
                  <a:lnTo>
                    <a:pt x="377" y="0"/>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4" name="Freeform 117"/>
            <p:cNvSpPr>
              <a:spLocks/>
            </p:cNvSpPr>
            <p:nvPr/>
          </p:nvSpPr>
          <p:spPr bwMode="auto">
            <a:xfrm rot="-8198">
              <a:off x="4708" y="862"/>
              <a:ext cx="101" cy="8"/>
            </a:xfrm>
            <a:custGeom>
              <a:avLst/>
              <a:gdLst/>
              <a:ahLst/>
              <a:cxnLst>
                <a:cxn ang="0">
                  <a:pos x="626" y="33"/>
                </a:cxn>
                <a:cxn ang="0">
                  <a:pos x="0" y="53"/>
                </a:cxn>
                <a:cxn ang="0">
                  <a:pos x="0" y="17"/>
                </a:cxn>
                <a:cxn ang="0">
                  <a:pos x="626" y="0"/>
                </a:cxn>
                <a:cxn ang="0">
                  <a:pos x="626" y="33"/>
                </a:cxn>
              </a:cxnLst>
              <a:rect l="0" t="0" r="r" b="b"/>
              <a:pathLst>
                <a:path w="626" h="53">
                  <a:moveTo>
                    <a:pt x="626" y="33"/>
                  </a:moveTo>
                  <a:lnTo>
                    <a:pt x="0" y="53"/>
                  </a:lnTo>
                  <a:lnTo>
                    <a:pt x="0" y="17"/>
                  </a:lnTo>
                  <a:lnTo>
                    <a:pt x="626" y="0"/>
                  </a:lnTo>
                  <a:lnTo>
                    <a:pt x="626" y="33"/>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5" name="Freeform 118"/>
            <p:cNvSpPr>
              <a:spLocks/>
            </p:cNvSpPr>
            <p:nvPr/>
          </p:nvSpPr>
          <p:spPr bwMode="auto">
            <a:xfrm rot="-8198">
              <a:off x="4703" y="772"/>
              <a:ext cx="113" cy="37"/>
            </a:xfrm>
            <a:custGeom>
              <a:avLst/>
              <a:gdLst/>
              <a:ahLst/>
              <a:cxnLst>
                <a:cxn ang="0">
                  <a:pos x="686" y="234"/>
                </a:cxn>
                <a:cxn ang="0">
                  <a:pos x="0" y="54"/>
                </a:cxn>
                <a:cxn ang="0">
                  <a:pos x="15" y="0"/>
                </a:cxn>
                <a:cxn ang="0">
                  <a:pos x="696" y="180"/>
                </a:cxn>
                <a:cxn ang="0">
                  <a:pos x="686" y="234"/>
                </a:cxn>
              </a:cxnLst>
              <a:rect l="0" t="0" r="r" b="b"/>
              <a:pathLst>
                <a:path w="696" h="234">
                  <a:moveTo>
                    <a:pt x="686" y="234"/>
                  </a:moveTo>
                  <a:lnTo>
                    <a:pt x="0" y="54"/>
                  </a:lnTo>
                  <a:lnTo>
                    <a:pt x="15" y="0"/>
                  </a:lnTo>
                  <a:lnTo>
                    <a:pt x="696" y="180"/>
                  </a:lnTo>
                  <a:lnTo>
                    <a:pt x="686" y="234"/>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Freeform 119"/>
            <p:cNvSpPr>
              <a:spLocks/>
            </p:cNvSpPr>
            <p:nvPr/>
          </p:nvSpPr>
          <p:spPr bwMode="auto">
            <a:xfrm rot="-8198">
              <a:off x="4757" y="680"/>
              <a:ext cx="88" cy="70"/>
            </a:xfrm>
            <a:custGeom>
              <a:avLst/>
              <a:gdLst/>
              <a:ahLst/>
              <a:cxnLst>
                <a:cxn ang="0">
                  <a:pos x="504" y="461"/>
                </a:cxn>
                <a:cxn ang="0">
                  <a:pos x="0" y="53"/>
                </a:cxn>
                <a:cxn ang="0">
                  <a:pos x="40" y="0"/>
                </a:cxn>
                <a:cxn ang="0">
                  <a:pos x="544" y="406"/>
                </a:cxn>
                <a:cxn ang="0">
                  <a:pos x="504" y="461"/>
                </a:cxn>
              </a:cxnLst>
              <a:rect l="0" t="0" r="r" b="b"/>
              <a:pathLst>
                <a:path w="544" h="461">
                  <a:moveTo>
                    <a:pt x="504" y="461"/>
                  </a:moveTo>
                  <a:lnTo>
                    <a:pt x="0" y="53"/>
                  </a:lnTo>
                  <a:lnTo>
                    <a:pt x="40" y="0"/>
                  </a:lnTo>
                  <a:lnTo>
                    <a:pt x="544" y="406"/>
                  </a:lnTo>
                  <a:lnTo>
                    <a:pt x="504" y="461"/>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 name="Freeform 120"/>
            <p:cNvSpPr>
              <a:spLocks/>
            </p:cNvSpPr>
            <p:nvPr/>
          </p:nvSpPr>
          <p:spPr bwMode="auto">
            <a:xfrm rot="-8198">
              <a:off x="4854" y="648"/>
              <a:ext cx="44" cy="59"/>
            </a:xfrm>
            <a:custGeom>
              <a:avLst/>
              <a:gdLst/>
              <a:ahLst/>
              <a:cxnLst>
                <a:cxn ang="0">
                  <a:pos x="217" y="386"/>
                </a:cxn>
                <a:cxn ang="0">
                  <a:pos x="0" y="15"/>
                </a:cxn>
                <a:cxn ang="0">
                  <a:pos x="56" y="0"/>
                </a:cxn>
                <a:cxn ang="0">
                  <a:pos x="274" y="370"/>
                </a:cxn>
                <a:cxn ang="0">
                  <a:pos x="217" y="386"/>
                </a:cxn>
              </a:cxnLst>
              <a:rect l="0" t="0" r="r" b="b"/>
              <a:pathLst>
                <a:path w="274" h="386">
                  <a:moveTo>
                    <a:pt x="217" y="386"/>
                  </a:moveTo>
                  <a:lnTo>
                    <a:pt x="0" y="15"/>
                  </a:lnTo>
                  <a:lnTo>
                    <a:pt x="56" y="0"/>
                  </a:lnTo>
                  <a:lnTo>
                    <a:pt x="274" y="370"/>
                  </a:lnTo>
                  <a:lnTo>
                    <a:pt x="217" y="386"/>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Freeform 121"/>
            <p:cNvSpPr>
              <a:spLocks/>
            </p:cNvSpPr>
            <p:nvPr/>
          </p:nvSpPr>
          <p:spPr bwMode="auto">
            <a:xfrm rot="-8198">
              <a:off x="4942" y="624"/>
              <a:ext cx="44" cy="59"/>
            </a:xfrm>
            <a:custGeom>
              <a:avLst/>
              <a:gdLst/>
              <a:ahLst/>
              <a:cxnLst>
                <a:cxn ang="0">
                  <a:pos x="217" y="386"/>
                </a:cxn>
                <a:cxn ang="0">
                  <a:pos x="0" y="15"/>
                </a:cxn>
                <a:cxn ang="0">
                  <a:pos x="56" y="0"/>
                </a:cxn>
                <a:cxn ang="0">
                  <a:pos x="274" y="370"/>
                </a:cxn>
                <a:cxn ang="0">
                  <a:pos x="217" y="386"/>
                </a:cxn>
              </a:cxnLst>
              <a:rect l="0" t="0" r="r" b="b"/>
              <a:pathLst>
                <a:path w="274" h="386">
                  <a:moveTo>
                    <a:pt x="217" y="386"/>
                  </a:moveTo>
                  <a:lnTo>
                    <a:pt x="0" y="15"/>
                  </a:lnTo>
                  <a:lnTo>
                    <a:pt x="56" y="0"/>
                  </a:lnTo>
                  <a:lnTo>
                    <a:pt x="274" y="370"/>
                  </a:lnTo>
                  <a:lnTo>
                    <a:pt x="217" y="386"/>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Freeform 122"/>
            <p:cNvSpPr>
              <a:spLocks/>
            </p:cNvSpPr>
            <p:nvPr/>
          </p:nvSpPr>
          <p:spPr bwMode="auto">
            <a:xfrm rot="-8198">
              <a:off x="4854" y="648"/>
              <a:ext cx="44" cy="59"/>
            </a:xfrm>
            <a:custGeom>
              <a:avLst/>
              <a:gdLst/>
              <a:ahLst/>
              <a:cxnLst>
                <a:cxn ang="0">
                  <a:pos x="217" y="386"/>
                </a:cxn>
                <a:cxn ang="0">
                  <a:pos x="0" y="15"/>
                </a:cxn>
                <a:cxn ang="0">
                  <a:pos x="56" y="0"/>
                </a:cxn>
                <a:cxn ang="0">
                  <a:pos x="274" y="370"/>
                </a:cxn>
                <a:cxn ang="0">
                  <a:pos x="217" y="386"/>
                </a:cxn>
              </a:cxnLst>
              <a:rect l="0" t="0" r="r" b="b"/>
              <a:pathLst>
                <a:path w="274" h="386">
                  <a:moveTo>
                    <a:pt x="217" y="386"/>
                  </a:moveTo>
                  <a:lnTo>
                    <a:pt x="0" y="15"/>
                  </a:lnTo>
                  <a:lnTo>
                    <a:pt x="56" y="0"/>
                  </a:lnTo>
                  <a:lnTo>
                    <a:pt x="274" y="370"/>
                  </a:lnTo>
                  <a:lnTo>
                    <a:pt x="217" y="386"/>
                  </a:lnTo>
                  <a:close/>
                </a:path>
              </a:pathLst>
            </a:custGeom>
            <a:solidFill>
              <a:srgbClr val="FFFF99"/>
            </a:solidFill>
            <a:ln w="1651">
              <a:solidFill>
                <a:srgbClr val="FFFF99"/>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120" name="Rectangle 131"/>
          <p:cNvSpPr>
            <a:spLocks noGrp="1" noChangeArrowheads="1"/>
          </p:cNvSpPr>
          <p:nvPr>
            <p:ph idx="1"/>
          </p:nvPr>
        </p:nvSpPr>
        <p:spPr>
          <a:xfrm>
            <a:off x="481302" y="1348002"/>
            <a:ext cx="8188325" cy="2473325"/>
          </a:xfrm>
        </p:spPr>
        <p:txBody>
          <a:bodyPr rtlCol="0">
            <a:normAutofit lnSpcReduction="10000"/>
          </a:bodyPr>
          <a:lstStyle/>
          <a:p>
            <a:pPr eaLnBrk="1" fontAlgn="auto" hangingPunct="1">
              <a:spcBef>
                <a:spcPct val="5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All incidents involving COMSEC material and/or </a:t>
            </a:r>
            <a:br>
              <a:rPr lang="en-US" sz="1800" b="1" dirty="0" smtClean="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violations of COMSEC security requirements must </a:t>
            </a:r>
            <a:br>
              <a:rPr lang="en-US" sz="1800" b="1" dirty="0" smtClean="0">
                <a:solidFill>
                  <a:srgbClr val="0000CC"/>
                </a:solidFill>
                <a:latin typeface="Arial" panose="020B0604020202020204" pitchFamily="34" charset="0"/>
                <a:cs typeface="Arial" panose="020B0604020202020204" pitchFamily="34" charset="0"/>
              </a:rPr>
            </a:br>
            <a:r>
              <a:rPr lang="en-US" sz="1800" b="1" dirty="0" smtClean="0">
                <a:solidFill>
                  <a:srgbClr val="0000CC"/>
                </a:solidFill>
                <a:latin typeface="Arial" panose="020B0604020202020204" pitchFamily="34" charset="0"/>
                <a:cs typeface="Arial" panose="020B0604020202020204" pitchFamily="34" charset="0"/>
              </a:rPr>
              <a:t>be reported immediately to the COMSEC Custodian.</a:t>
            </a:r>
          </a:p>
          <a:p>
            <a:pPr eaLnBrk="1" fontAlgn="auto" hangingPunct="1">
              <a:spcBef>
                <a:spcPct val="5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The COMSEC Custodian will conduct an internal inquiry into the incident/violation.</a:t>
            </a:r>
          </a:p>
          <a:p>
            <a:pPr eaLnBrk="1" fontAlgn="auto" hangingPunct="1">
              <a:spcBef>
                <a:spcPct val="5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Depending on the type and severity of the incident/violation, a preliminary report may be required by the NSA within 24 hours and – if keying material is involved – also to the Controlling Authority.</a:t>
            </a:r>
          </a:p>
        </p:txBody>
      </p:sp>
      <p:sp>
        <p:nvSpPr>
          <p:cNvPr id="121" name="Rectangle 133"/>
          <p:cNvSpPr>
            <a:spLocks noChangeArrowheads="1"/>
          </p:cNvSpPr>
          <p:nvPr/>
        </p:nvSpPr>
        <p:spPr bwMode="auto">
          <a:xfrm>
            <a:off x="4310063" y="4429125"/>
            <a:ext cx="4368800" cy="2077492"/>
          </a:xfrm>
          <a:prstGeom prst="rect">
            <a:avLst/>
          </a:prstGeom>
          <a:noFill/>
          <a:ln w="12700">
            <a:noFill/>
            <a:miter lim="800000"/>
            <a:headEnd/>
            <a:tailEnd/>
          </a:ln>
          <a:effectLst/>
        </p:spPr>
        <p:txBody>
          <a:bodyPr lIns="0" tIns="0" rIns="0" bIns="0">
            <a:spAutoFit/>
          </a:bodyPr>
          <a:lstStyle/>
          <a:p>
            <a:pPr marL="222250" indent="-222250" algn="l" defTabSz="887413">
              <a:spcBef>
                <a:spcPct val="50000"/>
              </a:spcBef>
              <a:buFontTx/>
              <a:buChar char="•"/>
              <a:defRPr/>
            </a:pPr>
            <a:r>
              <a:rPr lang="en-US" sz="1800" b="1" dirty="0">
                <a:solidFill>
                  <a:srgbClr val="0000CC"/>
                </a:solidFill>
                <a:latin typeface="Arial" panose="020B0604020202020204" pitchFamily="34" charset="0"/>
                <a:cs typeface="Arial" panose="020B0604020202020204" pitchFamily="34" charset="0"/>
              </a:rPr>
              <a:t>A final report is required within 72 </a:t>
            </a:r>
            <a:r>
              <a:rPr lang="en-US" sz="1800" b="1" dirty="0" smtClean="0">
                <a:solidFill>
                  <a:srgbClr val="0000CC"/>
                </a:solidFill>
                <a:latin typeface="Arial" panose="020B0604020202020204" pitchFamily="34" charset="0"/>
                <a:cs typeface="Arial" panose="020B0604020202020204" pitchFamily="34" charset="0"/>
              </a:rPr>
              <a:t>hours.</a:t>
            </a:r>
            <a:endParaRPr lang="en-US" sz="1800" b="1" dirty="0">
              <a:solidFill>
                <a:srgbClr val="0000CC"/>
              </a:solidFill>
              <a:latin typeface="Arial" panose="020B0604020202020204" pitchFamily="34" charset="0"/>
              <a:cs typeface="Arial" panose="020B0604020202020204" pitchFamily="34" charset="0"/>
            </a:endParaRPr>
          </a:p>
          <a:p>
            <a:pPr marL="222250" indent="-222250" algn="l" defTabSz="887413">
              <a:spcBef>
                <a:spcPct val="50000"/>
              </a:spcBef>
              <a:buFontTx/>
              <a:buChar char="•"/>
              <a:defRPr/>
            </a:pPr>
            <a:r>
              <a:rPr lang="en-US" sz="1800" b="1" dirty="0">
                <a:solidFill>
                  <a:srgbClr val="0000CC"/>
                </a:solidFill>
                <a:latin typeface="Arial" panose="020B0604020202020204" pitchFamily="34" charset="0"/>
                <a:cs typeface="Arial" panose="020B0604020202020204" pitchFamily="34" charset="0"/>
              </a:rPr>
              <a:t>Personnel associated with the incident/violation are subject to disciplinary action by the company and/or the U.S. Government, based on the findings of the </a:t>
            </a:r>
            <a:r>
              <a:rPr lang="en-US" sz="1800" b="1" dirty="0" smtClean="0">
                <a:solidFill>
                  <a:srgbClr val="0000CC"/>
                </a:solidFill>
                <a:latin typeface="Arial" panose="020B0604020202020204" pitchFamily="34" charset="0"/>
                <a:cs typeface="Arial" panose="020B0604020202020204" pitchFamily="34" charset="0"/>
              </a:rPr>
              <a:t>investigation.</a:t>
            </a:r>
            <a:endParaRPr lang="en-US" sz="1800" b="1" dirty="0">
              <a:solidFill>
                <a:srgbClr val="0000C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04577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Reporting the Incident</a:t>
            </a:r>
            <a:endParaRPr lang="en-US" sz="4000" dirty="0"/>
          </a:p>
        </p:txBody>
      </p:sp>
      <p:sp>
        <p:nvSpPr>
          <p:cNvPr id="4" name="Text Box 3"/>
          <p:cNvSpPr txBox="1">
            <a:spLocks noChangeArrowheads="1"/>
          </p:cNvSpPr>
          <p:nvPr/>
        </p:nvSpPr>
        <p:spPr bwMode="auto">
          <a:xfrm>
            <a:off x="609600" y="5292804"/>
            <a:ext cx="8077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Any event or incident that jeopardizes any of the COMSEC Elements, classified or sensitive information or materials must be reported immediately.  </a:t>
            </a:r>
          </a:p>
        </p:txBody>
      </p:sp>
      <p:pic>
        <p:nvPicPr>
          <p:cNvPr id="5" name="Picture 4" descr="BS00791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 y="1676400"/>
            <a:ext cx="3074988"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5"/>
          <p:cNvGraphicFramePr>
            <a:graphicFrameLocks noChangeAspect="1"/>
          </p:cNvGraphicFramePr>
          <p:nvPr/>
        </p:nvGraphicFramePr>
        <p:xfrm>
          <a:off x="2819400" y="1447800"/>
          <a:ext cx="4367213" cy="2924175"/>
        </p:xfrm>
        <a:graphic>
          <a:graphicData uri="http://schemas.openxmlformats.org/presentationml/2006/ole">
            <mc:AlternateContent xmlns:mc="http://schemas.openxmlformats.org/markup-compatibility/2006">
              <mc:Choice xmlns:v="urn:schemas-microsoft-com:vml" Requires="v">
                <p:oleObj spid="_x0000_s27723" name="VISIO" r:id="rId4" imgW="5526024" imgH="3707892" progId="Visio.Drawing.6">
                  <p:embed/>
                </p:oleObj>
              </mc:Choice>
              <mc:Fallback>
                <p:oleObj name="VISIO" r:id="rId4" imgW="5526024" imgH="37078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447800"/>
                        <a:ext cx="4367213"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56177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15"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1000" fill="hold"/>
                                        <p:tgtEl>
                                          <p:spTgt spid="5"/>
                                        </p:tgtEl>
                                        <p:attrNameLst>
                                          <p:attrName>ppt_w</p:attrName>
                                        </p:attrNameLst>
                                      </p:cBhvr>
                                      <p:tavLst>
                                        <p:tav tm="0">
                                          <p:val>
                                            <p:fltVal val="0"/>
                                          </p:val>
                                        </p:tav>
                                        <p:tav tm="100000">
                                          <p:val>
                                            <p:strVal val="#ppt_w"/>
                                          </p:val>
                                        </p:tav>
                                      </p:tavLst>
                                    </p:anim>
                                    <p:anim calcmode="lin" valueType="num">
                                      <p:cBhvr>
                                        <p:cTn id="12" dur="1000" fill="hold"/>
                                        <p:tgtEl>
                                          <p:spTgt spid="5"/>
                                        </p:tgtEl>
                                        <p:attrNameLst>
                                          <p:attrName>ppt_h</p:attrName>
                                        </p:attrNameLst>
                                      </p:cBhvr>
                                      <p:tavLst>
                                        <p:tav tm="0">
                                          <p:val>
                                            <p:fltVal val="0"/>
                                          </p:val>
                                        </p:tav>
                                        <p:tav tm="100000">
                                          <p:val>
                                            <p:strVal val="#ppt_h"/>
                                          </p:val>
                                        </p:tav>
                                      </p:tavLst>
                                    </p:anim>
                                    <p:anim calcmode="lin" valueType="num">
                                      <p:cBhvr>
                                        <p:cTn id="13"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par>
                          <p:cTn id="15" fill="hold">
                            <p:stCondLst>
                              <p:cond delay="1500"/>
                            </p:stCondLst>
                            <p:childTnLst>
                              <p:par>
                                <p:cTn id="16" presetID="22" presetClass="entr" presetSubtype="8" fill="hold" nodeType="afterEffect">
                                  <p:stCondLst>
                                    <p:cond delay="100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Reporting the Incident</a:t>
            </a:r>
            <a:endParaRPr lang="en-US" sz="4000" dirty="0"/>
          </a:p>
        </p:txBody>
      </p:sp>
      <p:sp>
        <p:nvSpPr>
          <p:cNvPr id="4" name="Text Box 3"/>
          <p:cNvSpPr txBox="1">
            <a:spLocks noChangeArrowheads="1"/>
          </p:cNvSpPr>
          <p:nvPr/>
        </p:nvSpPr>
        <p:spPr bwMode="auto">
          <a:xfrm>
            <a:off x="762000" y="3276600"/>
            <a:ext cx="74676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66"/>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sz="3600">
                <a:solidFill>
                  <a:srgbClr val="FF0066"/>
                </a:solidFill>
                <a:latin typeface="Comic Sans MS" pitchFamily="66" charset="0"/>
              </a:rPr>
              <a:t>Don’t Report in This Manner</a:t>
            </a:r>
          </a:p>
          <a:p>
            <a:pPr algn="ctr" eaLnBrk="1" hangingPunct="1"/>
            <a:r>
              <a:rPr lang="en-US" altLang="en-US" sz="2800">
                <a:latin typeface="Comic Sans MS" pitchFamily="66" charset="0"/>
              </a:rPr>
              <a:t>I left the safe open and now I can’t find the Crypto Keys!</a:t>
            </a:r>
          </a:p>
        </p:txBody>
      </p:sp>
      <p:sp>
        <p:nvSpPr>
          <p:cNvPr id="5" name="Rectangle 15"/>
          <p:cNvSpPr>
            <a:spLocks noChangeArrowheads="1"/>
          </p:cNvSpPr>
          <p:nvPr/>
        </p:nvSpPr>
        <p:spPr bwMode="auto">
          <a:xfrm>
            <a:off x="1066800" y="3200400"/>
            <a:ext cx="7086600" cy="16764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sp>
        <p:nvSpPr>
          <p:cNvPr id="6" name="Text Box 21"/>
          <p:cNvSpPr txBox="1">
            <a:spLocks noChangeArrowheads="1"/>
          </p:cNvSpPr>
          <p:nvPr/>
        </p:nvSpPr>
        <p:spPr bwMode="auto">
          <a:xfrm>
            <a:off x="1066800" y="3429000"/>
            <a:ext cx="6934200" cy="112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66"/>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sz="4000">
                <a:solidFill>
                  <a:srgbClr val="0066FF"/>
                </a:solidFill>
                <a:latin typeface="Comic Sans MS" pitchFamily="66" charset="0"/>
              </a:rPr>
              <a:t>Do Report in this Manner</a:t>
            </a:r>
          </a:p>
          <a:p>
            <a:pPr algn="ctr" eaLnBrk="1" hangingPunct="1"/>
            <a:r>
              <a:rPr lang="en-US" altLang="en-US" sz="2800">
                <a:latin typeface="Comic Sans MS" pitchFamily="66" charset="0"/>
              </a:rPr>
              <a:t>I have an issue, could you come see me!</a:t>
            </a:r>
          </a:p>
        </p:txBody>
      </p:sp>
      <p:sp>
        <p:nvSpPr>
          <p:cNvPr id="7" name="Text Box 22"/>
          <p:cNvSpPr txBox="1">
            <a:spLocks noChangeArrowheads="1"/>
          </p:cNvSpPr>
          <p:nvPr/>
        </p:nvSpPr>
        <p:spPr bwMode="auto">
          <a:xfrm>
            <a:off x="838200" y="1676400"/>
            <a:ext cx="7620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We must be careful when reporting an incident, because, on most occasions, the initial report will be made over some type of unsecure means of communications.</a:t>
            </a:r>
          </a:p>
        </p:txBody>
      </p:sp>
    </p:spTree>
    <p:extLst>
      <p:ext uri="{BB962C8B-B14F-4D97-AF65-F5344CB8AC3E}">
        <p14:creationId xmlns:p14="http://schemas.microsoft.com/office/powerpoint/2010/main" val="1882271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52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500" fill="hold"/>
                                        <p:tgtEl>
                                          <p:spTgt spid="4"/>
                                        </p:tgtEl>
                                        <p:attrNameLst>
                                          <p:attrName>ppt_w</p:attrName>
                                        </p:attrNameLst>
                                      </p:cBhvr>
                                      <p:tavLst>
                                        <p:tav tm="0">
                                          <p:val>
                                            <p:fltVal val="0"/>
                                          </p:val>
                                        </p:tav>
                                        <p:tav tm="100000">
                                          <p:val>
                                            <p:strVal val="#ppt_w"/>
                                          </p:val>
                                        </p:tav>
                                      </p:tavLst>
                                    </p:anim>
                                    <p:anim calcmode="lin" valueType="num">
                                      <p:cBhvr>
                                        <p:cTn id="14" dur="500" fill="hold"/>
                                        <p:tgtEl>
                                          <p:spTgt spid="4"/>
                                        </p:tgtEl>
                                        <p:attrNameLst>
                                          <p:attrName>ppt_h</p:attrName>
                                        </p:attrNameLst>
                                      </p:cBhvr>
                                      <p:tavLst>
                                        <p:tav tm="0">
                                          <p:val>
                                            <p:fltVal val="0"/>
                                          </p:val>
                                        </p:tav>
                                        <p:tav tm="100000">
                                          <p:val>
                                            <p:strVal val="#ppt_h"/>
                                          </p:val>
                                        </p:tav>
                                      </p:tavLst>
                                    </p:anim>
                                    <p:anim calcmode="lin" valueType="num">
                                      <p:cBhvr>
                                        <p:cTn id="15" dur="500" fill="hold"/>
                                        <p:tgtEl>
                                          <p:spTgt spid="4"/>
                                        </p:tgtEl>
                                        <p:attrNameLst>
                                          <p:attrName>ppt_x</p:attrName>
                                        </p:attrNameLst>
                                      </p:cBhvr>
                                      <p:tavLst>
                                        <p:tav tm="0">
                                          <p:val>
                                            <p:fltVal val="0.5"/>
                                          </p:val>
                                        </p:tav>
                                        <p:tav tm="100000">
                                          <p:val>
                                            <p:strVal val="#ppt_x"/>
                                          </p:val>
                                        </p:tav>
                                      </p:tavLst>
                                    </p:anim>
                                    <p:anim calcmode="lin" valueType="num">
                                      <p:cBhvr>
                                        <p:cTn id="16" dur="500" fill="hold"/>
                                        <p:tgtEl>
                                          <p:spTgt spid="4"/>
                                        </p:tgtEl>
                                        <p:attrNameLst>
                                          <p:attrName>ppt_y</p:attrName>
                                        </p:attrNameLst>
                                      </p:cBhvr>
                                      <p:tavLst>
                                        <p:tav tm="0">
                                          <p:val>
                                            <p:fltVal val="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par>
                          <p:cTn id="23" fill="hold">
                            <p:stCondLst>
                              <p:cond delay="500"/>
                            </p:stCondLst>
                            <p:childTnLst>
                              <p:par>
                                <p:cTn id="24" presetID="23" presetClass="entr" presetSubtype="528"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w</p:attrName>
                                        </p:attrNameLst>
                                      </p:cBhvr>
                                      <p:tavLst>
                                        <p:tav tm="0">
                                          <p:val>
                                            <p:fltVal val="0"/>
                                          </p:val>
                                        </p:tav>
                                        <p:tav tm="100000">
                                          <p:val>
                                            <p:strVal val="#ppt_w"/>
                                          </p:val>
                                        </p:tav>
                                      </p:tavLst>
                                    </p:anim>
                                    <p:anim calcmode="lin" valueType="num">
                                      <p:cBhvr>
                                        <p:cTn id="27" dur="500" fill="hold"/>
                                        <p:tgtEl>
                                          <p:spTgt spid="6"/>
                                        </p:tgtEl>
                                        <p:attrNameLst>
                                          <p:attrName>ppt_h</p:attrName>
                                        </p:attrNameLst>
                                      </p:cBhvr>
                                      <p:tavLst>
                                        <p:tav tm="0">
                                          <p:val>
                                            <p:fltVal val="0"/>
                                          </p:val>
                                        </p:tav>
                                        <p:tav tm="100000">
                                          <p:val>
                                            <p:strVal val="#ppt_h"/>
                                          </p:val>
                                        </p:tav>
                                      </p:tavLst>
                                    </p:anim>
                                    <p:anim calcmode="lin" valueType="num">
                                      <p:cBhvr>
                                        <p:cTn id="28" dur="500" fill="hold"/>
                                        <p:tgtEl>
                                          <p:spTgt spid="6"/>
                                        </p:tgtEl>
                                        <p:attrNameLst>
                                          <p:attrName>ppt_x</p:attrName>
                                        </p:attrNameLst>
                                      </p:cBhvr>
                                      <p:tavLst>
                                        <p:tav tm="0">
                                          <p:val>
                                            <p:fltVal val="0.5"/>
                                          </p:val>
                                        </p:tav>
                                        <p:tav tm="100000">
                                          <p:val>
                                            <p:strVal val="#ppt_x"/>
                                          </p:val>
                                        </p:tav>
                                      </p:tavLst>
                                    </p:anim>
                                    <p:anim calcmode="lin" valueType="num">
                                      <p:cBhvr>
                                        <p:cTn id="29" dur="500" fill="hold"/>
                                        <p:tgtEl>
                                          <p:spTgt spid="6"/>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nimBg="1"/>
      <p:bldP spid="6" grpId="0" autoUpdateAnimBg="0"/>
      <p:bldP spid="7"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0000CC"/>
                </a:solidFill>
              </a:rPr>
              <a:t>Importance of Reporting Violations?</a:t>
            </a:r>
            <a:endParaRPr lang="en-US" dirty="0"/>
          </a:p>
        </p:txBody>
      </p:sp>
      <p:sp>
        <p:nvSpPr>
          <p:cNvPr id="4" name="Rectangle 18"/>
          <p:cNvSpPr>
            <a:spLocks noGrp="1" noChangeArrowheads="1"/>
          </p:cNvSpPr>
          <p:nvPr>
            <p:ph idx="1"/>
          </p:nvPr>
        </p:nvSpPr>
        <p:spPr>
          <a:xfrm>
            <a:off x="465138" y="1765300"/>
            <a:ext cx="8188325" cy="4572000"/>
          </a:xfrm>
        </p:spPr>
        <p:txBody>
          <a:bodyPr rtlCol="0">
            <a:normAutofit/>
          </a:bodyPr>
          <a:lstStyle/>
          <a:p>
            <a:pPr eaLnBrk="1" fontAlgn="auto" hangingPunct="1">
              <a:spcBef>
                <a:spcPct val="10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Particularly important to the protection of COMSEC equipment and material is an understanding of all security regulations and the timely reporting of any compromise or security problem involving these items.</a:t>
            </a:r>
          </a:p>
          <a:p>
            <a:pPr eaLnBrk="1" fontAlgn="auto" hangingPunct="1">
              <a:spcBef>
                <a:spcPct val="10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If a COMSEC system was compromised and not reported, the continued use of that system could result in a loss of all information on that system.</a:t>
            </a:r>
          </a:p>
          <a:p>
            <a:pPr eaLnBrk="1" fontAlgn="auto" hangingPunct="1">
              <a:spcBef>
                <a:spcPct val="10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If a compromise was reported, steps should be made to change the system or replace the keying material to reduce the damage.</a:t>
            </a:r>
          </a:p>
          <a:p>
            <a:pPr eaLnBrk="1" fontAlgn="auto" hangingPunct="1">
              <a:spcBef>
                <a:spcPct val="100000"/>
              </a:spcBef>
              <a:spcAft>
                <a:spcPts val="0"/>
              </a:spcAft>
              <a:buFont typeface="Arial" pitchFamily="34" charset="0"/>
              <a:buChar char="•"/>
              <a:defRPr/>
            </a:pPr>
            <a:r>
              <a:rPr lang="en-US" sz="1800" b="1" dirty="0" smtClean="0">
                <a:solidFill>
                  <a:srgbClr val="0000CC"/>
                </a:solidFill>
                <a:latin typeface="Arial" panose="020B0604020202020204" pitchFamily="34" charset="0"/>
                <a:cs typeface="Arial" panose="020B0604020202020204" pitchFamily="34" charset="0"/>
              </a:rPr>
              <a:t>It is each individual’s responsibility to protect the COMSEC equipment  and material to which they have access and report any violations.</a:t>
            </a:r>
          </a:p>
        </p:txBody>
      </p:sp>
    </p:spTree>
    <p:extLst>
      <p:ext uri="{BB962C8B-B14F-4D97-AF65-F5344CB8AC3E}">
        <p14:creationId xmlns:p14="http://schemas.microsoft.com/office/powerpoint/2010/main" val="227711716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orrecting the Problem</a:t>
            </a:r>
            <a:endParaRPr lang="en-US" sz="4000" dirty="0"/>
          </a:p>
        </p:txBody>
      </p:sp>
      <p:sp>
        <p:nvSpPr>
          <p:cNvPr id="4" name="Text Box 3"/>
          <p:cNvSpPr txBox="1">
            <a:spLocks noChangeArrowheads="1"/>
          </p:cNvSpPr>
          <p:nvPr/>
        </p:nvSpPr>
        <p:spPr bwMode="auto">
          <a:xfrm>
            <a:off x="304800" y="1600200"/>
            <a:ext cx="3810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The first priority is to correct the problem. </a:t>
            </a:r>
            <a:r>
              <a:rPr lang="en-US" altLang="en-US" sz="1800" b="1" dirty="0" smtClean="0">
                <a:solidFill>
                  <a:srgbClr val="0000CC"/>
                </a:solidFill>
                <a:latin typeface="Arial" charset="0"/>
              </a:rPr>
              <a:t>Two solutions are:</a:t>
            </a:r>
            <a:endParaRPr lang="en-US" altLang="en-US" sz="1800" b="1" dirty="0">
              <a:solidFill>
                <a:srgbClr val="0000CC"/>
              </a:solidFill>
              <a:latin typeface="Arial" charset="0"/>
            </a:endParaRPr>
          </a:p>
        </p:txBody>
      </p:sp>
      <p:sp>
        <p:nvSpPr>
          <p:cNvPr id="5" name="Text Box 5"/>
          <p:cNvSpPr txBox="1">
            <a:spLocks noChangeArrowheads="1"/>
          </p:cNvSpPr>
          <p:nvPr/>
        </p:nvSpPr>
        <p:spPr bwMode="auto">
          <a:xfrm>
            <a:off x="304800" y="4343400"/>
            <a:ext cx="3810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smtClean="0">
                <a:solidFill>
                  <a:srgbClr val="0000CC"/>
                </a:solidFill>
                <a:latin typeface="Arial" charset="0"/>
              </a:rPr>
              <a:t>Taking </a:t>
            </a:r>
            <a:r>
              <a:rPr lang="en-US" altLang="en-US" sz="1800" b="1" dirty="0">
                <a:solidFill>
                  <a:srgbClr val="0000CC"/>
                </a:solidFill>
                <a:latin typeface="Arial" charset="0"/>
              </a:rPr>
              <a:t>the affected equipment or system out of </a:t>
            </a:r>
            <a:r>
              <a:rPr lang="en-US" altLang="en-US" sz="1800" b="1" dirty="0" smtClean="0">
                <a:solidFill>
                  <a:srgbClr val="0000CC"/>
                </a:solidFill>
                <a:latin typeface="Arial" charset="0"/>
              </a:rPr>
              <a:t>service.</a:t>
            </a:r>
            <a:endParaRPr lang="en-US" altLang="en-US" sz="1800" b="1" dirty="0">
              <a:solidFill>
                <a:srgbClr val="0000CC"/>
              </a:solidFill>
              <a:latin typeface="Arial" charset="0"/>
            </a:endParaRPr>
          </a:p>
        </p:txBody>
      </p:sp>
      <p:sp>
        <p:nvSpPr>
          <p:cNvPr id="6" name="Text Box 6"/>
          <p:cNvSpPr txBox="1">
            <a:spLocks noChangeArrowheads="1"/>
          </p:cNvSpPr>
          <p:nvPr/>
        </p:nvSpPr>
        <p:spPr bwMode="auto">
          <a:xfrm>
            <a:off x="304800" y="3276600"/>
            <a:ext cx="3810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Securing an unsecure area or </a:t>
            </a:r>
            <a:r>
              <a:rPr lang="en-US" altLang="en-US" sz="1800" b="1" dirty="0" smtClean="0">
                <a:solidFill>
                  <a:srgbClr val="0000CC"/>
                </a:solidFill>
                <a:latin typeface="Arial" charset="0"/>
              </a:rPr>
              <a:t>container.</a:t>
            </a:r>
            <a:endParaRPr lang="en-US" altLang="en-US" sz="1800" b="1" dirty="0">
              <a:solidFill>
                <a:srgbClr val="0000CC"/>
              </a:solidFill>
              <a:latin typeface="Arial" charset="0"/>
            </a:endParaRPr>
          </a:p>
        </p:txBody>
      </p:sp>
      <p:pic>
        <p:nvPicPr>
          <p:cNvPr id="7" name="Picture 7" descr="j027288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6800" y="2667000"/>
            <a:ext cx="3173413"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4267200" y="2286000"/>
            <a:ext cx="4572000" cy="3657600"/>
          </a:xfrm>
          <a:prstGeom prst="rect">
            <a:avLst/>
          </a:prstGeom>
          <a:solidFill>
            <a:schemeClr val="bg1"/>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pic>
        <p:nvPicPr>
          <p:cNvPr id="9" name="Picture 11" descr="HH0027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00" y="2362200"/>
            <a:ext cx="2147888" cy="345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4419600" y="2362200"/>
            <a:ext cx="4572000" cy="3581400"/>
          </a:xfrm>
          <a:prstGeom prst="rect">
            <a:avLst/>
          </a:prstGeom>
          <a:solidFill>
            <a:schemeClr val="bg1"/>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pic>
        <p:nvPicPr>
          <p:cNvPr id="11" name="Picture 13" descr="j01242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9600" y="2286000"/>
            <a:ext cx="4419600" cy="343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5153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par>
                          <p:cTn id="18" fill="hold">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9" presetClass="entr" presetSubtype="0" fill="hold"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dissolve">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par>
                          <p:cTn id="32" fill="hold">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0-#ppt_w/2"/>
                                          </p:val>
                                        </p:tav>
                                        <p:tav tm="100000">
                                          <p:val>
                                            <p:strVal val="#ppt_x"/>
                                          </p:val>
                                        </p:tav>
                                      </p:tavLst>
                                    </p:anim>
                                    <p:anim calcmode="lin" valueType="num">
                                      <p:cBhvr additive="base">
                                        <p:cTn id="36" dur="500" fill="hold"/>
                                        <p:tgtEl>
                                          <p:spTgt spid="5"/>
                                        </p:tgtEl>
                                        <p:attrNameLst>
                                          <p:attrName>ppt_y</p:attrName>
                                        </p:attrNameLst>
                                      </p:cBhvr>
                                      <p:tavLst>
                                        <p:tav tm="0">
                                          <p:val>
                                            <p:strVal val="#ppt_y"/>
                                          </p:val>
                                        </p:tav>
                                        <p:tav tm="100000">
                                          <p:val>
                                            <p:strVal val="#ppt_y"/>
                                          </p:val>
                                        </p:tav>
                                      </p:tavLst>
                                    </p:anim>
                                  </p:childTnLst>
                                </p:cTn>
                              </p:par>
                            </p:childTnLst>
                          </p:cTn>
                        </p:par>
                        <p:par>
                          <p:cTn id="37" fill="hold">
                            <p:stCondLst>
                              <p:cond delay="1000"/>
                            </p:stCondLst>
                            <p:childTnLst>
                              <p:par>
                                <p:cTn id="38" presetID="9" presetClass="entr" presetSubtype="0" fill="hold" nodeType="after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dissolve">
                                      <p:cBhvr>
                                        <p:cTn id="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8" grpId="0" animBg="1"/>
      <p:bldP spid="10"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Incident Investigation</a:t>
            </a:r>
            <a:endParaRPr lang="en-US" sz="4000" dirty="0"/>
          </a:p>
        </p:txBody>
      </p:sp>
      <p:sp>
        <p:nvSpPr>
          <p:cNvPr id="4" name="Text Box 3"/>
          <p:cNvSpPr txBox="1">
            <a:spLocks noChangeArrowheads="1"/>
          </p:cNvSpPr>
          <p:nvPr/>
        </p:nvSpPr>
        <p:spPr bwMode="auto">
          <a:xfrm>
            <a:off x="297876" y="1447800"/>
            <a:ext cx="39624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The </a:t>
            </a:r>
            <a:r>
              <a:rPr lang="en-US" altLang="en-US" sz="1800" b="1" dirty="0" smtClean="0">
                <a:solidFill>
                  <a:srgbClr val="0000CC"/>
                </a:solidFill>
                <a:latin typeface="Arial" charset="0"/>
              </a:rPr>
              <a:t>COMSEC Custodian will </a:t>
            </a:r>
            <a:r>
              <a:rPr lang="en-US" altLang="en-US" sz="1800" b="1" dirty="0">
                <a:solidFill>
                  <a:srgbClr val="0000CC"/>
                </a:solidFill>
                <a:latin typeface="Arial" charset="0"/>
              </a:rPr>
              <a:t>perform </a:t>
            </a:r>
            <a:r>
              <a:rPr lang="en-US" altLang="en-US" sz="1800" b="1" dirty="0" smtClean="0">
                <a:solidFill>
                  <a:srgbClr val="0000CC"/>
                </a:solidFill>
                <a:latin typeface="Arial" charset="0"/>
              </a:rPr>
              <a:t>an investigation </a:t>
            </a:r>
            <a:r>
              <a:rPr lang="en-US" altLang="en-US" sz="1800" b="1" dirty="0">
                <a:solidFill>
                  <a:srgbClr val="0000CC"/>
                </a:solidFill>
                <a:latin typeface="Arial" charset="0"/>
              </a:rPr>
              <a:t>into the cause of the incident.</a:t>
            </a:r>
          </a:p>
        </p:txBody>
      </p:sp>
      <p:sp>
        <p:nvSpPr>
          <p:cNvPr id="5" name="Text Box 4"/>
          <p:cNvSpPr txBox="1">
            <a:spLocks noChangeArrowheads="1"/>
          </p:cNvSpPr>
          <p:nvPr/>
        </p:nvSpPr>
        <p:spPr bwMode="auto">
          <a:xfrm>
            <a:off x="304800" y="3200400"/>
            <a:ext cx="38100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en-US" sz="1800" b="1" dirty="0">
                <a:solidFill>
                  <a:srgbClr val="0000CC"/>
                </a:solidFill>
                <a:latin typeface="Arial" charset="0"/>
              </a:rPr>
              <a:t>All involved persons are expected to cooperate fully with the investigation.</a:t>
            </a:r>
          </a:p>
        </p:txBody>
      </p:sp>
      <p:pic>
        <p:nvPicPr>
          <p:cNvPr id="6" name="Picture 5" descr="PE0145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1905000"/>
            <a:ext cx="3746500"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4343400" y="1905000"/>
            <a:ext cx="4419600" cy="3505200"/>
          </a:xfrm>
          <a:prstGeom prst="rect">
            <a:avLst/>
          </a:prstGeom>
          <a:solidFill>
            <a:schemeClr val="bg1"/>
          </a:solidFill>
          <a:ln w="127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endParaRPr lang="en-US" altLang="en-US"/>
          </a:p>
        </p:txBody>
      </p:sp>
      <p:pic>
        <p:nvPicPr>
          <p:cNvPr id="8" name="Picture 7" descr="PE0146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5800" y="1905000"/>
            <a:ext cx="3768725"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2280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par>
                          <p:cTn id="18" fill="hold">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0-#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9" presetClass="entr" presetSubtype="0" fill="hold"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Incident Investigation</a:t>
            </a:r>
            <a:endParaRPr lang="en-US" sz="4000" dirty="0"/>
          </a:p>
        </p:txBody>
      </p:sp>
      <p:sp>
        <p:nvSpPr>
          <p:cNvPr id="4" name="Text Box 3"/>
          <p:cNvSpPr txBox="1">
            <a:spLocks noChangeArrowheads="1"/>
          </p:cNvSpPr>
          <p:nvPr/>
        </p:nvSpPr>
        <p:spPr bwMode="auto">
          <a:xfrm>
            <a:off x="576262" y="1752600"/>
            <a:ext cx="3733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The investigation determines the severity of the incident.</a:t>
            </a:r>
          </a:p>
        </p:txBody>
      </p:sp>
      <p:sp>
        <p:nvSpPr>
          <p:cNvPr id="5" name="Text Box 4"/>
          <p:cNvSpPr txBox="1">
            <a:spLocks noChangeArrowheads="1"/>
          </p:cNvSpPr>
          <p:nvPr/>
        </p:nvSpPr>
        <p:spPr bwMode="auto">
          <a:xfrm>
            <a:off x="576262" y="2971800"/>
            <a:ext cx="4038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There four levels of severity:</a:t>
            </a:r>
          </a:p>
        </p:txBody>
      </p:sp>
      <p:sp>
        <p:nvSpPr>
          <p:cNvPr id="6" name="Text Box 5"/>
          <p:cNvSpPr txBox="1">
            <a:spLocks noChangeArrowheads="1"/>
          </p:cNvSpPr>
          <p:nvPr/>
        </p:nvSpPr>
        <p:spPr bwMode="auto">
          <a:xfrm>
            <a:off x="1109662" y="4114800"/>
            <a:ext cx="3352800" cy="457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b="1">
                <a:solidFill>
                  <a:srgbClr val="996600"/>
                </a:solidFill>
                <a:latin typeface="Arial" charset="0"/>
              </a:rPr>
              <a:t>Dangerous Practice</a:t>
            </a:r>
          </a:p>
        </p:txBody>
      </p:sp>
      <p:sp>
        <p:nvSpPr>
          <p:cNvPr id="7" name="Text Box 6"/>
          <p:cNvSpPr txBox="1">
            <a:spLocks noChangeArrowheads="1"/>
          </p:cNvSpPr>
          <p:nvPr/>
        </p:nvSpPr>
        <p:spPr bwMode="auto">
          <a:xfrm>
            <a:off x="728662" y="4114800"/>
            <a:ext cx="3962400" cy="457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b="1">
                <a:solidFill>
                  <a:schemeClr val="hlink"/>
                </a:solidFill>
                <a:latin typeface="Arial" charset="0"/>
              </a:rPr>
              <a:t>Compromise Improbable</a:t>
            </a:r>
          </a:p>
        </p:txBody>
      </p:sp>
      <p:sp>
        <p:nvSpPr>
          <p:cNvPr id="8" name="Text Box 7"/>
          <p:cNvSpPr txBox="1">
            <a:spLocks noChangeArrowheads="1"/>
          </p:cNvSpPr>
          <p:nvPr/>
        </p:nvSpPr>
        <p:spPr bwMode="auto">
          <a:xfrm>
            <a:off x="576262" y="4114800"/>
            <a:ext cx="4267200" cy="457200"/>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b="1">
                <a:solidFill>
                  <a:srgbClr val="FF0066"/>
                </a:solidFill>
                <a:latin typeface="Arial" charset="0"/>
              </a:rPr>
              <a:t>Compromise Not Ruled Out</a:t>
            </a:r>
          </a:p>
        </p:txBody>
      </p:sp>
      <p:sp>
        <p:nvSpPr>
          <p:cNvPr id="9" name="Text Box 8"/>
          <p:cNvSpPr txBox="1">
            <a:spLocks noChangeArrowheads="1"/>
          </p:cNvSpPr>
          <p:nvPr/>
        </p:nvSpPr>
        <p:spPr bwMode="auto">
          <a:xfrm>
            <a:off x="576262" y="4114800"/>
            <a:ext cx="4267200" cy="457200"/>
          </a:xfrm>
          <a:prstGeom prst="rect">
            <a:avLst/>
          </a:prstGeom>
          <a:solidFill>
            <a:srgbClr val="FF00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b="1" dirty="0">
                <a:solidFill>
                  <a:srgbClr val="FFFF00"/>
                </a:solidFill>
                <a:latin typeface="Arial" charset="0"/>
              </a:rPr>
              <a:t>COMPROMISE</a:t>
            </a:r>
          </a:p>
        </p:txBody>
      </p:sp>
      <p:graphicFrame>
        <p:nvGraphicFramePr>
          <p:cNvPr id="10" name="Object 9"/>
          <p:cNvGraphicFramePr>
            <a:graphicFrameLocks noChangeAspect="1"/>
          </p:cNvGraphicFramePr>
          <p:nvPr>
            <p:extLst>
              <p:ext uri="{D42A27DB-BD31-4B8C-83A1-F6EECF244321}">
                <p14:modId xmlns:p14="http://schemas.microsoft.com/office/powerpoint/2010/main" val="1117174991"/>
              </p:ext>
            </p:extLst>
          </p:nvPr>
        </p:nvGraphicFramePr>
        <p:xfrm>
          <a:off x="5554662" y="1524000"/>
          <a:ext cx="2522538" cy="4259263"/>
        </p:xfrm>
        <a:graphic>
          <a:graphicData uri="http://schemas.openxmlformats.org/presentationml/2006/ole">
            <mc:AlternateContent xmlns:mc="http://schemas.openxmlformats.org/markup-compatibility/2006">
              <mc:Choice xmlns:v="urn:schemas-microsoft-com:vml" Requires="v">
                <p:oleObj spid="_x0000_s28747" name="Clip" r:id="rId3" imgW="4280306" imgH="7231990" progId="MS_ClipArt_Gallery.5">
                  <p:embed/>
                </p:oleObj>
              </mc:Choice>
              <mc:Fallback>
                <p:oleObj name="Clip" r:id="rId3" imgW="4280306" imgH="723199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662" y="1524000"/>
                        <a:ext cx="2522538" cy="425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8"/>
          <p:cNvSpPr txBox="1">
            <a:spLocks noChangeArrowheads="1"/>
          </p:cNvSpPr>
          <p:nvPr/>
        </p:nvSpPr>
        <p:spPr bwMode="auto">
          <a:xfrm>
            <a:off x="547542" y="4724400"/>
            <a:ext cx="4267200" cy="830997"/>
          </a:xfrm>
          <a:prstGeom prst="rect">
            <a:avLst/>
          </a:prstGeom>
          <a:solidFill>
            <a:srgbClr val="FF00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b="1" dirty="0" smtClean="0">
                <a:solidFill>
                  <a:srgbClr val="FFFF00"/>
                </a:solidFill>
                <a:latin typeface="Arial" charset="0"/>
              </a:rPr>
              <a:t>COMPROMISE CANNOT BE RULED OUT</a:t>
            </a:r>
            <a:endParaRPr lang="en-US" altLang="en-US" b="1" dirty="0">
              <a:solidFill>
                <a:srgbClr val="FFFF00"/>
              </a:solidFill>
              <a:latin typeface="Arial" charset="0"/>
            </a:endParaRPr>
          </a:p>
        </p:txBody>
      </p:sp>
      <p:sp>
        <p:nvSpPr>
          <p:cNvPr id="12" name="Text Box 8"/>
          <p:cNvSpPr txBox="1">
            <a:spLocks noChangeArrowheads="1"/>
          </p:cNvSpPr>
          <p:nvPr/>
        </p:nvSpPr>
        <p:spPr bwMode="auto">
          <a:xfrm>
            <a:off x="546531" y="5715000"/>
            <a:ext cx="4267200" cy="457200"/>
          </a:xfrm>
          <a:prstGeom prst="rect">
            <a:avLst/>
          </a:prstGeom>
          <a:solidFill>
            <a:srgbClr val="FF00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algn="ctr" eaLnBrk="1" hangingPunct="1"/>
            <a:r>
              <a:rPr lang="en-US" altLang="en-US" b="1" dirty="0" smtClean="0">
                <a:solidFill>
                  <a:srgbClr val="FFFF00"/>
                </a:solidFill>
                <a:latin typeface="Arial" charset="0"/>
              </a:rPr>
              <a:t>NO COMPROMISE</a:t>
            </a:r>
            <a:endParaRPr lang="en-US" altLang="en-US" b="1" dirty="0">
              <a:solidFill>
                <a:srgbClr val="FFFF00"/>
              </a:solidFill>
              <a:latin typeface="Arial" charset="0"/>
            </a:endParaRPr>
          </a:p>
        </p:txBody>
      </p:sp>
    </p:spTree>
    <p:extLst>
      <p:ext uri="{BB962C8B-B14F-4D97-AF65-F5344CB8AC3E}">
        <p14:creationId xmlns:p14="http://schemas.microsoft.com/office/powerpoint/2010/main" val="1267673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 calcmode="lin" valueType="num">
                                      <p:cBhvr>
                                        <p:cTn id="9" dur="500" fill="hold"/>
                                        <p:tgtEl>
                                          <p:spTgt spid="10"/>
                                        </p:tgtEl>
                                        <p:attrNameLst>
                                          <p:attrName>ppt_x</p:attrName>
                                        </p:attrNameLst>
                                      </p:cBhvr>
                                      <p:tavLst>
                                        <p:tav tm="0">
                                          <p:val>
                                            <p:fltVal val="0.5"/>
                                          </p:val>
                                        </p:tav>
                                        <p:tav tm="100000">
                                          <p:val>
                                            <p:strVal val="#ppt_x"/>
                                          </p:val>
                                        </p:tav>
                                      </p:tavLst>
                                    </p:anim>
                                    <p:anim calcmode="lin" valueType="num">
                                      <p:cBhvr>
                                        <p:cTn id="10" dur="500" fill="hold"/>
                                        <p:tgtEl>
                                          <p:spTgt spid="10"/>
                                        </p:tgtEl>
                                        <p:attrNameLst>
                                          <p:attrName>ppt_y</p:attrName>
                                        </p:attrNameLst>
                                      </p:cBhvr>
                                      <p:tavLst>
                                        <p:tav tm="0">
                                          <p:val>
                                            <p:fltVal val="0.5"/>
                                          </p:val>
                                        </p:tav>
                                        <p:tav tm="100000">
                                          <p:val>
                                            <p:strVal val="#ppt_y"/>
                                          </p:val>
                                        </p:tav>
                                      </p:tavLst>
                                    </p:anim>
                                  </p:childTnLst>
                                </p:cTn>
                              </p:par>
                            </p:childTnLst>
                          </p:cTn>
                        </p:par>
                        <p:par>
                          <p:cTn id="11" fill="hold">
                            <p:stCondLst>
                              <p:cond delay="500"/>
                            </p:stCondLst>
                            <p:childTnLst>
                              <p:par>
                                <p:cTn id="12" presetID="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0-#ppt_w/2"/>
                                          </p:val>
                                        </p:tav>
                                        <p:tav tm="100000">
                                          <p:val>
                                            <p:strVal val="#ppt_x"/>
                                          </p:val>
                                        </p:tav>
                                      </p:tavLst>
                                    </p:anim>
                                    <p:anim calcmode="lin" valueType="num">
                                      <p:cBhvr additive="base">
                                        <p:cTn id="1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0-#ppt_w/2"/>
                                          </p:val>
                                        </p:tav>
                                        <p:tav tm="100000">
                                          <p:val>
                                            <p:strVal val="#ppt_x"/>
                                          </p:val>
                                        </p:tav>
                                      </p:tavLst>
                                    </p:anim>
                                    <p:anim calcmode="lin" valueType="num">
                                      <p:cBhvr additive="base">
                                        <p:cTn id="2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dissolve">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dissolve">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dissolve">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dissolve">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dissolve">
                                      <p:cBhvr>
                                        <p:cTn id="5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nimBg="1" autoUpdateAnimBg="0"/>
      <p:bldP spid="7" grpId="0" animBg="1" autoUpdateAnimBg="0"/>
      <p:bldP spid="8" grpId="0" animBg="1" autoUpdateAnimBg="0"/>
      <p:bldP spid="9" grpId="0" animBg="1" autoUpdateAnimBg="0"/>
      <p:bldP spid="11" grpId="0" animBg="1" autoUpdateAnimBg="0"/>
      <p:bldP spid="12"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Types of Transmissions</a:t>
            </a:r>
            <a:endParaRPr lang="en-US" sz="4000" dirty="0"/>
          </a:p>
        </p:txBody>
      </p:sp>
      <p:pic>
        <p:nvPicPr>
          <p:cNvPr id="12" name="Picture 6" descr="PE0184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46992" y="1828800"/>
            <a:ext cx="3452346" cy="278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5"/>
          <p:cNvSpPr>
            <a:spLocks noChangeArrowheads="1"/>
          </p:cNvSpPr>
          <p:nvPr/>
        </p:nvSpPr>
        <p:spPr bwMode="auto">
          <a:xfrm>
            <a:off x="106215" y="1752600"/>
            <a:ext cx="4567376"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spcBef>
                <a:spcPct val="20000"/>
              </a:spcBef>
              <a:buClr>
                <a:schemeClr val="tx2"/>
              </a:buClr>
            </a:pPr>
            <a:r>
              <a:rPr lang="en-US" altLang="en-US" sz="2000" b="1" dirty="0">
                <a:solidFill>
                  <a:schemeClr val="tx2"/>
                </a:solidFill>
                <a:latin typeface="Arial" charset="0"/>
              </a:rPr>
              <a:t>	</a:t>
            </a:r>
            <a:r>
              <a:rPr lang="en-US" altLang="en-US" sz="1800" b="1" dirty="0">
                <a:solidFill>
                  <a:schemeClr val="accent2"/>
                </a:solidFill>
                <a:latin typeface="Arial" charset="0"/>
              </a:rPr>
              <a:t>Face to Face:</a:t>
            </a:r>
            <a:r>
              <a:rPr lang="en-US" altLang="en-US" sz="1800" b="1" dirty="0">
                <a:solidFill>
                  <a:schemeClr val="tx2"/>
                </a:solidFill>
                <a:latin typeface="Arial" charset="0"/>
              </a:rPr>
              <a:t>  </a:t>
            </a:r>
            <a:r>
              <a:rPr lang="en-US" altLang="en-US" sz="1800" b="1" dirty="0">
                <a:solidFill>
                  <a:srgbClr val="0000CC"/>
                </a:solidFill>
                <a:latin typeface="Arial" charset="0"/>
              </a:rPr>
              <a:t>This is when two or more parties meet and talk with each other</a:t>
            </a:r>
            <a:r>
              <a:rPr lang="en-US" altLang="en-US" sz="1800" b="1" dirty="0" smtClean="0">
                <a:solidFill>
                  <a:srgbClr val="0000CC"/>
                </a:solidFill>
                <a:latin typeface="Arial" charset="0"/>
              </a:rPr>
              <a:t>.</a:t>
            </a:r>
          </a:p>
          <a:p>
            <a:pPr eaLnBrk="1" hangingPunct="1">
              <a:spcBef>
                <a:spcPct val="20000"/>
              </a:spcBef>
              <a:buClr>
                <a:schemeClr val="tx2"/>
              </a:buClr>
            </a:pPr>
            <a:r>
              <a:rPr lang="en-US" altLang="en-US" sz="1800" b="1" dirty="0" smtClean="0">
                <a:solidFill>
                  <a:schemeClr val="accent2"/>
                </a:solidFill>
                <a:latin typeface="Arial" charset="0"/>
              </a:rPr>
              <a:t>	Hand </a:t>
            </a:r>
            <a:r>
              <a:rPr lang="en-US" altLang="en-US" sz="1800" b="1" dirty="0">
                <a:solidFill>
                  <a:schemeClr val="accent2"/>
                </a:solidFill>
                <a:latin typeface="Arial" charset="0"/>
              </a:rPr>
              <a:t>Delivery:</a:t>
            </a:r>
            <a:r>
              <a:rPr lang="en-US" altLang="en-US" sz="1800" b="1" dirty="0">
                <a:solidFill>
                  <a:schemeClr val="tx2"/>
                </a:solidFill>
                <a:latin typeface="Arial" charset="0"/>
              </a:rPr>
              <a:t> </a:t>
            </a:r>
            <a:r>
              <a:rPr lang="en-US" altLang="en-US" sz="1800" b="1" dirty="0">
                <a:solidFill>
                  <a:srgbClr val="0000CC"/>
                </a:solidFill>
                <a:latin typeface="Arial" charset="0"/>
              </a:rPr>
              <a:t>This is when data in written or hardcopy form is hand carried from point of transmission to point of receipt</a:t>
            </a:r>
            <a:r>
              <a:rPr lang="en-US" altLang="en-US" sz="1800" b="1" dirty="0" smtClean="0">
                <a:solidFill>
                  <a:srgbClr val="0000CC"/>
                </a:solidFill>
                <a:latin typeface="Arial" charset="0"/>
              </a:rPr>
              <a:t>.</a:t>
            </a:r>
          </a:p>
          <a:p>
            <a:pPr eaLnBrk="1" hangingPunct="1">
              <a:spcBef>
                <a:spcPct val="20000"/>
              </a:spcBef>
              <a:buClr>
                <a:schemeClr val="tx2"/>
              </a:buClr>
            </a:pPr>
            <a:endParaRPr lang="en-US" altLang="en-US" sz="1000" b="1" dirty="0" smtClean="0">
              <a:solidFill>
                <a:srgbClr val="0000CC"/>
              </a:solidFill>
              <a:latin typeface="Arial" charset="0"/>
            </a:endParaRPr>
          </a:p>
          <a:p>
            <a:pPr eaLnBrk="1" hangingPunct="1">
              <a:spcBef>
                <a:spcPct val="20000"/>
              </a:spcBef>
              <a:buClr>
                <a:schemeClr val="tx2"/>
              </a:buClr>
            </a:pPr>
            <a:r>
              <a:rPr lang="en-US" altLang="en-US" sz="1800" b="1" dirty="0" smtClean="0">
                <a:solidFill>
                  <a:srgbClr val="0000CC"/>
                </a:solidFill>
                <a:latin typeface="Arial" charset="0"/>
              </a:rPr>
              <a:t>	NOTE</a:t>
            </a:r>
            <a:r>
              <a:rPr lang="en-US" altLang="en-US" sz="1800" b="1" dirty="0">
                <a:solidFill>
                  <a:srgbClr val="0000CC"/>
                </a:solidFill>
                <a:latin typeface="Arial" charset="0"/>
              </a:rPr>
              <a:t>: The security of face to face and hand delivery transmissions is totally dependent on the parties </a:t>
            </a:r>
            <a:r>
              <a:rPr lang="en-US" altLang="en-US" sz="1800" b="1" dirty="0" smtClean="0">
                <a:solidFill>
                  <a:srgbClr val="0000CC"/>
                </a:solidFill>
                <a:latin typeface="Arial" charset="0"/>
              </a:rPr>
              <a:t>communicating.</a:t>
            </a:r>
            <a:endParaRPr lang="en-US" altLang="en-US" sz="1800" dirty="0">
              <a:solidFill>
                <a:srgbClr val="0000CC"/>
              </a:solidFill>
            </a:endParaRPr>
          </a:p>
        </p:txBody>
      </p:sp>
    </p:spTree>
    <p:extLst>
      <p:ext uri="{BB962C8B-B14F-4D97-AF65-F5344CB8AC3E}">
        <p14:creationId xmlns:p14="http://schemas.microsoft.com/office/powerpoint/2010/main" val="51777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2"/>
                                        </p:tgtEl>
                                        <p:attrNameLst>
                                          <p:attrName>style.visibility</p:attrName>
                                        </p:attrNameLst>
                                      </p:cBhvr>
                                      <p:to>
                                        <p:strVal val="visible"/>
                                      </p:to>
                                    </p:set>
                                  </p:childTnLst>
                                </p:cTn>
                              </p:par>
                            </p:childTnLst>
                          </p:cTn>
                        </p:par>
                        <p:par>
                          <p:cTn id="7" fill="hold">
                            <p:stCondLst>
                              <p:cond delay="500"/>
                            </p:stCondLst>
                            <p:childTnLst>
                              <p:par>
                                <p:cTn id="8" presetID="2" presetClass="entr" presetSubtype="8" fill="hold" grpId="0" nodeType="after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additive="base">
                                        <p:cTn id="10" dur="500" fill="hold"/>
                                        <p:tgtEl>
                                          <p:spTgt spid="13"/>
                                        </p:tgtEl>
                                        <p:attrNameLst>
                                          <p:attrName>ppt_x</p:attrName>
                                        </p:attrNameLst>
                                      </p:cBhvr>
                                      <p:tavLst>
                                        <p:tav tm="0">
                                          <p:val>
                                            <p:strVal val="0-#ppt_w/2"/>
                                          </p:val>
                                        </p:tav>
                                        <p:tav tm="100000">
                                          <p:val>
                                            <p:strVal val="#ppt_x"/>
                                          </p:val>
                                        </p:tav>
                                      </p:tavLst>
                                    </p:anim>
                                    <p:anim calcmode="lin" valueType="num">
                                      <p:cBhvr additive="base">
                                        <p:cTn id="11"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Preventive Measures</a:t>
            </a:r>
            <a:endParaRPr lang="en-US" sz="4000" dirty="0"/>
          </a:p>
        </p:txBody>
      </p:sp>
      <p:sp>
        <p:nvSpPr>
          <p:cNvPr id="4" name="Rectangle 4"/>
          <p:cNvSpPr>
            <a:spLocks noChangeArrowheads="1"/>
          </p:cNvSpPr>
          <p:nvPr/>
        </p:nvSpPr>
        <p:spPr bwMode="auto">
          <a:xfrm>
            <a:off x="457200" y="1524000"/>
            <a:ext cx="3733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Preventive Measures are anything performed </a:t>
            </a:r>
            <a:r>
              <a:rPr lang="en-US" altLang="en-US" sz="1800" b="1" dirty="0" smtClean="0">
                <a:solidFill>
                  <a:srgbClr val="0000CC"/>
                </a:solidFill>
                <a:latin typeface="Arial" charset="0"/>
              </a:rPr>
              <a:t>to prevent </a:t>
            </a:r>
            <a:r>
              <a:rPr lang="en-US" altLang="en-US" sz="1800" b="1" dirty="0">
                <a:solidFill>
                  <a:srgbClr val="0000CC"/>
                </a:solidFill>
                <a:latin typeface="Arial" charset="0"/>
              </a:rPr>
              <a:t>a </a:t>
            </a:r>
            <a:r>
              <a:rPr lang="en-US" altLang="en-US" sz="1800" b="1" dirty="0" smtClean="0">
                <a:solidFill>
                  <a:srgbClr val="0000CC"/>
                </a:solidFill>
                <a:latin typeface="Arial" charset="0"/>
              </a:rPr>
              <a:t>recurrence </a:t>
            </a:r>
            <a:r>
              <a:rPr lang="en-US" altLang="en-US" sz="1800" b="1" dirty="0">
                <a:solidFill>
                  <a:srgbClr val="0000CC"/>
                </a:solidFill>
                <a:latin typeface="Arial" charset="0"/>
              </a:rPr>
              <a:t>of the same type of </a:t>
            </a:r>
            <a:r>
              <a:rPr lang="en-US" altLang="en-US" sz="1800" b="1" dirty="0" smtClean="0">
                <a:solidFill>
                  <a:srgbClr val="0000CC"/>
                </a:solidFill>
                <a:latin typeface="Arial" charset="0"/>
              </a:rPr>
              <a:t>incident:</a:t>
            </a:r>
            <a:endParaRPr lang="en-US" altLang="en-US" sz="1800" b="1" dirty="0">
              <a:solidFill>
                <a:srgbClr val="0000CC"/>
              </a:solidFill>
              <a:latin typeface="Arial" charset="0"/>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2312024075"/>
              </p:ext>
            </p:extLst>
          </p:nvPr>
        </p:nvGraphicFramePr>
        <p:xfrm>
          <a:off x="4724400" y="1981200"/>
          <a:ext cx="3246438" cy="2676525"/>
        </p:xfrm>
        <a:graphic>
          <a:graphicData uri="http://schemas.openxmlformats.org/presentationml/2006/ole">
            <mc:AlternateContent xmlns:mc="http://schemas.openxmlformats.org/markup-compatibility/2006">
              <mc:Choice xmlns:v="urn:schemas-microsoft-com:vml" Requires="v">
                <p:oleObj spid="_x0000_s29994" name="VISIO" r:id="rId3" imgW="3247560" imgH="2676240" progId="Visio.Drawing.6">
                  <p:embed/>
                </p:oleObj>
              </mc:Choice>
              <mc:Fallback>
                <p:oleObj name="VISIO" r:id="rId3" imgW="3247560" imgH="2676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981200"/>
                        <a:ext cx="3246438"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6"/>
          <p:cNvSpPr txBox="1">
            <a:spLocks noChangeArrowheads="1"/>
          </p:cNvSpPr>
          <p:nvPr/>
        </p:nvSpPr>
        <p:spPr bwMode="auto">
          <a:xfrm>
            <a:off x="517525" y="3544888"/>
            <a:ext cx="3349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b="1">
                <a:solidFill>
                  <a:srgbClr val="33CC33"/>
                </a:solidFill>
                <a:latin typeface="Arial" charset="0"/>
              </a:rPr>
              <a:t>Changing Procedures</a:t>
            </a:r>
          </a:p>
        </p:txBody>
      </p:sp>
      <p:sp>
        <p:nvSpPr>
          <p:cNvPr id="7" name="Text Box 7"/>
          <p:cNvSpPr txBox="1">
            <a:spLocks noChangeArrowheads="1"/>
          </p:cNvSpPr>
          <p:nvPr/>
        </p:nvSpPr>
        <p:spPr bwMode="auto">
          <a:xfrm>
            <a:off x="533400" y="4267200"/>
            <a:ext cx="302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b="1">
                <a:solidFill>
                  <a:srgbClr val="FFCCCC"/>
                </a:solidFill>
                <a:latin typeface="Arial" charset="0"/>
              </a:rPr>
              <a:t>Personnel Changes</a:t>
            </a:r>
          </a:p>
        </p:txBody>
      </p:sp>
      <p:graphicFrame>
        <p:nvGraphicFramePr>
          <p:cNvPr id="8" name="Object 8"/>
          <p:cNvGraphicFramePr>
            <a:graphicFrameLocks noChangeAspect="1"/>
          </p:cNvGraphicFramePr>
          <p:nvPr>
            <p:extLst>
              <p:ext uri="{D42A27DB-BD31-4B8C-83A1-F6EECF244321}">
                <p14:modId xmlns:p14="http://schemas.microsoft.com/office/powerpoint/2010/main" val="1848711665"/>
              </p:ext>
            </p:extLst>
          </p:nvPr>
        </p:nvGraphicFramePr>
        <p:xfrm>
          <a:off x="4495800" y="1905000"/>
          <a:ext cx="3886200" cy="3124200"/>
        </p:xfrm>
        <a:graphic>
          <a:graphicData uri="http://schemas.openxmlformats.org/presentationml/2006/ole">
            <mc:AlternateContent xmlns:mc="http://schemas.openxmlformats.org/markup-compatibility/2006">
              <mc:Choice xmlns:v="urn:schemas-microsoft-com:vml" Requires="v">
                <p:oleObj spid="_x0000_s29995" name="VISIO" r:id="rId5" imgW="5081016" imgH="3012948" progId="Visio.Drawing.6">
                  <p:embed/>
                </p:oleObj>
              </mc:Choice>
              <mc:Fallback>
                <p:oleObj name="VISIO" r:id="rId5" imgW="5081016" imgH="30129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1905000"/>
                        <a:ext cx="3886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9" descr="j012897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53000" y="1828800"/>
            <a:ext cx="2974975"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0"/>
          <p:cNvGraphicFramePr>
            <a:graphicFrameLocks noChangeAspect="1"/>
          </p:cNvGraphicFramePr>
          <p:nvPr>
            <p:extLst>
              <p:ext uri="{D42A27DB-BD31-4B8C-83A1-F6EECF244321}">
                <p14:modId xmlns:p14="http://schemas.microsoft.com/office/powerpoint/2010/main" val="1286117984"/>
              </p:ext>
            </p:extLst>
          </p:nvPr>
        </p:nvGraphicFramePr>
        <p:xfrm>
          <a:off x="4495800" y="1676400"/>
          <a:ext cx="3962400" cy="3657600"/>
        </p:xfrm>
        <a:graphic>
          <a:graphicData uri="http://schemas.openxmlformats.org/presentationml/2006/ole">
            <mc:AlternateContent xmlns:mc="http://schemas.openxmlformats.org/markup-compatibility/2006">
              <mc:Choice xmlns:v="urn:schemas-microsoft-com:vml" Requires="v">
                <p:oleObj spid="_x0000_s29996" name="VISIO" r:id="rId8" imgW="5081016" imgH="3012948" progId="Visio.Drawing.6">
                  <p:embed/>
                </p:oleObj>
              </mc:Choice>
              <mc:Fallback>
                <p:oleObj name="VISIO" r:id="rId8" imgW="5081016" imgH="30129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1676400"/>
                        <a:ext cx="3962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11" descr="j009054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95800" y="1981200"/>
            <a:ext cx="381000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2"/>
          <p:cNvGraphicFramePr>
            <a:graphicFrameLocks noChangeAspect="1"/>
          </p:cNvGraphicFramePr>
          <p:nvPr>
            <p:extLst>
              <p:ext uri="{D42A27DB-BD31-4B8C-83A1-F6EECF244321}">
                <p14:modId xmlns:p14="http://schemas.microsoft.com/office/powerpoint/2010/main" val="2136947333"/>
              </p:ext>
            </p:extLst>
          </p:nvPr>
        </p:nvGraphicFramePr>
        <p:xfrm>
          <a:off x="4267200" y="1828800"/>
          <a:ext cx="4114800" cy="3352800"/>
        </p:xfrm>
        <a:graphic>
          <a:graphicData uri="http://schemas.openxmlformats.org/presentationml/2006/ole">
            <mc:AlternateContent xmlns:mc="http://schemas.openxmlformats.org/markup-compatibility/2006">
              <mc:Choice xmlns:v="urn:schemas-microsoft-com:vml" Requires="v">
                <p:oleObj spid="_x0000_s29997" name="VISIO" r:id="rId10" imgW="5081016" imgH="3012948" progId="Visio.Drawing.6">
                  <p:embed/>
                </p:oleObj>
              </mc:Choice>
              <mc:Fallback>
                <p:oleObj name="VISIO" r:id="rId10" imgW="5081016" imgH="30129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1828800"/>
                        <a:ext cx="41148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3"/>
          <p:cNvSpPr txBox="1">
            <a:spLocks noChangeArrowheads="1"/>
          </p:cNvSpPr>
          <p:nvPr/>
        </p:nvSpPr>
        <p:spPr bwMode="auto">
          <a:xfrm>
            <a:off x="533400" y="4953000"/>
            <a:ext cx="3367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b="1">
                <a:solidFill>
                  <a:srgbClr val="FF0066"/>
                </a:solidFill>
                <a:latin typeface="Arial" charset="0"/>
              </a:rPr>
              <a:t>Arrest and Conviction</a:t>
            </a:r>
          </a:p>
        </p:txBody>
      </p:sp>
      <p:pic>
        <p:nvPicPr>
          <p:cNvPr id="14" name="Picture 14" descr="j01850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800" y="1752600"/>
            <a:ext cx="24574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186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par>
                          <p:cTn id="7" fill="hold">
                            <p:stCondLst>
                              <p:cond delay="500"/>
                            </p:stCondLst>
                            <p:childTnLst>
                              <p:par>
                                <p:cTn id="8" presetID="9"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par>
                          <p:cTn id="15" fill="hold">
                            <p:stCondLst>
                              <p:cond delay="500"/>
                            </p:stCondLst>
                            <p:childTnLst>
                              <p:par>
                                <p:cTn id="16" presetID="9" presetClass="entr" presetSubtype="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par>
                          <p:cTn id="19" fill="hold">
                            <p:stCondLst>
                              <p:cond delay="1000"/>
                            </p:stCondLst>
                            <p:childTnLst>
                              <p:par>
                                <p:cTn id="20" presetID="9"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
                                        </p:tgtEl>
                                        <p:attrNameLst>
                                          <p:attrName>style.visibility</p:attrName>
                                        </p:attrNameLst>
                                      </p:cBhvr>
                                      <p:to>
                                        <p:strVal val="visible"/>
                                      </p:to>
                                    </p:se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par>
                          <p:cTn id="31" fill="hold">
                            <p:stCondLst>
                              <p:cond delay="1000"/>
                            </p:stCondLst>
                            <p:childTnLst>
                              <p:par>
                                <p:cTn id="32" presetID="9" presetClass="entr" presetSubtype="0"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dissolv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par>
                          <p:cTn id="40" fill="hold">
                            <p:stCondLst>
                              <p:cond delay="500"/>
                            </p:stCondLst>
                            <p:childTnLst>
                              <p:par>
                                <p:cTn id="41" presetID="9" presetClass="entr" presetSubtype="0"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cTn>
                              </p:par>
                            </p:childTnLst>
                          </p:cTn>
                        </p:par>
                        <p:par>
                          <p:cTn id="44" fill="hold">
                            <p:stCondLst>
                              <p:cond delay="1000"/>
                            </p:stCondLst>
                            <p:childTnLst>
                              <p:par>
                                <p:cTn id="45" presetID="9" presetClass="entr" presetSubtype="0" fill="hold" nodeType="after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dissolve">
                                      <p:cBhvr>
                                        <p:cTn id="4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utoUpdateAnimBg="0"/>
      <p:bldP spid="13"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0000CC"/>
                </a:solidFill>
              </a:rPr>
              <a:t>U.S. Laws and Acts Apply to COMSEC</a:t>
            </a:r>
            <a:endParaRPr lang="en-US" dirty="0"/>
          </a:p>
        </p:txBody>
      </p:sp>
      <p:grpSp>
        <p:nvGrpSpPr>
          <p:cNvPr id="4" name="Group 7"/>
          <p:cNvGrpSpPr>
            <a:grpSpLocks/>
          </p:cNvGrpSpPr>
          <p:nvPr/>
        </p:nvGrpSpPr>
        <p:grpSpPr bwMode="auto">
          <a:xfrm flipH="1">
            <a:off x="6500813" y="2643188"/>
            <a:ext cx="1554162" cy="2041525"/>
            <a:chOff x="2459" y="3764"/>
            <a:chExt cx="1480" cy="2081"/>
          </a:xfrm>
        </p:grpSpPr>
        <p:sp>
          <p:nvSpPr>
            <p:cNvPr id="5" name="Text Box 8"/>
            <p:cNvSpPr txBox="1">
              <a:spLocks noChangeArrowheads="1"/>
            </p:cNvSpPr>
            <p:nvPr/>
          </p:nvSpPr>
          <p:spPr bwMode="auto">
            <a:xfrm>
              <a:off x="3764" y="5595"/>
              <a:ext cx="1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buFont typeface="Arial" charset="0"/>
                <a:buChar char="•"/>
                <a:defRPr sz="3200">
                  <a:solidFill>
                    <a:schemeClr val="tx1"/>
                  </a:solidFill>
                  <a:latin typeface="Calibri" pitchFamily="34" charset="0"/>
                </a:defRPr>
              </a:lvl1pPr>
              <a:lvl2pPr marL="742950" indent="-285750" algn="l">
                <a:buFont typeface="Arial" charset="0"/>
                <a:buChar char="–"/>
                <a:defRPr sz="2800">
                  <a:solidFill>
                    <a:schemeClr val="tx1"/>
                  </a:solidFill>
                  <a:latin typeface="Calibri" pitchFamily="34" charset="0"/>
                </a:defRPr>
              </a:lvl2pPr>
              <a:lvl3pPr marL="1143000" indent="-228600" algn="l">
                <a:buFont typeface="Arial" charset="0"/>
                <a:buChar char="•"/>
                <a:defRPr sz="2400">
                  <a:solidFill>
                    <a:schemeClr val="tx1"/>
                  </a:solidFill>
                  <a:latin typeface="Calibri" pitchFamily="34" charset="0"/>
                </a:defRPr>
              </a:lvl3pPr>
              <a:lvl4pPr marL="1600200" indent="-228600" algn="l">
                <a:buFont typeface="Arial" charset="0"/>
                <a:buChar char="–"/>
                <a:defRPr sz="2000">
                  <a:solidFill>
                    <a:schemeClr val="tx1"/>
                  </a:solidFill>
                  <a:latin typeface="Calibri" pitchFamily="34" charset="0"/>
                </a:defRPr>
              </a:lvl4pPr>
              <a:lvl5pPr marL="2057400" indent="-228600" algn="l">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SzTx/>
                <a:buFontTx/>
                <a:buNone/>
              </a:pPr>
              <a:endParaRPr lang="en-US" altLang="en-US" sz="1000" i="0">
                <a:latin typeface="Times New Roman" charset="0"/>
              </a:endParaRPr>
            </a:p>
          </p:txBody>
        </p:sp>
        <p:grpSp>
          <p:nvGrpSpPr>
            <p:cNvPr id="6" name="Group 9"/>
            <p:cNvGrpSpPr>
              <a:grpSpLocks/>
            </p:cNvGrpSpPr>
            <p:nvPr/>
          </p:nvGrpSpPr>
          <p:grpSpPr bwMode="auto">
            <a:xfrm>
              <a:off x="2760" y="3948"/>
              <a:ext cx="917" cy="1554"/>
              <a:chOff x="2760" y="3948"/>
              <a:chExt cx="917" cy="1554"/>
            </a:xfrm>
          </p:grpSpPr>
          <p:sp>
            <p:nvSpPr>
              <p:cNvPr id="16" name="Freeform 10"/>
              <p:cNvSpPr>
                <a:spLocks/>
              </p:cNvSpPr>
              <p:nvPr/>
            </p:nvSpPr>
            <p:spPr bwMode="auto">
              <a:xfrm>
                <a:off x="2761" y="4154"/>
                <a:ext cx="809" cy="916"/>
              </a:xfrm>
              <a:custGeom>
                <a:avLst/>
                <a:gdLst/>
                <a:ahLst/>
                <a:cxnLst>
                  <a:cxn ang="0">
                    <a:pos x="384" y="948"/>
                  </a:cxn>
                  <a:cxn ang="0">
                    <a:pos x="517" y="667"/>
                  </a:cxn>
                  <a:cxn ang="0">
                    <a:pos x="720" y="380"/>
                  </a:cxn>
                  <a:cxn ang="0">
                    <a:pos x="929" y="133"/>
                  </a:cxn>
                  <a:cxn ang="0">
                    <a:pos x="1064" y="0"/>
                  </a:cxn>
                  <a:cxn ang="0">
                    <a:pos x="2453" y="440"/>
                  </a:cxn>
                  <a:cxn ang="0">
                    <a:pos x="2700" y="1233"/>
                  </a:cxn>
                  <a:cxn ang="0">
                    <a:pos x="2685" y="1497"/>
                  </a:cxn>
                  <a:cxn ang="0">
                    <a:pos x="2614" y="1651"/>
                  </a:cxn>
                  <a:cxn ang="0">
                    <a:pos x="2468" y="1784"/>
                  </a:cxn>
                  <a:cxn ang="0">
                    <a:pos x="2335" y="1819"/>
                  </a:cxn>
                  <a:cxn ang="0">
                    <a:pos x="2245" y="1838"/>
                  </a:cxn>
                  <a:cxn ang="0">
                    <a:pos x="2097" y="2369"/>
                  </a:cxn>
                  <a:cxn ang="0">
                    <a:pos x="1872" y="2767"/>
                  </a:cxn>
                  <a:cxn ang="0">
                    <a:pos x="1640" y="3048"/>
                  </a:cxn>
                  <a:cxn ang="0">
                    <a:pos x="1330" y="3275"/>
                  </a:cxn>
                  <a:cxn ang="0">
                    <a:pos x="973" y="3352"/>
                  </a:cxn>
                  <a:cxn ang="0">
                    <a:pos x="661" y="3295"/>
                  </a:cxn>
                  <a:cxn ang="0">
                    <a:pos x="429" y="3125"/>
                  </a:cxn>
                  <a:cxn ang="0">
                    <a:pos x="281" y="2748"/>
                  </a:cxn>
                  <a:cxn ang="0">
                    <a:pos x="177" y="2141"/>
                  </a:cxn>
                  <a:cxn ang="0">
                    <a:pos x="191" y="1802"/>
                  </a:cxn>
                  <a:cxn ang="0">
                    <a:pos x="221" y="1630"/>
                  </a:cxn>
                  <a:cxn ang="0">
                    <a:pos x="47" y="1497"/>
                  </a:cxn>
                  <a:cxn ang="0">
                    <a:pos x="0" y="1366"/>
                  </a:cxn>
                  <a:cxn ang="0">
                    <a:pos x="75" y="1177"/>
                  </a:cxn>
                  <a:cxn ang="0">
                    <a:pos x="221" y="1023"/>
                  </a:cxn>
                  <a:cxn ang="0">
                    <a:pos x="384" y="948"/>
                  </a:cxn>
                </a:cxnLst>
                <a:rect l="0" t="0" r="r" b="b"/>
                <a:pathLst>
                  <a:path w="2700" h="3352">
                    <a:moveTo>
                      <a:pt x="384" y="948"/>
                    </a:moveTo>
                    <a:lnTo>
                      <a:pt x="517" y="667"/>
                    </a:lnTo>
                    <a:lnTo>
                      <a:pt x="720" y="380"/>
                    </a:lnTo>
                    <a:lnTo>
                      <a:pt x="929" y="133"/>
                    </a:lnTo>
                    <a:lnTo>
                      <a:pt x="1064" y="0"/>
                    </a:lnTo>
                    <a:lnTo>
                      <a:pt x="2453" y="440"/>
                    </a:lnTo>
                    <a:lnTo>
                      <a:pt x="2700" y="1233"/>
                    </a:lnTo>
                    <a:lnTo>
                      <a:pt x="2685" y="1497"/>
                    </a:lnTo>
                    <a:lnTo>
                      <a:pt x="2614" y="1651"/>
                    </a:lnTo>
                    <a:lnTo>
                      <a:pt x="2468" y="1784"/>
                    </a:lnTo>
                    <a:lnTo>
                      <a:pt x="2335" y="1819"/>
                    </a:lnTo>
                    <a:lnTo>
                      <a:pt x="2245" y="1838"/>
                    </a:lnTo>
                    <a:lnTo>
                      <a:pt x="2097" y="2369"/>
                    </a:lnTo>
                    <a:lnTo>
                      <a:pt x="1872" y="2767"/>
                    </a:lnTo>
                    <a:lnTo>
                      <a:pt x="1640" y="3048"/>
                    </a:lnTo>
                    <a:lnTo>
                      <a:pt x="1330" y="3275"/>
                    </a:lnTo>
                    <a:lnTo>
                      <a:pt x="973" y="3352"/>
                    </a:lnTo>
                    <a:lnTo>
                      <a:pt x="661" y="3295"/>
                    </a:lnTo>
                    <a:lnTo>
                      <a:pt x="429" y="3125"/>
                    </a:lnTo>
                    <a:lnTo>
                      <a:pt x="281" y="2748"/>
                    </a:lnTo>
                    <a:lnTo>
                      <a:pt x="177" y="2141"/>
                    </a:lnTo>
                    <a:lnTo>
                      <a:pt x="191" y="1802"/>
                    </a:lnTo>
                    <a:lnTo>
                      <a:pt x="221" y="1630"/>
                    </a:lnTo>
                    <a:lnTo>
                      <a:pt x="47" y="1497"/>
                    </a:lnTo>
                    <a:lnTo>
                      <a:pt x="0" y="1366"/>
                    </a:lnTo>
                    <a:lnTo>
                      <a:pt x="75" y="1177"/>
                    </a:lnTo>
                    <a:lnTo>
                      <a:pt x="221" y="1023"/>
                    </a:lnTo>
                    <a:lnTo>
                      <a:pt x="384" y="948"/>
                    </a:lnTo>
                    <a:close/>
                  </a:path>
                </a:pathLst>
              </a:custGeom>
              <a:solidFill>
                <a:srgbClr val="FFC281"/>
              </a:solidFill>
              <a:ln w="1588">
                <a:solidFill>
                  <a:srgbClr val="FFC281"/>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 name="Freeform 11"/>
              <p:cNvSpPr>
                <a:spLocks/>
              </p:cNvSpPr>
              <p:nvPr/>
            </p:nvSpPr>
            <p:spPr bwMode="auto">
              <a:xfrm>
                <a:off x="2776" y="5117"/>
                <a:ext cx="896" cy="385"/>
              </a:xfrm>
              <a:custGeom>
                <a:avLst/>
                <a:gdLst/>
                <a:ahLst/>
                <a:cxnLst>
                  <a:cxn ang="0">
                    <a:pos x="2995" y="1418"/>
                  </a:cxn>
                  <a:cxn ang="0">
                    <a:pos x="0" y="1418"/>
                  </a:cxn>
                  <a:cxn ang="0">
                    <a:pos x="114" y="925"/>
                  </a:cxn>
                  <a:cxn ang="0">
                    <a:pos x="382" y="357"/>
                  </a:cxn>
                  <a:cxn ang="0">
                    <a:pos x="866" y="76"/>
                  </a:cxn>
                  <a:cxn ang="0">
                    <a:pos x="1915" y="0"/>
                  </a:cxn>
                  <a:cxn ang="0">
                    <a:pos x="2331" y="226"/>
                  </a:cxn>
                  <a:cxn ang="0">
                    <a:pos x="2625" y="607"/>
                  </a:cxn>
                  <a:cxn ang="0">
                    <a:pos x="2830" y="1001"/>
                  </a:cxn>
                  <a:cxn ang="0">
                    <a:pos x="2995" y="1418"/>
                  </a:cxn>
                </a:cxnLst>
                <a:rect l="0" t="0" r="r" b="b"/>
                <a:pathLst>
                  <a:path w="2995" h="1418">
                    <a:moveTo>
                      <a:pt x="2995" y="1418"/>
                    </a:moveTo>
                    <a:lnTo>
                      <a:pt x="0" y="1418"/>
                    </a:lnTo>
                    <a:lnTo>
                      <a:pt x="114" y="925"/>
                    </a:lnTo>
                    <a:lnTo>
                      <a:pt x="382" y="357"/>
                    </a:lnTo>
                    <a:lnTo>
                      <a:pt x="866" y="76"/>
                    </a:lnTo>
                    <a:lnTo>
                      <a:pt x="1915" y="0"/>
                    </a:lnTo>
                    <a:lnTo>
                      <a:pt x="2331" y="226"/>
                    </a:lnTo>
                    <a:lnTo>
                      <a:pt x="2625" y="607"/>
                    </a:lnTo>
                    <a:lnTo>
                      <a:pt x="2830" y="1001"/>
                    </a:lnTo>
                    <a:lnTo>
                      <a:pt x="2995" y="1418"/>
                    </a:lnTo>
                    <a:close/>
                  </a:path>
                </a:pathLst>
              </a:custGeom>
              <a:solidFill>
                <a:srgbClr val="CCCC00"/>
              </a:solidFill>
              <a:ln w="1651">
                <a:solidFill>
                  <a:srgbClr val="CCCC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 name="Freeform 12"/>
              <p:cNvSpPr>
                <a:spLocks/>
              </p:cNvSpPr>
              <p:nvPr/>
            </p:nvSpPr>
            <p:spPr bwMode="auto">
              <a:xfrm>
                <a:off x="3005" y="4970"/>
                <a:ext cx="334" cy="429"/>
              </a:xfrm>
              <a:custGeom>
                <a:avLst/>
                <a:gdLst/>
                <a:ahLst/>
                <a:cxnLst>
                  <a:cxn ang="0">
                    <a:pos x="944" y="0"/>
                  </a:cxn>
                  <a:cxn ang="0">
                    <a:pos x="1121" y="443"/>
                  </a:cxn>
                  <a:cxn ang="0">
                    <a:pos x="842" y="780"/>
                  </a:cxn>
                  <a:cxn ang="0">
                    <a:pos x="650" y="1028"/>
                  </a:cxn>
                  <a:cxn ang="0">
                    <a:pos x="343" y="1576"/>
                  </a:cxn>
                  <a:cxn ang="0">
                    <a:pos x="0" y="383"/>
                  </a:cxn>
                  <a:cxn ang="0">
                    <a:pos x="283" y="347"/>
                  </a:cxn>
                  <a:cxn ang="0">
                    <a:pos x="622" y="232"/>
                  </a:cxn>
                  <a:cxn ang="0">
                    <a:pos x="829" y="116"/>
                  </a:cxn>
                  <a:cxn ang="0">
                    <a:pos x="944" y="0"/>
                  </a:cxn>
                </a:cxnLst>
                <a:rect l="0" t="0" r="r" b="b"/>
                <a:pathLst>
                  <a:path w="1121" h="1576">
                    <a:moveTo>
                      <a:pt x="944" y="0"/>
                    </a:moveTo>
                    <a:lnTo>
                      <a:pt x="1121" y="443"/>
                    </a:lnTo>
                    <a:lnTo>
                      <a:pt x="842" y="780"/>
                    </a:lnTo>
                    <a:lnTo>
                      <a:pt x="650" y="1028"/>
                    </a:lnTo>
                    <a:lnTo>
                      <a:pt x="343" y="1576"/>
                    </a:lnTo>
                    <a:lnTo>
                      <a:pt x="0" y="383"/>
                    </a:lnTo>
                    <a:lnTo>
                      <a:pt x="283" y="347"/>
                    </a:lnTo>
                    <a:lnTo>
                      <a:pt x="622" y="232"/>
                    </a:lnTo>
                    <a:lnTo>
                      <a:pt x="829" y="116"/>
                    </a:lnTo>
                    <a:lnTo>
                      <a:pt x="944" y="0"/>
                    </a:lnTo>
                    <a:close/>
                  </a:path>
                </a:pathLst>
              </a:custGeom>
              <a:solidFill>
                <a:srgbClr val="CCCC00"/>
              </a:solidFill>
              <a:ln w="1651">
                <a:solidFill>
                  <a:srgbClr val="CCCC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 name="Freeform 13"/>
              <p:cNvSpPr>
                <a:spLocks/>
              </p:cNvSpPr>
              <p:nvPr/>
            </p:nvSpPr>
            <p:spPr bwMode="auto">
              <a:xfrm>
                <a:off x="3053" y="3971"/>
                <a:ext cx="614" cy="573"/>
              </a:xfrm>
              <a:custGeom>
                <a:avLst/>
                <a:gdLst/>
                <a:ahLst/>
                <a:cxnLst>
                  <a:cxn ang="0">
                    <a:pos x="91" y="679"/>
                  </a:cxn>
                  <a:cxn ang="0">
                    <a:pos x="270" y="698"/>
                  </a:cxn>
                  <a:cxn ang="0">
                    <a:pos x="502" y="850"/>
                  </a:cxn>
                  <a:cxn ang="0">
                    <a:pos x="680" y="963"/>
                  </a:cxn>
                  <a:cxn ang="0">
                    <a:pos x="860" y="1004"/>
                  </a:cxn>
                  <a:cxn ang="0">
                    <a:pos x="975" y="1004"/>
                  </a:cxn>
                  <a:cxn ang="0">
                    <a:pos x="830" y="1176"/>
                  </a:cxn>
                  <a:cxn ang="0">
                    <a:pos x="945" y="1326"/>
                  </a:cxn>
                  <a:cxn ang="0">
                    <a:pos x="782" y="1477"/>
                  </a:cxn>
                  <a:cxn ang="0">
                    <a:pos x="697" y="1702"/>
                  </a:cxn>
                  <a:cxn ang="0">
                    <a:pos x="697" y="1837"/>
                  </a:cxn>
                  <a:cxn ang="0">
                    <a:pos x="782" y="1892"/>
                  </a:cxn>
                  <a:cxn ang="0">
                    <a:pos x="899" y="1856"/>
                  </a:cxn>
                  <a:cxn ang="0">
                    <a:pos x="899" y="1969"/>
                  </a:cxn>
                  <a:cxn ang="0">
                    <a:pos x="945" y="2080"/>
                  </a:cxn>
                  <a:cxn ang="0">
                    <a:pos x="1047" y="2102"/>
                  </a:cxn>
                  <a:cxn ang="0">
                    <a:pos x="1152" y="2065"/>
                  </a:cxn>
                  <a:cxn ang="0">
                    <a:pos x="1272" y="1798"/>
                  </a:cxn>
                  <a:cxn ang="0">
                    <a:pos x="1405" y="1702"/>
                  </a:cxn>
                  <a:cxn ang="0">
                    <a:pos x="1593" y="1720"/>
                  </a:cxn>
                  <a:cxn ang="0">
                    <a:pos x="1757" y="1990"/>
                  </a:cxn>
                  <a:cxn ang="0">
                    <a:pos x="1951" y="1856"/>
                  </a:cxn>
                  <a:cxn ang="0">
                    <a:pos x="2054" y="1627"/>
                  </a:cxn>
                  <a:cxn ang="0">
                    <a:pos x="2023" y="1399"/>
                  </a:cxn>
                  <a:cxn ang="0">
                    <a:pos x="1904" y="1248"/>
                  </a:cxn>
                  <a:cxn ang="0">
                    <a:pos x="1741" y="1176"/>
                  </a:cxn>
                  <a:cxn ang="0">
                    <a:pos x="1548" y="1176"/>
                  </a:cxn>
                  <a:cxn ang="0">
                    <a:pos x="1495" y="850"/>
                  </a:cxn>
                  <a:cxn ang="0">
                    <a:pos x="1347" y="550"/>
                  </a:cxn>
                  <a:cxn ang="0">
                    <a:pos x="1182" y="436"/>
                  </a:cxn>
                  <a:cxn ang="0">
                    <a:pos x="1047" y="416"/>
                  </a:cxn>
                  <a:cxn ang="0">
                    <a:pos x="890" y="476"/>
                  </a:cxn>
                  <a:cxn ang="0">
                    <a:pos x="769" y="246"/>
                  </a:cxn>
                  <a:cxn ang="0">
                    <a:pos x="577" y="57"/>
                  </a:cxn>
                  <a:cxn ang="0">
                    <a:pos x="357" y="0"/>
                  </a:cxn>
                  <a:cxn ang="0">
                    <a:pos x="195" y="0"/>
                  </a:cxn>
                  <a:cxn ang="0">
                    <a:pos x="78" y="96"/>
                  </a:cxn>
                  <a:cxn ang="0">
                    <a:pos x="0" y="246"/>
                  </a:cxn>
                  <a:cxn ang="0">
                    <a:pos x="0" y="436"/>
                  </a:cxn>
                  <a:cxn ang="0">
                    <a:pos x="91" y="679"/>
                  </a:cxn>
                </a:cxnLst>
                <a:rect l="0" t="0" r="r" b="b"/>
                <a:pathLst>
                  <a:path w="2054" h="2102">
                    <a:moveTo>
                      <a:pt x="91" y="679"/>
                    </a:moveTo>
                    <a:lnTo>
                      <a:pt x="270" y="698"/>
                    </a:lnTo>
                    <a:lnTo>
                      <a:pt x="502" y="850"/>
                    </a:lnTo>
                    <a:lnTo>
                      <a:pt x="680" y="963"/>
                    </a:lnTo>
                    <a:lnTo>
                      <a:pt x="860" y="1004"/>
                    </a:lnTo>
                    <a:lnTo>
                      <a:pt x="975" y="1004"/>
                    </a:lnTo>
                    <a:lnTo>
                      <a:pt x="830" y="1176"/>
                    </a:lnTo>
                    <a:lnTo>
                      <a:pt x="945" y="1326"/>
                    </a:lnTo>
                    <a:lnTo>
                      <a:pt x="782" y="1477"/>
                    </a:lnTo>
                    <a:lnTo>
                      <a:pt x="697" y="1702"/>
                    </a:lnTo>
                    <a:lnTo>
                      <a:pt x="697" y="1837"/>
                    </a:lnTo>
                    <a:lnTo>
                      <a:pt x="782" y="1892"/>
                    </a:lnTo>
                    <a:lnTo>
                      <a:pt x="899" y="1856"/>
                    </a:lnTo>
                    <a:lnTo>
                      <a:pt x="899" y="1969"/>
                    </a:lnTo>
                    <a:lnTo>
                      <a:pt x="945" y="2080"/>
                    </a:lnTo>
                    <a:lnTo>
                      <a:pt x="1047" y="2102"/>
                    </a:lnTo>
                    <a:lnTo>
                      <a:pt x="1152" y="2065"/>
                    </a:lnTo>
                    <a:lnTo>
                      <a:pt x="1272" y="1798"/>
                    </a:lnTo>
                    <a:lnTo>
                      <a:pt x="1405" y="1702"/>
                    </a:lnTo>
                    <a:lnTo>
                      <a:pt x="1593" y="1720"/>
                    </a:lnTo>
                    <a:lnTo>
                      <a:pt x="1757" y="1990"/>
                    </a:lnTo>
                    <a:lnTo>
                      <a:pt x="1951" y="1856"/>
                    </a:lnTo>
                    <a:lnTo>
                      <a:pt x="2054" y="1627"/>
                    </a:lnTo>
                    <a:lnTo>
                      <a:pt x="2023" y="1399"/>
                    </a:lnTo>
                    <a:lnTo>
                      <a:pt x="1904" y="1248"/>
                    </a:lnTo>
                    <a:lnTo>
                      <a:pt x="1741" y="1176"/>
                    </a:lnTo>
                    <a:lnTo>
                      <a:pt x="1548" y="1176"/>
                    </a:lnTo>
                    <a:lnTo>
                      <a:pt x="1495" y="850"/>
                    </a:lnTo>
                    <a:lnTo>
                      <a:pt x="1347" y="550"/>
                    </a:lnTo>
                    <a:lnTo>
                      <a:pt x="1182" y="436"/>
                    </a:lnTo>
                    <a:lnTo>
                      <a:pt x="1047" y="416"/>
                    </a:lnTo>
                    <a:lnTo>
                      <a:pt x="890" y="476"/>
                    </a:lnTo>
                    <a:lnTo>
                      <a:pt x="769" y="246"/>
                    </a:lnTo>
                    <a:lnTo>
                      <a:pt x="577" y="57"/>
                    </a:lnTo>
                    <a:lnTo>
                      <a:pt x="357" y="0"/>
                    </a:lnTo>
                    <a:lnTo>
                      <a:pt x="195" y="0"/>
                    </a:lnTo>
                    <a:lnTo>
                      <a:pt x="78" y="96"/>
                    </a:lnTo>
                    <a:lnTo>
                      <a:pt x="0" y="246"/>
                    </a:lnTo>
                    <a:lnTo>
                      <a:pt x="0" y="436"/>
                    </a:lnTo>
                    <a:lnTo>
                      <a:pt x="91" y="679"/>
                    </a:lnTo>
                    <a:close/>
                  </a:path>
                </a:pathLst>
              </a:custGeom>
              <a:solidFill>
                <a:srgbClr val="C0C0C0"/>
              </a:solidFill>
              <a:ln w="1651">
                <a:solidFill>
                  <a:srgbClr val="C0C0C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 name="Freeform 14"/>
              <p:cNvSpPr>
                <a:spLocks/>
              </p:cNvSpPr>
              <p:nvPr/>
            </p:nvSpPr>
            <p:spPr bwMode="auto">
              <a:xfrm>
                <a:off x="3056" y="4185"/>
                <a:ext cx="95" cy="102"/>
              </a:xfrm>
              <a:custGeom>
                <a:avLst/>
                <a:gdLst/>
                <a:ahLst/>
                <a:cxnLst>
                  <a:cxn ang="0">
                    <a:pos x="0" y="112"/>
                  </a:cxn>
                  <a:cxn ang="0">
                    <a:pos x="0" y="55"/>
                  </a:cxn>
                  <a:cxn ang="0">
                    <a:pos x="60" y="0"/>
                  </a:cxn>
                  <a:cxn ang="0">
                    <a:pos x="149" y="0"/>
                  </a:cxn>
                  <a:cxn ang="0">
                    <a:pos x="237" y="131"/>
                  </a:cxn>
                  <a:cxn ang="0">
                    <a:pos x="263" y="224"/>
                  </a:cxn>
                  <a:cxn ang="0">
                    <a:pos x="321" y="337"/>
                  </a:cxn>
                  <a:cxn ang="0">
                    <a:pos x="291" y="371"/>
                  </a:cxn>
                  <a:cxn ang="0">
                    <a:pos x="222" y="371"/>
                  </a:cxn>
                  <a:cxn ang="0">
                    <a:pos x="42" y="167"/>
                  </a:cxn>
                  <a:cxn ang="0">
                    <a:pos x="0" y="112"/>
                  </a:cxn>
                </a:cxnLst>
                <a:rect l="0" t="0" r="r" b="b"/>
                <a:pathLst>
                  <a:path w="321" h="371">
                    <a:moveTo>
                      <a:pt x="0" y="112"/>
                    </a:moveTo>
                    <a:lnTo>
                      <a:pt x="0" y="55"/>
                    </a:lnTo>
                    <a:lnTo>
                      <a:pt x="60" y="0"/>
                    </a:lnTo>
                    <a:lnTo>
                      <a:pt x="149" y="0"/>
                    </a:lnTo>
                    <a:lnTo>
                      <a:pt x="237" y="131"/>
                    </a:lnTo>
                    <a:lnTo>
                      <a:pt x="263" y="224"/>
                    </a:lnTo>
                    <a:lnTo>
                      <a:pt x="321" y="337"/>
                    </a:lnTo>
                    <a:lnTo>
                      <a:pt x="291" y="371"/>
                    </a:lnTo>
                    <a:lnTo>
                      <a:pt x="222" y="371"/>
                    </a:lnTo>
                    <a:lnTo>
                      <a:pt x="42" y="167"/>
                    </a:lnTo>
                    <a:lnTo>
                      <a:pt x="0" y="112"/>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 name="Freeform 15"/>
              <p:cNvSpPr>
                <a:spLocks/>
              </p:cNvSpPr>
              <p:nvPr/>
            </p:nvSpPr>
            <p:spPr bwMode="auto">
              <a:xfrm>
                <a:off x="2879" y="4196"/>
                <a:ext cx="112" cy="66"/>
              </a:xfrm>
              <a:custGeom>
                <a:avLst/>
                <a:gdLst/>
                <a:ahLst/>
                <a:cxnLst>
                  <a:cxn ang="0">
                    <a:pos x="29" y="248"/>
                  </a:cxn>
                  <a:cxn ang="0">
                    <a:pos x="330" y="134"/>
                  </a:cxn>
                  <a:cxn ang="0">
                    <a:pos x="375" y="79"/>
                  </a:cxn>
                  <a:cxn ang="0">
                    <a:pos x="346" y="22"/>
                  </a:cxn>
                  <a:cxn ang="0">
                    <a:pos x="258" y="0"/>
                  </a:cxn>
                  <a:cxn ang="0">
                    <a:pos x="0" y="115"/>
                  </a:cxn>
                  <a:cxn ang="0">
                    <a:pos x="0" y="191"/>
                  </a:cxn>
                  <a:cxn ang="0">
                    <a:pos x="29" y="248"/>
                  </a:cxn>
                </a:cxnLst>
                <a:rect l="0" t="0" r="r" b="b"/>
                <a:pathLst>
                  <a:path w="375" h="248">
                    <a:moveTo>
                      <a:pt x="29" y="248"/>
                    </a:moveTo>
                    <a:lnTo>
                      <a:pt x="330" y="134"/>
                    </a:lnTo>
                    <a:lnTo>
                      <a:pt x="375" y="79"/>
                    </a:lnTo>
                    <a:lnTo>
                      <a:pt x="346" y="22"/>
                    </a:lnTo>
                    <a:lnTo>
                      <a:pt x="258" y="0"/>
                    </a:lnTo>
                    <a:lnTo>
                      <a:pt x="0" y="115"/>
                    </a:lnTo>
                    <a:lnTo>
                      <a:pt x="0" y="191"/>
                    </a:lnTo>
                    <a:lnTo>
                      <a:pt x="29" y="248"/>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 name="Freeform 16"/>
              <p:cNvSpPr>
                <a:spLocks/>
              </p:cNvSpPr>
              <p:nvPr/>
            </p:nvSpPr>
            <p:spPr bwMode="auto">
              <a:xfrm>
                <a:off x="2956" y="4324"/>
                <a:ext cx="17" cy="16"/>
              </a:xfrm>
              <a:custGeom>
                <a:avLst/>
                <a:gdLst/>
                <a:ahLst/>
                <a:cxnLst>
                  <a:cxn ang="0">
                    <a:pos x="28" y="0"/>
                  </a:cxn>
                  <a:cxn ang="0">
                    <a:pos x="0" y="16"/>
                  </a:cxn>
                  <a:cxn ang="0">
                    <a:pos x="0" y="55"/>
                  </a:cxn>
                  <a:cxn ang="0">
                    <a:pos x="28" y="55"/>
                  </a:cxn>
                  <a:cxn ang="0">
                    <a:pos x="58" y="34"/>
                  </a:cxn>
                  <a:cxn ang="0">
                    <a:pos x="28" y="0"/>
                  </a:cxn>
                </a:cxnLst>
                <a:rect l="0" t="0" r="r" b="b"/>
                <a:pathLst>
                  <a:path w="58" h="55">
                    <a:moveTo>
                      <a:pt x="28" y="0"/>
                    </a:moveTo>
                    <a:lnTo>
                      <a:pt x="0" y="16"/>
                    </a:lnTo>
                    <a:lnTo>
                      <a:pt x="0" y="55"/>
                    </a:lnTo>
                    <a:lnTo>
                      <a:pt x="28" y="55"/>
                    </a:lnTo>
                    <a:lnTo>
                      <a:pt x="58" y="34"/>
                    </a:lnTo>
                    <a:lnTo>
                      <a:pt x="28"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3" name="Freeform 17"/>
              <p:cNvSpPr>
                <a:spLocks/>
              </p:cNvSpPr>
              <p:nvPr/>
            </p:nvSpPr>
            <p:spPr bwMode="auto">
              <a:xfrm>
                <a:off x="3027" y="4324"/>
                <a:ext cx="29" cy="18"/>
              </a:xfrm>
              <a:custGeom>
                <a:avLst/>
                <a:gdLst/>
                <a:ahLst/>
                <a:cxnLst>
                  <a:cxn ang="0">
                    <a:pos x="41" y="0"/>
                  </a:cxn>
                  <a:cxn ang="0">
                    <a:pos x="0" y="16"/>
                  </a:cxn>
                  <a:cxn ang="0">
                    <a:pos x="13" y="55"/>
                  </a:cxn>
                  <a:cxn ang="0">
                    <a:pos x="68" y="70"/>
                  </a:cxn>
                  <a:cxn ang="0">
                    <a:pos x="98" y="16"/>
                  </a:cxn>
                  <a:cxn ang="0">
                    <a:pos x="41" y="0"/>
                  </a:cxn>
                </a:cxnLst>
                <a:rect l="0" t="0" r="r" b="b"/>
                <a:pathLst>
                  <a:path w="98" h="70">
                    <a:moveTo>
                      <a:pt x="41" y="0"/>
                    </a:moveTo>
                    <a:lnTo>
                      <a:pt x="0" y="16"/>
                    </a:lnTo>
                    <a:lnTo>
                      <a:pt x="13" y="55"/>
                    </a:lnTo>
                    <a:lnTo>
                      <a:pt x="68" y="70"/>
                    </a:lnTo>
                    <a:lnTo>
                      <a:pt x="98" y="16"/>
                    </a:lnTo>
                    <a:lnTo>
                      <a:pt x="41"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4" name="Freeform 18"/>
              <p:cNvSpPr>
                <a:spLocks/>
              </p:cNvSpPr>
              <p:nvPr/>
            </p:nvSpPr>
            <p:spPr bwMode="auto">
              <a:xfrm>
                <a:off x="2760" y="4358"/>
                <a:ext cx="426" cy="492"/>
              </a:xfrm>
              <a:custGeom>
                <a:avLst/>
                <a:gdLst/>
                <a:ahLst/>
                <a:cxnLst>
                  <a:cxn ang="0">
                    <a:pos x="727" y="20"/>
                  </a:cxn>
                  <a:cxn ang="0">
                    <a:pos x="655" y="96"/>
                  </a:cxn>
                  <a:cxn ang="0">
                    <a:pos x="472" y="224"/>
                  </a:cxn>
                  <a:cxn ang="0">
                    <a:pos x="237" y="335"/>
                  </a:cxn>
                  <a:cxn ang="0">
                    <a:pos x="91" y="468"/>
                  </a:cxn>
                  <a:cxn ang="0">
                    <a:pos x="61" y="561"/>
                  </a:cxn>
                  <a:cxn ang="0">
                    <a:pos x="61" y="670"/>
                  </a:cxn>
                  <a:cxn ang="0">
                    <a:pos x="138" y="783"/>
                  </a:cxn>
                  <a:cxn ang="0">
                    <a:pos x="250" y="820"/>
                  </a:cxn>
                  <a:cxn ang="0">
                    <a:pos x="426" y="783"/>
                  </a:cxn>
                  <a:cxn ang="0">
                    <a:pos x="589" y="708"/>
                  </a:cxn>
                  <a:cxn ang="0">
                    <a:pos x="772" y="543"/>
                  </a:cxn>
                  <a:cxn ang="0">
                    <a:pos x="933" y="354"/>
                  </a:cxn>
                  <a:cxn ang="0">
                    <a:pos x="960" y="413"/>
                  </a:cxn>
                  <a:cxn ang="0">
                    <a:pos x="655" y="727"/>
                  </a:cxn>
                  <a:cxn ang="0">
                    <a:pos x="455" y="876"/>
                  </a:cxn>
                  <a:cxn ang="0">
                    <a:pos x="397" y="911"/>
                  </a:cxn>
                  <a:cxn ang="0">
                    <a:pos x="500" y="1211"/>
                  </a:cxn>
                  <a:cxn ang="0">
                    <a:pos x="697" y="1211"/>
                  </a:cxn>
                  <a:cxn ang="0">
                    <a:pos x="875" y="1246"/>
                  </a:cxn>
                  <a:cxn ang="0">
                    <a:pos x="1019" y="1340"/>
                  </a:cxn>
                  <a:cxn ang="0">
                    <a:pos x="1139" y="1434"/>
                  </a:cxn>
                  <a:cxn ang="0">
                    <a:pos x="1253" y="1545"/>
                  </a:cxn>
                  <a:cxn ang="0">
                    <a:pos x="1351" y="1469"/>
                  </a:cxn>
                  <a:cxn ang="0">
                    <a:pos x="1426" y="1524"/>
                  </a:cxn>
                  <a:cxn ang="0">
                    <a:pos x="1152" y="1806"/>
                  </a:cxn>
                  <a:cxn ang="0">
                    <a:pos x="1109" y="1772"/>
                  </a:cxn>
                  <a:cxn ang="0">
                    <a:pos x="1212" y="1619"/>
                  </a:cxn>
                  <a:cxn ang="0">
                    <a:pos x="1094" y="1469"/>
                  </a:cxn>
                  <a:cxn ang="0">
                    <a:pos x="960" y="1358"/>
                  </a:cxn>
                  <a:cxn ang="0">
                    <a:pos x="815" y="1303"/>
                  </a:cxn>
                  <a:cxn ang="0">
                    <a:pos x="629" y="1286"/>
                  </a:cxn>
                  <a:cxn ang="0">
                    <a:pos x="442" y="1324"/>
                  </a:cxn>
                  <a:cxn ang="0">
                    <a:pos x="297" y="932"/>
                  </a:cxn>
                  <a:cxn ang="0">
                    <a:pos x="120" y="876"/>
                  </a:cxn>
                  <a:cxn ang="0">
                    <a:pos x="21" y="765"/>
                  </a:cxn>
                  <a:cxn ang="0">
                    <a:pos x="0" y="654"/>
                  </a:cxn>
                  <a:cxn ang="0">
                    <a:pos x="0" y="543"/>
                  </a:cxn>
                  <a:cxn ang="0">
                    <a:pos x="61" y="413"/>
                  </a:cxn>
                  <a:cxn ang="0">
                    <a:pos x="150" y="297"/>
                  </a:cxn>
                  <a:cxn ang="0">
                    <a:pos x="367" y="186"/>
                  </a:cxn>
                  <a:cxn ang="0">
                    <a:pos x="484" y="0"/>
                  </a:cxn>
                  <a:cxn ang="0">
                    <a:pos x="532" y="0"/>
                  </a:cxn>
                  <a:cxn ang="0">
                    <a:pos x="442" y="167"/>
                  </a:cxn>
                  <a:cxn ang="0">
                    <a:pos x="616" y="77"/>
                  </a:cxn>
                  <a:cxn ang="0">
                    <a:pos x="727" y="20"/>
                  </a:cxn>
                </a:cxnLst>
                <a:rect l="0" t="0" r="r" b="b"/>
                <a:pathLst>
                  <a:path w="1426" h="1806">
                    <a:moveTo>
                      <a:pt x="727" y="20"/>
                    </a:moveTo>
                    <a:lnTo>
                      <a:pt x="655" y="96"/>
                    </a:lnTo>
                    <a:lnTo>
                      <a:pt x="472" y="224"/>
                    </a:lnTo>
                    <a:lnTo>
                      <a:pt x="237" y="335"/>
                    </a:lnTo>
                    <a:lnTo>
                      <a:pt x="91" y="468"/>
                    </a:lnTo>
                    <a:lnTo>
                      <a:pt x="61" y="561"/>
                    </a:lnTo>
                    <a:lnTo>
                      <a:pt x="61" y="670"/>
                    </a:lnTo>
                    <a:lnTo>
                      <a:pt x="138" y="783"/>
                    </a:lnTo>
                    <a:lnTo>
                      <a:pt x="250" y="820"/>
                    </a:lnTo>
                    <a:lnTo>
                      <a:pt x="426" y="783"/>
                    </a:lnTo>
                    <a:lnTo>
                      <a:pt x="589" y="708"/>
                    </a:lnTo>
                    <a:lnTo>
                      <a:pt x="772" y="543"/>
                    </a:lnTo>
                    <a:lnTo>
                      <a:pt x="933" y="354"/>
                    </a:lnTo>
                    <a:lnTo>
                      <a:pt x="960" y="413"/>
                    </a:lnTo>
                    <a:lnTo>
                      <a:pt x="655" y="727"/>
                    </a:lnTo>
                    <a:lnTo>
                      <a:pt x="455" y="876"/>
                    </a:lnTo>
                    <a:lnTo>
                      <a:pt x="397" y="911"/>
                    </a:lnTo>
                    <a:lnTo>
                      <a:pt x="500" y="1211"/>
                    </a:lnTo>
                    <a:lnTo>
                      <a:pt x="697" y="1211"/>
                    </a:lnTo>
                    <a:lnTo>
                      <a:pt x="875" y="1246"/>
                    </a:lnTo>
                    <a:lnTo>
                      <a:pt x="1019" y="1340"/>
                    </a:lnTo>
                    <a:lnTo>
                      <a:pt x="1139" y="1434"/>
                    </a:lnTo>
                    <a:lnTo>
                      <a:pt x="1253" y="1545"/>
                    </a:lnTo>
                    <a:lnTo>
                      <a:pt x="1351" y="1469"/>
                    </a:lnTo>
                    <a:lnTo>
                      <a:pt x="1426" y="1524"/>
                    </a:lnTo>
                    <a:lnTo>
                      <a:pt x="1152" y="1806"/>
                    </a:lnTo>
                    <a:lnTo>
                      <a:pt x="1109" y="1772"/>
                    </a:lnTo>
                    <a:lnTo>
                      <a:pt x="1212" y="1619"/>
                    </a:lnTo>
                    <a:lnTo>
                      <a:pt x="1094" y="1469"/>
                    </a:lnTo>
                    <a:lnTo>
                      <a:pt x="960" y="1358"/>
                    </a:lnTo>
                    <a:lnTo>
                      <a:pt x="815" y="1303"/>
                    </a:lnTo>
                    <a:lnTo>
                      <a:pt x="629" y="1286"/>
                    </a:lnTo>
                    <a:lnTo>
                      <a:pt x="442" y="1324"/>
                    </a:lnTo>
                    <a:lnTo>
                      <a:pt x="297" y="932"/>
                    </a:lnTo>
                    <a:lnTo>
                      <a:pt x="120" y="876"/>
                    </a:lnTo>
                    <a:lnTo>
                      <a:pt x="21" y="765"/>
                    </a:lnTo>
                    <a:lnTo>
                      <a:pt x="0" y="654"/>
                    </a:lnTo>
                    <a:lnTo>
                      <a:pt x="0" y="543"/>
                    </a:lnTo>
                    <a:lnTo>
                      <a:pt x="61" y="413"/>
                    </a:lnTo>
                    <a:lnTo>
                      <a:pt x="150" y="297"/>
                    </a:lnTo>
                    <a:lnTo>
                      <a:pt x="367" y="186"/>
                    </a:lnTo>
                    <a:lnTo>
                      <a:pt x="484" y="0"/>
                    </a:lnTo>
                    <a:lnTo>
                      <a:pt x="532" y="0"/>
                    </a:lnTo>
                    <a:lnTo>
                      <a:pt x="442" y="167"/>
                    </a:lnTo>
                    <a:lnTo>
                      <a:pt x="616" y="77"/>
                    </a:lnTo>
                    <a:lnTo>
                      <a:pt x="727" y="2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5" name="Freeform 19"/>
              <p:cNvSpPr>
                <a:spLocks/>
              </p:cNvSpPr>
              <p:nvPr/>
            </p:nvSpPr>
            <p:spPr bwMode="auto">
              <a:xfrm>
                <a:off x="2805" y="4423"/>
                <a:ext cx="785" cy="667"/>
              </a:xfrm>
              <a:custGeom>
                <a:avLst/>
                <a:gdLst/>
                <a:ahLst/>
                <a:cxnLst>
                  <a:cxn ang="0">
                    <a:pos x="100" y="669"/>
                  </a:cxn>
                  <a:cxn ang="0">
                    <a:pos x="72" y="969"/>
                  </a:cxn>
                  <a:cxn ang="0">
                    <a:pos x="87" y="1339"/>
                  </a:cxn>
                  <a:cxn ang="0">
                    <a:pos x="162" y="1696"/>
                  </a:cxn>
                  <a:cxn ang="0">
                    <a:pos x="247" y="1952"/>
                  </a:cxn>
                  <a:cxn ang="0">
                    <a:pos x="350" y="2118"/>
                  </a:cxn>
                  <a:cxn ang="0">
                    <a:pos x="491" y="2232"/>
                  </a:cxn>
                  <a:cxn ang="0">
                    <a:pos x="682" y="2309"/>
                  </a:cxn>
                  <a:cxn ang="0">
                    <a:pos x="882" y="2309"/>
                  </a:cxn>
                  <a:cxn ang="0">
                    <a:pos x="1115" y="2252"/>
                  </a:cxn>
                  <a:cxn ang="0">
                    <a:pos x="1321" y="2159"/>
                  </a:cxn>
                  <a:cxn ang="0">
                    <a:pos x="1509" y="1988"/>
                  </a:cxn>
                  <a:cxn ang="0">
                    <a:pos x="1684" y="1789"/>
                  </a:cxn>
                  <a:cxn ang="0">
                    <a:pos x="1840" y="1507"/>
                  </a:cxn>
                  <a:cxn ang="0">
                    <a:pos x="1988" y="1116"/>
                  </a:cxn>
                  <a:cxn ang="0">
                    <a:pos x="2075" y="839"/>
                  </a:cxn>
                  <a:cxn ang="0">
                    <a:pos x="2029" y="804"/>
                  </a:cxn>
                  <a:cxn ang="0">
                    <a:pos x="2177" y="822"/>
                  </a:cxn>
                  <a:cxn ang="0">
                    <a:pos x="2294" y="782"/>
                  </a:cxn>
                  <a:cxn ang="0">
                    <a:pos x="2433" y="613"/>
                  </a:cxn>
                  <a:cxn ang="0">
                    <a:pos x="2508" y="428"/>
                  </a:cxn>
                  <a:cxn ang="0">
                    <a:pos x="2508" y="281"/>
                  </a:cxn>
                  <a:cxn ang="0">
                    <a:pos x="2433" y="130"/>
                  </a:cxn>
                  <a:cxn ang="0">
                    <a:pos x="2339" y="78"/>
                  </a:cxn>
                  <a:cxn ang="0">
                    <a:pos x="2205" y="78"/>
                  </a:cxn>
                  <a:cxn ang="0">
                    <a:pos x="2105" y="171"/>
                  </a:cxn>
                  <a:cxn ang="0">
                    <a:pos x="2029" y="301"/>
                  </a:cxn>
                  <a:cxn ang="0">
                    <a:pos x="1988" y="466"/>
                  </a:cxn>
                  <a:cxn ang="0">
                    <a:pos x="1915" y="466"/>
                  </a:cxn>
                  <a:cxn ang="0">
                    <a:pos x="1988" y="263"/>
                  </a:cxn>
                  <a:cxn ang="0">
                    <a:pos x="2088" y="78"/>
                  </a:cxn>
                  <a:cxn ang="0">
                    <a:pos x="2280" y="0"/>
                  </a:cxn>
                  <a:cxn ang="0">
                    <a:pos x="2447" y="21"/>
                  </a:cxn>
                  <a:cxn ang="0">
                    <a:pos x="2596" y="171"/>
                  </a:cxn>
                  <a:cxn ang="0">
                    <a:pos x="2623" y="319"/>
                  </a:cxn>
                  <a:cxn ang="0">
                    <a:pos x="2581" y="541"/>
                  </a:cxn>
                  <a:cxn ang="0">
                    <a:pos x="2447" y="767"/>
                  </a:cxn>
                  <a:cxn ang="0">
                    <a:pos x="2307" y="876"/>
                  </a:cxn>
                  <a:cxn ang="0">
                    <a:pos x="2118" y="914"/>
                  </a:cxn>
                  <a:cxn ang="0">
                    <a:pos x="2002" y="1396"/>
                  </a:cxn>
                  <a:cxn ang="0">
                    <a:pos x="1781" y="1825"/>
                  </a:cxn>
                  <a:cxn ang="0">
                    <a:pos x="1554" y="2103"/>
                  </a:cxn>
                  <a:cxn ang="0">
                    <a:pos x="1215" y="2343"/>
                  </a:cxn>
                  <a:cxn ang="0">
                    <a:pos x="900" y="2439"/>
                  </a:cxn>
                  <a:cxn ang="0">
                    <a:pos x="622" y="2421"/>
                  </a:cxn>
                  <a:cxn ang="0">
                    <a:pos x="425" y="2343"/>
                  </a:cxn>
                  <a:cxn ang="0">
                    <a:pos x="262" y="2175"/>
                  </a:cxn>
                  <a:cxn ang="0">
                    <a:pos x="147" y="1952"/>
                  </a:cxn>
                  <a:cxn ang="0">
                    <a:pos x="72" y="1660"/>
                  </a:cxn>
                  <a:cxn ang="0">
                    <a:pos x="15" y="1303"/>
                  </a:cxn>
                  <a:cxn ang="0">
                    <a:pos x="0" y="1025"/>
                  </a:cxn>
                  <a:cxn ang="0">
                    <a:pos x="28" y="767"/>
                  </a:cxn>
                  <a:cxn ang="0">
                    <a:pos x="42" y="634"/>
                  </a:cxn>
                  <a:cxn ang="0">
                    <a:pos x="100" y="669"/>
                  </a:cxn>
                </a:cxnLst>
                <a:rect l="0" t="0" r="r" b="b"/>
                <a:pathLst>
                  <a:path w="2623" h="2439">
                    <a:moveTo>
                      <a:pt x="100" y="669"/>
                    </a:moveTo>
                    <a:lnTo>
                      <a:pt x="72" y="969"/>
                    </a:lnTo>
                    <a:lnTo>
                      <a:pt x="87" y="1339"/>
                    </a:lnTo>
                    <a:lnTo>
                      <a:pt x="162" y="1696"/>
                    </a:lnTo>
                    <a:lnTo>
                      <a:pt x="247" y="1952"/>
                    </a:lnTo>
                    <a:lnTo>
                      <a:pt x="350" y="2118"/>
                    </a:lnTo>
                    <a:lnTo>
                      <a:pt x="491" y="2232"/>
                    </a:lnTo>
                    <a:lnTo>
                      <a:pt x="682" y="2309"/>
                    </a:lnTo>
                    <a:lnTo>
                      <a:pt x="882" y="2309"/>
                    </a:lnTo>
                    <a:lnTo>
                      <a:pt x="1115" y="2252"/>
                    </a:lnTo>
                    <a:lnTo>
                      <a:pt x="1321" y="2159"/>
                    </a:lnTo>
                    <a:lnTo>
                      <a:pt x="1509" y="1988"/>
                    </a:lnTo>
                    <a:lnTo>
                      <a:pt x="1684" y="1789"/>
                    </a:lnTo>
                    <a:lnTo>
                      <a:pt x="1840" y="1507"/>
                    </a:lnTo>
                    <a:lnTo>
                      <a:pt x="1988" y="1116"/>
                    </a:lnTo>
                    <a:lnTo>
                      <a:pt x="2075" y="839"/>
                    </a:lnTo>
                    <a:lnTo>
                      <a:pt x="2029" y="804"/>
                    </a:lnTo>
                    <a:lnTo>
                      <a:pt x="2177" y="822"/>
                    </a:lnTo>
                    <a:lnTo>
                      <a:pt x="2294" y="782"/>
                    </a:lnTo>
                    <a:lnTo>
                      <a:pt x="2433" y="613"/>
                    </a:lnTo>
                    <a:lnTo>
                      <a:pt x="2508" y="428"/>
                    </a:lnTo>
                    <a:lnTo>
                      <a:pt x="2508" y="281"/>
                    </a:lnTo>
                    <a:lnTo>
                      <a:pt x="2433" y="130"/>
                    </a:lnTo>
                    <a:lnTo>
                      <a:pt x="2339" y="78"/>
                    </a:lnTo>
                    <a:lnTo>
                      <a:pt x="2205" y="78"/>
                    </a:lnTo>
                    <a:lnTo>
                      <a:pt x="2105" y="171"/>
                    </a:lnTo>
                    <a:lnTo>
                      <a:pt x="2029" y="301"/>
                    </a:lnTo>
                    <a:lnTo>
                      <a:pt x="1988" y="466"/>
                    </a:lnTo>
                    <a:lnTo>
                      <a:pt x="1915" y="466"/>
                    </a:lnTo>
                    <a:lnTo>
                      <a:pt x="1988" y="263"/>
                    </a:lnTo>
                    <a:lnTo>
                      <a:pt x="2088" y="78"/>
                    </a:lnTo>
                    <a:lnTo>
                      <a:pt x="2280" y="0"/>
                    </a:lnTo>
                    <a:lnTo>
                      <a:pt x="2447" y="21"/>
                    </a:lnTo>
                    <a:lnTo>
                      <a:pt x="2596" y="171"/>
                    </a:lnTo>
                    <a:lnTo>
                      <a:pt x="2623" y="319"/>
                    </a:lnTo>
                    <a:lnTo>
                      <a:pt x="2581" y="541"/>
                    </a:lnTo>
                    <a:lnTo>
                      <a:pt x="2447" y="767"/>
                    </a:lnTo>
                    <a:lnTo>
                      <a:pt x="2307" y="876"/>
                    </a:lnTo>
                    <a:lnTo>
                      <a:pt x="2118" y="914"/>
                    </a:lnTo>
                    <a:lnTo>
                      <a:pt x="2002" y="1396"/>
                    </a:lnTo>
                    <a:lnTo>
                      <a:pt x="1781" y="1825"/>
                    </a:lnTo>
                    <a:lnTo>
                      <a:pt x="1554" y="2103"/>
                    </a:lnTo>
                    <a:lnTo>
                      <a:pt x="1215" y="2343"/>
                    </a:lnTo>
                    <a:lnTo>
                      <a:pt x="900" y="2439"/>
                    </a:lnTo>
                    <a:lnTo>
                      <a:pt x="622" y="2421"/>
                    </a:lnTo>
                    <a:lnTo>
                      <a:pt x="425" y="2343"/>
                    </a:lnTo>
                    <a:lnTo>
                      <a:pt x="262" y="2175"/>
                    </a:lnTo>
                    <a:lnTo>
                      <a:pt x="147" y="1952"/>
                    </a:lnTo>
                    <a:lnTo>
                      <a:pt x="72" y="1660"/>
                    </a:lnTo>
                    <a:lnTo>
                      <a:pt x="15" y="1303"/>
                    </a:lnTo>
                    <a:lnTo>
                      <a:pt x="0" y="1025"/>
                    </a:lnTo>
                    <a:lnTo>
                      <a:pt x="28" y="767"/>
                    </a:lnTo>
                    <a:lnTo>
                      <a:pt x="42" y="634"/>
                    </a:lnTo>
                    <a:lnTo>
                      <a:pt x="100" y="66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6" name="Freeform 20"/>
              <p:cNvSpPr>
                <a:spLocks/>
              </p:cNvSpPr>
              <p:nvPr/>
            </p:nvSpPr>
            <p:spPr bwMode="auto">
              <a:xfrm>
                <a:off x="2944" y="4811"/>
                <a:ext cx="77" cy="81"/>
              </a:xfrm>
              <a:custGeom>
                <a:avLst/>
                <a:gdLst/>
                <a:ahLst/>
                <a:cxnLst>
                  <a:cxn ang="0">
                    <a:pos x="0" y="0"/>
                  </a:cxn>
                  <a:cxn ang="0">
                    <a:pos x="169" y="298"/>
                  </a:cxn>
                  <a:cxn ang="0">
                    <a:pos x="231" y="298"/>
                  </a:cxn>
                  <a:cxn ang="0">
                    <a:pos x="259" y="243"/>
                  </a:cxn>
                  <a:cxn ang="0">
                    <a:pos x="231" y="147"/>
                  </a:cxn>
                  <a:cxn ang="0">
                    <a:pos x="111" y="17"/>
                  </a:cxn>
                  <a:cxn ang="0">
                    <a:pos x="67" y="0"/>
                  </a:cxn>
                  <a:cxn ang="0">
                    <a:pos x="0" y="0"/>
                  </a:cxn>
                </a:cxnLst>
                <a:rect l="0" t="0" r="r" b="b"/>
                <a:pathLst>
                  <a:path w="259" h="298">
                    <a:moveTo>
                      <a:pt x="0" y="0"/>
                    </a:moveTo>
                    <a:lnTo>
                      <a:pt x="169" y="298"/>
                    </a:lnTo>
                    <a:lnTo>
                      <a:pt x="231" y="298"/>
                    </a:lnTo>
                    <a:lnTo>
                      <a:pt x="259" y="243"/>
                    </a:lnTo>
                    <a:lnTo>
                      <a:pt x="231" y="147"/>
                    </a:lnTo>
                    <a:lnTo>
                      <a:pt x="111" y="17"/>
                    </a:lnTo>
                    <a:lnTo>
                      <a:pt x="67" y="0"/>
                    </a:lnTo>
                    <a:lnTo>
                      <a:pt x="0" y="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7" name="Freeform 21"/>
              <p:cNvSpPr>
                <a:spLocks/>
              </p:cNvSpPr>
              <p:nvPr/>
            </p:nvSpPr>
            <p:spPr bwMode="auto">
              <a:xfrm>
                <a:off x="3040" y="3948"/>
                <a:ext cx="639" cy="583"/>
              </a:xfrm>
              <a:custGeom>
                <a:avLst/>
                <a:gdLst/>
                <a:ahLst/>
                <a:cxnLst>
                  <a:cxn ang="0">
                    <a:pos x="1015" y="1095"/>
                  </a:cxn>
                  <a:cxn ang="0">
                    <a:pos x="843" y="1115"/>
                  </a:cxn>
                  <a:cxn ang="0">
                    <a:pos x="694" y="1058"/>
                  </a:cxn>
                  <a:cxn ang="0">
                    <a:pos x="522" y="944"/>
                  </a:cxn>
                  <a:cxn ang="0">
                    <a:pos x="348" y="832"/>
                  </a:cxn>
                  <a:cxn ang="0">
                    <a:pos x="176" y="794"/>
                  </a:cxn>
                  <a:cxn ang="0">
                    <a:pos x="99" y="794"/>
                  </a:cxn>
                  <a:cxn ang="0">
                    <a:pos x="0" y="481"/>
                  </a:cxn>
                  <a:cxn ang="0">
                    <a:pos x="17" y="219"/>
                  </a:cxn>
                  <a:cxn ang="0">
                    <a:pos x="147" y="51"/>
                  </a:cxn>
                  <a:cxn ang="0">
                    <a:pos x="294" y="0"/>
                  </a:cxn>
                  <a:cxn ang="0">
                    <a:pos x="450" y="0"/>
                  </a:cxn>
                  <a:cxn ang="0">
                    <a:pos x="652" y="106"/>
                  </a:cxn>
                  <a:cxn ang="0">
                    <a:pos x="814" y="274"/>
                  </a:cxn>
                  <a:cxn ang="0">
                    <a:pos x="928" y="500"/>
                  </a:cxn>
                  <a:cxn ang="0">
                    <a:pos x="1028" y="444"/>
                  </a:cxn>
                  <a:cxn ang="0">
                    <a:pos x="1177" y="424"/>
                  </a:cxn>
                  <a:cxn ang="0">
                    <a:pos x="1335" y="500"/>
                  </a:cxn>
                  <a:cxn ang="0">
                    <a:pos x="1482" y="704"/>
                  </a:cxn>
                  <a:cxn ang="0">
                    <a:pos x="1592" y="1019"/>
                  </a:cxn>
                  <a:cxn ang="0">
                    <a:pos x="1622" y="1208"/>
                  </a:cxn>
                  <a:cxn ang="0">
                    <a:pos x="1855" y="1226"/>
                  </a:cxn>
                  <a:cxn ang="0">
                    <a:pos x="2031" y="1338"/>
                  </a:cxn>
                  <a:cxn ang="0">
                    <a:pos x="2106" y="1464"/>
                  </a:cxn>
                  <a:cxn ang="0">
                    <a:pos x="2133" y="1630"/>
                  </a:cxn>
                  <a:cxn ang="0">
                    <a:pos x="2118" y="1798"/>
                  </a:cxn>
                  <a:cxn ang="0">
                    <a:pos x="2059" y="1914"/>
                  </a:cxn>
                  <a:cxn ang="0">
                    <a:pos x="1957" y="2024"/>
                  </a:cxn>
                  <a:cxn ang="0">
                    <a:pos x="1827" y="2137"/>
                  </a:cxn>
                  <a:cxn ang="0">
                    <a:pos x="1813" y="2024"/>
                  </a:cxn>
                  <a:cxn ang="0">
                    <a:pos x="1929" y="1949"/>
                  </a:cxn>
                  <a:cxn ang="0">
                    <a:pos x="2016" y="1821"/>
                  </a:cxn>
                  <a:cxn ang="0">
                    <a:pos x="2059" y="1668"/>
                  </a:cxn>
                  <a:cxn ang="0">
                    <a:pos x="2031" y="1521"/>
                  </a:cxn>
                  <a:cxn ang="0">
                    <a:pos x="1957" y="1392"/>
                  </a:cxn>
                  <a:cxn ang="0">
                    <a:pos x="1855" y="1319"/>
                  </a:cxn>
                  <a:cxn ang="0">
                    <a:pos x="1725" y="1298"/>
                  </a:cxn>
                  <a:cxn ang="0">
                    <a:pos x="1565" y="1338"/>
                  </a:cxn>
                  <a:cxn ang="0">
                    <a:pos x="1524" y="1058"/>
                  </a:cxn>
                  <a:cxn ang="0">
                    <a:pos x="1452" y="832"/>
                  </a:cxn>
                  <a:cxn ang="0">
                    <a:pos x="1305" y="595"/>
                  </a:cxn>
                  <a:cxn ang="0">
                    <a:pos x="1190" y="538"/>
                  </a:cxn>
                  <a:cxn ang="0">
                    <a:pos x="1102" y="538"/>
                  </a:cxn>
                  <a:cxn ang="0">
                    <a:pos x="998" y="575"/>
                  </a:cxn>
                  <a:cxn ang="0">
                    <a:pos x="901" y="632"/>
                  </a:cxn>
                  <a:cxn ang="0">
                    <a:pos x="726" y="294"/>
                  </a:cxn>
                  <a:cxn ang="0">
                    <a:pos x="567" y="147"/>
                  </a:cxn>
                  <a:cxn ang="0">
                    <a:pos x="418" y="91"/>
                  </a:cxn>
                  <a:cxn ang="0">
                    <a:pos x="279" y="106"/>
                  </a:cxn>
                  <a:cxn ang="0">
                    <a:pos x="147" y="163"/>
                  </a:cxn>
                  <a:cxn ang="0">
                    <a:pos x="99" y="259"/>
                  </a:cxn>
                  <a:cxn ang="0">
                    <a:pos x="69" y="424"/>
                  </a:cxn>
                  <a:cxn ang="0">
                    <a:pos x="99" y="595"/>
                  </a:cxn>
                  <a:cxn ang="0">
                    <a:pos x="161" y="721"/>
                  </a:cxn>
                  <a:cxn ang="0">
                    <a:pos x="320" y="721"/>
                  </a:cxn>
                  <a:cxn ang="0">
                    <a:pos x="480" y="814"/>
                  </a:cxn>
                  <a:cxn ang="0">
                    <a:pos x="621" y="926"/>
                  </a:cxn>
                  <a:cxn ang="0">
                    <a:pos x="741" y="1002"/>
                  </a:cxn>
                  <a:cxn ang="0">
                    <a:pos x="886" y="1038"/>
                  </a:cxn>
                  <a:cxn ang="0">
                    <a:pos x="1043" y="1038"/>
                  </a:cxn>
                  <a:cxn ang="0">
                    <a:pos x="1015" y="1095"/>
                  </a:cxn>
                </a:cxnLst>
                <a:rect l="0" t="0" r="r" b="b"/>
                <a:pathLst>
                  <a:path w="2133" h="2137">
                    <a:moveTo>
                      <a:pt x="1015" y="1095"/>
                    </a:moveTo>
                    <a:lnTo>
                      <a:pt x="843" y="1115"/>
                    </a:lnTo>
                    <a:lnTo>
                      <a:pt x="694" y="1058"/>
                    </a:lnTo>
                    <a:lnTo>
                      <a:pt x="522" y="944"/>
                    </a:lnTo>
                    <a:lnTo>
                      <a:pt x="348" y="832"/>
                    </a:lnTo>
                    <a:lnTo>
                      <a:pt x="176" y="794"/>
                    </a:lnTo>
                    <a:lnTo>
                      <a:pt x="99" y="794"/>
                    </a:lnTo>
                    <a:lnTo>
                      <a:pt x="0" y="481"/>
                    </a:lnTo>
                    <a:lnTo>
                      <a:pt x="17" y="219"/>
                    </a:lnTo>
                    <a:lnTo>
                      <a:pt x="147" y="51"/>
                    </a:lnTo>
                    <a:lnTo>
                      <a:pt x="294" y="0"/>
                    </a:lnTo>
                    <a:lnTo>
                      <a:pt x="450" y="0"/>
                    </a:lnTo>
                    <a:lnTo>
                      <a:pt x="652" y="106"/>
                    </a:lnTo>
                    <a:lnTo>
                      <a:pt x="814" y="274"/>
                    </a:lnTo>
                    <a:lnTo>
                      <a:pt x="928" y="500"/>
                    </a:lnTo>
                    <a:lnTo>
                      <a:pt x="1028" y="444"/>
                    </a:lnTo>
                    <a:lnTo>
                      <a:pt x="1177" y="424"/>
                    </a:lnTo>
                    <a:lnTo>
                      <a:pt x="1335" y="500"/>
                    </a:lnTo>
                    <a:lnTo>
                      <a:pt x="1482" y="704"/>
                    </a:lnTo>
                    <a:lnTo>
                      <a:pt x="1592" y="1019"/>
                    </a:lnTo>
                    <a:lnTo>
                      <a:pt x="1622" y="1208"/>
                    </a:lnTo>
                    <a:lnTo>
                      <a:pt x="1855" y="1226"/>
                    </a:lnTo>
                    <a:lnTo>
                      <a:pt x="2031" y="1338"/>
                    </a:lnTo>
                    <a:lnTo>
                      <a:pt x="2106" y="1464"/>
                    </a:lnTo>
                    <a:lnTo>
                      <a:pt x="2133" y="1630"/>
                    </a:lnTo>
                    <a:lnTo>
                      <a:pt x="2118" y="1798"/>
                    </a:lnTo>
                    <a:lnTo>
                      <a:pt x="2059" y="1914"/>
                    </a:lnTo>
                    <a:lnTo>
                      <a:pt x="1957" y="2024"/>
                    </a:lnTo>
                    <a:lnTo>
                      <a:pt x="1827" y="2137"/>
                    </a:lnTo>
                    <a:lnTo>
                      <a:pt x="1813" y="2024"/>
                    </a:lnTo>
                    <a:lnTo>
                      <a:pt x="1929" y="1949"/>
                    </a:lnTo>
                    <a:lnTo>
                      <a:pt x="2016" y="1821"/>
                    </a:lnTo>
                    <a:lnTo>
                      <a:pt x="2059" y="1668"/>
                    </a:lnTo>
                    <a:lnTo>
                      <a:pt x="2031" y="1521"/>
                    </a:lnTo>
                    <a:lnTo>
                      <a:pt x="1957" y="1392"/>
                    </a:lnTo>
                    <a:lnTo>
                      <a:pt x="1855" y="1319"/>
                    </a:lnTo>
                    <a:lnTo>
                      <a:pt x="1725" y="1298"/>
                    </a:lnTo>
                    <a:lnTo>
                      <a:pt x="1565" y="1338"/>
                    </a:lnTo>
                    <a:lnTo>
                      <a:pt x="1524" y="1058"/>
                    </a:lnTo>
                    <a:lnTo>
                      <a:pt x="1452" y="832"/>
                    </a:lnTo>
                    <a:lnTo>
                      <a:pt x="1305" y="595"/>
                    </a:lnTo>
                    <a:lnTo>
                      <a:pt x="1190" y="538"/>
                    </a:lnTo>
                    <a:lnTo>
                      <a:pt x="1102" y="538"/>
                    </a:lnTo>
                    <a:lnTo>
                      <a:pt x="998" y="575"/>
                    </a:lnTo>
                    <a:lnTo>
                      <a:pt x="901" y="632"/>
                    </a:lnTo>
                    <a:lnTo>
                      <a:pt x="726" y="294"/>
                    </a:lnTo>
                    <a:lnTo>
                      <a:pt x="567" y="147"/>
                    </a:lnTo>
                    <a:lnTo>
                      <a:pt x="418" y="91"/>
                    </a:lnTo>
                    <a:lnTo>
                      <a:pt x="279" y="106"/>
                    </a:lnTo>
                    <a:lnTo>
                      <a:pt x="147" y="163"/>
                    </a:lnTo>
                    <a:lnTo>
                      <a:pt x="99" y="259"/>
                    </a:lnTo>
                    <a:lnTo>
                      <a:pt x="69" y="424"/>
                    </a:lnTo>
                    <a:lnTo>
                      <a:pt x="99" y="595"/>
                    </a:lnTo>
                    <a:lnTo>
                      <a:pt x="161" y="721"/>
                    </a:lnTo>
                    <a:lnTo>
                      <a:pt x="320" y="721"/>
                    </a:lnTo>
                    <a:lnTo>
                      <a:pt x="480" y="814"/>
                    </a:lnTo>
                    <a:lnTo>
                      <a:pt x="621" y="926"/>
                    </a:lnTo>
                    <a:lnTo>
                      <a:pt x="741" y="1002"/>
                    </a:lnTo>
                    <a:lnTo>
                      <a:pt x="886" y="1038"/>
                    </a:lnTo>
                    <a:lnTo>
                      <a:pt x="1043" y="1038"/>
                    </a:lnTo>
                    <a:lnTo>
                      <a:pt x="1015" y="109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8" name="Freeform 22"/>
              <p:cNvSpPr>
                <a:spLocks/>
              </p:cNvSpPr>
              <p:nvPr/>
            </p:nvSpPr>
            <p:spPr bwMode="auto">
              <a:xfrm>
                <a:off x="3235" y="4279"/>
                <a:ext cx="160" cy="278"/>
              </a:xfrm>
              <a:custGeom>
                <a:avLst/>
                <a:gdLst/>
                <a:ahLst/>
                <a:cxnLst>
                  <a:cxn ang="0">
                    <a:pos x="177" y="55"/>
                  </a:cxn>
                  <a:cxn ang="0">
                    <a:pos x="249" y="0"/>
                  </a:cxn>
                  <a:cxn ang="0">
                    <a:pos x="405" y="184"/>
                  </a:cxn>
                  <a:cxn ang="0">
                    <a:pos x="249" y="334"/>
                  </a:cxn>
                  <a:cxn ang="0">
                    <a:pos x="162" y="460"/>
                  </a:cxn>
                  <a:cxn ang="0">
                    <a:pos x="119" y="590"/>
                  </a:cxn>
                  <a:cxn ang="0">
                    <a:pos x="149" y="665"/>
                  </a:cxn>
                  <a:cxn ang="0">
                    <a:pos x="204" y="685"/>
                  </a:cxn>
                  <a:cxn ang="0">
                    <a:pos x="262" y="685"/>
                  </a:cxn>
                  <a:cxn ang="0">
                    <a:pos x="376" y="613"/>
                  </a:cxn>
                  <a:cxn ang="0">
                    <a:pos x="315" y="779"/>
                  </a:cxn>
                  <a:cxn ang="0">
                    <a:pos x="331" y="872"/>
                  </a:cxn>
                  <a:cxn ang="0">
                    <a:pos x="376" y="911"/>
                  </a:cxn>
                  <a:cxn ang="0">
                    <a:pos x="435" y="929"/>
                  </a:cxn>
                  <a:cxn ang="0">
                    <a:pos x="538" y="891"/>
                  </a:cxn>
                  <a:cxn ang="0">
                    <a:pos x="525" y="983"/>
                  </a:cxn>
                  <a:cxn ang="0">
                    <a:pos x="391" y="1020"/>
                  </a:cxn>
                  <a:cxn ang="0">
                    <a:pos x="303" y="1001"/>
                  </a:cxn>
                  <a:cxn ang="0">
                    <a:pos x="262" y="929"/>
                  </a:cxn>
                  <a:cxn ang="0">
                    <a:pos x="249" y="816"/>
                  </a:cxn>
                  <a:cxn ang="0">
                    <a:pos x="89" y="836"/>
                  </a:cxn>
                  <a:cxn ang="0">
                    <a:pos x="14" y="779"/>
                  </a:cxn>
                  <a:cxn ang="0">
                    <a:pos x="0" y="647"/>
                  </a:cxn>
                  <a:cxn ang="0">
                    <a:pos x="42" y="517"/>
                  </a:cxn>
                  <a:cxn ang="0">
                    <a:pos x="149" y="350"/>
                  </a:cxn>
                  <a:cxn ang="0">
                    <a:pos x="288" y="202"/>
                  </a:cxn>
                  <a:cxn ang="0">
                    <a:pos x="177" y="55"/>
                  </a:cxn>
                </a:cxnLst>
                <a:rect l="0" t="0" r="r" b="b"/>
                <a:pathLst>
                  <a:path w="538" h="1020">
                    <a:moveTo>
                      <a:pt x="177" y="55"/>
                    </a:moveTo>
                    <a:lnTo>
                      <a:pt x="249" y="0"/>
                    </a:lnTo>
                    <a:lnTo>
                      <a:pt x="405" y="184"/>
                    </a:lnTo>
                    <a:lnTo>
                      <a:pt x="249" y="334"/>
                    </a:lnTo>
                    <a:lnTo>
                      <a:pt x="162" y="460"/>
                    </a:lnTo>
                    <a:lnTo>
                      <a:pt x="119" y="590"/>
                    </a:lnTo>
                    <a:lnTo>
                      <a:pt x="149" y="665"/>
                    </a:lnTo>
                    <a:lnTo>
                      <a:pt x="204" y="685"/>
                    </a:lnTo>
                    <a:lnTo>
                      <a:pt x="262" y="685"/>
                    </a:lnTo>
                    <a:lnTo>
                      <a:pt x="376" y="613"/>
                    </a:lnTo>
                    <a:lnTo>
                      <a:pt x="315" y="779"/>
                    </a:lnTo>
                    <a:lnTo>
                      <a:pt x="331" y="872"/>
                    </a:lnTo>
                    <a:lnTo>
                      <a:pt x="376" y="911"/>
                    </a:lnTo>
                    <a:lnTo>
                      <a:pt x="435" y="929"/>
                    </a:lnTo>
                    <a:lnTo>
                      <a:pt x="538" y="891"/>
                    </a:lnTo>
                    <a:lnTo>
                      <a:pt x="525" y="983"/>
                    </a:lnTo>
                    <a:lnTo>
                      <a:pt x="391" y="1020"/>
                    </a:lnTo>
                    <a:lnTo>
                      <a:pt x="303" y="1001"/>
                    </a:lnTo>
                    <a:lnTo>
                      <a:pt x="262" y="929"/>
                    </a:lnTo>
                    <a:lnTo>
                      <a:pt x="249" y="816"/>
                    </a:lnTo>
                    <a:lnTo>
                      <a:pt x="89" y="836"/>
                    </a:lnTo>
                    <a:lnTo>
                      <a:pt x="14" y="779"/>
                    </a:lnTo>
                    <a:lnTo>
                      <a:pt x="0" y="647"/>
                    </a:lnTo>
                    <a:lnTo>
                      <a:pt x="42" y="517"/>
                    </a:lnTo>
                    <a:lnTo>
                      <a:pt x="149" y="350"/>
                    </a:lnTo>
                    <a:lnTo>
                      <a:pt x="288" y="202"/>
                    </a:lnTo>
                    <a:lnTo>
                      <a:pt x="177" y="55"/>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9" name="Freeform 23"/>
              <p:cNvSpPr>
                <a:spLocks/>
              </p:cNvSpPr>
              <p:nvPr/>
            </p:nvSpPr>
            <p:spPr bwMode="auto">
              <a:xfrm>
                <a:off x="3411" y="4510"/>
                <a:ext cx="153" cy="95"/>
              </a:xfrm>
              <a:custGeom>
                <a:avLst/>
                <a:gdLst/>
                <a:ahLst/>
                <a:cxnLst>
                  <a:cxn ang="0">
                    <a:pos x="0" y="259"/>
                  </a:cxn>
                  <a:cxn ang="0">
                    <a:pos x="89" y="147"/>
                  </a:cxn>
                  <a:cxn ang="0">
                    <a:pos x="223" y="57"/>
                  </a:cxn>
                  <a:cxn ang="0">
                    <a:pos x="346" y="0"/>
                  </a:cxn>
                  <a:cxn ang="0">
                    <a:pos x="507" y="0"/>
                  </a:cxn>
                  <a:cxn ang="0">
                    <a:pos x="494" y="222"/>
                  </a:cxn>
                  <a:cxn ang="0">
                    <a:pos x="391" y="184"/>
                  </a:cxn>
                  <a:cxn ang="0">
                    <a:pos x="265" y="184"/>
                  </a:cxn>
                  <a:cxn ang="0">
                    <a:pos x="148" y="259"/>
                  </a:cxn>
                  <a:cxn ang="0">
                    <a:pos x="16" y="350"/>
                  </a:cxn>
                  <a:cxn ang="0">
                    <a:pos x="0" y="259"/>
                  </a:cxn>
                </a:cxnLst>
                <a:rect l="0" t="0" r="r" b="b"/>
                <a:pathLst>
                  <a:path w="507" h="350">
                    <a:moveTo>
                      <a:pt x="0" y="259"/>
                    </a:moveTo>
                    <a:lnTo>
                      <a:pt x="89" y="147"/>
                    </a:lnTo>
                    <a:lnTo>
                      <a:pt x="223" y="57"/>
                    </a:lnTo>
                    <a:lnTo>
                      <a:pt x="346" y="0"/>
                    </a:lnTo>
                    <a:lnTo>
                      <a:pt x="507" y="0"/>
                    </a:lnTo>
                    <a:lnTo>
                      <a:pt x="494" y="222"/>
                    </a:lnTo>
                    <a:lnTo>
                      <a:pt x="391" y="184"/>
                    </a:lnTo>
                    <a:lnTo>
                      <a:pt x="265" y="184"/>
                    </a:lnTo>
                    <a:lnTo>
                      <a:pt x="148" y="259"/>
                    </a:lnTo>
                    <a:lnTo>
                      <a:pt x="16" y="350"/>
                    </a:lnTo>
                    <a:lnTo>
                      <a:pt x="0" y="259"/>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7" name="Rectangle 24"/>
            <p:cNvSpPr>
              <a:spLocks noChangeArrowheads="1"/>
            </p:cNvSpPr>
            <p:nvPr/>
          </p:nvSpPr>
          <p:spPr bwMode="auto">
            <a:xfrm>
              <a:off x="3792" y="3767"/>
              <a:ext cx="48" cy="1777"/>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8" name="Rectangle 25"/>
            <p:cNvSpPr>
              <a:spLocks noChangeArrowheads="1"/>
            </p:cNvSpPr>
            <p:nvPr/>
          </p:nvSpPr>
          <p:spPr bwMode="auto">
            <a:xfrm>
              <a:off x="2544" y="3767"/>
              <a:ext cx="48" cy="1777"/>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9" name="Freeform 26"/>
            <p:cNvSpPr>
              <a:spLocks/>
            </p:cNvSpPr>
            <p:nvPr/>
          </p:nvSpPr>
          <p:spPr bwMode="auto">
            <a:xfrm>
              <a:off x="2760" y="5068"/>
              <a:ext cx="417" cy="435"/>
            </a:xfrm>
            <a:custGeom>
              <a:avLst/>
              <a:gdLst/>
              <a:ahLst/>
              <a:cxnLst>
                <a:cxn ang="0">
                  <a:pos x="815" y="33"/>
                </a:cxn>
                <a:cxn ang="0">
                  <a:pos x="785" y="201"/>
                </a:cxn>
                <a:cxn ang="0">
                  <a:pos x="815" y="370"/>
                </a:cxn>
                <a:cxn ang="0">
                  <a:pos x="847" y="425"/>
                </a:cxn>
                <a:cxn ang="0">
                  <a:pos x="892" y="425"/>
                </a:cxn>
                <a:cxn ang="0">
                  <a:pos x="1050" y="201"/>
                </a:cxn>
                <a:cxn ang="0">
                  <a:pos x="960" y="33"/>
                </a:cxn>
                <a:cxn ang="0">
                  <a:pos x="1094" y="33"/>
                </a:cxn>
                <a:cxn ang="0">
                  <a:pos x="1351" y="425"/>
                </a:cxn>
                <a:cxn ang="0">
                  <a:pos x="1396" y="741"/>
                </a:cxn>
                <a:cxn ang="0">
                  <a:pos x="1365" y="816"/>
                </a:cxn>
                <a:cxn ang="0">
                  <a:pos x="1094" y="313"/>
                </a:cxn>
                <a:cxn ang="0">
                  <a:pos x="960" y="499"/>
                </a:cxn>
                <a:cxn ang="0">
                  <a:pos x="772" y="499"/>
                </a:cxn>
                <a:cxn ang="0">
                  <a:pos x="713" y="460"/>
                </a:cxn>
                <a:cxn ang="0">
                  <a:pos x="545" y="611"/>
                </a:cxn>
                <a:cxn ang="0">
                  <a:pos x="397" y="759"/>
                </a:cxn>
                <a:cxn ang="0">
                  <a:pos x="222" y="1204"/>
                </a:cxn>
                <a:cxn ang="0">
                  <a:pos x="120" y="1594"/>
                </a:cxn>
                <a:cxn ang="0">
                  <a:pos x="0" y="1594"/>
                </a:cxn>
                <a:cxn ang="0">
                  <a:pos x="91" y="1131"/>
                </a:cxn>
                <a:cxn ang="0">
                  <a:pos x="237" y="779"/>
                </a:cxn>
                <a:cxn ang="0">
                  <a:pos x="384" y="515"/>
                </a:cxn>
                <a:cxn ang="0">
                  <a:pos x="713" y="293"/>
                </a:cxn>
                <a:cxn ang="0">
                  <a:pos x="727" y="130"/>
                </a:cxn>
                <a:cxn ang="0">
                  <a:pos x="785" y="0"/>
                </a:cxn>
                <a:cxn ang="0">
                  <a:pos x="815" y="33"/>
                </a:cxn>
              </a:cxnLst>
              <a:rect l="0" t="0" r="r" b="b"/>
              <a:pathLst>
                <a:path w="1396" h="1594">
                  <a:moveTo>
                    <a:pt x="815" y="33"/>
                  </a:moveTo>
                  <a:lnTo>
                    <a:pt x="785" y="201"/>
                  </a:lnTo>
                  <a:lnTo>
                    <a:pt x="815" y="370"/>
                  </a:lnTo>
                  <a:lnTo>
                    <a:pt x="847" y="425"/>
                  </a:lnTo>
                  <a:lnTo>
                    <a:pt x="892" y="425"/>
                  </a:lnTo>
                  <a:lnTo>
                    <a:pt x="1050" y="201"/>
                  </a:lnTo>
                  <a:lnTo>
                    <a:pt x="960" y="33"/>
                  </a:lnTo>
                  <a:lnTo>
                    <a:pt x="1094" y="33"/>
                  </a:lnTo>
                  <a:lnTo>
                    <a:pt x="1351" y="425"/>
                  </a:lnTo>
                  <a:lnTo>
                    <a:pt x="1396" y="741"/>
                  </a:lnTo>
                  <a:lnTo>
                    <a:pt x="1365" y="816"/>
                  </a:lnTo>
                  <a:lnTo>
                    <a:pt x="1094" y="313"/>
                  </a:lnTo>
                  <a:lnTo>
                    <a:pt x="960" y="499"/>
                  </a:lnTo>
                  <a:lnTo>
                    <a:pt x="772" y="499"/>
                  </a:lnTo>
                  <a:lnTo>
                    <a:pt x="713" y="460"/>
                  </a:lnTo>
                  <a:lnTo>
                    <a:pt x="545" y="611"/>
                  </a:lnTo>
                  <a:lnTo>
                    <a:pt x="397" y="759"/>
                  </a:lnTo>
                  <a:lnTo>
                    <a:pt x="222" y="1204"/>
                  </a:lnTo>
                  <a:lnTo>
                    <a:pt x="120" y="1594"/>
                  </a:lnTo>
                  <a:lnTo>
                    <a:pt x="0" y="1594"/>
                  </a:lnTo>
                  <a:lnTo>
                    <a:pt x="91" y="1131"/>
                  </a:lnTo>
                  <a:lnTo>
                    <a:pt x="237" y="779"/>
                  </a:lnTo>
                  <a:lnTo>
                    <a:pt x="384" y="515"/>
                  </a:lnTo>
                  <a:lnTo>
                    <a:pt x="713" y="293"/>
                  </a:lnTo>
                  <a:lnTo>
                    <a:pt x="727" y="130"/>
                  </a:lnTo>
                  <a:lnTo>
                    <a:pt x="785" y="0"/>
                  </a:lnTo>
                  <a:lnTo>
                    <a:pt x="815" y="33"/>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 name="Freeform 27"/>
            <p:cNvSpPr>
              <a:spLocks/>
            </p:cNvSpPr>
            <p:nvPr/>
          </p:nvSpPr>
          <p:spPr bwMode="auto">
            <a:xfrm>
              <a:off x="3021" y="4961"/>
              <a:ext cx="664" cy="542"/>
            </a:xfrm>
            <a:custGeom>
              <a:avLst/>
              <a:gdLst/>
              <a:ahLst/>
              <a:cxnLst>
                <a:cxn ang="0">
                  <a:pos x="85" y="1990"/>
                </a:cxn>
                <a:cxn ang="0">
                  <a:pos x="144" y="1791"/>
                </a:cxn>
                <a:cxn ang="0">
                  <a:pos x="294" y="1490"/>
                </a:cxn>
                <a:cxn ang="0">
                  <a:pos x="0" y="875"/>
                </a:cxn>
                <a:cxn ang="0">
                  <a:pos x="75" y="856"/>
                </a:cxn>
                <a:cxn ang="0">
                  <a:pos x="378" y="1358"/>
                </a:cxn>
                <a:cxn ang="0">
                  <a:pos x="551" y="1042"/>
                </a:cxn>
                <a:cxn ang="0">
                  <a:pos x="842" y="634"/>
                </a:cxn>
                <a:cxn ang="0">
                  <a:pos x="1013" y="451"/>
                </a:cxn>
                <a:cxn ang="0">
                  <a:pos x="859" y="75"/>
                </a:cxn>
                <a:cxn ang="0">
                  <a:pos x="914" y="0"/>
                </a:cxn>
                <a:cxn ang="0">
                  <a:pos x="1115" y="469"/>
                </a:cxn>
                <a:cxn ang="0">
                  <a:pos x="1527" y="766"/>
                </a:cxn>
                <a:cxn ang="0">
                  <a:pos x="1770" y="1042"/>
                </a:cxn>
                <a:cxn ang="0">
                  <a:pos x="2062" y="1527"/>
                </a:cxn>
                <a:cxn ang="0">
                  <a:pos x="2176" y="1824"/>
                </a:cxn>
                <a:cxn ang="0">
                  <a:pos x="2219" y="1990"/>
                </a:cxn>
                <a:cxn ang="0">
                  <a:pos x="2104" y="1990"/>
                </a:cxn>
                <a:cxn ang="0">
                  <a:pos x="2002" y="1621"/>
                </a:cxn>
                <a:cxn ang="0">
                  <a:pos x="1753" y="1194"/>
                </a:cxn>
                <a:cxn ang="0">
                  <a:pos x="1497" y="875"/>
                </a:cxn>
                <a:cxn ang="0">
                  <a:pos x="1221" y="674"/>
                </a:cxn>
                <a:cxn ang="0">
                  <a:pos x="1056" y="619"/>
                </a:cxn>
                <a:cxn ang="0">
                  <a:pos x="724" y="968"/>
                </a:cxn>
                <a:cxn ang="0">
                  <a:pos x="464" y="1415"/>
                </a:cxn>
                <a:cxn ang="0">
                  <a:pos x="277" y="1768"/>
                </a:cxn>
                <a:cxn ang="0">
                  <a:pos x="189" y="1990"/>
                </a:cxn>
                <a:cxn ang="0">
                  <a:pos x="85" y="1990"/>
                </a:cxn>
              </a:cxnLst>
              <a:rect l="0" t="0" r="r" b="b"/>
              <a:pathLst>
                <a:path w="2219" h="1990">
                  <a:moveTo>
                    <a:pt x="85" y="1990"/>
                  </a:moveTo>
                  <a:lnTo>
                    <a:pt x="144" y="1791"/>
                  </a:lnTo>
                  <a:lnTo>
                    <a:pt x="294" y="1490"/>
                  </a:lnTo>
                  <a:lnTo>
                    <a:pt x="0" y="875"/>
                  </a:lnTo>
                  <a:lnTo>
                    <a:pt x="75" y="856"/>
                  </a:lnTo>
                  <a:lnTo>
                    <a:pt x="378" y="1358"/>
                  </a:lnTo>
                  <a:lnTo>
                    <a:pt x="551" y="1042"/>
                  </a:lnTo>
                  <a:lnTo>
                    <a:pt x="842" y="634"/>
                  </a:lnTo>
                  <a:lnTo>
                    <a:pt x="1013" y="451"/>
                  </a:lnTo>
                  <a:lnTo>
                    <a:pt x="859" y="75"/>
                  </a:lnTo>
                  <a:lnTo>
                    <a:pt x="914" y="0"/>
                  </a:lnTo>
                  <a:lnTo>
                    <a:pt x="1115" y="469"/>
                  </a:lnTo>
                  <a:lnTo>
                    <a:pt x="1527" y="766"/>
                  </a:lnTo>
                  <a:lnTo>
                    <a:pt x="1770" y="1042"/>
                  </a:lnTo>
                  <a:lnTo>
                    <a:pt x="2062" y="1527"/>
                  </a:lnTo>
                  <a:lnTo>
                    <a:pt x="2176" y="1824"/>
                  </a:lnTo>
                  <a:lnTo>
                    <a:pt x="2219" y="1990"/>
                  </a:lnTo>
                  <a:lnTo>
                    <a:pt x="2104" y="1990"/>
                  </a:lnTo>
                  <a:lnTo>
                    <a:pt x="2002" y="1621"/>
                  </a:lnTo>
                  <a:lnTo>
                    <a:pt x="1753" y="1194"/>
                  </a:lnTo>
                  <a:lnTo>
                    <a:pt x="1497" y="875"/>
                  </a:lnTo>
                  <a:lnTo>
                    <a:pt x="1221" y="674"/>
                  </a:lnTo>
                  <a:lnTo>
                    <a:pt x="1056" y="619"/>
                  </a:lnTo>
                  <a:lnTo>
                    <a:pt x="724" y="968"/>
                  </a:lnTo>
                  <a:lnTo>
                    <a:pt x="464" y="1415"/>
                  </a:lnTo>
                  <a:lnTo>
                    <a:pt x="277" y="1768"/>
                  </a:lnTo>
                  <a:lnTo>
                    <a:pt x="189" y="1990"/>
                  </a:lnTo>
                  <a:lnTo>
                    <a:pt x="85" y="1990"/>
                  </a:lnTo>
                  <a:close/>
                </a:path>
              </a:pathLst>
            </a:custGeom>
            <a:solidFill>
              <a:srgbClr val="000000"/>
            </a:solidFill>
            <a:ln w="1588">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 name="Rectangle 28"/>
            <p:cNvSpPr>
              <a:spLocks noChangeArrowheads="1"/>
            </p:cNvSpPr>
            <p:nvPr/>
          </p:nvSpPr>
          <p:spPr bwMode="auto">
            <a:xfrm>
              <a:off x="2832" y="3767"/>
              <a:ext cx="47" cy="1777"/>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2" name="Rectangle 29"/>
            <p:cNvSpPr>
              <a:spLocks noChangeArrowheads="1"/>
            </p:cNvSpPr>
            <p:nvPr/>
          </p:nvSpPr>
          <p:spPr bwMode="auto">
            <a:xfrm>
              <a:off x="3156" y="3767"/>
              <a:ext cx="48" cy="1777"/>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3" name="Rectangle 30"/>
            <p:cNvSpPr>
              <a:spLocks noChangeArrowheads="1"/>
            </p:cNvSpPr>
            <p:nvPr/>
          </p:nvSpPr>
          <p:spPr bwMode="auto">
            <a:xfrm>
              <a:off x="3479" y="3767"/>
              <a:ext cx="47" cy="1777"/>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4" name="Rectangle 31"/>
            <p:cNvSpPr>
              <a:spLocks noChangeArrowheads="1"/>
            </p:cNvSpPr>
            <p:nvPr/>
          </p:nvSpPr>
          <p:spPr bwMode="auto">
            <a:xfrm rot="16238525">
              <a:off x="3169" y="4812"/>
              <a:ext cx="47" cy="1439"/>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sp>
          <p:nvSpPr>
            <p:cNvPr id="15" name="Rectangle 32"/>
            <p:cNvSpPr>
              <a:spLocks noChangeArrowheads="1"/>
            </p:cNvSpPr>
            <p:nvPr/>
          </p:nvSpPr>
          <p:spPr bwMode="auto">
            <a:xfrm rot="16238525">
              <a:off x="3155" y="3068"/>
              <a:ext cx="49" cy="1441"/>
            </a:xfrm>
            <a:prstGeom prst="rect">
              <a:avLst/>
            </a:prstGeom>
            <a:solidFill>
              <a:srgbClr val="DDDDDD"/>
            </a:solidFill>
            <a:ln w="9525">
              <a:solidFill>
                <a:schemeClr val="tx1"/>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grpSp>
      <p:grpSp>
        <p:nvGrpSpPr>
          <p:cNvPr id="30" name="Group 33"/>
          <p:cNvGrpSpPr>
            <a:grpSpLocks noChangeAspect="1"/>
          </p:cNvGrpSpPr>
          <p:nvPr/>
        </p:nvGrpSpPr>
        <p:grpSpPr bwMode="auto">
          <a:xfrm rot="-490541">
            <a:off x="3371850" y="2849563"/>
            <a:ext cx="2933700" cy="3041650"/>
            <a:chOff x="7" y="1688"/>
            <a:chExt cx="1992" cy="1985"/>
          </a:xfrm>
        </p:grpSpPr>
        <p:sp>
          <p:nvSpPr>
            <p:cNvPr id="31" name="Oval 34"/>
            <p:cNvSpPr>
              <a:spLocks noChangeAspect="1" noChangeArrowheads="1"/>
            </p:cNvSpPr>
            <p:nvPr/>
          </p:nvSpPr>
          <p:spPr bwMode="auto">
            <a:xfrm>
              <a:off x="553" y="2659"/>
              <a:ext cx="96"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32" name="Group 35"/>
            <p:cNvGrpSpPr>
              <a:grpSpLocks noChangeAspect="1"/>
            </p:cNvGrpSpPr>
            <p:nvPr/>
          </p:nvGrpSpPr>
          <p:grpSpPr bwMode="auto">
            <a:xfrm>
              <a:off x="7" y="2683"/>
              <a:ext cx="1802" cy="895"/>
              <a:chOff x="7" y="2683"/>
              <a:chExt cx="1802" cy="895"/>
            </a:xfrm>
          </p:grpSpPr>
          <p:sp>
            <p:nvSpPr>
              <p:cNvPr id="128" name="Freeform 36"/>
              <p:cNvSpPr>
                <a:spLocks noChangeAspect="1"/>
              </p:cNvSpPr>
              <p:nvPr/>
            </p:nvSpPr>
            <p:spPr bwMode="auto">
              <a:xfrm>
                <a:off x="4" y="2681"/>
                <a:ext cx="1802" cy="895"/>
              </a:xfrm>
              <a:custGeom>
                <a:avLst/>
                <a:gdLst/>
                <a:ahLst/>
                <a:cxnLst>
                  <a:cxn ang="0">
                    <a:pos x="1376" y="0"/>
                  </a:cxn>
                  <a:cxn ang="0">
                    <a:pos x="2532" y="56"/>
                  </a:cxn>
                  <a:cxn ang="0">
                    <a:pos x="2822" y="167"/>
                  </a:cxn>
                  <a:cxn ang="0">
                    <a:pos x="2975" y="212"/>
                  </a:cxn>
                  <a:cxn ang="0">
                    <a:pos x="3154" y="362"/>
                  </a:cxn>
                  <a:cxn ang="0">
                    <a:pos x="3278" y="531"/>
                  </a:cxn>
                  <a:cxn ang="0">
                    <a:pos x="3605" y="1790"/>
                  </a:cxn>
                  <a:cxn ang="0">
                    <a:pos x="0" y="1790"/>
                  </a:cxn>
                  <a:cxn ang="0">
                    <a:pos x="522" y="531"/>
                  </a:cxn>
                  <a:cxn ang="0">
                    <a:pos x="642" y="367"/>
                  </a:cxn>
                  <a:cxn ang="0">
                    <a:pos x="789" y="248"/>
                  </a:cxn>
                  <a:cxn ang="0">
                    <a:pos x="1376" y="0"/>
                  </a:cxn>
                </a:cxnLst>
                <a:rect l="0" t="0" r="r" b="b"/>
                <a:pathLst>
                  <a:path w="3605" h="1790">
                    <a:moveTo>
                      <a:pt x="1376" y="0"/>
                    </a:moveTo>
                    <a:lnTo>
                      <a:pt x="2532" y="56"/>
                    </a:lnTo>
                    <a:lnTo>
                      <a:pt x="2822" y="167"/>
                    </a:lnTo>
                    <a:lnTo>
                      <a:pt x="2975" y="212"/>
                    </a:lnTo>
                    <a:lnTo>
                      <a:pt x="3154" y="362"/>
                    </a:lnTo>
                    <a:lnTo>
                      <a:pt x="3278" y="531"/>
                    </a:lnTo>
                    <a:lnTo>
                      <a:pt x="3605" y="1790"/>
                    </a:lnTo>
                    <a:lnTo>
                      <a:pt x="0" y="1790"/>
                    </a:lnTo>
                    <a:lnTo>
                      <a:pt x="522" y="531"/>
                    </a:lnTo>
                    <a:lnTo>
                      <a:pt x="642" y="367"/>
                    </a:lnTo>
                    <a:lnTo>
                      <a:pt x="789" y="248"/>
                    </a:lnTo>
                    <a:lnTo>
                      <a:pt x="1376" y="0"/>
                    </a:lnTo>
                    <a:close/>
                  </a:path>
                </a:pathLst>
              </a:custGeom>
              <a:solidFill>
                <a:srgbClr val="000000"/>
              </a:solidFill>
              <a:ln w="25400">
                <a:solidFill>
                  <a:srgbClr val="00008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9" name="Freeform 37"/>
              <p:cNvSpPr>
                <a:spLocks noChangeAspect="1"/>
              </p:cNvSpPr>
              <p:nvPr/>
            </p:nvSpPr>
            <p:spPr bwMode="auto">
              <a:xfrm>
                <a:off x="452" y="2844"/>
                <a:ext cx="1174" cy="730"/>
              </a:xfrm>
              <a:custGeom>
                <a:avLst/>
                <a:gdLst/>
                <a:ahLst/>
                <a:cxnLst>
                  <a:cxn ang="0">
                    <a:pos x="178" y="71"/>
                  </a:cxn>
                  <a:cxn ang="0">
                    <a:pos x="285" y="213"/>
                  </a:cxn>
                  <a:cxn ang="0">
                    <a:pos x="356" y="426"/>
                  </a:cxn>
                  <a:cxn ang="0">
                    <a:pos x="392" y="794"/>
                  </a:cxn>
                  <a:cxn ang="0">
                    <a:pos x="380" y="1042"/>
                  </a:cxn>
                  <a:cxn ang="0">
                    <a:pos x="309" y="1461"/>
                  </a:cxn>
                  <a:cxn ang="0">
                    <a:pos x="2333" y="1461"/>
                  </a:cxn>
                  <a:cxn ang="0">
                    <a:pos x="2348" y="711"/>
                  </a:cxn>
                  <a:cxn ang="0">
                    <a:pos x="2325" y="450"/>
                  </a:cxn>
                  <a:cxn ang="0">
                    <a:pos x="2289" y="320"/>
                  </a:cxn>
                  <a:cxn ang="0">
                    <a:pos x="2289" y="521"/>
                  </a:cxn>
                  <a:cxn ang="0">
                    <a:pos x="2265" y="1196"/>
                  </a:cxn>
                  <a:cxn ang="0">
                    <a:pos x="2194" y="1397"/>
                  </a:cxn>
                  <a:cxn ang="0">
                    <a:pos x="2206" y="900"/>
                  </a:cxn>
                  <a:cxn ang="0">
                    <a:pos x="2099" y="284"/>
                  </a:cxn>
                  <a:cxn ang="0">
                    <a:pos x="2123" y="1054"/>
                  </a:cxn>
                  <a:cxn ang="0">
                    <a:pos x="2080" y="1461"/>
                  </a:cxn>
                  <a:cxn ang="0">
                    <a:pos x="1953" y="1461"/>
                  </a:cxn>
                  <a:cxn ang="0">
                    <a:pos x="1838" y="249"/>
                  </a:cxn>
                  <a:cxn ang="0">
                    <a:pos x="1890" y="1461"/>
                  </a:cxn>
                  <a:cxn ang="0">
                    <a:pos x="1574" y="1461"/>
                  </a:cxn>
                  <a:cxn ang="0">
                    <a:pos x="1542" y="1054"/>
                  </a:cxn>
                  <a:cxn ang="0">
                    <a:pos x="1510" y="1461"/>
                  </a:cxn>
                  <a:cxn ang="0">
                    <a:pos x="1131" y="1461"/>
                  </a:cxn>
                  <a:cxn ang="0">
                    <a:pos x="1139" y="687"/>
                  </a:cxn>
                  <a:cxn ang="0">
                    <a:pos x="1068" y="154"/>
                  </a:cxn>
                  <a:cxn ang="0">
                    <a:pos x="1068" y="663"/>
                  </a:cxn>
                  <a:cxn ang="0">
                    <a:pos x="1032" y="1007"/>
                  </a:cxn>
                  <a:cxn ang="0">
                    <a:pos x="997" y="711"/>
                  </a:cxn>
                  <a:cxn ang="0">
                    <a:pos x="941" y="1461"/>
                  </a:cxn>
                  <a:cxn ang="0">
                    <a:pos x="688" y="1461"/>
                  </a:cxn>
                  <a:cxn ang="0">
                    <a:pos x="712" y="1113"/>
                  </a:cxn>
                  <a:cxn ang="0">
                    <a:pos x="736" y="557"/>
                  </a:cxn>
                  <a:cxn ang="0">
                    <a:pos x="688" y="249"/>
                  </a:cxn>
                  <a:cxn ang="0">
                    <a:pos x="665" y="746"/>
                  </a:cxn>
                  <a:cxn ang="0">
                    <a:pos x="625" y="1461"/>
                  </a:cxn>
                  <a:cxn ang="0">
                    <a:pos x="435" y="1461"/>
                  </a:cxn>
                  <a:cxn ang="0">
                    <a:pos x="487" y="1208"/>
                  </a:cxn>
                  <a:cxn ang="0">
                    <a:pos x="510" y="805"/>
                  </a:cxn>
                  <a:cxn ang="0">
                    <a:pos x="475" y="379"/>
                  </a:cxn>
                  <a:cxn ang="0">
                    <a:pos x="427" y="202"/>
                  </a:cxn>
                  <a:cxn ang="0">
                    <a:pos x="404" y="320"/>
                  </a:cxn>
                  <a:cxn ang="0">
                    <a:pos x="344" y="166"/>
                  </a:cxn>
                  <a:cxn ang="0">
                    <a:pos x="249" y="71"/>
                  </a:cxn>
                  <a:cxn ang="0">
                    <a:pos x="155" y="0"/>
                  </a:cxn>
                  <a:cxn ang="0">
                    <a:pos x="95" y="0"/>
                  </a:cxn>
                  <a:cxn ang="0">
                    <a:pos x="0" y="12"/>
                  </a:cxn>
                  <a:cxn ang="0">
                    <a:pos x="178" y="71"/>
                  </a:cxn>
                </a:cxnLst>
                <a:rect l="0" t="0" r="r" b="b"/>
                <a:pathLst>
                  <a:path w="2348" h="1461">
                    <a:moveTo>
                      <a:pt x="178" y="71"/>
                    </a:moveTo>
                    <a:lnTo>
                      <a:pt x="285" y="213"/>
                    </a:lnTo>
                    <a:lnTo>
                      <a:pt x="356" y="426"/>
                    </a:lnTo>
                    <a:lnTo>
                      <a:pt x="392" y="794"/>
                    </a:lnTo>
                    <a:lnTo>
                      <a:pt x="380" y="1042"/>
                    </a:lnTo>
                    <a:lnTo>
                      <a:pt x="309" y="1461"/>
                    </a:lnTo>
                    <a:lnTo>
                      <a:pt x="2333" y="1461"/>
                    </a:lnTo>
                    <a:lnTo>
                      <a:pt x="2348" y="711"/>
                    </a:lnTo>
                    <a:lnTo>
                      <a:pt x="2325" y="450"/>
                    </a:lnTo>
                    <a:lnTo>
                      <a:pt x="2289" y="320"/>
                    </a:lnTo>
                    <a:lnTo>
                      <a:pt x="2289" y="521"/>
                    </a:lnTo>
                    <a:lnTo>
                      <a:pt x="2265" y="1196"/>
                    </a:lnTo>
                    <a:lnTo>
                      <a:pt x="2194" y="1397"/>
                    </a:lnTo>
                    <a:lnTo>
                      <a:pt x="2206" y="900"/>
                    </a:lnTo>
                    <a:lnTo>
                      <a:pt x="2099" y="284"/>
                    </a:lnTo>
                    <a:lnTo>
                      <a:pt x="2123" y="1054"/>
                    </a:lnTo>
                    <a:lnTo>
                      <a:pt x="2080" y="1461"/>
                    </a:lnTo>
                    <a:lnTo>
                      <a:pt x="1953" y="1461"/>
                    </a:lnTo>
                    <a:lnTo>
                      <a:pt x="1838" y="249"/>
                    </a:lnTo>
                    <a:lnTo>
                      <a:pt x="1890" y="1461"/>
                    </a:lnTo>
                    <a:lnTo>
                      <a:pt x="1574" y="1461"/>
                    </a:lnTo>
                    <a:lnTo>
                      <a:pt x="1542" y="1054"/>
                    </a:lnTo>
                    <a:lnTo>
                      <a:pt x="1510" y="1461"/>
                    </a:lnTo>
                    <a:lnTo>
                      <a:pt x="1131" y="1461"/>
                    </a:lnTo>
                    <a:lnTo>
                      <a:pt x="1139" y="687"/>
                    </a:lnTo>
                    <a:lnTo>
                      <a:pt x="1068" y="154"/>
                    </a:lnTo>
                    <a:lnTo>
                      <a:pt x="1068" y="663"/>
                    </a:lnTo>
                    <a:lnTo>
                      <a:pt x="1032" y="1007"/>
                    </a:lnTo>
                    <a:lnTo>
                      <a:pt x="997" y="711"/>
                    </a:lnTo>
                    <a:lnTo>
                      <a:pt x="941" y="1461"/>
                    </a:lnTo>
                    <a:lnTo>
                      <a:pt x="688" y="1461"/>
                    </a:lnTo>
                    <a:lnTo>
                      <a:pt x="712" y="1113"/>
                    </a:lnTo>
                    <a:lnTo>
                      <a:pt x="736" y="557"/>
                    </a:lnTo>
                    <a:lnTo>
                      <a:pt x="688" y="249"/>
                    </a:lnTo>
                    <a:lnTo>
                      <a:pt x="665" y="746"/>
                    </a:lnTo>
                    <a:lnTo>
                      <a:pt x="625" y="1461"/>
                    </a:lnTo>
                    <a:lnTo>
                      <a:pt x="435" y="1461"/>
                    </a:lnTo>
                    <a:lnTo>
                      <a:pt x="487" y="1208"/>
                    </a:lnTo>
                    <a:lnTo>
                      <a:pt x="510" y="805"/>
                    </a:lnTo>
                    <a:lnTo>
                      <a:pt x="475" y="379"/>
                    </a:lnTo>
                    <a:lnTo>
                      <a:pt x="427" y="202"/>
                    </a:lnTo>
                    <a:lnTo>
                      <a:pt x="404" y="320"/>
                    </a:lnTo>
                    <a:lnTo>
                      <a:pt x="344" y="166"/>
                    </a:lnTo>
                    <a:lnTo>
                      <a:pt x="249" y="71"/>
                    </a:lnTo>
                    <a:lnTo>
                      <a:pt x="155" y="0"/>
                    </a:lnTo>
                    <a:lnTo>
                      <a:pt x="95" y="0"/>
                    </a:lnTo>
                    <a:lnTo>
                      <a:pt x="0" y="12"/>
                    </a:lnTo>
                    <a:lnTo>
                      <a:pt x="178" y="71"/>
                    </a:lnTo>
                    <a:close/>
                  </a:path>
                </a:pathLst>
              </a:custGeom>
              <a:solidFill>
                <a:srgbClr val="333333"/>
              </a:solidFill>
              <a:ln w="25400">
                <a:solidFill>
                  <a:srgbClr val="00008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33" name="Group 38"/>
            <p:cNvGrpSpPr>
              <a:grpSpLocks noChangeAspect="1"/>
            </p:cNvGrpSpPr>
            <p:nvPr/>
          </p:nvGrpSpPr>
          <p:grpSpPr bwMode="auto">
            <a:xfrm>
              <a:off x="1541" y="2720"/>
              <a:ext cx="458" cy="953"/>
              <a:chOff x="1541" y="2720"/>
              <a:chExt cx="458" cy="953"/>
            </a:xfrm>
          </p:grpSpPr>
          <p:sp>
            <p:nvSpPr>
              <p:cNvPr id="110" name="Freeform 39"/>
              <p:cNvSpPr>
                <a:spLocks noChangeAspect="1"/>
              </p:cNvSpPr>
              <p:nvPr/>
            </p:nvSpPr>
            <p:spPr bwMode="auto">
              <a:xfrm>
                <a:off x="1539" y="3101"/>
                <a:ext cx="398" cy="570"/>
              </a:xfrm>
              <a:custGeom>
                <a:avLst/>
                <a:gdLst/>
                <a:ahLst/>
                <a:cxnLst>
                  <a:cxn ang="0">
                    <a:pos x="386" y="192"/>
                  </a:cxn>
                  <a:cxn ang="0">
                    <a:pos x="378" y="89"/>
                  </a:cxn>
                  <a:cxn ang="0">
                    <a:pos x="362" y="30"/>
                  </a:cxn>
                  <a:cxn ang="0">
                    <a:pos x="329" y="1"/>
                  </a:cxn>
                  <a:cxn ang="0">
                    <a:pos x="284" y="0"/>
                  </a:cxn>
                  <a:cxn ang="0">
                    <a:pos x="257" y="27"/>
                  </a:cxn>
                  <a:cxn ang="0">
                    <a:pos x="240" y="113"/>
                  </a:cxn>
                  <a:cxn ang="0">
                    <a:pos x="241" y="165"/>
                  </a:cxn>
                  <a:cxn ang="0">
                    <a:pos x="241" y="229"/>
                  </a:cxn>
                  <a:cxn ang="0">
                    <a:pos x="230" y="279"/>
                  </a:cxn>
                  <a:cxn ang="0">
                    <a:pos x="209" y="338"/>
                  </a:cxn>
                  <a:cxn ang="0">
                    <a:pos x="174" y="390"/>
                  </a:cxn>
                  <a:cxn ang="0">
                    <a:pos x="126" y="431"/>
                  </a:cxn>
                  <a:cxn ang="0">
                    <a:pos x="63" y="472"/>
                  </a:cxn>
                  <a:cxn ang="0">
                    <a:pos x="21" y="522"/>
                  </a:cxn>
                  <a:cxn ang="0">
                    <a:pos x="0" y="598"/>
                  </a:cxn>
                  <a:cxn ang="0">
                    <a:pos x="5" y="681"/>
                  </a:cxn>
                  <a:cxn ang="0">
                    <a:pos x="13" y="731"/>
                  </a:cxn>
                  <a:cxn ang="0">
                    <a:pos x="27" y="764"/>
                  </a:cxn>
                  <a:cxn ang="0">
                    <a:pos x="17" y="840"/>
                  </a:cxn>
                  <a:cxn ang="0">
                    <a:pos x="0" y="892"/>
                  </a:cxn>
                  <a:cxn ang="0">
                    <a:pos x="4" y="947"/>
                  </a:cxn>
                  <a:cxn ang="0">
                    <a:pos x="27" y="1005"/>
                  </a:cxn>
                  <a:cxn ang="0">
                    <a:pos x="88" y="1046"/>
                  </a:cxn>
                  <a:cxn ang="0">
                    <a:pos x="174" y="1076"/>
                  </a:cxn>
                  <a:cxn ang="0">
                    <a:pos x="280" y="1103"/>
                  </a:cxn>
                  <a:cxn ang="0">
                    <a:pos x="536" y="1132"/>
                  </a:cxn>
                  <a:cxn ang="0">
                    <a:pos x="608" y="1140"/>
                  </a:cxn>
                  <a:cxn ang="0">
                    <a:pos x="686" y="1115"/>
                  </a:cxn>
                  <a:cxn ang="0">
                    <a:pos x="713" y="1065"/>
                  </a:cxn>
                  <a:cxn ang="0">
                    <a:pos x="720" y="1015"/>
                  </a:cxn>
                  <a:cxn ang="0">
                    <a:pos x="713" y="992"/>
                  </a:cxn>
                  <a:cxn ang="0">
                    <a:pos x="713" y="967"/>
                  </a:cxn>
                  <a:cxn ang="0">
                    <a:pos x="730" y="929"/>
                  </a:cxn>
                  <a:cxn ang="0">
                    <a:pos x="745" y="904"/>
                  </a:cxn>
                  <a:cxn ang="0">
                    <a:pos x="753" y="865"/>
                  </a:cxn>
                  <a:cxn ang="0">
                    <a:pos x="745" y="823"/>
                  </a:cxn>
                  <a:cxn ang="0">
                    <a:pos x="740" y="790"/>
                  </a:cxn>
                  <a:cxn ang="0">
                    <a:pos x="757" y="760"/>
                  </a:cxn>
                  <a:cxn ang="0">
                    <a:pos x="782" y="727"/>
                  </a:cxn>
                  <a:cxn ang="0">
                    <a:pos x="796" y="694"/>
                  </a:cxn>
                  <a:cxn ang="0">
                    <a:pos x="790" y="656"/>
                  </a:cxn>
                  <a:cxn ang="0">
                    <a:pos x="774" y="623"/>
                  </a:cxn>
                  <a:cxn ang="0">
                    <a:pos x="765" y="593"/>
                  </a:cxn>
                  <a:cxn ang="0">
                    <a:pos x="765" y="565"/>
                  </a:cxn>
                  <a:cxn ang="0">
                    <a:pos x="778" y="535"/>
                  </a:cxn>
                  <a:cxn ang="0">
                    <a:pos x="788" y="502"/>
                  </a:cxn>
                  <a:cxn ang="0">
                    <a:pos x="778" y="456"/>
                  </a:cxn>
                  <a:cxn ang="0">
                    <a:pos x="740" y="418"/>
                  </a:cxn>
                  <a:cxn ang="0">
                    <a:pos x="699" y="397"/>
                  </a:cxn>
                  <a:cxn ang="0">
                    <a:pos x="641" y="381"/>
                  </a:cxn>
                  <a:cxn ang="0">
                    <a:pos x="578" y="373"/>
                  </a:cxn>
                  <a:cxn ang="0">
                    <a:pos x="540" y="364"/>
                  </a:cxn>
                  <a:cxn ang="0">
                    <a:pos x="490" y="364"/>
                  </a:cxn>
                  <a:cxn ang="0">
                    <a:pos x="402" y="359"/>
                  </a:cxn>
                  <a:cxn ang="0">
                    <a:pos x="399" y="318"/>
                  </a:cxn>
                  <a:cxn ang="0">
                    <a:pos x="394" y="247"/>
                  </a:cxn>
                  <a:cxn ang="0">
                    <a:pos x="386" y="192"/>
                  </a:cxn>
                </a:cxnLst>
                <a:rect l="0" t="0" r="r" b="b"/>
                <a:pathLst>
                  <a:path w="796" h="1140">
                    <a:moveTo>
                      <a:pt x="386" y="192"/>
                    </a:moveTo>
                    <a:lnTo>
                      <a:pt x="378" y="89"/>
                    </a:lnTo>
                    <a:lnTo>
                      <a:pt x="362" y="30"/>
                    </a:lnTo>
                    <a:lnTo>
                      <a:pt x="329" y="1"/>
                    </a:lnTo>
                    <a:lnTo>
                      <a:pt x="284" y="0"/>
                    </a:lnTo>
                    <a:lnTo>
                      <a:pt x="257" y="27"/>
                    </a:lnTo>
                    <a:lnTo>
                      <a:pt x="240" y="113"/>
                    </a:lnTo>
                    <a:lnTo>
                      <a:pt x="241" y="165"/>
                    </a:lnTo>
                    <a:lnTo>
                      <a:pt x="241" y="229"/>
                    </a:lnTo>
                    <a:lnTo>
                      <a:pt x="230" y="279"/>
                    </a:lnTo>
                    <a:lnTo>
                      <a:pt x="209" y="338"/>
                    </a:lnTo>
                    <a:lnTo>
                      <a:pt x="174" y="390"/>
                    </a:lnTo>
                    <a:lnTo>
                      <a:pt x="126" y="431"/>
                    </a:lnTo>
                    <a:lnTo>
                      <a:pt x="63" y="472"/>
                    </a:lnTo>
                    <a:lnTo>
                      <a:pt x="21" y="522"/>
                    </a:lnTo>
                    <a:lnTo>
                      <a:pt x="0" y="598"/>
                    </a:lnTo>
                    <a:lnTo>
                      <a:pt x="5" y="681"/>
                    </a:lnTo>
                    <a:lnTo>
                      <a:pt x="13" y="731"/>
                    </a:lnTo>
                    <a:lnTo>
                      <a:pt x="27" y="764"/>
                    </a:lnTo>
                    <a:lnTo>
                      <a:pt x="17" y="840"/>
                    </a:lnTo>
                    <a:lnTo>
                      <a:pt x="0" y="892"/>
                    </a:lnTo>
                    <a:lnTo>
                      <a:pt x="4" y="947"/>
                    </a:lnTo>
                    <a:lnTo>
                      <a:pt x="27" y="1005"/>
                    </a:lnTo>
                    <a:lnTo>
                      <a:pt x="88" y="1046"/>
                    </a:lnTo>
                    <a:lnTo>
                      <a:pt x="174" y="1076"/>
                    </a:lnTo>
                    <a:lnTo>
                      <a:pt x="280" y="1103"/>
                    </a:lnTo>
                    <a:lnTo>
                      <a:pt x="536" y="1132"/>
                    </a:lnTo>
                    <a:lnTo>
                      <a:pt x="608" y="1140"/>
                    </a:lnTo>
                    <a:lnTo>
                      <a:pt x="686" y="1115"/>
                    </a:lnTo>
                    <a:lnTo>
                      <a:pt x="713" y="1065"/>
                    </a:lnTo>
                    <a:lnTo>
                      <a:pt x="720" y="1015"/>
                    </a:lnTo>
                    <a:lnTo>
                      <a:pt x="713" y="992"/>
                    </a:lnTo>
                    <a:lnTo>
                      <a:pt x="713" y="967"/>
                    </a:lnTo>
                    <a:lnTo>
                      <a:pt x="730" y="929"/>
                    </a:lnTo>
                    <a:lnTo>
                      <a:pt x="745" y="904"/>
                    </a:lnTo>
                    <a:lnTo>
                      <a:pt x="753" y="865"/>
                    </a:lnTo>
                    <a:lnTo>
                      <a:pt x="745" y="823"/>
                    </a:lnTo>
                    <a:lnTo>
                      <a:pt x="740" y="790"/>
                    </a:lnTo>
                    <a:lnTo>
                      <a:pt x="757" y="760"/>
                    </a:lnTo>
                    <a:lnTo>
                      <a:pt x="782" y="727"/>
                    </a:lnTo>
                    <a:lnTo>
                      <a:pt x="796" y="694"/>
                    </a:lnTo>
                    <a:lnTo>
                      <a:pt x="790" y="656"/>
                    </a:lnTo>
                    <a:lnTo>
                      <a:pt x="774" y="623"/>
                    </a:lnTo>
                    <a:lnTo>
                      <a:pt x="765" y="593"/>
                    </a:lnTo>
                    <a:lnTo>
                      <a:pt x="765" y="565"/>
                    </a:lnTo>
                    <a:lnTo>
                      <a:pt x="778" y="535"/>
                    </a:lnTo>
                    <a:lnTo>
                      <a:pt x="788" y="502"/>
                    </a:lnTo>
                    <a:lnTo>
                      <a:pt x="778" y="456"/>
                    </a:lnTo>
                    <a:lnTo>
                      <a:pt x="740" y="418"/>
                    </a:lnTo>
                    <a:lnTo>
                      <a:pt x="699" y="397"/>
                    </a:lnTo>
                    <a:lnTo>
                      <a:pt x="641" y="381"/>
                    </a:lnTo>
                    <a:lnTo>
                      <a:pt x="578" y="373"/>
                    </a:lnTo>
                    <a:lnTo>
                      <a:pt x="540" y="364"/>
                    </a:lnTo>
                    <a:lnTo>
                      <a:pt x="490" y="364"/>
                    </a:lnTo>
                    <a:lnTo>
                      <a:pt x="402" y="359"/>
                    </a:lnTo>
                    <a:lnTo>
                      <a:pt x="399" y="318"/>
                    </a:lnTo>
                    <a:lnTo>
                      <a:pt x="394" y="247"/>
                    </a:lnTo>
                    <a:lnTo>
                      <a:pt x="386" y="192"/>
                    </a:lnTo>
                    <a:close/>
                  </a:path>
                </a:pathLst>
              </a:custGeom>
              <a:solidFill>
                <a:srgbClr val="FFC5CF"/>
              </a:solid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1" name="Freeform 40"/>
              <p:cNvSpPr>
                <a:spLocks noChangeAspect="1"/>
              </p:cNvSpPr>
              <p:nvPr/>
            </p:nvSpPr>
            <p:spPr bwMode="auto">
              <a:xfrm>
                <a:off x="1700" y="3225"/>
                <a:ext cx="28" cy="9"/>
              </a:xfrm>
              <a:custGeom>
                <a:avLst/>
                <a:gdLst/>
                <a:ahLst/>
                <a:cxnLst>
                  <a:cxn ang="0">
                    <a:pos x="54" y="0"/>
                  </a:cxn>
                  <a:cxn ang="0">
                    <a:pos x="29" y="21"/>
                  </a:cxn>
                  <a:cxn ang="0">
                    <a:pos x="0" y="21"/>
                  </a:cxn>
                </a:cxnLst>
                <a:rect l="0" t="0" r="r" b="b"/>
                <a:pathLst>
                  <a:path w="54" h="21">
                    <a:moveTo>
                      <a:pt x="54" y="0"/>
                    </a:moveTo>
                    <a:lnTo>
                      <a:pt x="29" y="21"/>
                    </a:lnTo>
                    <a:lnTo>
                      <a:pt x="0" y="21"/>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2" name="Freeform 41"/>
              <p:cNvSpPr>
                <a:spLocks noChangeAspect="1"/>
              </p:cNvSpPr>
              <p:nvPr/>
            </p:nvSpPr>
            <p:spPr bwMode="auto">
              <a:xfrm>
                <a:off x="1819" y="3314"/>
                <a:ext cx="13" cy="36"/>
              </a:xfrm>
              <a:custGeom>
                <a:avLst/>
                <a:gdLst/>
                <a:ahLst/>
                <a:cxnLst>
                  <a:cxn ang="0">
                    <a:pos x="26" y="0"/>
                  </a:cxn>
                  <a:cxn ang="0">
                    <a:pos x="0" y="25"/>
                  </a:cxn>
                  <a:cxn ang="0">
                    <a:pos x="0" y="45"/>
                  </a:cxn>
                  <a:cxn ang="0">
                    <a:pos x="4" y="74"/>
                  </a:cxn>
                </a:cxnLst>
                <a:rect l="0" t="0" r="r" b="b"/>
                <a:pathLst>
                  <a:path w="26" h="74">
                    <a:moveTo>
                      <a:pt x="26" y="0"/>
                    </a:moveTo>
                    <a:lnTo>
                      <a:pt x="0" y="25"/>
                    </a:lnTo>
                    <a:lnTo>
                      <a:pt x="0" y="45"/>
                    </a:lnTo>
                    <a:lnTo>
                      <a:pt x="4" y="74"/>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113" name="Group 42"/>
              <p:cNvGrpSpPr>
                <a:grpSpLocks noChangeAspect="1"/>
              </p:cNvGrpSpPr>
              <p:nvPr/>
            </p:nvGrpSpPr>
            <p:grpSpPr bwMode="auto">
              <a:xfrm>
                <a:off x="1595" y="2720"/>
                <a:ext cx="404" cy="930"/>
                <a:chOff x="1595" y="2720"/>
                <a:chExt cx="404" cy="930"/>
              </a:xfrm>
            </p:grpSpPr>
            <p:sp>
              <p:nvSpPr>
                <p:cNvPr id="122" name="Oval 43"/>
                <p:cNvSpPr>
                  <a:spLocks noChangeAspect="1" noChangeArrowheads="1"/>
                </p:cNvSpPr>
                <p:nvPr/>
              </p:nvSpPr>
              <p:spPr bwMode="auto">
                <a:xfrm>
                  <a:off x="1592" y="2720"/>
                  <a:ext cx="165" cy="267"/>
                </a:xfrm>
                <a:prstGeom prst="ellipse">
                  <a:avLst/>
                </a:prstGeom>
                <a:solidFill>
                  <a:srgbClr val="AD6900"/>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123" name="Group 44"/>
                <p:cNvGrpSpPr>
                  <a:grpSpLocks noChangeAspect="1"/>
                </p:cNvGrpSpPr>
                <p:nvPr/>
              </p:nvGrpSpPr>
              <p:grpSpPr bwMode="auto">
                <a:xfrm>
                  <a:off x="1673" y="2720"/>
                  <a:ext cx="238" cy="281"/>
                  <a:chOff x="1673" y="2720"/>
                  <a:chExt cx="238" cy="281"/>
                </a:xfrm>
              </p:grpSpPr>
              <p:sp>
                <p:nvSpPr>
                  <p:cNvPr id="126" name="Freeform 45"/>
                  <p:cNvSpPr>
                    <a:spLocks noChangeAspect="1"/>
                  </p:cNvSpPr>
                  <p:nvPr/>
                </p:nvSpPr>
                <p:spPr bwMode="auto">
                  <a:xfrm>
                    <a:off x="1669" y="2714"/>
                    <a:ext cx="238" cy="281"/>
                  </a:xfrm>
                  <a:custGeom>
                    <a:avLst/>
                    <a:gdLst/>
                    <a:ahLst/>
                    <a:cxnLst>
                      <a:cxn ang="0">
                        <a:pos x="15" y="0"/>
                      </a:cxn>
                      <a:cxn ang="0">
                        <a:pos x="477" y="5"/>
                      </a:cxn>
                      <a:cxn ang="0">
                        <a:pos x="477" y="562"/>
                      </a:cxn>
                      <a:cxn ang="0">
                        <a:pos x="0" y="522"/>
                      </a:cxn>
                      <a:cxn ang="0">
                        <a:pos x="15" y="0"/>
                      </a:cxn>
                    </a:cxnLst>
                    <a:rect l="0" t="0" r="r" b="b"/>
                    <a:pathLst>
                      <a:path w="477" h="562">
                        <a:moveTo>
                          <a:pt x="15" y="0"/>
                        </a:moveTo>
                        <a:lnTo>
                          <a:pt x="477" y="5"/>
                        </a:lnTo>
                        <a:lnTo>
                          <a:pt x="477" y="562"/>
                        </a:lnTo>
                        <a:lnTo>
                          <a:pt x="0" y="522"/>
                        </a:lnTo>
                        <a:lnTo>
                          <a:pt x="15" y="0"/>
                        </a:lnTo>
                        <a:close/>
                      </a:path>
                    </a:pathLst>
                  </a:custGeom>
                  <a:solidFill>
                    <a:srgbClr val="AD69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7" name="Freeform 46"/>
                  <p:cNvSpPr>
                    <a:spLocks noChangeAspect="1"/>
                  </p:cNvSpPr>
                  <p:nvPr/>
                </p:nvSpPr>
                <p:spPr bwMode="auto">
                  <a:xfrm>
                    <a:off x="1669" y="2714"/>
                    <a:ext cx="238" cy="281"/>
                  </a:xfrm>
                  <a:custGeom>
                    <a:avLst/>
                    <a:gdLst/>
                    <a:ahLst/>
                    <a:cxnLst>
                      <a:cxn ang="0">
                        <a:pos x="15" y="0"/>
                      </a:cxn>
                      <a:cxn ang="0">
                        <a:pos x="477" y="5"/>
                      </a:cxn>
                      <a:cxn ang="0">
                        <a:pos x="477" y="562"/>
                      </a:cxn>
                      <a:cxn ang="0">
                        <a:pos x="0" y="522"/>
                      </a:cxn>
                    </a:cxnLst>
                    <a:rect l="0" t="0" r="r" b="b"/>
                    <a:pathLst>
                      <a:path w="477" h="562">
                        <a:moveTo>
                          <a:pt x="15" y="0"/>
                        </a:moveTo>
                        <a:lnTo>
                          <a:pt x="477" y="5"/>
                        </a:lnTo>
                        <a:lnTo>
                          <a:pt x="477" y="562"/>
                        </a:lnTo>
                        <a:lnTo>
                          <a:pt x="0" y="522"/>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124" name="Oval 47"/>
                <p:cNvSpPr>
                  <a:spLocks noChangeAspect="1" noChangeArrowheads="1"/>
                </p:cNvSpPr>
                <p:nvPr/>
              </p:nvSpPr>
              <p:spPr bwMode="auto">
                <a:xfrm>
                  <a:off x="1821" y="2718"/>
                  <a:ext cx="176" cy="285"/>
                </a:xfrm>
                <a:prstGeom prst="ellipse">
                  <a:avLst/>
                </a:prstGeom>
                <a:solidFill>
                  <a:srgbClr val="AD6900"/>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5" name="Freeform 48"/>
                <p:cNvSpPr>
                  <a:spLocks noChangeAspect="1"/>
                </p:cNvSpPr>
                <p:nvPr/>
              </p:nvSpPr>
              <p:spPr bwMode="auto">
                <a:xfrm>
                  <a:off x="1705" y="2975"/>
                  <a:ext cx="72" cy="671"/>
                </a:xfrm>
                <a:custGeom>
                  <a:avLst/>
                  <a:gdLst/>
                  <a:ahLst/>
                  <a:cxnLst>
                    <a:cxn ang="0">
                      <a:pos x="70" y="14"/>
                    </a:cxn>
                    <a:cxn ang="0">
                      <a:pos x="0" y="1343"/>
                    </a:cxn>
                    <a:cxn ang="0">
                      <a:pos x="145" y="1343"/>
                    </a:cxn>
                    <a:cxn ang="0">
                      <a:pos x="145" y="20"/>
                    </a:cxn>
                    <a:cxn ang="0">
                      <a:pos x="114" y="0"/>
                    </a:cxn>
                    <a:cxn ang="0">
                      <a:pos x="70" y="14"/>
                    </a:cxn>
                  </a:cxnLst>
                  <a:rect l="0" t="0" r="r" b="b"/>
                  <a:pathLst>
                    <a:path w="145" h="1343">
                      <a:moveTo>
                        <a:pt x="70" y="14"/>
                      </a:moveTo>
                      <a:lnTo>
                        <a:pt x="0" y="1343"/>
                      </a:lnTo>
                      <a:lnTo>
                        <a:pt x="145" y="1343"/>
                      </a:lnTo>
                      <a:lnTo>
                        <a:pt x="145" y="20"/>
                      </a:lnTo>
                      <a:lnTo>
                        <a:pt x="114" y="0"/>
                      </a:lnTo>
                      <a:lnTo>
                        <a:pt x="70" y="14"/>
                      </a:lnTo>
                      <a:close/>
                    </a:path>
                  </a:pathLst>
                </a:custGeom>
                <a:solidFill>
                  <a:srgbClr val="AD6900"/>
                </a:solid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114" name="Group 49"/>
              <p:cNvGrpSpPr>
                <a:grpSpLocks noChangeAspect="1"/>
              </p:cNvGrpSpPr>
              <p:nvPr/>
            </p:nvGrpSpPr>
            <p:grpSpPr bwMode="auto">
              <a:xfrm>
                <a:off x="1590" y="3329"/>
                <a:ext cx="262" cy="342"/>
                <a:chOff x="1590" y="3329"/>
                <a:chExt cx="262" cy="342"/>
              </a:xfrm>
            </p:grpSpPr>
            <p:sp>
              <p:nvSpPr>
                <p:cNvPr id="120" name="Freeform 50"/>
                <p:cNvSpPr>
                  <a:spLocks noChangeAspect="1"/>
                </p:cNvSpPr>
                <p:nvPr/>
              </p:nvSpPr>
              <p:spPr bwMode="auto">
                <a:xfrm>
                  <a:off x="1587" y="3326"/>
                  <a:ext cx="264" cy="342"/>
                </a:xfrm>
                <a:custGeom>
                  <a:avLst/>
                  <a:gdLst/>
                  <a:ahLst/>
                  <a:cxnLst>
                    <a:cxn ang="0">
                      <a:pos x="524" y="0"/>
                    </a:cxn>
                    <a:cxn ang="0">
                      <a:pos x="364" y="90"/>
                    </a:cxn>
                    <a:cxn ang="0">
                      <a:pos x="334" y="95"/>
                    </a:cxn>
                    <a:cxn ang="0">
                      <a:pos x="280" y="84"/>
                    </a:cxn>
                    <a:cxn ang="0">
                      <a:pos x="205" y="70"/>
                    </a:cxn>
                    <a:cxn ang="0">
                      <a:pos x="146" y="59"/>
                    </a:cxn>
                    <a:cxn ang="0">
                      <a:pos x="101" y="70"/>
                    </a:cxn>
                    <a:cxn ang="0">
                      <a:pos x="63" y="100"/>
                    </a:cxn>
                    <a:cxn ang="0">
                      <a:pos x="56" y="142"/>
                    </a:cxn>
                    <a:cxn ang="0">
                      <a:pos x="72" y="174"/>
                    </a:cxn>
                    <a:cxn ang="0">
                      <a:pos x="31" y="174"/>
                    </a:cxn>
                    <a:cxn ang="0">
                      <a:pos x="3" y="203"/>
                    </a:cxn>
                    <a:cxn ang="0">
                      <a:pos x="0" y="252"/>
                    </a:cxn>
                    <a:cxn ang="0">
                      <a:pos x="18" y="288"/>
                    </a:cxn>
                    <a:cxn ang="0">
                      <a:pos x="71" y="320"/>
                    </a:cxn>
                    <a:cxn ang="0">
                      <a:pos x="40" y="344"/>
                    </a:cxn>
                    <a:cxn ang="0">
                      <a:pos x="31" y="384"/>
                    </a:cxn>
                    <a:cxn ang="0">
                      <a:pos x="46" y="430"/>
                    </a:cxn>
                    <a:cxn ang="0">
                      <a:pos x="94" y="467"/>
                    </a:cxn>
                    <a:cxn ang="0">
                      <a:pos x="69" y="488"/>
                    </a:cxn>
                    <a:cxn ang="0">
                      <a:pos x="68" y="537"/>
                    </a:cxn>
                    <a:cxn ang="0">
                      <a:pos x="90" y="571"/>
                    </a:cxn>
                    <a:cxn ang="0">
                      <a:pos x="133" y="607"/>
                    </a:cxn>
                    <a:cxn ang="0">
                      <a:pos x="171" y="632"/>
                    </a:cxn>
                    <a:cxn ang="0">
                      <a:pos x="300" y="676"/>
                    </a:cxn>
                    <a:cxn ang="0">
                      <a:pos x="420" y="684"/>
                    </a:cxn>
                    <a:cxn ang="0">
                      <a:pos x="524" y="0"/>
                    </a:cxn>
                  </a:cxnLst>
                  <a:rect l="0" t="0" r="r" b="b"/>
                  <a:pathLst>
                    <a:path w="524" h="684">
                      <a:moveTo>
                        <a:pt x="524" y="0"/>
                      </a:moveTo>
                      <a:lnTo>
                        <a:pt x="364" y="90"/>
                      </a:lnTo>
                      <a:lnTo>
                        <a:pt x="334" y="95"/>
                      </a:lnTo>
                      <a:lnTo>
                        <a:pt x="280" y="84"/>
                      </a:lnTo>
                      <a:lnTo>
                        <a:pt x="205" y="70"/>
                      </a:lnTo>
                      <a:lnTo>
                        <a:pt x="146" y="59"/>
                      </a:lnTo>
                      <a:lnTo>
                        <a:pt x="101" y="70"/>
                      </a:lnTo>
                      <a:lnTo>
                        <a:pt x="63" y="100"/>
                      </a:lnTo>
                      <a:lnTo>
                        <a:pt x="56" y="142"/>
                      </a:lnTo>
                      <a:lnTo>
                        <a:pt x="72" y="174"/>
                      </a:lnTo>
                      <a:lnTo>
                        <a:pt x="31" y="174"/>
                      </a:lnTo>
                      <a:lnTo>
                        <a:pt x="3" y="203"/>
                      </a:lnTo>
                      <a:lnTo>
                        <a:pt x="0" y="252"/>
                      </a:lnTo>
                      <a:lnTo>
                        <a:pt x="18" y="288"/>
                      </a:lnTo>
                      <a:lnTo>
                        <a:pt x="71" y="320"/>
                      </a:lnTo>
                      <a:lnTo>
                        <a:pt x="40" y="344"/>
                      </a:lnTo>
                      <a:lnTo>
                        <a:pt x="31" y="384"/>
                      </a:lnTo>
                      <a:lnTo>
                        <a:pt x="46" y="430"/>
                      </a:lnTo>
                      <a:lnTo>
                        <a:pt x="94" y="467"/>
                      </a:lnTo>
                      <a:lnTo>
                        <a:pt x="69" y="488"/>
                      </a:lnTo>
                      <a:lnTo>
                        <a:pt x="68" y="537"/>
                      </a:lnTo>
                      <a:lnTo>
                        <a:pt x="90" y="571"/>
                      </a:lnTo>
                      <a:lnTo>
                        <a:pt x="133" y="607"/>
                      </a:lnTo>
                      <a:lnTo>
                        <a:pt x="171" y="632"/>
                      </a:lnTo>
                      <a:lnTo>
                        <a:pt x="300" y="676"/>
                      </a:lnTo>
                      <a:lnTo>
                        <a:pt x="420" y="684"/>
                      </a:lnTo>
                      <a:lnTo>
                        <a:pt x="524" y="0"/>
                      </a:lnTo>
                      <a:close/>
                    </a:path>
                  </a:pathLst>
                </a:custGeom>
                <a:solidFill>
                  <a:srgbClr val="FFC5C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21" name="Freeform 51"/>
                <p:cNvSpPr>
                  <a:spLocks noChangeAspect="1"/>
                </p:cNvSpPr>
                <p:nvPr/>
              </p:nvSpPr>
              <p:spPr bwMode="auto">
                <a:xfrm>
                  <a:off x="1587" y="3326"/>
                  <a:ext cx="264" cy="342"/>
                </a:xfrm>
                <a:custGeom>
                  <a:avLst/>
                  <a:gdLst/>
                  <a:ahLst/>
                  <a:cxnLst>
                    <a:cxn ang="0">
                      <a:pos x="524" y="0"/>
                    </a:cxn>
                    <a:cxn ang="0">
                      <a:pos x="364" y="90"/>
                    </a:cxn>
                    <a:cxn ang="0">
                      <a:pos x="334" y="95"/>
                    </a:cxn>
                    <a:cxn ang="0">
                      <a:pos x="280" y="84"/>
                    </a:cxn>
                    <a:cxn ang="0">
                      <a:pos x="205" y="70"/>
                    </a:cxn>
                    <a:cxn ang="0">
                      <a:pos x="146" y="59"/>
                    </a:cxn>
                    <a:cxn ang="0">
                      <a:pos x="101" y="70"/>
                    </a:cxn>
                    <a:cxn ang="0">
                      <a:pos x="63" y="100"/>
                    </a:cxn>
                    <a:cxn ang="0">
                      <a:pos x="56" y="142"/>
                    </a:cxn>
                    <a:cxn ang="0">
                      <a:pos x="72" y="174"/>
                    </a:cxn>
                    <a:cxn ang="0">
                      <a:pos x="31" y="174"/>
                    </a:cxn>
                    <a:cxn ang="0">
                      <a:pos x="3" y="203"/>
                    </a:cxn>
                    <a:cxn ang="0">
                      <a:pos x="0" y="252"/>
                    </a:cxn>
                    <a:cxn ang="0">
                      <a:pos x="18" y="288"/>
                    </a:cxn>
                    <a:cxn ang="0">
                      <a:pos x="71" y="320"/>
                    </a:cxn>
                    <a:cxn ang="0">
                      <a:pos x="40" y="344"/>
                    </a:cxn>
                    <a:cxn ang="0">
                      <a:pos x="31" y="384"/>
                    </a:cxn>
                    <a:cxn ang="0">
                      <a:pos x="46" y="430"/>
                    </a:cxn>
                    <a:cxn ang="0">
                      <a:pos x="94" y="467"/>
                    </a:cxn>
                    <a:cxn ang="0">
                      <a:pos x="69" y="488"/>
                    </a:cxn>
                    <a:cxn ang="0">
                      <a:pos x="68" y="537"/>
                    </a:cxn>
                    <a:cxn ang="0">
                      <a:pos x="90" y="571"/>
                    </a:cxn>
                    <a:cxn ang="0">
                      <a:pos x="133" y="607"/>
                    </a:cxn>
                    <a:cxn ang="0">
                      <a:pos x="171" y="632"/>
                    </a:cxn>
                    <a:cxn ang="0">
                      <a:pos x="300" y="676"/>
                    </a:cxn>
                    <a:cxn ang="0">
                      <a:pos x="420" y="684"/>
                    </a:cxn>
                  </a:cxnLst>
                  <a:rect l="0" t="0" r="r" b="b"/>
                  <a:pathLst>
                    <a:path w="524" h="684">
                      <a:moveTo>
                        <a:pt x="524" y="0"/>
                      </a:moveTo>
                      <a:lnTo>
                        <a:pt x="364" y="90"/>
                      </a:lnTo>
                      <a:lnTo>
                        <a:pt x="334" y="95"/>
                      </a:lnTo>
                      <a:lnTo>
                        <a:pt x="280" y="84"/>
                      </a:lnTo>
                      <a:lnTo>
                        <a:pt x="205" y="70"/>
                      </a:lnTo>
                      <a:lnTo>
                        <a:pt x="146" y="59"/>
                      </a:lnTo>
                      <a:lnTo>
                        <a:pt x="101" y="70"/>
                      </a:lnTo>
                      <a:lnTo>
                        <a:pt x="63" y="100"/>
                      </a:lnTo>
                      <a:lnTo>
                        <a:pt x="56" y="142"/>
                      </a:lnTo>
                      <a:lnTo>
                        <a:pt x="72" y="174"/>
                      </a:lnTo>
                      <a:lnTo>
                        <a:pt x="31" y="174"/>
                      </a:lnTo>
                      <a:lnTo>
                        <a:pt x="3" y="203"/>
                      </a:lnTo>
                      <a:lnTo>
                        <a:pt x="0" y="252"/>
                      </a:lnTo>
                      <a:lnTo>
                        <a:pt x="18" y="288"/>
                      </a:lnTo>
                      <a:lnTo>
                        <a:pt x="71" y="320"/>
                      </a:lnTo>
                      <a:lnTo>
                        <a:pt x="40" y="344"/>
                      </a:lnTo>
                      <a:lnTo>
                        <a:pt x="31" y="384"/>
                      </a:lnTo>
                      <a:lnTo>
                        <a:pt x="46" y="430"/>
                      </a:lnTo>
                      <a:lnTo>
                        <a:pt x="94" y="467"/>
                      </a:lnTo>
                      <a:lnTo>
                        <a:pt x="69" y="488"/>
                      </a:lnTo>
                      <a:lnTo>
                        <a:pt x="68" y="537"/>
                      </a:lnTo>
                      <a:lnTo>
                        <a:pt x="90" y="571"/>
                      </a:lnTo>
                      <a:lnTo>
                        <a:pt x="133" y="607"/>
                      </a:lnTo>
                      <a:lnTo>
                        <a:pt x="171" y="632"/>
                      </a:lnTo>
                      <a:lnTo>
                        <a:pt x="300" y="676"/>
                      </a:lnTo>
                      <a:lnTo>
                        <a:pt x="420" y="684"/>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115" name="Freeform 52"/>
              <p:cNvSpPr>
                <a:spLocks noChangeAspect="1"/>
              </p:cNvSpPr>
              <p:nvPr/>
            </p:nvSpPr>
            <p:spPr bwMode="auto">
              <a:xfrm>
                <a:off x="1683" y="3415"/>
                <a:ext cx="197" cy="39"/>
              </a:xfrm>
              <a:custGeom>
                <a:avLst/>
                <a:gdLst/>
                <a:ahLst/>
                <a:cxnLst>
                  <a:cxn ang="0">
                    <a:pos x="394" y="0"/>
                  </a:cxn>
                  <a:cxn ang="0">
                    <a:pos x="234" y="66"/>
                  </a:cxn>
                  <a:cxn ang="0">
                    <a:pos x="190" y="80"/>
                  </a:cxn>
                  <a:cxn ang="0">
                    <a:pos x="120" y="75"/>
                  </a:cxn>
                  <a:cxn ang="0">
                    <a:pos x="0" y="45"/>
                  </a:cxn>
                </a:cxnLst>
                <a:rect l="0" t="0" r="r" b="b"/>
                <a:pathLst>
                  <a:path w="394" h="80">
                    <a:moveTo>
                      <a:pt x="394" y="0"/>
                    </a:moveTo>
                    <a:lnTo>
                      <a:pt x="234" y="66"/>
                    </a:lnTo>
                    <a:lnTo>
                      <a:pt x="190" y="80"/>
                    </a:lnTo>
                    <a:lnTo>
                      <a:pt x="120" y="75"/>
                    </a:lnTo>
                    <a:lnTo>
                      <a:pt x="0" y="45"/>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6" name="Line 53"/>
              <p:cNvSpPr>
                <a:spLocks noChangeAspect="1" noChangeShapeType="1"/>
              </p:cNvSpPr>
              <p:nvPr/>
            </p:nvSpPr>
            <p:spPr bwMode="auto">
              <a:xfrm flipH="1">
                <a:off x="1799" y="3514"/>
                <a:ext cx="68" cy="20"/>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7" name="Line 54"/>
              <p:cNvSpPr>
                <a:spLocks noChangeAspect="1" noChangeShapeType="1"/>
              </p:cNvSpPr>
              <p:nvPr/>
            </p:nvSpPr>
            <p:spPr bwMode="auto">
              <a:xfrm flipH="1">
                <a:off x="1786" y="3598"/>
                <a:ext cx="66" cy="1"/>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8" name="Line 55"/>
              <p:cNvSpPr>
                <a:spLocks noChangeAspect="1" noChangeShapeType="1"/>
              </p:cNvSpPr>
              <p:nvPr/>
            </p:nvSpPr>
            <p:spPr bwMode="auto">
              <a:xfrm>
                <a:off x="1638" y="3559"/>
                <a:ext cx="55" cy="22"/>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19" name="Line 56"/>
              <p:cNvSpPr>
                <a:spLocks noChangeAspect="1" noChangeShapeType="1"/>
              </p:cNvSpPr>
              <p:nvPr/>
            </p:nvSpPr>
            <p:spPr bwMode="auto">
              <a:xfrm>
                <a:off x="1623" y="3484"/>
                <a:ext cx="52" cy="22"/>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34" name="Group 57"/>
            <p:cNvGrpSpPr>
              <a:grpSpLocks noChangeAspect="1"/>
            </p:cNvGrpSpPr>
            <p:nvPr/>
          </p:nvGrpSpPr>
          <p:grpSpPr bwMode="auto">
            <a:xfrm>
              <a:off x="566" y="1688"/>
              <a:ext cx="853" cy="1254"/>
              <a:chOff x="566" y="1688"/>
              <a:chExt cx="853" cy="1254"/>
            </a:xfrm>
          </p:grpSpPr>
          <p:sp>
            <p:nvSpPr>
              <p:cNvPr id="35" name="Freeform 58"/>
              <p:cNvSpPr>
                <a:spLocks noChangeAspect="1"/>
              </p:cNvSpPr>
              <p:nvPr/>
            </p:nvSpPr>
            <p:spPr bwMode="auto">
              <a:xfrm>
                <a:off x="778" y="1823"/>
                <a:ext cx="586" cy="1030"/>
              </a:xfrm>
              <a:custGeom>
                <a:avLst/>
                <a:gdLst/>
                <a:ahLst/>
                <a:cxnLst>
                  <a:cxn ang="0">
                    <a:pos x="1091" y="0"/>
                  </a:cxn>
                  <a:cxn ang="0">
                    <a:pos x="1149" y="94"/>
                  </a:cxn>
                  <a:cxn ang="0">
                    <a:pos x="1133" y="167"/>
                  </a:cxn>
                  <a:cxn ang="0">
                    <a:pos x="1149" y="229"/>
                  </a:cxn>
                  <a:cxn ang="0">
                    <a:pos x="1174" y="1107"/>
                  </a:cxn>
                  <a:cxn ang="0">
                    <a:pos x="1125" y="1571"/>
                  </a:cxn>
                  <a:cxn ang="0">
                    <a:pos x="1102" y="2059"/>
                  </a:cxn>
                  <a:cxn ang="0">
                    <a:pos x="0" y="1464"/>
                  </a:cxn>
                  <a:cxn ang="0">
                    <a:pos x="160" y="0"/>
                  </a:cxn>
                  <a:cxn ang="0">
                    <a:pos x="1091" y="0"/>
                  </a:cxn>
                </a:cxnLst>
                <a:rect l="0" t="0" r="r" b="b"/>
                <a:pathLst>
                  <a:path w="1174" h="2059">
                    <a:moveTo>
                      <a:pt x="1091" y="0"/>
                    </a:moveTo>
                    <a:lnTo>
                      <a:pt x="1149" y="94"/>
                    </a:lnTo>
                    <a:lnTo>
                      <a:pt x="1133" y="167"/>
                    </a:lnTo>
                    <a:lnTo>
                      <a:pt x="1149" y="229"/>
                    </a:lnTo>
                    <a:lnTo>
                      <a:pt x="1174" y="1107"/>
                    </a:lnTo>
                    <a:lnTo>
                      <a:pt x="1125" y="1571"/>
                    </a:lnTo>
                    <a:lnTo>
                      <a:pt x="1102" y="2059"/>
                    </a:lnTo>
                    <a:lnTo>
                      <a:pt x="0" y="1464"/>
                    </a:lnTo>
                    <a:lnTo>
                      <a:pt x="160" y="0"/>
                    </a:lnTo>
                    <a:lnTo>
                      <a:pt x="1091" y="0"/>
                    </a:lnTo>
                    <a:close/>
                  </a:path>
                </a:pathLst>
              </a:custGeom>
              <a:solidFill>
                <a:srgbClr val="919191"/>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36" name="Freeform 59"/>
              <p:cNvSpPr>
                <a:spLocks noChangeAspect="1"/>
              </p:cNvSpPr>
              <p:nvPr/>
            </p:nvSpPr>
            <p:spPr bwMode="auto">
              <a:xfrm>
                <a:off x="933" y="2631"/>
                <a:ext cx="419" cy="263"/>
              </a:xfrm>
              <a:custGeom>
                <a:avLst/>
                <a:gdLst/>
                <a:ahLst/>
                <a:cxnLst>
                  <a:cxn ang="0">
                    <a:pos x="506" y="125"/>
                  </a:cxn>
                  <a:cxn ang="0">
                    <a:pos x="535" y="158"/>
                  </a:cxn>
                  <a:cxn ang="0">
                    <a:pos x="598" y="232"/>
                  </a:cxn>
                  <a:cxn ang="0">
                    <a:pos x="643" y="309"/>
                  </a:cxn>
                  <a:cxn ang="0">
                    <a:pos x="710" y="377"/>
                  </a:cxn>
                  <a:cxn ang="0">
                    <a:pos x="756" y="417"/>
                  </a:cxn>
                  <a:cxn ang="0">
                    <a:pos x="838" y="459"/>
                  </a:cxn>
                  <a:cxn ang="0">
                    <a:pos x="767" y="525"/>
                  </a:cxn>
                  <a:cxn ang="0">
                    <a:pos x="0" y="303"/>
                  </a:cxn>
                  <a:cxn ang="0">
                    <a:pos x="39" y="48"/>
                  </a:cxn>
                  <a:cxn ang="0">
                    <a:pos x="424" y="0"/>
                  </a:cxn>
                  <a:cxn ang="0">
                    <a:pos x="506" y="125"/>
                  </a:cxn>
                </a:cxnLst>
                <a:rect l="0" t="0" r="r" b="b"/>
                <a:pathLst>
                  <a:path w="838" h="525">
                    <a:moveTo>
                      <a:pt x="506" y="125"/>
                    </a:moveTo>
                    <a:lnTo>
                      <a:pt x="535" y="158"/>
                    </a:lnTo>
                    <a:lnTo>
                      <a:pt x="598" y="232"/>
                    </a:lnTo>
                    <a:lnTo>
                      <a:pt x="643" y="309"/>
                    </a:lnTo>
                    <a:lnTo>
                      <a:pt x="710" y="377"/>
                    </a:lnTo>
                    <a:lnTo>
                      <a:pt x="756" y="417"/>
                    </a:lnTo>
                    <a:lnTo>
                      <a:pt x="838" y="459"/>
                    </a:lnTo>
                    <a:lnTo>
                      <a:pt x="767" y="525"/>
                    </a:lnTo>
                    <a:lnTo>
                      <a:pt x="0" y="303"/>
                    </a:lnTo>
                    <a:lnTo>
                      <a:pt x="39" y="48"/>
                    </a:lnTo>
                    <a:lnTo>
                      <a:pt x="424" y="0"/>
                    </a:lnTo>
                    <a:lnTo>
                      <a:pt x="506" y="125"/>
                    </a:lnTo>
                    <a:close/>
                  </a:path>
                </a:pathLst>
              </a:cu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37" name="Group 60"/>
              <p:cNvGrpSpPr>
                <a:grpSpLocks noChangeAspect="1"/>
              </p:cNvGrpSpPr>
              <p:nvPr/>
            </p:nvGrpSpPr>
            <p:grpSpPr bwMode="auto">
              <a:xfrm>
                <a:off x="1285" y="1922"/>
                <a:ext cx="134" cy="932"/>
                <a:chOff x="1285" y="1922"/>
                <a:chExt cx="134" cy="932"/>
              </a:xfrm>
            </p:grpSpPr>
            <p:sp>
              <p:nvSpPr>
                <p:cNvPr id="104" name="Oval 61"/>
                <p:cNvSpPr>
                  <a:spLocks noChangeAspect="1" noChangeArrowheads="1"/>
                </p:cNvSpPr>
                <p:nvPr/>
              </p:nvSpPr>
              <p:spPr bwMode="auto">
                <a:xfrm>
                  <a:off x="1319" y="2227"/>
                  <a:ext cx="97" cy="159"/>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5" name="Oval 62"/>
                <p:cNvSpPr>
                  <a:spLocks noChangeAspect="1" noChangeArrowheads="1"/>
                </p:cNvSpPr>
                <p:nvPr/>
              </p:nvSpPr>
              <p:spPr bwMode="auto">
                <a:xfrm>
                  <a:off x="1306" y="2382"/>
                  <a:ext cx="96" cy="159"/>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6" name="Oval 63"/>
                <p:cNvSpPr>
                  <a:spLocks noChangeAspect="1" noChangeArrowheads="1"/>
                </p:cNvSpPr>
                <p:nvPr/>
              </p:nvSpPr>
              <p:spPr bwMode="auto">
                <a:xfrm>
                  <a:off x="1293" y="1916"/>
                  <a:ext cx="97" cy="159"/>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7" name="Oval 64"/>
                <p:cNvSpPr>
                  <a:spLocks noChangeAspect="1" noChangeArrowheads="1"/>
                </p:cNvSpPr>
                <p:nvPr/>
              </p:nvSpPr>
              <p:spPr bwMode="auto">
                <a:xfrm>
                  <a:off x="1293" y="2073"/>
                  <a:ext cx="97"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8" name="Oval 65"/>
                <p:cNvSpPr>
                  <a:spLocks noChangeAspect="1" noChangeArrowheads="1"/>
                </p:cNvSpPr>
                <p:nvPr/>
              </p:nvSpPr>
              <p:spPr bwMode="auto">
                <a:xfrm>
                  <a:off x="1282" y="2688"/>
                  <a:ext cx="98"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9" name="Oval 66"/>
                <p:cNvSpPr>
                  <a:spLocks noChangeAspect="1" noChangeArrowheads="1"/>
                </p:cNvSpPr>
                <p:nvPr/>
              </p:nvSpPr>
              <p:spPr bwMode="auto">
                <a:xfrm>
                  <a:off x="1282" y="2532"/>
                  <a:ext cx="98" cy="162"/>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38" name="Group 67"/>
              <p:cNvGrpSpPr>
                <a:grpSpLocks noChangeAspect="1"/>
              </p:cNvGrpSpPr>
              <p:nvPr/>
            </p:nvGrpSpPr>
            <p:grpSpPr bwMode="auto">
              <a:xfrm>
                <a:off x="776" y="1785"/>
                <a:ext cx="592" cy="898"/>
                <a:chOff x="776" y="1785"/>
                <a:chExt cx="592" cy="898"/>
              </a:xfrm>
            </p:grpSpPr>
            <p:sp>
              <p:nvSpPr>
                <p:cNvPr id="84" name="Freeform 68"/>
                <p:cNvSpPr>
                  <a:spLocks noChangeAspect="1"/>
                </p:cNvSpPr>
                <p:nvPr/>
              </p:nvSpPr>
              <p:spPr bwMode="auto">
                <a:xfrm>
                  <a:off x="790" y="2330"/>
                  <a:ext cx="406" cy="348"/>
                </a:xfrm>
                <a:custGeom>
                  <a:avLst/>
                  <a:gdLst/>
                  <a:ahLst/>
                  <a:cxnLst>
                    <a:cxn ang="0">
                      <a:pos x="812" y="517"/>
                    </a:cxn>
                    <a:cxn ang="0">
                      <a:pos x="792" y="651"/>
                    </a:cxn>
                    <a:cxn ang="0">
                      <a:pos x="747" y="676"/>
                    </a:cxn>
                    <a:cxn ang="0">
                      <a:pos x="647" y="696"/>
                    </a:cxn>
                    <a:cxn ang="0">
                      <a:pos x="557" y="696"/>
                    </a:cxn>
                    <a:cxn ang="0">
                      <a:pos x="464" y="696"/>
                    </a:cxn>
                    <a:cxn ang="0">
                      <a:pos x="349" y="676"/>
                    </a:cxn>
                    <a:cxn ang="0">
                      <a:pos x="239" y="632"/>
                    </a:cxn>
                    <a:cxn ang="0">
                      <a:pos x="11" y="472"/>
                    </a:cxn>
                    <a:cxn ang="0">
                      <a:pos x="0" y="0"/>
                    </a:cxn>
                    <a:cxn ang="0">
                      <a:pos x="817" y="120"/>
                    </a:cxn>
                    <a:cxn ang="0">
                      <a:pos x="812" y="517"/>
                    </a:cxn>
                  </a:cxnLst>
                  <a:rect l="0" t="0" r="r" b="b"/>
                  <a:pathLst>
                    <a:path w="817" h="696">
                      <a:moveTo>
                        <a:pt x="812" y="517"/>
                      </a:moveTo>
                      <a:lnTo>
                        <a:pt x="792" y="651"/>
                      </a:lnTo>
                      <a:lnTo>
                        <a:pt x="747" y="676"/>
                      </a:lnTo>
                      <a:lnTo>
                        <a:pt x="647" y="696"/>
                      </a:lnTo>
                      <a:lnTo>
                        <a:pt x="557" y="696"/>
                      </a:lnTo>
                      <a:lnTo>
                        <a:pt x="464" y="696"/>
                      </a:lnTo>
                      <a:lnTo>
                        <a:pt x="349" y="676"/>
                      </a:lnTo>
                      <a:lnTo>
                        <a:pt x="239" y="632"/>
                      </a:lnTo>
                      <a:lnTo>
                        <a:pt x="11" y="472"/>
                      </a:lnTo>
                      <a:lnTo>
                        <a:pt x="0" y="0"/>
                      </a:lnTo>
                      <a:lnTo>
                        <a:pt x="817" y="120"/>
                      </a:lnTo>
                      <a:lnTo>
                        <a:pt x="812" y="517"/>
                      </a:lnTo>
                      <a:close/>
                    </a:path>
                  </a:pathLst>
                </a:custGeom>
                <a:solidFill>
                  <a:srgbClr val="FFC5CF"/>
                </a:solid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5" name="Freeform 69"/>
                <p:cNvSpPr>
                  <a:spLocks noChangeAspect="1"/>
                </p:cNvSpPr>
                <p:nvPr/>
              </p:nvSpPr>
              <p:spPr bwMode="auto">
                <a:xfrm>
                  <a:off x="775" y="1783"/>
                  <a:ext cx="592" cy="853"/>
                </a:xfrm>
                <a:custGeom>
                  <a:avLst/>
                  <a:gdLst/>
                  <a:ahLst/>
                  <a:cxnLst>
                    <a:cxn ang="0">
                      <a:pos x="1005" y="154"/>
                    </a:cxn>
                    <a:cxn ang="0">
                      <a:pos x="1055" y="349"/>
                    </a:cxn>
                    <a:cxn ang="0">
                      <a:pos x="1070" y="458"/>
                    </a:cxn>
                    <a:cxn ang="0">
                      <a:pos x="1084" y="567"/>
                    </a:cxn>
                    <a:cxn ang="0">
                      <a:pos x="1095" y="771"/>
                    </a:cxn>
                    <a:cxn ang="0">
                      <a:pos x="1095" y="866"/>
                    </a:cxn>
                    <a:cxn ang="0">
                      <a:pos x="1145" y="936"/>
                    </a:cxn>
                    <a:cxn ang="0">
                      <a:pos x="1165" y="975"/>
                    </a:cxn>
                    <a:cxn ang="0">
                      <a:pos x="1179" y="1036"/>
                    </a:cxn>
                    <a:cxn ang="0">
                      <a:pos x="1185" y="1104"/>
                    </a:cxn>
                    <a:cxn ang="0">
                      <a:pos x="1170" y="1154"/>
                    </a:cxn>
                    <a:cxn ang="0">
                      <a:pos x="1140" y="1195"/>
                    </a:cxn>
                    <a:cxn ang="0">
                      <a:pos x="1115" y="1204"/>
                    </a:cxn>
                    <a:cxn ang="0">
                      <a:pos x="1105" y="1299"/>
                    </a:cxn>
                    <a:cxn ang="0">
                      <a:pos x="1090" y="1378"/>
                    </a:cxn>
                    <a:cxn ang="0">
                      <a:pos x="1070" y="1428"/>
                    </a:cxn>
                    <a:cxn ang="0">
                      <a:pos x="1050" y="1463"/>
                    </a:cxn>
                    <a:cxn ang="0">
                      <a:pos x="1020" y="1492"/>
                    </a:cxn>
                    <a:cxn ang="0">
                      <a:pos x="1005" y="1497"/>
                    </a:cxn>
                    <a:cxn ang="0">
                      <a:pos x="1016" y="1542"/>
                    </a:cxn>
                    <a:cxn ang="0">
                      <a:pos x="1000" y="1587"/>
                    </a:cxn>
                    <a:cxn ang="0">
                      <a:pos x="980" y="1626"/>
                    </a:cxn>
                    <a:cxn ang="0">
                      <a:pos x="941" y="1662"/>
                    </a:cxn>
                    <a:cxn ang="0">
                      <a:pos x="896" y="1687"/>
                    </a:cxn>
                    <a:cxn ang="0">
                      <a:pos x="846" y="1696"/>
                    </a:cxn>
                    <a:cxn ang="0">
                      <a:pos x="751" y="1707"/>
                    </a:cxn>
                    <a:cxn ang="0">
                      <a:pos x="622" y="1696"/>
                    </a:cxn>
                    <a:cxn ang="0">
                      <a:pos x="572" y="1676"/>
                    </a:cxn>
                    <a:cxn ang="0">
                      <a:pos x="538" y="1647"/>
                    </a:cxn>
                    <a:cxn ang="0">
                      <a:pos x="518" y="1597"/>
                    </a:cxn>
                    <a:cxn ang="0">
                      <a:pos x="518" y="1567"/>
                    </a:cxn>
                    <a:cxn ang="0">
                      <a:pos x="414" y="1558"/>
                    </a:cxn>
                    <a:cxn ang="0">
                      <a:pos x="328" y="1542"/>
                    </a:cxn>
                    <a:cxn ang="0">
                      <a:pos x="258" y="1517"/>
                    </a:cxn>
                    <a:cxn ang="0">
                      <a:pos x="214" y="1488"/>
                    </a:cxn>
                    <a:cxn ang="0">
                      <a:pos x="124" y="1403"/>
                    </a:cxn>
                    <a:cxn ang="0">
                      <a:pos x="0" y="1299"/>
                    </a:cxn>
                    <a:cxn ang="0">
                      <a:pos x="25" y="140"/>
                    </a:cxn>
                    <a:cxn ang="0">
                      <a:pos x="860" y="0"/>
                    </a:cxn>
                    <a:cxn ang="0">
                      <a:pos x="1005" y="154"/>
                    </a:cxn>
                  </a:cxnLst>
                  <a:rect l="0" t="0" r="r" b="b"/>
                  <a:pathLst>
                    <a:path w="1185" h="1707">
                      <a:moveTo>
                        <a:pt x="1005" y="154"/>
                      </a:moveTo>
                      <a:lnTo>
                        <a:pt x="1055" y="349"/>
                      </a:lnTo>
                      <a:lnTo>
                        <a:pt x="1070" y="458"/>
                      </a:lnTo>
                      <a:lnTo>
                        <a:pt x="1084" y="567"/>
                      </a:lnTo>
                      <a:lnTo>
                        <a:pt x="1095" y="771"/>
                      </a:lnTo>
                      <a:lnTo>
                        <a:pt x="1095" y="866"/>
                      </a:lnTo>
                      <a:lnTo>
                        <a:pt x="1145" y="936"/>
                      </a:lnTo>
                      <a:lnTo>
                        <a:pt x="1165" y="975"/>
                      </a:lnTo>
                      <a:lnTo>
                        <a:pt x="1179" y="1036"/>
                      </a:lnTo>
                      <a:lnTo>
                        <a:pt x="1185" y="1104"/>
                      </a:lnTo>
                      <a:lnTo>
                        <a:pt x="1170" y="1154"/>
                      </a:lnTo>
                      <a:lnTo>
                        <a:pt x="1140" y="1195"/>
                      </a:lnTo>
                      <a:lnTo>
                        <a:pt x="1115" y="1204"/>
                      </a:lnTo>
                      <a:lnTo>
                        <a:pt x="1105" y="1299"/>
                      </a:lnTo>
                      <a:lnTo>
                        <a:pt x="1090" y="1378"/>
                      </a:lnTo>
                      <a:lnTo>
                        <a:pt x="1070" y="1428"/>
                      </a:lnTo>
                      <a:lnTo>
                        <a:pt x="1050" y="1463"/>
                      </a:lnTo>
                      <a:lnTo>
                        <a:pt x="1020" y="1492"/>
                      </a:lnTo>
                      <a:lnTo>
                        <a:pt x="1005" y="1497"/>
                      </a:lnTo>
                      <a:lnTo>
                        <a:pt x="1016" y="1542"/>
                      </a:lnTo>
                      <a:lnTo>
                        <a:pt x="1000" y="1587"/>
                      </a:lnTo>
                      <a:lnTo>
                        <a:pt x="980" y="1626"/>
                      </a:lnTo>
                      <a:lnTo>
                        <a:pt x="941" y="1662"/>
                      </a:lnTo>
                      <a:lnTo>
                        <a:pt x="896" y="1687"/>
                      </a:lnTo>
                      <a:lnTo>
                        <a:pt x="846" y="1696"/>
                      </a:lnTo>
                      <a:lnTo>
                        <a:pt x="751" y="1707"/>
                      </a:lnTo>
                      <a:lnTo>
                        <a:pt x="622" y="1696"/>
                      </a:lnTo>
                      <a:lnTo>
                        <a:pt x="572" y="1676"/>
                      </a:lnTo>
                      <a:lnTo>
                        <a:pt x="538" y="1647"/>
                      </a:lnTo>
                      <a:lnTo>
                        <a:pt x="518" y="1597"/>
                      </a:lnTo>
                      <a:lnTo>
                        <a:pt x="518" y="1567"/>
                      </a:lnTo>
                      <a:lnTo>
                        <a:pt x="414" y="1558"/>
                      </a:lnTo>
                      <a:lnTo>
                        <a:pt x="328" y="1542"/>
                      </a:lnTo>
                      <a:lnTo>
                        <a:pt x="258" y="1517"/>
                      </a:lnTo>
                      <a:lnTo>
                        <a:pt x="214" y="1488"/>
                      </a:lnTo>
                      <a:lnTo>
                        <a:pt x="124" y="1403"/>
                      </a:lnTo>
                      <a:lnTo>
                        <a:pt x="0" y="1299"/>
                      </a:lnTo>
                      <a:lnTo>
                        <a:pt x="25" y="140"/>
                      </a:lnTo>
                      <a:lnTo>
                        <a:pt x="860" y="0"/>
                      </a:lnTo>
                      <a:lnTo>
                        <a:pt x="1005" y="154"/>
                      </a:lnTo>
                      <a:close/>
                    </a:path>
                  </a:pathLst>
                </a:custGeom>
                <a:solidFill>
                  <a:srgbClr val="FFC5CF"/>
                </a:solid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86" name="Group 70"/>
                <p:cNvGrpSpPr>
                  <a:grpSpLocks noChangeAspect="1"/>
                </p:cNvGrpSpPr>
                <p:nvPr/>
              </p:nvGrpSpPr>
              <p:grpSpPr bwMode="auto">
                <a:xfrm>
                  <a:off x="870" y="2062"/>
                  <a:ext cx="448" cy="573"/>
                  <a:chOff x="870" y="2062"/>
                  <a:chExt cx="448" cy="573"/>
                </a:xfrm>
              </p:grpSpPr>
              <p:sp>
                <p:nvSpPr>
                  <p:cNvPr id="87" name="Freeform 71"/>
                  <p:cNvSpPr>
                    <a:spLocks noChangeAspect="1"/>
                  </p:cNvSpPr>
                  <p:nvPr/>
                </p:nvSpPr>
                <p:spPr bwMode="auto">
                  <a:xfrm>
                    <a:off x="866" y="2358"/>
                    <a:ext cx="92" cy="50"/>
                  </a:xfrm>
                  <a:custGeom>
                    <a:avLst/>
                    <a:gdLst/>
                    <a:ahLst/>
                    <a:cxnLst>
                      <a:cxn ang="0">
                        <a:pos x="180" y="70"/>
                      </a:cxn>
                      <a:cxn ang="0">
                        <a:pos x="120" y="64"/>
                      </a:cxn>
                      <a:cxn ang="0">
                        <a:pos x="60" y="39"/>
                      </a:cxn>
                      <a:cxn ang="0">
                        <a:pos x="15" y="0"/>
                      </a:cxn>
                      <a:cxn ang="0">
                        <a:pos x="0" y="64"/>
                      </a:cxn>
                      <a:cxn ang="0">
                        <a:pos x="40" y="85"/>
                      </a:cxn>
                      <a:cxn ang="0">
                        <a:pos x="80" y="100"/>
                      </a:cxn>
                      <a:cxn ang="0">
                        <a:pos x="101" y="95"/>
                      </a:cxn>
                    </a:cxnLst>
                    <a:rect l="0" t="0" r="r" b="b"/>
                    <a:pathLst>
                      <a:path w="180" h="100">
                        <a:moveTo>
                          <a:pt x="180" y="70"/>
                        </a:moveTo>
                        <a:lnTo>
                          <a:pt x="120" y="64"/>
                        </a:lnTo>
                        <a:lnTo>
                          <a:pt x="60" y="39"/>
                        </a:lnTo>
                        <a:lnTo>
                          <a:pt x="15" y="0"/>
                        </a:lnTo>
                        <a:lnTo>
                          <a:pt x="0" y="64"/>
                        </a:lnTo>
                        <a:lnTo>
                          <a:pt x="40" y="85"/>
                        </a:lnTo>
                        <a:lnTo>
                          <a:pt x="80" y="100"/>
                        </a:lnTo>
                        <a:lnTo>
                          <a:pt x="101" y="95"/>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8" name="Oval 72"/>
                  <p:cNvSpPr>
                    <a:spLocks noChangeAspect="1" noChangeArrowheads="1"/>
                  </p:cNvSpPr>
                  <p:nvPr/>
                </p:nvSpPr>
                <p:spPr bwMode="auto">
                  <a:xfrm>
                    <a:off x="1053" y="2080"/>
                    <a:ext cx="69" cy="138"/>
                  </a:xfrm>
                  <a:prstGeom prst="ellipse">
                    <a:avLst/>
                  </a:pr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9" name="Oval 73"/>
                  <p:cNvSpPr>
                    <a:spLocks noChangeAspect="1" noChangeArrowheads="1"/>
                  </p:cNvSpPr>
                  <p:nvPr/>
                </p:nvSpPr>
                <p:spPr bwMode="auto">
                  <a:xfrm>
                    <a:off x="1229" y="2076"/>
                    <a:ext cx="69" cy="139"/>
                  </a:xfrm>
                  <a:prstGeom prst="ellipse">
                    <a:avLst/>
                  </a:pr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0" name="Oval 74"/>
                  <p:cNvSpPr>
                    <a:spLocks noChangeAspect="1" noChangeArrowheads="1"/>
                  </p:cNvSpPr>
                  <p:nvPr/>
                </p:nvSpPr>
                <p:spPr bwMode="auto">
                  <a:xfrm>
                    <a:off x="1058" y="2091"/>
                    <a:ext cx="58" cy="115"/>
                  </a:xfrm>
                  <a:prstGeom prst="ellipse">
                    <a:avLst/>
                  </a:prstGeom>
                  <a:solidFill>
                    <a:srgbClr val="FFFFF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1" name="Oval 75"/>
                  <p:cNvSpPr>
                    <a:spLocks noChangeAspect="1" noChangeArrowheads="1"/>
                  </p:cNvSpPr>
                  <p:nvPr/>
                </p:nvSpPr>
                <p:spPr bwMode="auto">
                  <a:xfrm>
                    <a:off x="1236" y="2086"/>
                    <a:ext cx="58" cy="116"/>
                  </a:xfrm>
                  <a:prstGeom prst="ellipse">
                    <a:avLst/>
                  </a:prstGeom>
                  <a:solidFill>
                    <a:srgbClr val="FFFFFF"/>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2" name="Oval 76"/>
                  <p:cNvSpPr>
                    <a:spLocks noChangeAspect="1" noChangeArrowheads="1"/>
                  </p:cNvSpPr>
                  <p:nvPr/>
                </p:nvSpPr>
                <p:spPr bwMode="auto">
                  <a:xfrm>
                    <a:off x="1067" y="2109"/>
                    <a:ext cx="41" cy="80"/>
                  </a:xfrm>
                  <a:prstGeom prst="ellipse">
                    <a:avLst/>
                  </a:pr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3" name="Oval 77"/>
                  <p:cNvSpPr>
                    <a:spLocks noChangeAspect="1" noChangeArrowheads="1"/>
                  </p:cNvSpPr>
                  <p:nvPr/>
                </p:nvSpPr>
                <p:spPr bwMode="auto">
                  <a:xfrm>
                    <a:off x="1242" y="2104"/>
                    <a:ext cx="41" cy="81"/>
                  </a:xfrm>
                  <a:prstGeom prst="ellipse">
                    <a:avLst/>
                  </a:pr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4" name="Freeform 78"/>
                  <p:cNvSpPr>
                    <a:spLocks noChangeAspect="1"/>
                  </p:cNvSpPr>
                  <p:nvPr/>
                </p:nvSpPr>
                <p:spPr bwMode="auto">
                  <a:xfrm>
                    <a:off x="1183" y="2118"/>
                    <a:ext cx="19" cy="89"/>
                  </a:xfrm>
                  <a:custGeom>
                    <a:avLst/>
                    <a:gdLst/>
                    <a:ahLst/>
                    <a:cxnLst>
                      <a:cxn ang="0">
                        <a:pos x="0" y="0"/>
                      </a:cxn>
                      <a:cxn ang="0">
                        <a:pos x="0" y="40"/>
                      </a:cxn>
                      <a:cxn ang="0">
                        <a:pos x="13" y="100"/>
                      </a:cxn>
                      <a:cxn ang="0">
                        <a:pos x="41" y="178"/>
                      </a:cxn>
                    </a:cxnLst>
                    <a:rect l="0" t="0" r="r" b="b"/>
                    <a:pathLst>
                      <a:path w="41" h="178">
                        <a:moveTo>
                          <a:pt x="0" y="0"/>
                        </a:moveTo>
                        <a:lnTo>
                          <a:pt x="0" y="40"/>
                        </a:lnTo>
                        <a:lnTo>
                          <a:pt x="13" y="100"/>
                        </a:lnTo>
                        <a:lnTo>
                          <a:pt x="41" y="178"/>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5" name="Freeform 79"/>
                  <p:cNvSpPr>
                    <a:spLocks noChangeAspect="1"/>
                  </p:cNvSpPr>
                  <p:nvPr/>
                </p:nvSpPr>
                <p:spPr bwMode="auto">
                  <a:xfrm>
                    <a:off x="1109" y="2209"/>
                    <a:ext cx="143" cy="76"/>
                  </a:xfrm>
                  <a:custGeom>
                    <a:avLst/>
                    <a:gdLst/>
                    <a:ahLst/>
                    <a:cxnLst>
                      <a:cxn ang="0">
                        <a:pos x="121" y="10"/>
                      </a:cxn>
                      <a:cxn ang="0">
                        <a:pos x="160" y="0"/>
                      </a:cxn>
                      <a:cxn ang="0">
                        <a:pos x="188" y="0"/>
                      </a:cxn>
                      <a:cxn ang="0">
                        <a:pos x="230" y="5"/>
                      </a:cxn>
                      <a:cxn ang="0">
                        <a:pos x="261" y="30"/>
                      </a:cxn>
                      <a:cxn ang="0">
                        <a:pos x="276" y="49"/>
                      </a:cxn>
                      <a:cxn ang="0">
                        <a:pos x="284" y="70"/>
                      </a:cxn>
                      <a:cxn ang="0">
                        <a:pos x="284" y="101"/>
                      </a:cxn>
                      <a:cxn ang="0">
                        <a:pos x="270" y="128"/>
                      </a:cxn>
                      <a:cxn ang="0">
                        <a:pos x="247" y="141"/>
                      </a:cxn>
                      <a:cxn ang="0">
                        <a:pos x="208" y="151"/>
                      </a:cxn>
                      <a:cxn ang="0">
                        <a:pos x="154" y="147"/>
                      </a:cxn>
                      <a:cxn ang="0">
                        <a:pos x="102" y="138"/>
                      </a:cxn>
                      <a:cxn ang="0">
                        <a:pos x="70" y="120"/>
                      </a:cxn>
                      <a:cxn ang="0">
                        <a:pos x="23" y="101"/>
                      </a:cxn>
                      <a:cxn ang="0">
                        <a:pos x="4" y="103"/>
                      </a:cxn>
                      <a:cxn ang="0">
                        <a:pos x="0" y="116"/>
                      </a:cxn>
                      <a:cxn ang="0">
                        <a:pos x="10" y="125"/>
                      </a:cxn>
                      <a:cxn ang="0">
                        <a:pos x="50" y="128"/>
                      </a:cxn>
                    </a:cxnLst>
                    <a:rect l="0" t="0" r="r" b="b"/>
                    <a:pathLst>
                      <a:path w="284" h="151">
                        <a:moveTo>
                          <a:pt x="121" y="10"/>
                        </a:moveTo>
                        <a:lnTo>
                          <a:pt x="160" y="0"/>
                        </a:lnTo>
                        <a:lnTo>
                          <a:pt x="188" y="0"/>
                        </a:lnTo>
                        <a:lnTo>
                          <a:pt x="230" y="5"/>
                        </a:lnTo>
                        <a:lnTo>
                          <a:pt x="261" y="30"/>
                        </a:lnTo>
                        <a:lnTo>
                          <a:pt x="276" y="49"/>
                        </a:lnTo>
                        <a:lnTo>
                          <a:pt x="284" y="70"/>
                        </a:lnTo>
                        <a:lnTo>
                          <a:pt x="284" y="101"/>
                        </a:lnTo>
                        <a:lnTo>
                          <a:pt x="270" y="128"/>
                        </a:lnTo>
                        <a:lnTo>
                          <a:pt x="247" y="141"/>
                        </a:lnTo>
                        <a:lnTo>
                          <a:pt x="208" y="151"/>
                        </a:lnTo>
                        <a:lnTo>
                          <a:pt x="154" y="147"/>
                        </a:lnTo>
                        <a:lnTo>
                          <a:pt x="102" y="138"/>
                        </a:lnTo>
                        <a:lnTo>
                          <a:pt x="70" y="120"/>
                        </a:lnTo>
                        <a:lnTo>
                          <a:pt x="23" y="101"/>
                        </a:lnTo>
                        <a:lnTo>
                          <a:pt x="4" y="103"/>
                        </a:lnTo>
                        <a:lnTo>
                          <a:pt x="0" y="116"/>
                        </a:lnTo>
                        <a:lnTo>
                          <a:pt x="10" y="125"/>
                        </a:lnTo>
                        <a:lnTo>
                          <a:pt x="50" y="128"/>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6" name="Freeform 80"/>
                  <p:cNvSpPr>
                    <a:spLocks noChangeAspect="1"/>
                  </p:cNvSpPr>
                  <p:nvPr/>
                </p:nvSpPr>
                <p:spPr bwMode="auto">
                  <a:xfrm>
                    <a:off x="1254" y="2517"/>
                    <a:ext cx="23" cy="21"/>
                  </a:xfrm>
                  <a:custGeom>
                    <a:avLst/>
                    <a:gdLst/>
                    <a:ahLst/>
                    <a:cxnLst>
                      <a:cxn ang="0">
                        <a:pos x="45" y="42"/>
                      </a:cxn>
                      <a:cxn ang="0">
                        <a:pos x="34" y="17"/>
                      </a:cxn>
                      <a:cxn ang="0">
                        <a:pos x="0" y="0"/>
                      </a:cxn>
                    </a:cxnLst>
                    <a:rect l="0" t="0" r="r" b="b"/>
                    <a:pathLst>
                      <a:path w="45" h="42">
                        <a:moveTo>
                          <a:pt x="45" y="42"/>
                        </a:moveTo>
                        <a:lnTo>
                          <a:pt x="34" y="17"/>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7" name="Freeform 81"/>
                  <p:cNvSpPr>
                    <a:spLocks noChangeAspect="1"/>
                  </p:cNvSpPr>
                  <p:nvPr/>
                </p:nvSpPr>
                <p:spPr bwMode="auto">
                  <a:xfrm>
                    <a:off x="1168" y="2607"/>
                    <a:ext cx="30" cy="24"/>
                  </a:xfrm>
                  <a:custGeom>
                    <a:avLst/>
                    <a:gdLst/>
                    <a:ahLst/>
                    <a:cxnLst>
                      <a:cxn ang="0">
                        <a:pos x="63" y="6"/>
                      </a:cxn>
                      <a:cxn ang="0">
                        <a:pos x="53" y="0"/>
                      </a:cxn>
                      <a:cxn ang="0">
                        <a:pos x="32" y="21"/>
                      </a:cxn>
                      <a:cxn ang="0">
                        <a:pos x="13" y="46"/>
                      </a:cxn>
                      <a:cxn ang="0">
                        <a:pos x="0" y="48"/>
                      </a:cxn>
                    </a:cxnLst>
                    <a:rect l="0" t="0" r="r" b="b"/>
                    <a:pathLst>
                      <a:path w="63" h="48">
                        <a:moveTo>
                          <a:pt x="63" y="6"/>
                        </a:moveTo>
                        <a:lnTo>
                          <a:pt x="53" y="0"/>
                        </a:lnTo>
                        <a:lnTo>
                          <a:pt x="32" y="21"/>
                        </a:lnTo>
                        <a:lnTo>
                          <a:pt x="13" y="46"/>
                        </a:lnTo>
                        <a:lnTo>
                          <a:pt x="0" y="48"/>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8" name="Freeform 82"/>
                  <p:cNvSpPr>
                    <a:spLocks noChangeAspect="1"/>
                  </p:cNvSpPr>
                  <p:nvPr/>
                </p:nvSpPr>
                <p:spPr bwMode="auto">
                  <a:xfrm>
                    <a:off x="1034" y="2286"/>
                    <a:ext cx="37" cy="95"/>
                  </a:xfrm>
                  <a:custGeom>
                    <a:avLst/>
                    <a:gdLst/>
                    <a:ahLst/>
                    <a:cxnLst>
                      <a:cxn ang="0">
                        <a:pos x="72" y="0"/>
                      </a:cxn>
                      <a:cxn ang="0">
                        <a:pos x="45" y="18"/>
                      </a:cxn>
                      <a:cxn ang="0">
                        <a:pos x="27" y="49"/>
                      </a:cxn>
                      <a:cxn ang="0">
                        <a:pos x="14" y="75"/>
                      </a:cxn>
                      <a:cxn ang="0">
                        <a:pos x="7" y="109"/>
                      </a:cxn>
                      <a:cxn ang="0">
                        <a:pos x="0" y="151"/>
                      </a:cxn>
                      <a:cxn ang="0">
                        <a:pos x="3" y="188"/>
                      </a:cxn>
                    </a:cxnLst>
                    <a:rect l="0" t="0" r="r" b="b"/>
                    <a:pathLst>
                      <a:path w="72" h="188">
                        <a:moveTo>
                          <a:pt x="72" y="0"/>
                        </a:moveTo>
                        <a:lnTo>
                          <a:pt x="45" y="18"/>
                        </a:lnTo>
                        <a:lnTo>
                          <a:pt x="27" y="49"/>
                        </a:lnTo>
                        <a:lnTo>
                          <a:pt x="14" y="75"/>
                        </a:lnTo>
                        <a:lnTo>
                          <a:pt x="7" y="109"/>
                        </a:lnTo>
                        <a:lnTo>
                          <a:pt x="0" y="151"/>
                        </a:lnTo>
                        <a:lnTo>
                          <a:pt x="3" y="188"/>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99" name="Freeform 83"/>
                  <p:cNvSpPr>
                    <a:spLocks noChangeAspect="1"/>
                  </p:cNvSpPr>
                  <p:nvPr/>
                </p:nvSpPr>
                <p:spPr bwMode="auto">
                  <a:xfrm>
                    <a:off x="1281" y="2281"/>
                    <a:ext cx="14" cy="80"/>
                  </a:xfrm>
                  <a:custGeom>
                    <a:avLst/>
                    <a:gdLst/>
                    <a:ahLst/>
                    <a:cxnLst>
                      <a:cxn ang="0">
                        <a:pos x="0" y="0"/>
                      </a:cxn>
                      <a:cxn ang="0">
                        <a:pos x="14" y="20"/>
                      </a:cxn>
                      <a:cxn ang="0">
                        <a:pos x="25" y="51"/>
                      </a:cxn>
                      <a:cxn ang="0">
                        <a:pos x="29" y="84"/>
                      </a:cxn>
                      <a:cxn ang="0">
                        <a:pos x="25" y="118"/>
                      </a:cxn>
                      <a:cxn ang="0">
                        <a:pos x="18" y="145"/>
                      </a:cxn>
                      <a:cxn ang="0">
                        <a:pos x="13" y="162"/>
                      </a:cxn>
                    </a:cxnLst>
                    <a:rect l="0" t="0" r="r" b="b"/>
                    <a:pathLst>
                      <a:path w="29" h="162">
                        <a:moveTo>
                          <a:pt x="0" y="0"/>
                        </a:moveTo>
                        <a:lnTo>
                          <a:pt x="14" y="20"/>
                        </a:lnTo>
                        <a:lnTo>
                          <a:pt x="25" y="51"/>
                        </a:lnTo>
                        <a:lnTo>
                          <a:pt x="29" y="84"/>
                        </a:lnTo>
                        <a:lnTo>
                          <a:pt x="25" y="118"/>
                        </a:lnTo>
                        <a:lnTo>
                          <a:pt x="18" y="145"/>
                        </a:lnTo>
                        <a:lnTo>
                          <a:pt x="13" y="162"/>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0" name="Freeform 84"/>
                  <p:cNvSpPr>
                    <a:spLocks noChangeAspect="1"/>
                  </p:cNvSpPr>
                  <p:nvPr/>
                </p:nvSpPr>
                <p:spPr bwMode="auto">
                  <a:xfrm>
                    <a:off x="1069" y="2378"/>
                    <a:ext cx="204" cy="23"/>
                  </a:xfrm>
                  <a:custGeom>
                    <a:avLst/>
                    <a:gdLst/>
                    <a:ahLst/>
                    <a:cxnLst>
                      <a:cxn ang="0">
                        <a:pos x="409" y="0"/>
                      </a:cxn>
                      <a:cxn ang="0">
                        <a:pos x="401" y="16"/>
                      </a:cxn>
                      <a:cxn ang="0">
                        <a:pos x="389" y="20"/>
                      </a:cxn>
                      <a:cxn ang="0">
                        <a:pos x="360" y="28"/>
                      </a:cxn>
                      <a:cxn ang="0">
                        <a:pos x="324" y="25"/>
                      </a:cxn>
                      <a:cxn ang="0">
                        <a:pos x="286" y="22"/>
                      </a:cxn>
                      <a:cxn ang="0">
                        <a:pos x="261" y="22"/>
                      </a:cxn>
                      <a:cxn ang="0">
                        <a:pos x="222" y="30"/>
                      </a:cxn>
                      <a:cxn ang="0">
                        <a:pos x="181" y="41"/>
                      </a:cxn>
                      <a:cxn ang="0">
                        <a:pos x="122" y="47"/>
                      </a:cxn>
                      <a:cxn ang="0">
                        <a:pos x="87" y="47"/>
                      </a:cxn>
                      <a:cxn ang="0">
                        <a:pos x="37" y="46"/>
                      </a:cxn>
                      <a:cxn ang="0">
                        <a:pos x="12" y="36"/>
                      </a:cxn>
                      <a:cxn ang="0">
                        <a:pos x="0" y="25"/>
                      </a:cxn>
                    </a:cxnLst>
                    <a:rect l="0" t="0" r="r" b="b"/>
                    <a:pathLst>
                      <a:path w="409" h="47">
                        <a:moveTo>
                          <a:pt x="409" y="0"/>
                        </a:moveTo>
                        <a:lnTo>
                          <a:pt x="401" y="16"/>
                        </a:lnTo>
                        <a:lnTo>
                          <a:pt x="389" y="20"/>
                        </a:lnTo>
                        <a:lnTo>
                          <a:pt x="360" y="28"/>
                        </a:lnTo>
                        <a:lnTo>
                          <a:pt x="324" y="25"/>
                        </a:lnTo>
                        <a:lnTo>
                          <a:pt x="286" y="22"/>
                        </a:lnTo>
                        <a:lnTo>
                          <a:pt x="261" y="22"/>
                        </a:lnTo>
                        <a:lnTo>
                          <a:pt x="222" y="30"/>
                        </a:lnTo>
                        <a:lnTo>
                          <a:pt x="181" y="41"/>
                        </a:lnTo>
                        <a:lnTo>
                          <a:pt x="122" y="47"/>
                        </a:lnTo>
                        <a:lnTo>
                          <a:pt x="87" y="47"/>
                        </a:lnTo>
                        <a:lnTo>
                          <a:pt x="37" y="46"/>
                        </a:lnTo>
                        <a:lnTo>
                          <a:pt x="12" y="36"/>
                        </a:lnTo>
                        <a:lnTo>
                          <a:pt x="0" y="25"/>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1" name="Freeform 85"/>
                  <p:cNvSpPr>
                    <a:spLocks noChangeAspect="1"/>
                  </p:cNvSpPr>
                  <p:nvPr/>
                </p:nvSpPr>
                <p:spPr bwMode="auto">
                  <a:xfrm>
                    <a:off x="1092" y="2408"/>
                    <a:ext cx="175" cy="45"/>
                  </a:xfrm>
                  <a:custGeom>
                    <a:avLst/>
                    <a:gdLst/>
                    <a:ahLst/>
                    <a:cxnLst>
                      <a:cxn ang="0">
                        <a:pos x="340" y="0"/>
                      </a:cxn>
                      <a:cxn ang="0">
                        <a:pos x="346" y="24"/>
                      </a:cxn>
                      <a:cxn ang="0">
                        <a:pos x="344" y="40"/>
                      </a:cxn>
                      <a:cxn ang="0">
                        <a:pos x="331" y="56"/>
                      </a:cxn>
                      <a:cxn ang="0">
                        <a:pos x="301" y="69"/>
                      </a:cxn>
                      <a:cxn ang="0">
                        <a:pos x="284" y="65"/>
                      </a:cxn>
                      <a:cxn ang="0">
                        <a:pos x="216" y="73"/>
                      </a:cxn>
                      <a:cxn ang="0">
                        <a:pos x="172" y="79"/>
                      </a:cxn>
                      <a:cxn ang="0">
                        <a:pos x="141" y="88"/>
                      </a:cxn>
                      <a:cxn ang="0">
                        <a:pos x="102" y="90"/>
                      </a:cxn>
                      <a:cxn ang="0">
                        <a:pos x="65" y="78"/>
                      </a:cxn>
                      <a:cxn ang="0">
                        <a:pos x="15" y="45"/>
                      </a:cxn>
                      <a:cxn ang="0">
                        <a:pos x="0" y="25"/>
                      </a:cxn>
                    </a:cxnLst>
                    <a:rect l="0" t="0" r="r" b="b"/>
                    <a:pathLst>
                      <a:path w="346" h="90">
                        <a:moveTo>
                          <a:pt x="340" y="0"/>
                        </a:moveTo>
                        <a:lnTo>
                          <a:pt x="346" y="24"/>
                        </a:lnTo>
                        <a:lnTo>
                          <a:pt x="344" y="40"/>
                        </a:lnTo>
                        <a:lnTo>
                          <a:pt x="331" y="56"/>
                        </a:lnTo>
                        <a:lnTo>
                          <a:pt x="301" y="69"/>
                        </a:lnTo>
                        <a:lnTo>
                          <a:pt x="284" y="65"/>
                        </a:lnTo>
                        <a:lnTo>
                          <a:pt x="216" y="73"/>
                        </a:lnTo>
                        <a:lnTo>
                          <a:pt x="172" y="79"/>
                        </a:lnTo>
                        <a:lnTo>
                          <a:pt x="141" y="88"/>
                        </a:lnTo>
                        <a:lnTo>
                          <a:pt x="102" y="90"/>
                        </a:lnTo>
                        <a:lnTo>
                          <a:pt x="65" y="78"/>
                        </a:lnTo>
                        <a:lnTo>
                          <a:pt x="15" y="45"/>
                        </a:lnTo>
                        <a:lnTo>
                          <a:pt x="0" y="25"/>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2" name="Freeform 86"/>
                  <p:cNvSpPr>
                    <a:spLocks noChangeAspect="1"/>
                  </p:cNvSpPr>
                  <p:nvPr/>
                </p:nvSpPr>
                <p:spPr bwMode="auto">
                  <a:xfrm>
                    <a:off x="1018" y="2058"/>
                    <a:ext cx="121" cy="32"/>
                  </a:xfrm>
                  <a:custGeom>
                    <a:avLst/>
                    <a:gdLst/>
                    <a:ahLst/>
                    <a:cxnLst>
                      <a:cxn ang="0">
                        <a:pos x="237" y="42"/>
                      </a:cxn>
                      <a:cxn ang="0">
                        <a:pos x="228" y="11"/>
                      </a:cxn>
                      <a:cxn ang="0">
                        <a:pos x="219" y="4"/>
                      </a:cxn>
                      <a:cxn ang="0">
                        <a:pos x="191" y="0"/>
                      </a:cxn>
                      <a:cxn ang="0">
                        <a:pos x="133" y="7"/>
                      </a:cxn>
                      <a:cxn ang="0">
                        <a:pos x="88" y="12"/>
                      </a:cxn>
                      <a:cxn ang="0">
                        <a:pos x="24" y="34"/>
                      </a:cxn>
                      <a:cxn ang="0">
                        <a:pos x="0" y="46"/>
                      </a:cxn>
                      <a:cxn ang="0">
                        <a:pos x="0" y="61"/>
                      </a:cxn>
                      <a:cxn ang="0">
                        <a:pos x="31" y="65"/>
                      </a:cxn>
                      <a:cxn ang="0">
                        <a:pos x="83" y="58"/>
                      </a:cxn>
                      <a:cxn ang="0">
                        <a:pos x="143" y="58"/>
                      </a:cxn>
                      <a:cxn ang="0">
                        <a:pos x="182" y="53"/>
                      </a:cxn>
                      <a:cxn ang="0">
                        <a:pos x="221" y="53"/>
                      </a:cxn>
                      <a:cxn ang="0">
                        <a:pos x="237" y="42"/>
                      </a:cxn>
                    </a:cxnLst>
                    <a:rect l="0" t="0" r="r" b="b"/>
                    <a:pathLst>
                      <a:path w="237" h="65">
                        <a:moveTo>
                          <a:pt x="237" y="42"/>
                        </a:moveTo>
                        <a:lnTo>
                          <a:pt x="228" y="11"/>
                        </a:lnTo>
                        <a:lnTo>
                          <a:pt x="219" y="4"/>
                        </a:lnTo>
                        <a:lnTo>
                          <a:pt x="191" y="0"/>
                        </a:lnTo>
                        <a:lnTo>
                          <a:pt x="133" y="7"/>
                        </a:lnTo>
                        <a:lnTo>
                          <a:pt x="88" y="12"/>
                        </a:lnTo>
                        <a:lnTo>
                          <a:pt x="24" y="34"/>
                        </a:lnTo>
                        <a:lnTo>
                          <a:pt x="0" y="46"/>
                        </a:lnTo>
                        <a:lnTo>
                          <a:pt x="0" y="61"/>
                        </a:lnTo>
                        <a:lnTo>
                          <a:pt x="31" y="65"/>
                        </a:lnTo>
                        <a:lnTo>
                          <a:pt x="83" y="58"/>
                        </a:lnTo>
                        <a:lnTo>
                          <a:pt x="143" y="58"/>
                        </a:lnTo>
                        <a:lnTo>
                          <a:pt x="182" y="53"/>
                        </a:lnTo>
                        <a:lnTo>
                          <a:pt x="221" y="53"/>
                        </a:lnTo>
                        <a:lnTo>
                          <a:pt x="237" y="42"/>
                        </a:lnTo>
                        <a:close/>
                      </a:path>
                    </a:pathLst>
                  </a:cu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03" name="Freeform 87"/>
                  <p:cNvSpPr>
                    <a:spLocks noChangeAspect="1"/>
                  </p:cNvSpPr>
                  <p:nvPr/>
                </p:nvSpPr>
                <p:spPr bwMode="auto">
                  <a:xfrm>
                    <a:off x="1218" y="2065"/>
                    <a:ext cx="97" cy="27"/>
                  </a:xfrm>
                  <a:custGeom>
                    <a:avLst/>
                    <a:gdLst/>
                    <a:ahLst/>
                    <a:cxnLst>
                      <a:cxn ang="0">
                        <a:pos x="0" y="34"/>
                      </a:cxn>
                      <a:cxn ang="0">
                        <a:pos x="6" y="8"/>
                      </a:cxn>
                      <a:cxn ang="0">
                        <a:pos x="16" y="4"/>
                      </a:cxn>
                      <a:cxn ang="0">
                        <a:pos x="38" y="0"/>
                      </a:cxn>
                      <a:cxn ang="0">
                        <a:pos x="84" y="5"/>
                      </a:cxn>
                      <a:cxn ang="0">
                        <a:pos x="121" y="10"/>
                      </a:cxn>
                      <a:cxn ang="0">
                        <a:pos x="174" y="27"/>
                      </a:cxn>
                      <a:cxn ang="0">
                        <a:pos x="193" y="38"/>
                      </a:cxn>
                      <a:cxn ang="0">
                        <a:pos x="193" y="50"/>
                      </a:cxn>
                      <a:cxn ang="0">
                        <a:pos x="168" y="52"/>
                      </a:cxn>
                      <a:cxn ang="0">
                        <a:pos x="125" y="47"/>
                      </a:cxn>
                      <a:cxn ang="0">
                        <a:pos x="76" y="47"/>
                      </a:cxn>
                      <a:cxn ang="0">
                        <a:pos x="45" y="43"/>
                      </a:cxn>
                      <a:cxn ang="0">
                        <a:pos x="13" y="43"/>
                      </a:cxn>
                      <a:cxn ang="0">
                        <a:pos x="0" y="34"/>
                      </a:cxn>
                    </a:cxnLst>
                    <a:rect l="0" t="0" r="r" b="b"/>
                    <a:pathLst>
                      <a:path w="193" h="52">
                        <a:moveTo>
                          <a:pt x="0" y="34"/>
                        </a:moveTo>
                        <a:lnTo>
                          <a:pt x="6" y="8"/>
                        </a:lnTo>
                        <a:lnTo>
                          <a:pt x="16" y="4"/>
                        </a:lnTo>
                        <a:lnTo>
                          <a:pt x="38" y="0"/>
                        </a:lnTo>
                        <a:lnTo>
                          <a:pt x="84" y="5"/>
                        </a:lnTo>
                        <a:lnTo>
                          <a:pt x="121" y="10"/>
                        </a:lnTo>
                        <a:lnTo>
                          <a:pt x="174" y="27"/>
                        </a:lnTo>
                        <a:lnTo>
                          <a:pt x="193" y="38"/>
                        </a:lnTo>
                        <a:lnTo>
                          <a:pt x="193" y="50"/>
                        </a:lnTo>
                        <a:lnTo>
                          <a:pt x="168" y="52"/>
                        </a:lnTo>
                        <a:lnTo>
                          <a:pt x="125" y="47"/>
                        </a:lnTo>
                        <a:lnTo>
                          <a:pt x="76" y="47"/>
                        </a:lnTo>
                        <a:lnTo>
                          <a:pt x="45" y="43"/>
                        </a:lnTo>
                        <a:lnTo>
                          <a:pt x="13" y="43"/>
                        </a:lnTo>
                        <a:lnTo>
                          <a:pt x="0" y="34"/>
                        </a:lnTo>
                        <a:close/>
                      </a:path>
                    </a:pathLst>
                  </a:custGeom>
                  <a:solidFill>
                    <a:srgbClr val="000000"/>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grpSp>
          </p:grpSp>
          <p:sp>
            <p:nvSpPr>
              <p:cNvPr id="39" name="Freeform 88"/>
              <p:cNvSpPr>
                <a:spLocks noChangeAspect="1"/>
              </p:cNvSpPr>
              <p:nvPr/>
            </p:nvSpPr>
            <p:spPr bwMode="auto">
              <a:xfrm>
                <a:off x="822" y="2586"/>
                <a:ext cx="369" cy="192"/>
              </a:xfrm>
              <a:custGeom>
                <a:avLst/>
                <a:gdLst/>
                <a:ahLst/>
                <a:cxnLst>
                  <a:cxn ang="0">
                    <a:pos x="725" y="135"/>
                  </a:cxn>
                  <a:cxn ang="0">
                    <a:pos x="735" y="279"/>
                  </a:cxn>
                  <a:cxn ang="0">
                    <a:pos x="716" y="309"/>
                  </a:cxn>
                  <a:cxn ang="0">
                    <a:pos x="646" y="354"/>
                  </a:cxn>
                  <a:cxn ang="0">
                    <a:pos x="531" y="373"/>
                  </a:cxn>
                  <a:cxn ang="0">
                    <a:pos x="456" y="379"/>
                  </a:cxn>
                  <a:cxn ang="0">
                    <a:pos x="341" y="364"/>
                  </a:cxn>
                  <a:cxn ang="0">
                    <a:pos x="268" y="354"/>
                  </a:cxn>
                  <a:cxn ang="0">
                    <a:pos x="137" y="314"/>
                  </a:cxn>
                  <a:cxn ang="0">
                    <a:pos x="19" y="245"/>
                  </a:cxn>
                  <a:cxn ang="0">
                    <a:pos x="0" y="0"/>
                  </a:cxn>
                  <a:cxn ang="0">
                    <a:pos x="112" y="80"/>
                  </a:cxn>
                  <a:cxn ang="0">
                    <a:pos x="199" y="127"/>
                  </a:cxn>
                  <a:cxn ang="0">
                    <a:pos x="294" y="159"/>
                  </a:cxn>
                  <a:cxn ang="0">
                    <a:pos x="421" y="183"/>
                  </a:cxn>
                  <a:cxn ang="0">
                    <a:pos x="563" y="183"/>
                  </a:cxn>
                  <a:cxn ang="0">
                    <a:pos x="670" y="159"/>
                  </a:cxn>
                  <a:cxn ang="0">
                    <a:pos x="720" y="109"/>
                  </a:cxn>
                  <a:cxn ang="0">
                    <a:pos x="725" y="135"/>
                  </a:cxn>
                </a:cxnLst>
                <a:rect l="0" t="0" r="r" b="b"/>
                <a:pathLst>
                  <a:path w="735" h="379">
                    <a:moveTo>
                      <a:pt x="725" y="135"/>
                    </a:moveTo>
                    <a:lnTo>
                      <a:pt x="735" y="279"/>
                    </a:lnTo>
                    <a:lnTo>
                      <a:pt x="716" y="309"/>
                    </a:lnTo>
                    <a:lnTo>
                      <a:pt x="646" y="354"/>
                    </a:lnTo>
                    <a:lnTo>
                      <a:pt x="531" y="373"/>
                    </a:lnTo>
                    <a:lnTo>
                      <a:pt x="456" y="379"/>
                    </a:lnTo>
                    <a:lnTo>
                      <a:pt x="341" y="364"/>
                    </a:lnTo>
                    <a:lnTo>
                      <a:pt x="268" y="354"/>
                    </a:lnTo>
                    <a:lnTo>
                      <a:pt x="137" y="314"/>
                    </a:lnTo>
                    <a:lnTo>
                      <a:pt x="19" y="245"/>
                    </a:lnTo>
                    <a:lnTo>
                      <a:pt x="0" y="0"/>
                    </a:lnTo>
                    <a:lnTo>
                      <a:pt x="112" y="80"/>
                    </a:lnTo>
                    <a:lnTo>
                      <a:pt x="199" y="127"/>
                    </a:lnTo>
                    <a:lnTo>
                      <a:pt x="294" y="159"/>
                    </a:lnTo>
                    <a:lnTo>
                      <a:pt x="421" y="183"/>
                    </a:lnTo>
                    <a:lnTo>
                      <a:pt x="563" y="183"/>
                    </a:lnTo>
                    <a:lnTo>
                      <a:pt x="670" y="159"/>
                    </a:lnTo>
                    <a:lnTo>
                      <a:pt x="720" y="109"/>
                    </a:lnTo>
                    <a:lnTo>
                      <a:pt x="725" y="135"/>
                    </a:lnTo>
                    <a:close/>
                  </a:path>
                </a:pathLst>
              </a:custGeom>
              <a:solidFill>
                <a:srgbClr val="FFFFFF"/>
              </a:solid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40" name="Group 89"/>
              <p:cNvGrpSpPr>
                <a:grpSpLocks noChangeAspect="1"/>
              </p:cNvGrpSpPr>
              <p:nvPr/>
            </p:nvGrpSpPr>
            <p:grpSpPr bwMode="auto">
              <a:xfrm>
                <a:off x="881" y="2143"/>
                <a:ext cx="467" cy="90"/>
                <a:chOff x="881" y="2143"/>
                <a:chExt cx="467" cy="90"/>
              </a:xfrm>
            </p:grpSpPr>
            <p:sp>
              <p:nvSpPr>
                <p:cNvPr id="80" name="Oval 90"/>
                <p:cNvSpPr>
                  <a:spLocks noChangeAspect="1" noChangeArrowheads="1"/>
                </p:cNvSpPr>
                <p:nvPr/>
              </p:nvSpPr>
              <p:spPr bwMode="auto">
                <a:xfrm>
                  <a:off x="1003" y="2148"/>
                  <a:ext cx="143" cy="81"/>
                </a:xfrm>
                <a:prstGeom prst="ellipse">
                  <a:avLst/>
                </a:prstGeom>
                <a:solidFill>
                  <a:srgbClr val="C1CEFF"/>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1" name="Oval 91"/>
                <p:cNvSpPr>
                  <a:spLocks noChangeAspect="1" noChangeArrowheads="1"/>
                </p:cNvSpPr>
                <p:nvPr/>
              </p:nvSpPr>
              <p:spPr bwMode="auto">
                <a:xfrm>
                  <a:off x="1200" y="2141"/>
                  <a:ext cx="143" cy="81"/>
                </a:xfrm>
                <a:prstGeom prst="ellipse">
                  <a:avLst/>
                </a:prstGeom>
                <a:solidFill>
                  <a:srgbClr val="C1CEFF"/>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2" name="Line 92"/>
                <p:cNvSpPr>
                  <a:spLocks noChangeAspect="1" noChangeShapeType="1"/>
                </p:cNvSpPr>
                <p:nvPr/>
              </p:nvSpPr>
              <p:spPr bwMode="auto">
                <a:xfrm flipH="1" flipV="1">
                  <a:off x="877" y="2138"/>
                  <a:ext cx="128" cy="48"/>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83" name="Freeform 93"/>
                <p:cNvSpPr>
                  <a:spLocks noChangeAspect="1"/>
                </p:cNvSpPr>
                <p:nvPr/>
              </p:nvSpPr>
              <p:spPr bwMode="auto">
                <a:xfrm>
                  <a:off x="1140" y="2179"/>
                  <a:ext cx="59" cy="15"/>
                </a:xfrm>
                <a:custGeom>
                  <a:avLst/>
                  <a:gdLst/>
                  <a:ahLst/>
                  <a:cxnLst>
                    <a:cxn ang="0">
                      <a:pos x="121" y="25"/>
                    </a:cxn>
                    <a:cxn ang="0">
                      <a:pos x="98" y="5"/>
                    </a:cxn>
                    <a:cxn ang="0">
                      <a:pos x="70" y="0"/>
                    </a:cxn>
                    <a:cxn ang="0">
                      <a:pos x="33" y="5"/>
                    </a:cxn>
                    <a:cxn ang="0">
                      <a:pos x="11" y="18"/>
                    </a:cxn>
                    <a:cxn ang="0">
                      <a:pos x="0" y="30"/>
                    </a:cxn>
                  </a:cxnLst>
                  <a:rect l="0" t="0" r="r" b="b"/>
                  <a:pathLst>
                    <a:path w="121" h="30">
                      <a:moveTo>
                        <a:pt x="121" y="25"/>
                      </a:moveTo>
                      <a:lnTo>
                        <a:pt x="98" y="5"/>
                      </a:lnTo>
                      <a:lnTo>
                        <a:pt x="70" y="0"/>
                      </a:lnTo>
                      <a:lnTo>
                        <a:pt x="33" y="5"/>
                      </a:lnTo>
                      <a:lnTo>
                        <a:pt x="11" y="18"/>
                      </a:lnTo>
                      <a:lnTo>
                        <a:pt x="0" y="3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nvGrpSpPr>
              <p:cNvPr id="41" name="Group 94"/>
              <p:cNvGrpSpPr>
                <a:grpSpLocks noChangeAspect="1"/>
              </p:cNvGrpSpPr>
              <p:nvPr/>
            </p:nvGrpSpPr>
            <p:grpSpPr bwMode="auto">
              <a:xfrm>
                <a:off x="676" y="1688"/>
                <a:ext cx="680" cy="415"/>
                <a:chOff x="676" y="1688"/>
                <a:chExt cx="680" cy="415"/>
              </a:xfrm>
            </p:grpSpPr>
            <p:sp>
              <p:nvSpPr>
                <p:cNvPr id="61" name="Freeform 95"/>
                <p:cNvSpPr>
                  <a:spLocks noChangeAspect="1"/>
                </p:cNvSpPr>
                <p:nvPr/>
              </p:nvSpPr>
              <p:spPr bwMode="auto">
                <a:xfrm>
                  <a:off x="675" y="1682"/>
                  <a:ext cx="653" cy="413"/>
                </a:xfrm>
                <a:custGeom>
                  <a:avLst/>
                  <a:gdLst/>
                  <a:ahLst/>
                  <a:cxnLst>
                    <a:cxn ang="0">
                      <a:pos x="414" y="681"/>
                    </a:cxn>
                    <a:cxn ang="0">
                      <a:pos x="424" y="612"/>
                    </a:cxn>
                    <a:cxn ang="0">
                      <a:pos x="478" y="527"/>
                    </a:cxn>
                    <a:cxn ang="0">
                      <a:pos x="539" y="452"/>
                    </a:cxn>
                    <a:cxn ang="0">
                      <a:pos x="632" y="392"/>
                    </a:cxn>
                    <a:cxn ang="0">
                      <a:pos x="727" y="352"/>
                    </a:cxn>
                    <a:cxn ang="0">
                      <a:pos x="817" y="347"/>
                    </a:cxn>
                    <a:cxn ang="0">
                      <a:pos x="912" y="338"/>
                    </a:cxn>
                    <a:cxn ang="0">
                      <a:pos x="1001" y="338"/>
                    </a:cxn>
                    <a:cxn ang="0">
                      <a:pos x="1081" y="363"/>
                    </a:cxn>
                    <a:cxn ang="0">
                      <a:pos x="1136" y="377"/>
                    </a:cxn>
                    <a:cxn ang="0">
                      <a:pos x="1180" y="402"/>
                    </a:cxn>
                    <a:cxn ang="0">
                      <a:pos x="1216" y="442"/>
                    </a:cxn>
                    <a:cxn ang="0">
                      <a:pos x="1255" y="527"/>
                    </a:cxn>
                    <a:cxn ang="0">
                      <a:pos x="1300" y="343"/>
                    </a:cxn>
                    <a:cxn ang="0">
                      <a:pos x="1305" y="323"/>
                    </a:cxn>
                    <a:cxn ang="0">
                      <a:pos x="1300" y="288"/>
                    </a:cxn>
                    <a:cxn ang="0">
                      <a:pos x="1280" y="243"/>
                    </a:cxn>
                    <a:cxn ang="0">
                      <a:pos x="1266" y="243"/>
                    </a:cxn>
                    <a:cxn ang="0">
                      <a:pos x="1261" y="198"/>
                    </a:cxn>
                    <a:cxn ang="0">
                      <a:pos x="1255" y="168"/>
                    </a:cxn>
                    <a:cxn ang="0">
                      <a:pos x="1241" y="129"/>
                    </a:cxn>
                    <a:cxn ang="0">
                      <a:pos x="1216" y="104"/>
                    </a:cxn>
                    <a:cxn ang="0">
                      <a:pos x="1191" y="100"/>
                    </a:cxn>
                    <a:cxn ang="0">
                      <a:pos x="1141" y="95"/>
                    </a:cxn>
                    <a:cxn ang="0">
                      <a:pos x="1101" y="59"/>
                    </a:cxn>
                    <a:cxn ang="0">
                      <a:pos x="1026" y="25"/>
                    </a:cxn>
                    <a:cxn ang="0">
                      <a:pos x="976" y="14"/>
                    </a:cxn>
                    <a:cxn ang="0">
                      <a:pos x="912" y="10"/>
                    </a:cxn>
                    <a:cxn ang="0">
                      <a:pos x="881" y="30"/>
                    </a:cxn>
                    <a:cxn ang="0">
                      <a:pos x="861" y="5"/>
                    </a:cxn>
                    <a:cxn ang="0">
                      <a:pos x="817" y="0"/>
                    </a:cxn>
                    <a:cxn ang="0">
                      <a:pos x="772" y="0"/>
                    </a:cxn>
                    <a:cxn ang="0">
                      <a:pos x="722" y="0"/>
                    </a:cxn>
                    <a:cxn ang="0">
                      <a:pos x="688" y="10"/>
                    </a:cxn>
                    <a:cxn ang="0">
                      <a:pos x="623" y="5"/>
                    </a:cxn>
                    <a:cxn ang="0">
                      <a:pos x="562" y="14"/>
                    </a:cxn>
                    <a:cxn ang="0">
                      <a:pos x="523" y="25"/>
                    </a:cxn>
                    <a:cxn ang="0">
                      <a:pos x="464" y="55"/>
                    </a:cxn>
                    <a:cxn ang="0">
                      <a:pos x="453" y="75"/>
                    </a:cxn>
                    <a:cxn ang="0">
                      <a:pos x="439" y="59"/>
                    </a:cxn>
                    <a:cxn ang="0">
                      <a:pos x="388" y="64"/>
                    </a:cxn>
                    <a:cxn ang="0">
                      <a:pos x="344" y="75"/>
                    </a:cxn>
                    <a:cxn ang="0">
                      <a:pos x="279" y="114"/>
                    </a:cxn>
                    <a:cxn ang="0">
                      <a:pos x="249" y="145"/>
                    </a:cxn>
                    <a:cxn ang="0">
                      <a:pos x="195" y="145"/>
                    </a:cxn>
                    <a:cxn ang="0">
                      <a:pos x="129" y="189"/>
                    </a:cxn>
                    <a:cxn ang="0">
                      <a:pos x="95" y="223"/>
                    </a:cxn>
                    <a:cxn ang="0">
                      <a:pos x="45" y="279"/>
                    </a:cxn>
                    <a:cxn ang="0">
                      <a:pos x="20" y="313"/>
                    </a:cxn>
                    <a:cxn ang="0">
                      <a:pos x="20" y="343"/>
                    </a:cxn>
                    <a:cxn ang="0">
                      <a:pos x="10" y="383"/>
                    </a:cxn>
                    <a:cxn ang="0">
                      <a:pos x="0" y="438"/>
                    </a:cxn>
                    <a:cxn ang="0">
                      <a:pos x="5" y="452"/>
                    </a:cxn>
                    <a:cxn ang="0">
                      <a:pos x="80" y="740"/>
                    </a:cxn>
                    <a:cxn ang="0">
                      <a:pos x="294" y="830"/>
                    </a:cxn>
                    <a:cxn ang="0">
                      <a:pos x="414" y="681"/>
                    </a:cxn>
                  </a:cxnLst>
                  <a:rect l="0" t="0" r="r" b="b"/>
                  <a:pathLst>
                    <a:path w="1305" h="830">
                      <a:moveTo>
                        <a:pt x="414" y="681"/>
                      </a:moveTo>
                      <a:lnTo>
                        <a:pt x="424" y="612"/>
                      </a:lnTo>
                      <a:lnTo>
                        <a:pt x="478" y="527"/>
                      </a:lnTo>
                      <a:lnTo>
                        <a:pt x="539" y="452"/>
                      </a:lnTo>
                      <a:lnTo>
                        <a:pt x="632" y="392"/>
                      </a:lnTo>
                      <a:lnTo>
                        <a:pt x="727" y="352"/>
                      </a:lnTo>
                      <a:lnTo>
                        <a:pt x="817" y="347"/>
                      </a:lnTo>
                      <a:lnTo>
                        <a:pt x="912" y="338"/>
                      </a:lnTo>
                      <a:lnTo>
                        <a:pt x="1001" y="338"/>
                      </a:lnTo>
                      <a:lnTo>
                        <a:pt x="1081" y="363"/>
                      </a:lnTo>
                      <a:lnTo>
                        <a:pt x="1136" y="377"/>
                      </a:lnTo>
                      <a:lnTo>
                        <a:pt x="1180" y="402"/>
                      </a:lnTo>
                      <a:lnTo>
                        <a:pt x="1216" y="442"/>
                      </a:lnTo>
                      <a:lnTo>
                        <a:pt x="1255" y="527"/>
                      </a:lnTo>
                      <a:lnTo>
                        <a:pt x="1300" y="343"/>
                      </a:lnTo>
                      <a:lnTo>
                        <a:pt x="1305" y="323"/>
                      </a:lnTo>
                      <a:lnTo>
                        <a:pt x="1300" y="288"/>
                      </a:lnTo>
                      <a:lnTo>
                        <a:pt x="1280" y="243"/>
                      </a:lnTo>
                      <a:lnTo>
                        <a:pt x="1266" y="243"/>
                      </a:lnTo>
                      <a:lnTo>
                        <a:pt x="1261" y="198"/>
                      </a:lnTo>
                      <a:lnTo>
                        <a:pt x="1255" y="168"/>
                      </a:lnTo>
                      <a:lnTo>
                        <a:pt x="1241" y="129"/>
                      </a:lnTo>
                      <a:lnTo>
                        <a:pt x="1216" y="104"/>
                      </a:lnTo>
                      <a:lnTo>
                        <a:pt x="1191" y="100"/>
                      </a:lnTo>
                      <a:lnTo>
                        <a:pt x="1141" y="95"/>
                      </a:lnTo>
                      <a:lnTo>
                        <a:pt x="1101" y="59"/>
                      </a:lnTo>
                      <a:lnTo>
                        <a:pt x="1026" y="25"/>
                      </a:lnTo>
                      <a:lnTo>
                        <a:pt x="976" y="14"/>
                      </a:lnTo>
                      <a:lnTo>
                        <a:pt x="912" y="10"/>
                      </a:lnTo>
                      <a:lnTo>
                        <a:pt x="881" y="30"/>
                      </a:lnTo>
                      <a:lnTo>
                        <a:pt x="861" y="5"/>
                      </a:lnTo>
                      <a:lnTo>
                        <a:pt x="817" y="0"/>
                      </a:lnTo>
                      <a:lnTo>
                        <a:pt x="772" y="0"/>
                      </a:lnTo>
                      <a:lnTo>
                        <a:pt x="722" y="0"/>
                      </a:lnTo>
                      <a:lnTo>
                        <a:pt x="688" y="10"/>
                      </a:lnTo>
                      <a:lnTo>
                        <a:pt x="623" y="5"/>
                      </a:lnTo>
                      <a:lnTo>
                        <a:pt x="562" y="14"/>
                      </a:lnTo>
                      <a:lnTo>
                        <a:pt x="523" y="25"/>
                      </a:lnTo>
                      <a:lnTo>
                        <a:pt x="464" y="55"/>
                      </a:lnTo>
                      <a:lnTo>
                        <a:pt x="453" y="75"/>
                      </a:lnTo>
                      <a:lnTo>
                        <a:pt x="439" y="59"/>
                      </a:lnTo>
                      <a:lnTo>
                        <a:pt x="388" y="64"/>
                      </a:lnTo>
                      <a:lnTo>
                        <a:pt x="344" y="75"/>
                      </a:lnTo>
                      <a:lnTo>
                        <a:pt x="279" y="114"/>
                      </a:lnTo>
                      <a:lnTo>
                        <a:pt x="249" y="145"/>
                      </a:lnTo>
                      <a:lnTo>
                        <a:pt x="195" y="145"/>
                      </a:lnTo>
                      <a:lnTo>
                        <a:pt x="129" y="189"/>
                      </a:lnTo>
                      <a:lnTo>
                        <a:pt x="95" y="223"/>
                      </a:lnTo>
                      <a:lnTo>
                        <a:pt x="45" y="279"/>
                      </a:lnTo>
                      <a:lnTo>
                        <a:pt x="20" y="313"/>
                      </a:lnTo>
                      <a:lnTo>
                        <a:pt x="20" y="343"/>
                      </a:lnTo>
                      <a:lnTo>
                        <a:pt x="10" y="383"/>
                      </a:lnTo>
                      <a:lnTo>
                        <a:pt x="0" y="438"/>
                      </a:lnTo>
                      <a:lnTo>
                        <a:pt x="5" y="452"/>
                      </a:lnTo>
                      <a:lnTo>
                        <a:pt x="80" y="740"/>
                      </a:lnTo>
                      <a:lnTo>
                        <a:pt x="294" y="830"/>
                      </a:lnTo>
                      <a:lnTo>
                        <a:pt x="414" y="681"/>
                      </a:lnTo>
                      <a:close/>
                    </a:path>
                  </a:pathLst>
                </a:custGeom>
                <a:solidFill>
                  <a:srgbClr val="CECECE"/>
                </a:solid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nvGrpSpPr>
                <p:cNvPr id="62" name="Group 96"/>
                <p:cNvGrpSpPr>
                  <a:grpSpLocks noChangeAspect="1"/>
                </p:cNvGrpSpPr>
                <p:nvPr/>
              </p:nvGrpSpPr>
              <p:grpSpPr bwMode="auto">
                <a:xfrm>
                  <a:off x="677" y="1726"/>
                  <a:ext cx="679" cy="285"/>
                  <a:chOff x="677" y="1726"/>
                  <a:chExt cx="679" cy="285"/>
                </a:xfrm>
              </p:grpSpPr>
              <p:sp>
                <p:nvSpPr>
                  <p:cNvPr id="63" name="Freeform 97"/>
                  <p:cNvSpPr>
                    <a:spLocks noChangeAspect="1"/>
                  </p:cNvSpPr>
                  <p:nvPr/>
                </p:nvSpPr>
                <p:spPr bwMode="auto">
                  <a:xfrm>
                    <a:off x="1299" y="1828"/>
                    <a:ext cx="55" cy="130"/>
                  </a:xfrm>
                  <a:custGeom>
                    <a:avLst/>
                    <a:gdLst/>
                    <a:ahLst/>
                    <a:cxnLst>
                      <a:cxn ang="0">
                        <a:pos x="42" y="0"/>
                      </a:cxn>
                      <a:cxn ang="0">
                        <a:pos x="109" y="100"/>
                      </a:cxn>
                      <a:cxn ang="0">
                        <a:pos x="90" y="154"/>
                      </a:cxn>
                      <a:cxn ang="0">
                        <a:pos x="90" y="199"/>
                      </a:cxn>
                      <a:cxn ang="0">
                        <a:pos x="9" y="260"/>
                      </a:cxn>
                      <a:cxn ang="0">
                        <a:pos x="11" y="234"/>
                      </a:cxn>
                      <a:cxn ang="0">
                        <a:pos x="0" y="204"/>
                      </a:cxn>
                      <a:cxn ang="0">
                        <a:pos x="42" y="0"/>
                      </a:cxn>
                    </a:cxnLst>
                    <a:rect l="0" t="0" r="r" b="b"/>
                    <a:pathLst>
                      <a:path w="109" h="260">
                        <a:moveTo>
                          <a:pt x="42" y="0"/>
                        </a:moveTo>
                        <a:lnTo>
                          <a:pt x="109" y="100"/>
                        </a:lnTo>
                        <a:lnTo>
                          <a:pt x="90" y="154"/>
                        </a:lnTo>
                        <a:lnTo>
                          <a:pt x="90" y="199"/>
                        </a:lnTo>
                        <a:lnTo>
                          <a:pt x="9" y="260"/>
                        </a:lnTo>
                        <a:lnTo>
                          <a:pt x="11" y="234"/>
                        </a:lnTo>
                        <a:lnTo>
                          <a:pt x="0" y="204"/>
                        </a:lnTo>
                        <a:lnTo>
                          <a:pt x="42" y="0"/>
                        </a:lnTo>
                        <a:close/>
                      </a:path>
                    </a:pathLst>
                  </a:custGeom>
                  <a:solidFill>
                    <a:srgbClr val="CECE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4" name="Freeform 98"/>
                  <p:cNvSpPr>
                    <a:spLocks noChangeAspect="1"/>
                  </p:cNvSpPr>
                  <p:nvPr/>
                </p:nvSpPr>
                <p:spPr bwMode="auto">
                  <a:xfrm>
                    <a:off x="1327" y="1835"/>
                    <a:ext cx="20" cy="80"/>
                  </a:xfrm>
                  <a:custGeom>
                    <a:avLst/>
                    <a:gdLst/>
                    <a:ahLst/>
                    <a:cxnLst>
                      <a:cxn ang="0">
                        <a:pos x="0" y="0"/>
                      </a:cxn>
                      <a:cxn ang="0">
                        <a:pos x="44" y="79"/>
                      </a:cxn>
                      <a:cxn ang="0">
                        <a:pos x="24" y="139"/>
                      </a:cxn>
                      <a:cxn ang="0">
                        <a:pos x="26" y="163"/>
                      </a:cxn>
                    </a:cxnLst>
                    <a:rect l="0" t="0" r="r" b="b"/>
                    <a:pathLst>
                      <a:path w="44" h="163">
                        <a:moveTo>
                          <a:pt x="0" y="0"/>
                        </a:moveTo>
                        <a:lnTo>
                          <a:pt x="44" y="79"/>
                        </a:lnTo>
                        <a:lnTo>
                          <a:pt x="24" y="139"/>
                        </a:lnTo>
                        <a:lnTo>
                          <a:pt x="26" y="163"/>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5" name="Freeform 99"/>
                  <p:cNvSpPr>
                    <a:spLocks noChangeAspect="1"/>
                  </p:cNvSpPr>
                  <p:nvPr/>
                </p:nvSpPr>
                <p:spPr bwMode="auto">
                  <a:xfrm>
                    <a:off x="1303" y="1916"/>
                    <a:ext cx="36" cy="36"/>
                  </a:xfrm>
                  <a:custGeom>
                    <a:avLst/>
                    <a:gdLst/>
                    <a:ahLst/>
                    <a:cxnLst>
                      <a:cxn ang="0">
                        <a:pos x="73" y="0"/>
                      </a:cxn>
                      <a:cxn ang="0">
                        <a:pos x="48" y="8"/>
                      </a:cxn>
                      <a:cxn ang="0">
                        <a:pos x="31" y="23"/>
                      </a:cxn>
                      <a:cxn ang="0">
                        <a:pos x="19" y="40"/>
                      </a:cxn>
                      <a:cxn ang="0">
                        <a:pos x="0" y="74"/>
                      </a:cxn>
                    </a:cxnLst>
                    <a:rect l="0" t="0" r="r" b="b"/>
                    <a:pathLst>
                      <a:path w="73" h="74">
                        <a:moveTo>
                          <a:pt x="73" y="0"/>
                        </a:moveTo>
                        <a:lnTo>
                          <a:pt x="48" y="8"/>
                        </a:lnTo>
                        <a:lnTo>
                          <a:pt x="31" y="23"/>
                        </a:lnTo>
                        <a:lnTo>
                          <a:pt x="19" y="40"/>
                        </a:lnTo>
                        <a:lnTo>
                          <a:pt x="0" y="74"/>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6" name="Freeform 100"/>
                  <p:cNvSpPr>
                    <a:spLocks noChangeAspect="1"/>
                  </p:cNvSpPr>
                  <p:nvPr/>
                </p:nvSpPr>
                <p:spPr bwMode="auto">
                  <a:xfrm>
                    <a:off x="1178" y="1756"/>
                    <a:ext cx="28" cy="95"/>
                  </a:xfrm>
                  <a:custGeom>
                    <a:avLst/>
                    <a:gdLst/>
                    <a:ahLst/>
                    <a:cxnLst>
                      <a:cxn ang="0">
                        <a:pos x="0" y="193"/>
                      </a:cxn>
                      <a:cxn ang="0">
                        <a:pos x="36" y="168"/>
                      </a:cxn>
                      <a:cxn ang="0">
                        <a:pos x="55" y="130"/>
                      </a:cxn>
                      <a:cxn ang="0">
                        <a:pos x="57" y="76"/>
                      </a:cxn>
                      <a:cxn ang="0">
                        <a:pos x="36" y="19"/>
                      </a:cxn>
                      <a:cxn ang="0">
                        <a:pos x="12" y="0"/>
                      </a:cxn>
                    </a:cxnLst>
                    <a:rect l="0" t="0" r="r" b="b"/>
                    <a:pathLst>
                      <a:path w="57" h="193">
                        <a:moveTo>
                          <a:pt x="0" y="193"/>
                        </a:moveTo>
                        <a:lnTo>
                          <a:pt x="36" y="168"/>
                        </a:lnTo>
                        <a:lnTo>
                          <a:pt x="55" y="130"/>
                        </a:lnTo>
                        <a:lnTo>
                          <a:pt x="57" y="76"/>
                        </a:lnTo>
                        <a:lnTo>
                          <a:pt x="36" y="19"/>
                        </a:lnTo>
                        <a:lnTo>
                          <a:pt x="12"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7" name="Freeform 101"/>
                  <p:cNvSpPr>
                    <a:spLocks noChangeAspect="1"/>
                  </p:cNvSpPr>
                  <p:nvPr/>
                </p:nvSpPr>
                <p:spPr bwMode="auto">
                  <a:xfrm>
                    <a:off x="1292" y="1898"/>
                    <a:ext cx="31" cy="22"/>
                  </a:xfrm>
                  <a:custGeom>
                    <a:avLst/>
                    <a:gdLst/>
                    <a:ahLst/>
                    <a:cxnLst>
                      <a:cxn ang="0">
                        <a:pos x="0" y="39"/>
                      </a:cxn>
                      <a:cxn ang="0">
                        <a:pos x="27" y="45"/>
                      </a:cxn>
                      <a:cxn ang="0">
                        <a:pos x="52" y="33"/>
                      </a:cxn>
                      <a:cxn ang="0">
                        <a:pos x="66" y="0"/>
                      </a:cxn>
                    </a:cxnLst>
                    <a:rect l="0" t="0" r="r" b="b"/>
                    <a:pathLst>
                      <a:path w="66" h="45">
                        <a:moveTo>
                          <a:pt x="0" y="39"/>
                        </a:moveTo>
                        <a:lnTo>
                          <a:pt x="27" y="45"/>
                        </a:lnTo>
                        <a:lnTo>
                          <a:pt x="52" y="33"/>
                        </a:lnTo>
                        <a:lnTo>
                          <a:pt x="66"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8" name="Freeform 102"/>
                  <p:cNvSpPr>
                    <a:spLocks noChangeAspect="1"/>
                  </p:cNvSpPr>
                  <p:nvPr/>
                </p:nvSpPr>
                <p:spPr bwMode="auto">
                  <a:xfrm>
                    <a:off x="1273" y="1868"/>
                    <a:ext cx="26" cy="24"/>
                  </a:xfrm>
                  <a:custGeom>
                    <a:avLst/>
                    <a:gdLst/>
                    <a:ahLst/>
                    <a:cxnLst>
                      <a:cxn ang="0">
                        <a:pos x="0" y="47"/>
                      </a:cxn>
                      <a:cxn ang="0">
                        <a:pos x="31" y="42"/>
                      </a:cxn>
                      <a:cxn ang="0">
                        <a:pos x="46" y="22"/>
                      </a:cxn>
                      <a:cxn ang="0">
                        <a:pos x="51" y="0"/>
                      </a:cxn>
                    </a:cxnLst>
                    <a:rect l="0" t="0" r="r" b="b"/>
                    <a:pathLst>
                      <a:path w="51" h="47">
                        <a:moveTo>
                          <a:pt x="0" y="47"/>
                        </a:moveTo>
                        <a:lnTo>
                          <a:pt x="31" y="42"/>
                        </a:lnTo>
                        <a:lnTo>
                          <a:pt x="46" y="22"/>
                        </a:lnTo>
                        <a:lnTo>
                          <a:pt x="51"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9" name="Freeform 103"/>
                  <p:cNvSpPr>
                    <a:spLocks noChangeAspect="1"/>
                  </p:cNvSpPr>
                  <p:nvPr/>
                </p:nvSpPr>
                <p:spPr bwMode="auto">
                  <a:xfrm>
                    <a:off x="1086" y="1787"/>
                    <a:ext cx="28" cy="73"/>
                  </a:xfrm>
                  <a:custGeom>
                    <a:avLst/>
                    <a:gdLst/>
                    <a:ahLst/>
                    <a:cxnLst>
                      <a:cxn ang="0">
                        <a:pos x="0" y="143"/>
                      </a:cxn>
                      <a:cxn ang="0">
                        <a:pos x="35" y="116"/>
                      </a:cxn>
                      <a:cxn ang="0">
                        <a:pos x="55" y="76"/>
                      </a:cxn>
                      <a:cxn ang="0">
                        <a:pos x="55" y="32"/>
                      </a:cxn>
                      <a:cxn ang="0">
                        <a:pos x="43" y="0"/>
                      </a:cxn>
                    </a:cxnLst>
                    <a:rect l="0" t="0" r="r" b="b"/>
                    <a:pathLst>
                      <a:path w="55" h="143">
                        <a:moveTo>
                          <a:pt x="0" y="143"/>
                        </a:moveTo>
                        <a:lnTo>
                          <a:pt x="35" y="116"/>
                        </a:lnTo>
                        <a:lnTo>
                          <a:pt x="55" y="76"/>
                        </a:lnTo>
                        <a:lnTo>
                          <a:pt x="55" y="32"/>
                        </a:lnTo>
                        <a:lnTo>
                          <a:pt x="43"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0" name="Freeform 104"/>
                  <p:cNvSpPr>
                    <a:spLocks noChangeAspect="1"/>
                  </p:cNvSpPr>
                  <p:nvPr/>
                </p:nvSpPr>
                <p:spPr bwMode="auto">
                  <a:xfrm>
                    <a:off x="1030" y="1724"/>
                    <a:ext cx="41" cy="133"/>
                  </a:xfrm>
                  <a:custGeom>
                    <a:avLst/>
                    <a:gdLst/>
                    <a:ahLst/>
                    <a:cxnLst>
                      <a:cxn ang="0">
                        <a:pos x="40" y="267"/>
                      </a:cxn>
                      <a:cxn ang="0">
                        <a:pos x="60" y="254"/>
                      </a:cxn>
                      <a:cxn ang="0">
                        <a:pos x="77" y="235"/>
                      </a:cxn>
                      <a:cxn ang="0">
                        <a:pos x="85" y="199"/>
                      </a:cxn>
                      <a:cxn ang="0">
                        <a:pos x="85" y="154"/>
                      </a:cxn>
                      <a:cxn ang="0">
                        <a:pos x="77" y="110"/>
                      </a:cxn>
                      <a:cxn ang="0">
                        <a:pos x="52" y="73"/>
                      </a:cxn>
                      <a:cxn ang="0">
                        <a:pos x="40" y="73"/>
                      </a:cxn>
                      <a:cxn ang="0">
                        <a:pos x="46" y="50"/>
                      </a:cxn>
                      <a:cxn ang="0">
                        <a:pos x="32" y="25"/>
                      </a:cxn>
                      <a:cxn ang="0">
                        <a:pos x="0" y="0"/>
                      </a:cxn>
                    </a:cxnLst>
                    <a:rect l="0" t="0" r="r" b="b"/>
                    <a:pathLst>
                      <a:path w="85" h="267">
                        <a:moveTo>
                          <a:pt x="40" y="267"/>
                        </a:moveTo>
                        <a:lnTo>
                          <a:pt x="60" y="254"/>
                        </a:lnTo>
                        <a:lnTo>
                          <a:pt x="77" y="235"/>
                        </a:lnTo>
                        <a:lnTo>
                          <a:pt x="85" y="199"/>
                        </a:lnTo>
                        <a:lnTo>
                          <a:pt x="85" y="154"/>
                        </a:lnTo>
                        <a:lnTo>
                          <a:pt x="77" y="110"/>
                        </a:lnTo>
                        <a:lnTo>
                          <a:pt x="52" y="73"/>
                        </a:lnTo>
                        <a:lnTo>
                          <a:pt x="40" y="73"/>
                        </a:lnTo>
                        <a:lnTo>
                          <a:pt x="46" y="50"/>
                        </a:lnTo>
                        <a:lnTo>
                          <a:pt x="32" y="25"/>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1" name="Freeform 105"/>
                  <p:cNvSpPr>
                    <a:spLocks noChangeAspect="1"/>
                  </p:cNvSpPr>
                  <p:nvPr/>
                </p:nvSpPr>
                <p:spPr bwMode="auto">
                  <a:xfrm>
                    <a:off x="1239" y="1788"/>
                    <a:ext cx="53" cy="81"/>
                  </a:xfrm>
                  <a:custGeom>
                    <a:avLst/>
                    <a:gdLst/>
                    <a:ahLst/>
                    <a:cxnLst>
                      <a:cxn ang="0">
                        <a:pos x="0" y="163"/>
                      </a:cxn>
                      <a:cxn ang="0">
                        <a:pos x="43" y="158"/>
                      </a:cxn>
                      <a:cxn ang="0">
                        <a:pos x="72" y="144"/>
                      </a:cxn>
                      <a:cxn ang="0">
                        <a:pos x="94" y="111"/>
                      </a:cxn>
                      <a:cxn ang="0">
                        <a:pos x="102" y="69"/>
                      </a:cxn>
                      <a:cxn ang="0">
                        <a:pos x="94" y="24"/>
                      </a:cxn>
                      <a:cxn ang="0">
                        <a:pos x="83" y="0"/>
                      </a:cxn>
                    </a:cxnLst>
                    <a:rect l="0" t="0" r="r" b="b"/>
                    <a:pathLst>
                      <a:path w="102" h="163">
                        <a:moveTo>
                          <a:pt x="0" y="163"/>
                        </a:moveTo>
                        <a:lnTo>
                          <a:pt x="43" y="158"/>
                        </a:lnTo>
                        <a:lnTo>
                          <a:pt x="72" y="144"/>
                        </a:lnTo>
                        <a:lnTo>
                          <a:pt x="94" y="111"/>
                        </a:lnTo>
                        <a:lnTo>
                          <a:pt x="102" y="69"/>
                        </a:lnTo>
                        <a:lnTo>
                          <a:pt x="94" y="24"/>
                        </a:lnTo>
                        <a:lnTo>
                          <a:pt x="83"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2" name="Freeform 106"/>
                  <p:cNvSpPr>
                    <a:spLocks noChangeAspect="1"/>
                  </p:cNvSpPr>
                  <p:nvPr/>
                </p:nvSpPr>
                <p:spPr bwMode="auto">
                  <a:xfrm>
                    <a:off x="801" y="1755"/>
                    <a:ext cx="39" cy="10"/>
                  </a:xfrm>
                  <a:custGeom>
                    <a:avLst/>
                    <a:gdLst/>
                    <a:ahLst/>
                    <a:cxnLst>
                      <a:cxn ang="0">
                        <a:pos x="0" y="0"/>
                      </a:cxn>
                      <a:cxn ang="0">
                        <a:pos x="51" y="5"/>
                      </a:cxn>
                      <a:cxn ang="0">
                        <a:pos x="79" y="25"/>
                      </a:cxn>
                    </a:cxnLst>
                    <a:rect l="0" t="0" r="r" b="b"/>
                    <a:pathLst>
                      <a:path w="79" h="25">
                        <a:moveTo>
                          <a:pt x="0" y="0"/>
                        </a:moveTo>
                        <a:lnTo>
                          <a:pt x="51" y="5"/>
                        </a:lnTo>
                        <a:lnTo>
                          <a:pt x="79" y="25"/>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3" name="Freeform 107"/>
                  <p:cNvSpPr>
                    <a:spLocks noChangeAspect="1"/>
                  </p:cNvSpPr>
                  <p:nvPr/>
                </p:nvSpPr>
                <p:spPr bwMode="auto">
                  <a:xfrm>
                    <a:off x="904" y="1721"/>
                    <a:ext cx="28" cy="10"/>
                  </a:xfrm>
                  <a:custGeom>
                    <a:avLst/>
                    <a:gdLst/>
                    <a:ahLst/>
                    <a:cxnLst>
                      <a:cxn ang="0">
                        <a:pos x="0" y="0"/>
                      </a:cxn>
                      <a:cxn ang="0">
                        <a:pos x="29" y="0"/>
                      </a:cxn>
                      <a:cxn ang="0">
                        <a:pos x="61" y="20"/>
                      </a:cxn>
                    </a:cxnLst>
                    <a:rect l="0" t="0" r="r" b="b"/>
                    <a:pathLst>
                      <a:path w="61" h="20">
                        <a:moveTo>
                          <a:pt x="0" y="0"/>
                        </a:moveTo>
                        <a:lnTo>
                          <a:pt x="29" y="0"/>
                        </a:lnTo>
                        <a:lnTo>
                          <a:pt x="61" y="2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4" name="Line 108"/>
                  <p:cNvSpPr>
                    <a:spLocks noChangeAspect="1" noChangeShapeType="1"/>
                  </p:cNvSpPr>
                  <p:nvPr/>
                </p:nvSpPr>
                <p:spPr bwMode="auto">
                  <a:xfrm flipH="1" flipV="1">
                    <a:off x="677" y="1914"/>
                    <a:ext cx="175" cy="90"/>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5" name="Freeform 109"/>
                  <p:cNvSpPr>
                    <a:spLocks noChangeAspect="1"/>
                  </p:cNvSpPr>
                  <p:nvPr/>
                </p:nvSpPr>
                <p:spPr bwMode="auto">
                  <a:xfrm>
                    <a:off x="856" y="1953"/>
                    <a:ext cx="27" cy="41"/>
                  </a:xfrm>
                  <a:custGeom>
                    <a:avLst/>
                    <a:gdLst/>
                    <a:ahLst/>
                    <a:cxnLst>
                      <a:cxn ang="0">
                        <a:pos x="56" y="86"/>
                      </a:cxn>
                      <a:cxn ang="0">
                        <a:pos x="43" y="41"/>
                      </a:cxn>
                      <a:cxn ang="0">
                        <a:pos x="0" y="0"/>
                      </a:cxn>
                    </a:cxnLst>
                    <a:rect l="0" t="0" r="r" b="b"/>
                    <a:pathLst>
                      <a:path w="56" h="86">
                        <a:moveTo>
                          <a:pt x="56" y="86"/>
                        </a:moveTo>
                        <a:lnTo>
                          <a:pt x="43" y="41"/>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6" name="Freeform 110"/>
                  <p:cNvSpPr>
                    <a:spLocks noChangeAspect="1"/>
                  </p:cNvSpPr>
                  <p:nvPr/>
                </p:nvSpPr>
                <p:spPr bwMode="auto">
                  <a:xfrm>
                    <a:off x="860" y="1901"/>
                    <a:ext cx="44" cy="64"/>
                  </a:xfrm>
                  <a:custGeom>
                    <a:avLst/>
                    <a:gdLst/>
                    <a:ahLst/>
                    <a:cxnLst>
                      <a:cxn ang="0">
                        <a:pos x="87" y="130"/>
                      </a:cxn>
                      <a:cxn ang="0">
                        <a:pos x="92" y="87"/>
                      </a:cxn>
                      <a:cxn ang="0">
                        <a:pos x="69" y="47"/>
                      </a:cxn>
                      <a:cxn ang="0">
                        <a:pos x="0" y="0"/>
                      </a:cxn>
                    </a:cxnLst>
                    <a:rect l="0" t="0" r="r" b="b"/>
                    <a:pathLst>
                      <a:path w="92" h="130">
                        <a:moveTo>
                          <a:pt x="87" y="130"/>
                        </a:moveTo>
                        <a:lnTo>
                          <a:pt x="92" y="87"/>
                        </a:lnTo>
                        <a:lnTo>
                          <a:pt x="69" y="47"/>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7" name="Freeform 111"/>
                  <p:cNvSpPr>
                    <a:spLocks noChangeAspect="1"/>
                  </p:cNvSpPr>
                  <p:nvPr/>
                </p:nvSpPr>
                <p:spPr bwMode="auto">
                  <a:xfrm>
                    <a:off x="890" y="1836"/>
                    <a:ext cx="56" cy="73"/>
                  </a:xfrm>
                  <a:custGeom>
                    <a:avLst/>
                    <a:gdLst/>
                    <a:ahLst/>
                    <a:cxnLst>
                      <a:cxn ang="0">
                        <a:pos x="105" y="146"/>
                      </a:cxn>
                      <a:cxn ang="0">
                        <a:pos x="111" y="115"/>
                      </a:cxn>
                      <a:cxn ang="0">
                        <a:pos x="91" y="69"/>
                      </a:cxn>
                      <a:cxn ang="0">
                        <a:pos x="57" y="44"/>
                      </a:cxn>
                      <a:cxn ang="0">
                        <a:pos x="32" y="30"/>
                      </a:cxn>
                      <a:cxn ang="0">
                        <a:pos x="17" y="30"/>
                      </a:cxn>
                      <a:cxn ang="0">
                        <a:pos x="12" y="11"/>
                      </a:cxn>
                      <a:cxn ang="0">
                        <a:pos x="0" y="0"/>
                      </a:cxn>
                    </a:cxnLst>
                    <a:rect l="0" t="0" r="r" b="b"/>
                    <a:pathLst>
                      <a:path w="111" h="146">
                        <a:moveTo>
                          <a:pt x="105" y="146"/>
                        </a:moveTo>
                        <a:lnTo>
                          <a:pt x="111" y="115"/>
                        </a:lnTo>
                        <a:lnTo>
                          <a:pt x="91" y="69"/>
                        </a:lnTo>
                        <a:lnTo>
                          <a:pt x="57" y="44"/>
                        </a:lnTo>
                        <a:lnTo>
                          <a:pt x="32" y="30"/>
                        </a:lnTo>
                        <a:lnTo>
                          <a:pt x="17" y="30"/>
                        </a:lnTo>
                        <a:lnTo>
                          <a:pt x="12" y="11"/>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8" name="Freeform 112"/>
                  <p:cNvSpPr>
                    <a:spLocks noChangeAspect="1"/>
                  </p:cNvSpPr>
                  <p:nvPr/>
                </p:nvSpPr>
                <p:spPr bwMode="auto">
                  <a:xfrm>
                    <a:off x="1000" y="1827"/>
                    <a:ext cx="8" cy="47"/>
                  </a:xfrm>
                  <a:custGeom>
                    <a:avLst/>
                    <a:gdLst/>
                    <a:ahLst/>
                    <a:cxnLst>
                      <a:cxn ang="0">
                        <a:pos x="0" y="93"/>
                      </a:cxn>
                      <a:cxn ang="0">
                        <a:pos x="12" y="61"/>
                      </a:cxn>
                      <a:cxn ang="0">
                        <a:pos x="15" y="28"/>
                      </a:cxn>
                      <a:cxn ang="0">
                        <a:pos x="1" y="0"/>
                      </a:cxn>
                    </a:cxnLst>
                    <a:rect l="0" t="0" r="r" b="b"/>
                    <a:pathLst>
                      <a:path w="15" h="93">
                        <a:moveTo>
                          <a:pt x="0" y="93"/>
                        </a:moveTo>
                        <a:lnTo>
                          <a:pt x="12" y="61"/>
                        </a:lnTo>
                        <a:lnTo>
                          <a:pt x="15" y="28"/>
                        </a:lnTo>
                        <a:lnTo>
                          <a:pt x="1"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79" name="Freeform 113"/>
                  <p:cNvSpPr>
                    <a:spLocks noChangeAspect="1"/>
                  </p:cNvSpPr>
                  <p:nvPr/>
                </p:nvSpPr>
                <p:spPr bwMode="auto">
                  <a:xfrm>
                    <a:off x="675" y="1879"/>
                    <a:ext cx="39" cy="9"/>
                  </a:xfrm>
                  <a:custGeom>
                    <a:avLst/>
                    <a:gdLst/>
                    <a:ahLst/>
                    <a:cxnLst>
                      <a:cxn ang="0">
                        <a:pos x="0" y="20"/>
                      </a:cxn>
                      <a:cxn ang="0">
                        <a:pos x="19" y="0"/>
                      </a:cxn>
                      <a:cxn ang="0">
                        <a:pos x="60" y="4"/>
                      </a:cxn>
                      <a:cxn ang="0">
                        <a:pos x="78" y="15"/>
                      </a:cxn>
                    </a:cxnLst>
                    <a:rect l="0" t="0" r="r" b="b"/>
                    <a:pathLst>
                      <a:path w="78" h="20">
                        <a:moveTo>
                          <a:pt x="0" y="20"/>
                        </a:moveTo>
                        <a:lnTo>
                          <a:pt x="19" y="0"/>
                        </a:lnTo>
                        <a:lnTo>
                          <a:pt x="60" y="4"/>
                        </a:lnTo>
                        <a:lnTo>
                          <a:pt x="78" y="15"/>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grpSp>
            <p:nvGrpSpPr>
              <p:cNvPr id="42" name="Group 114"/>
              <p:cNvGrpSpPr>
                <a:grpSpLocks noChangeAspect="1"/>
              </p:cNvGrpSpPr>
              <p:nvPr/>
            </p:nvGrpSpPr>
            <p:grpSpPr bwMode="auto">
              <a:xfrm>
                <a:off x="566" y="1914"/>
                <a:ext cx="335" cy="1028"/>
                <a:chOff x="566" y="1914"/>
                <a:chExt cx="335" cy="1028"/>
              </a:xfrm>
            </p:grpSpPr>
            <p:sp>
              <p:nvSpPr>
                <p:cNvPr id="43" name="Oval 115"/>
                <p:cNvSpPr>
                  <a:spLocks noChangeAspect="1" noChangeArrowheads="1"/>
                </p:cNvSpPr>
                <p:nvPr/>
              </p:nvSpPr>
              <p:spPr bwMode="auto">
                <a:xfrm>
                  <a:off x="562" y="2211"/>
                  <a:ext cx="96" cy="161"/>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4" name="Oval 116"/>
                <p:cNvSpPr>
                  <a:spLocks noChangeAspect="1" noChangeArrowheads="1"/>
                </p:cNvSpPr>
                <p:nvPr/>
              </p:nvSpPr>
              <p:spPr bwMode="auto">
                <a:xfrm>
                  <a:off x="581" y="2512"/>
                  <a:ext cx="96" cy="159"/>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5" name="Oval 117"/>
                <p:cNvSpPr>
                  <a:spLocks noChangeAspect="1" noChangeArrowheads="1"/>
                </p:cNvSpPr>
                <p:nvPr/>
              </p:nvSpPr>
              <p:spPr bwMode="auto">
                <a:xfrm>
                  <a:off x="571" y="2371"/>
                  <a:ext cx="96" cy="159"/>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6" name="Oval 118"/>
                <p:cNvSpPr>
                  <a:spLocks noChangeAspect="1" noChangeArrowheads="1"/>
                </p:cNvSpPr>
                <p:nvPr/>
              </p:nvSpPr>
              <p:spPr bwMode="auto">
                <a:xfrm>
                  <a:off x="626" y="1913"/>
                  <a:ext cx="96"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7" name="Oval 119"/>
                <p:cNvSpPr>
                  <a:spLocks noChangeAspect="1" noChangeArrowheads="1"/>
                </p:cNvSpPr>
                <p:nvPr/>
              </p:nvSpPr>
              <p:spPr bwMode="auto">
                <a:xfrm>
                  <a:off x="593" y="2065"/>
                  <a:ext cx="96" cy="156"/>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8" name="Freeform 120"/>
                <p:cNvSpPr>
                  <a:spLocks noChangeAspect="1"/>
                </p:cNvSpPr>
                <p:nvPr/>
              </p:nvSpPr>
              <p:spPr bwMode="auto">
                <a:xfrm>
                  <a:off x="588" y="1967"/>
                  <a:ext cx="266" cy="968"/>
                </a:xfrm>
                <a:custGeom>
                  <a:avLst/>
                  <a:gdLst/>
                  <a:ahLst/>
                  <a:cxnLst>
                    <a:cxn ang="0">
                      <a:pos x="0" y="1510"/>
                    </a:cxn>
                    <a:cxn ang="0">
                      <a:pos x="55" y="1500"/>
                    </a:cxn>
                    <a:cxn ang="0">
                      <a:pos x="112" y="1525"/>
                    </a:cxn>
                    <a:cxn ang="0">
                      <a:pos x="162" y="1580"/>
                    </a:cxn>
                    <a:cxn ang="0">
                      <a:pos x="219" y="1675"/>
                    </a:cxn>
                    <a:cxn ang="0">
                      <a:pos x="285" y="1780"/>
                    </a:cxn>
                    <a:cxn ang="0">
                      <a:pos x="340" y="1855"/>
                    </a:cxn>
                    <a:cxn ang="0">
                      <a:pos x="397" y="1900"/>
                    </a:cxn>
                    <a:cxn ang="0">
                      <a:pos x="498" y="1935"/>
                    </a:cxn>
                    <a:cxn ang="0">
                      <a:pos x="503" y="1630"/>
                    </a:cxn>
                    <a:cxn ang="0">
                      <a:pos x="482" y="1335"/>
                    </a:cxn>
                    <a:cxn ang="0">
                      <a:pos x="468" y="1265"/>
                    </a:cxn>
                    <a:cxn ang="0">
                      <a:pos x="447" y="919"/>
                    </a:cxn>
                    <a:cxn ang="0">
                      <a:pos x="468" y="655"/>
                    </a:cxn>
                    <a:cxn ang="0">
                      <a:pos x="528" y="285"/>
                    </a:cxn>
                    <a:cxn ang="0">
                      <a:pos x="534" y="75"/>
                    </a:cxn>
                    <a:cxn ang="0">
                      <a:pos x="254" y="0"/>
                    </a:cxn>
                    <a:cxn ang="0">
                      <a:pos x="117" y="205"/>
                    </a:cxn>
                    <a:cxn ang="0">
                      <a:pos x="77" y="494"/>
                    </a:cxn>
                    <a:cxn ang="0">
                      <a:pos x="52" y="805"/>
                    </a:cxn>
                    <a:cxn ang="0">
                      <a:pos x="82" y="1130"/>
                    </a:cxn>
                    <a:cxn ang="0">
                      <a:pos x="117" y="1380"/>
                    </a:cxn>
                    <a:cxn ang="0">
                      <a:pos x="25" y="1435"/>
                    </a:cxn>
                    <a:cxn ang="0">
                      <a:pos x="0" y="1510"/>
                    </a:cxn>
                  </a:cxnLst>
                  <a:rect l="0" t="0" r="r" b="b"/>
                  <a:pathLst>
                    <a:path w="534" h="1935">
                      <a:moveTo>
                        <a:pt x="0" y="1510"/>
                      </a:moveTo>
                      <a:lnTo>
                        <a:pt x="55" y="1500"/>
                      </a:lnTo>
                      <a:lnTo>
                        <a:pt x="112" y="1525"/>
                      </a:lnTo>
                      <a:lnTo>
                        <a:pt x="162" y="1580"/>
                      </a:lnTo>
                      <a:lnTo>
                        <a:pt x="219" y="1675"/>
                      </a:lnTo>
                      <a:lnTo>
                        <a:pt x="285" y="1780"/>
                      </a:lnTo>
                      <a:lnTo>
                        <a:pt x="340" y="1855"/>
                      </a:lnTo>
                      <a:lnTo>
                        <a:pt x="397" y="1900"/>
                      </a:lnTo>
                      <a:lnTo>
                        <a:pt x="498" y="1935"/>
                      </a:lnTo>
                      <a:lnTo>
                        <a:pt x="503" y="1630"/>
                      </a:lnTo>
                      <a:lnTo>
                        <a:pt x="482" y="1335"/>
                      </a:lnTo>
                      <a:lnTo>
                        <a:pt x="468" y="1265"/>
                      </a:lnTo>
                      <a:lnTo>
                        <a:pt x="447" y="919"/>
                      </a:lnTo>
                      <a:lnTo>
                        <a:pt x="468" y="655"/>
                      </a:lnTo>
                      <a:lnTo>
                        <a:pt x="528" y="285"/>
                      </a:lnTo>
                      <a:lnTo>
                        <a:pt x="534" y="75"/>
                      </a:lnTo>
                      <a:lnTo>
                        <a:pt x="254" y="0"/>
                      </a:lnTo>
                      <a:lnTo>
                        <a:pt x="117" y="205"/>
                      </a:lnTo>
                      <a:lnTo>
                        <a:pt x="77" y="494"/>
                      </a:lnTo>
                      <a:lnTo>
                        <a:pt x="52" y="805"/>
                      </a:lnTo>
                      <a:lnTo>
                        <a:pt x="82" y="1130"/>
                      </a:lnTo>
                      <a:lnTo>
                        <a:pt x="117" y="1380"/>
                      </a:lnTo>
                      <a:lnTo>
                        <a:pt x="25" y="1435"/>
                      </a:lnTo>
                      <a:lnTo>
                        <a:pt x="0" y="1510"/>
                      </a:lnTo>
                      <a:close/>
                    </a:path>
                  </a:pathLst>
                </a:custGeom>
                <a:solidFill>
                  <a:srgbClr val="CECE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49" name="Oval 121"/>
                <p:cNvSpPr>
                  <a:spLocks noChangeAspect="1" noChangeArrowheads="1"/>
                </p:cNvSpPr>
                <p:nvPr/>
              </p:nvSpPr>
              <p:spPr bwMode="auto">
                <a:xfrm>
                  <a:off x="758" y="2311"/>
                  <a:ext cx="96"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0" name="Oval 122"/>
                <p:cNvSpPr>
                  <a:spLocks noChangeAspect="1" noChangeArrowheads="1"/>
                </p:cNvSpPr>
                <p:nvPr/>
              </p:nvSpPr>
              <p:spPr bwMode="auto">
                <a:xfrm>
                  <a:off x="764" y="2469"/>
                  <a:ext cx="97"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1" name="Oval 123"/>
                <p:cNvSpPr>
                  <a:spLocks noChangeAspect="1" noChangeArrowheads="1"/>
                </p:cNvSpPr>
                <p:nvPr/>
              </p:nvSpPr>
              <p:spPr bwMode="auto">
                <a:xfrm>
                  <a:off x="801" y="2007"/>
                  <a:ext cx="97" cy="156"/>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2" name="Oval 124"/>
                <p:cNvSpPr>
                  <a:spLocks noChangeAspect="1" noChangeArrowheads="1"/>
                </p:cNvSpPr>
                <p:nvPr/>
              </p:nvSpPr>
              <p:spPr bwMode="auto">
                <a:xfrm>
                  <a:off x="784" y="2163"/>
                  <a:ext cx="96"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3" name="Oval 125"/>
                <p:cNvSpPr>
                  <a:spLocks noChangeAspect="1" noChangeArrowheads="1"/>
                </p:cNvSpPr>
                <p:nvPr/>
              </p:nvSpPr>
              <p:spPr bwMode="auto">
                <a:xfrm>
                  <a:off x="790" y="2779"/>
                  <a:ext cx="96" cy="159"/>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4" name="Oval 126"/>
                <p:cNvSpPr>
                  <a:spLocks noChangeAspect="1" noChangeArrowheads="1"/>
                </p:cNvSpPr>
                <p:nvPr/>
              </p:nvSpPr>
              <p:spPr bwMode="auto">
                <a:xfrm>
                  <a:off x="790" y="2623"/>
                  <a:ext cx="96" cy="160"/>
                </a:xfrm>
                <a:prstGeom prst="ellipse">
                  <a:avLst/>
                </a:prstGeom>
                <a:solidFill>
                  <a:srgbClr val="CECECE"/>
                </a:solid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5" name="Line 127"/>
                <p:cNvSpPr>
                  <a:spLocks noChangeAspect="1" noChangeShapeType="1"/>
                </p:cNvSpPr>
                <p:nvPr/>
              </p:nvSpPr>
              <p:spPr bwMode="auto">
                <a:xfrm flipH="1" flipV="1">
                  <a:off x="647" y="2063"/>
                  <a:ext cx="198" cy="99"/>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6" name="Line 128"/>
                <p:cNvSpPr>
                  <a:spLocks noChangeAspect="1" noChangeShapeType="1"/>
                </p:cNvSpPr>
                <p:nvPr/>
              </p:nvSpPr>
              <p:spPr bwMode="auto">
                <a:xfrm flipH="1" flipV="1">
                  <a:off x="619" y="2217"/>
                  <a:ext cx="200" cy="99"/>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7" name="Line 129"/>
                <p:cNvSpPr>
                  <a:spLocks noChangeAspect="1" noChangeShapeType="1"/>
                </p:cNvSpPr>
                <p:nvPr/>
              </p:nvSpPr>
              <p:spPr bwMode="auto">
                <a:xfrm flipH="1" flipV="1">
                  <a:off x="607" y="2369"/>
                  <a:ext cx="197" cy="102"/>
                </a:xfrm>
                <a:prstGeom prst="line">
                  <a:avLst/>
                </a:prstGeom>
                <a:noFill/>
                <a:ln w="25400">
                  <a:solidFill>
                    <a:srgbClr val="000000"/>
                  </a:solid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8" name="Freeform 130"/>
                <p:cNvSpPr>
                  <a:spLocks noChangeAspect="1"/>
                </p:cNvSpPr>
                <p:nvPr/>
              </p:nvSpPr>
              <p:spPr bwMode="auto">
                <a:xfrm>
                  <a:off x="654" y="1910"/>
                  <a:ext cx="150" cy="204"/>
                </a:xfrm>
                <a:custGeom>
                  <a:avLst/>
                  <a:gdLst/>
                  <a:ahLst/>
                  <a:cxnLst>
                    <a:cxn ang="0">
                      <a:pos x="41" y="21"/>
                    </a:cxn>
                    <a:cxn ang="0">
                      <a:pos x="83" y="0"/>
                    </a:cxn>
                    <a:cxn ang="0">
                      <a:pos x="299" y="348"/>
                    </a:cxn>
                    <a:cxn ang="0">
                      <a:pos x="294" y="408"/>
                    </a:cxn>
                    <a:cxn ang="0">
                      <a:pos x="0" y="266"/>
                    </a:cxn>
                    <a:cxn ang="0">
                      <a:pos x="41" y="21"/>
                    </a:cxn>
                  </a:cxnLst>
                  <a:rect l="0" t="0" r="r" b="b"/>
                  <a:pathLst>
                    <a:path w="299" h="408">
                      <a:moveTo>
                        <a:pt x="41" y="21"/>
                      </a:moveTo>
                      <a:lnTo>
                        <a:pt x="83" y="0"/>
                      </a:lnTo>
                      <a:lnTo>
                        <a:pt x="299" y="348"/>
                      </a:lnTo>
                      <a:lnTo>
                        <a:pt x="294" y="408"/>
                      </a:lnTo>
                      <a:lnTo>
                        <a:pt x="0" y="266"/>
                      </a:lnTo>
                      <a:lnTo>
                        <a:pt x="41" y="21"/>
                      </a:lnTo>
                      <a:close/>
                    </a:path>
                  </a:pathLst>
                </a:custGeom>
                <a:solidFill>
                  <a:srgbClr val="CECECE"/>
                </a:solidFill>
                <a:ln w="2540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59" name="Freeform 131"/>
                <p:cNvSpPr>
                  <a:spLocks noChangeAspect="1"/>
                </p:cNvSpPr>
                <p:nvPr/>
              </p:nvSpPr>
              <p:spPr bwMode="auto">
                <a:xfrm>
                  <a:off x="617" y="2663"/>
                  <a:ext cx="212" cy="115"/>
                </a:xfrm>
                <a:custGeom>
                  <a:avLst/>
                  <a:gdLst/>
                  <a:ahLst/>
                  <a:cxnLst>
                    <a:cxn ang="0">
                      <a:pos x="425" y="229"/>
                    </a:cxn>
                    <a:cxn ang="0">
                      <a:pos x="375" y="214"/>
                    </a:cxn>
                    <a:cxn ang="0">
                      <a:pos x="335" y="173"/>
                    </a:cxn>
                    <a:cxn ang="0">
                      <a:pos x="271" y="100"/>
                    </a:cxn>
                    <a:cxn ang="0">
                      <a:pos x="215" y="64"/>
                    </a:cxn>
                    <a:cxn ang="0">
                      <a:pos x="155" y="39"/>
                    </a:cxn>
                    <a:cxn ang="0">
                      <a:pos x="60" y="19"/>
                    </a:cxn>
                    <a:cxn ang="0">
                      <a:pos x="25" y="14"/>
                    </a:cxn>
                    <a:cxn ang="0">
                      <a:pos x="0" y="0"/>
                    </a:cxn>
                  </a:cxnLst>
                  <a:rect l="0" t="0" r="r" b="b"/>
                  <a:pathLst>
                    <a:path w="425" h="229">
                      <a:moveTo>
                        <a:pt x="425" y="229"/>
                      </a:moveTo>
                      <a:lnTo>
                        <a:pt x="375" y="214"/>
                      </a:lnTo>
                      <a:lnTo>
                        <a:pt x="335" y="173"/>
                      </a:lnTo>
                      <a:lnTo>
                        <a:pt x="271" y="100"/>
                      </a:lnTo>
                      <a:lnTo>
                        <a:pt x="215" y="64"/>
                      </a:lnTo>
                      <a:lnTo>
                        <a:pt x="155" y="39"/>
                      </a:lnTo>
                      <a:lnTo>
                        <a:pt x="60" y="19"/>
                      </a:lnTo>
                      <a:lnTo>
                        <a:pt x="25" y="14"/>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60" name="Freeform 132"/>
                <p:cNvSpPr>
                  <a:spLocks noChangeAspect="1"/>
                </p:cNvSpPr>
                <p:nvPr/>
              </p:nvSpPr>
              <p:spPr bwMode="auto">
                <a:xfrm>
                  <a:off x="620" y="2523"/>
                  <a:ext cx="184" cy="102"/>
                </a:xfrm>
                <a:custGeom>
                  <a:avLst/>
                  <a:gdLst/>
                  <a:ahLst/>
                  <a:cxnLst>
                    <a:cxn ang="0">
                      <a:pos x="369" y="204"/>
                    </a:cxn>
                    <a:cxn ang="0">
                      <a:pos x="288" y="174"/>
                    </a:cxn>
                    <a:cxn ang="0">
                      <a:pos x="240" y="139"/>
                    </a:cxn>
                    <a:cxn ang="0">
                      <a:pos x="174" y="84"/>
                    </a:cxn>
                    <a:cxn ang="0">
                      <a:pos x="134" y="55"/>
                    </a:cxn>
                    <a:cxn ang="0">
                      <a:pos x="50" y="10"/>
                    </a:cxn>
                    <a:cxn ang="0">
                      <a:pos x="0" y="0"/>
                    </a:cxn>
                  </a:cxnLst>
                  <a:rect l="0" t="0" r="r" b="b"/>
                  <a:pathLst>
                    <a:path w="369" h="204">
                      <a:moveTo>
                        <a:pt x="369" y="204"/>
                      </a:moveTo>
                      <a:lnTo>
                        <a:pt x="288" y="174"/>
                      </a:lnTo>
                      <a:lnTo>
                        <a:pt x="240" y="139"/>
                      </a:lnTo>
                      <a:lnTo>
                        <a:pt x="174" y="84"/>
                      </a:lnTo>
                      <a:lnTo>
                        <a:pt x="134" y="55"/>
                      </a:lnTo>
                      <a:lnTo>
                        <a:pt x="50" y="10"/>
                      </a:lnTo>
                      <a:lnTo>
                        <a:pt x="0" y="0"/>
                      </a:lnTo>
                    </a:path>
                  </a:pathLst>
                </a:custGeom>
                <a:noFill/>
                <a:ln w="25400">
                  <a:solidFill>
                    <a:srgbClr val="000000"/>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grpSp>
        </p:grpSp>
      </p:grpSp>
      <p:grpSp>
        <p:nvGrpSpPr>
          <p:cNvPr id="130" name="Group 134"/>
          <p:cNvGrpSpPr>
            <a:grpSpLocks noChangeAspect="1"/>
          </p:cNvGrpSpPr>
          <p:nvPr/>
        </p:nvGrpSpPr>
        <p:grpSpPr bwMode="auto">
          <a:xfrm>
            <a:off x="6205538" y="4705350"/>
            <a:ext cx="2293937" cy="1885950"/>
            <a:chOff x="3869" y="1895"/>
            <a:chExt cx="1864" cy="1532"/>
          </a:xfrm>
        </p:grpSpPr>
        <p:sp>
          <p:nvSpPr>
            <p:cNvPr id="131" name="Freeform 135"/>
            <p:cNvSpPr>
              <a:spLocks noChangeAspect="1"/>
            </p:cNvSpPr>
            <p:nvPr/>
          </p:nvSpPr>
          <p:spPr bwMode="auto">
            <a:xfrm rot="19377394" flipH="1">
              <a:off x="4678" y="1958"/>
              <a:ext cx="484" cy="687"/>
            </a:xfrm>
            <a:custGeom>
              <a:avLst/>
              <a:gdLst/>
              <a:ahLst/>
              <a:cxnLst>
                <a:cxn ang="0">
                  <a:pos x="2909" y="7181"/>
                </a:cxn>
                <a:cxn ang="0">
                  <a:pos x="2940" y="7249"/>
                </a:cxn>
                <a:cxn ang="0">
                  <a:pos x="2924" y="7286"/>
                </a:cxn>
                <a:cxn ang="0">
                  <a:pos x="2882" y="7307"/>
                </a:cxn>
                <a:cxn ang="0">
                  <a:pos x="2837" y="7319"/>
                </a:cxn>
                <a:cxn ang="0">
                  <a:pos x="2789" y="7320"/>
                </a:cxn>
                <a:cxn ang="0">
                  <a:pos x="2707" y="7304"/>
                </a:cxn>
                <a:cxn ang="0">
                  <a:pos x="2622" y="7262"/>
                </a:cxn>
                <a:cxn ang="0">
                  <a:pos x="2475" y="7138"/>
                </a:cxn>
                <a:cxn ang="0">
                  <a:pos x="2315" y="6980"/>
                </a:cxn>
                <a:cxn ang="0">
                  <a:pos x="2171" y="6810"/>
                </a:cxn>
                <a:cxn ang="0">
                  <a:pos x="2042" y="6630"/>
                </a:cxn>
                <a:cxn ang="0">
                  <a:pos x="1925" y="6441"/>
                </a:cxn>
                <a:cxn ang="0">
                  <a:pos x="1821" y="6246"/>
                </a:cxn>
                <a:cxn ang="0">
                  <a:pos x="1727" y="6047"/>
                </a:cxn>
                <a:cxn ang="0">
                  <a:pos x="1643" y="5844"/>
                </a:cxn>
                <a:cxn ang="0">
                  <a:pos x="1518" y="5514"/>
                </a:cxn>
                <a:cxn ang="0">
                  <a:pos x="1444" y="5111"/>
                </a:cxn>
                <a:cxn ang="0">
                  <a:pos x="1423" y="4685"/>
                </a:cxn>
                <a:cxn ang="0">
                  <a:pos x="1427" y="4019"/>
                </a:cxn>
                <a:cxn ang="0">
                  <a:pos x="1415" y="3573"/>
                </a:cxn>
                <a:cxn ang="0">
                  <a:pos x="1356" y="3135"/>
                </a:cxn>
                <a:cxn ang="0">
                  <a:pos x="1224" y="2716"/>
                </a:cxn>
                <a:cxn ang="0">
                  <a:pos x="861" y="2042"/>
                </a:cxn>
                <a:cxn ang="0">
                  <a:pos x="286" y="891"/>
                </a:cxn>
                <a:cxn ang="0">
                  <a:pos x="25" y="245"/>
                </a:cxn>
                <a:cxn ang="0">
                  <a:pos x="38" y="7"/>
                </a:cxn>
                <a:cxn ang="0">
                  <a:pos x="280" y="82"/>
                </a:cxn>
                <a:cxn ang="0">
                  <a:pos x="839" y="469"/>
                </a:cxn>
                <a:cxn ang="0">
                  <a:pos x="1606" y="1009"/>
                </a:cxn>
                <a:cxn ang="0">
                  <a:pos x="2312" y="1425"/>
                </a:cxn>
                <a:cxn ang="0">
                  <a:pos x="2623" y="1462"/>
                </a:cxn>
                <a:cxn ang="0">
                  <a:pos x="2796" y="1426"/>
                </a:cxn>
                <a:cxn ang="0">
                  <a:pos x="2971" y="1421"/>
                </a:cxn>
                <a:cxn ang="0">
                  <a:pos x="3149" y="1439"/>
                </a:cxn>
                <a:cxn ang="0">
                  <a:pos x="3327" y="1476"/>
                </a:cxn>
                <a:cxn ang="0">
                  <a:pos x="3639" y="1561"/>
                </a:cxn>
                <a:cxn ang="0">
                  <a:pos x="3882" y="1696"/>
                </a:cxn>
                <a:cxn ang="0">
                  <a:pos x="3806" y="1942"/>
                </a:cxn>
                <a:cxn ang="0">
                  <a:pos x="3744" y="2194"/>
                </a:cxn>
                <a:cxn ang="0">
                  <a:pos x="3696" y="2449"/>
                </a:cxn>
                <a:cxn ang="0">
                  <a:pos x="3667" y="2707"/>
                </a:cxn>
                <a:cxn ang="0">
                  <a:pos x="3660" y="2965"/>
                </a:cxn>
                <a:cxn ang="0">
                  <a:pos x="3677" y="3223"/>
                </a:cxn>
                <a:cxn ang="0">
                  <a:pos x="3722" y="3477"/>
                </a:cxn>
                <a:cxn ang="0">
                  <a:pos x="3788" y="3698"/>
                </a:cxn>
                <a:cxn ang="0">
                  <a:pos x="3849" y="3826"/>
                </a:cxn>
                <a:cxn ang="0">
                  <a:pos x="3930" y="3944"/>
                </a:cxn>
                <a:cxn ang="0">
                  <a:pos x="4044" y="4084"/>
                </a:cxn>
                <a:cxn ang="0">
                  <a:pos x="4158" y="4222"/>
                </a:cxn>
                <a:cxn ang="0">
                  <a:pos x="4236" y="4339"/>
                </a:cxn>
                <a:cxn ang="0">
                  <a:pos x="4294" y="4464"/>
                </a:cxn>
                <a:cxn ang="0">
                  <a:pos x="4322" y="4603"/>
                </a:cxn>
                <a:cxn ang="0">
                  <a:pos x="4284" y="4805"/>
                </a:cxn>
                <a:cxn ang="0">
                  <a:pos x="4165" y="4990"/>
                </a:cxn>
                <a:cxn ang="0">
                  <a:pos x="3991" y="5167"/>
                </a:cxn>
                <a:cxn ang="0">
                  <a:pos x="3779" y="5361"/>
                </a:cxn>
                <a:cxn ang="0">
                  <a:pos x="3549" y="5607"/>
                </a:cxn>
                <a:cxn ang="0">
                  <a:pos x="3320" y="5935"/>
                </a:cxn>
                <a:cxn ang="0">
                  <a:pos x="3109" y="6373"/>
                </a:cxn>
                <a:cxn ang="0">
                  <a:pos x="2937" y="6954"/>
                </a:cxn>
              </a:cxnLst>
              <a:rect l="0" t="0" r="r" b="b"/>
              <a:pathLst>
                <a:path w="4324" h="7321">
                  <a:moveTo>
                    <a:pt x="2902" y="7125"/>
                  </a:moveTo>
                  <a:lnTo>
                    <a:pt x="2903" y="7144"/>
                  </a:lnTo>
                  <a:lnTo>
                    <a:pt x="2906" y="7163"/>
                  </a:lnTo>
                  <a:lnTo>
                    <a:pt x="2909" y="7181"/>
                  </a:lnTo>
                  <a:lnTo>
                    <a:pt x="2915" y="7200"/>
                  </a:lnTo>
                  <a:lnTo>
                    <a:pt x="2923" y="7217"/>
                  </a:lnTo>
                  <a:lnTo>
                    <a:pt x="2931" y="7233"/>
                  </a:lnTo>
                  <a:lnTo>
                    <a:pt x="2940" y="7249"/>
                  </a:lnTo>
                  <a:lnTo>
                    <a:pt x="2952" y="7265"/>
                  </a:lnTo>
                  <a:lnTo>
                    <a:pt x="2942" y="7272"/>
                  </a:lnTo>
                  <a:lnTo>
                    <a:pt x="2933" y="7280"/>
                  </a:lnTo>
                  <a:lnTo>
                    <a:pt x="2924" y="7286"/>
                  </a:lnTo>
                  <a:lnTo>
                    <a:pt x="2914" y="7293"/>
                  </a:lnTo>
                  <a:lnTo>
                    <a:pt x="2904" y="7299"/>
                  </a:lnTo>
                  <a:lnTo>
                    <a:pt x="2894" y="7303"/>
                  </a:lnTo>
                  <a:lnTo>
                    <a:pt x="2882" y="7307"/>
                  </a:lnTo>
                  <a:lnTo>
                    <a:pt x="2872" y="7311"/>
                  </a:lnTo>
                  <a:lnTo>
                    <a:pt x="2860" y="7315"/>
                  </a:lnTo>
                  <a:lnTo>
                    <a:pt x="2849" y="7317"/>
                  </a:lnTo>
                  <a:lnTo>
                    <a:pt x="2837" y="7319"/>
                  </a:lnTo>
                  <a:lnTo>
                    <a:pt x="2826" y="7320"/>
                  </a:lnTo>
                  <a:lnTo>
                    <a:pt x="2813" y="7321"/>
                  </a:lnTo>
                  <a:lnTo>
                    <a:pt x="2802" y="7321"/>
                  </a:lnTo>
                  <a:lnTo>
                    <a:pt x="2789" y="7320"/>
                  </a:lnTo>
                  <a:lnTo>
                    <a:pt x="2778" y="7320"/>
                  </a:lnTo>
                  <a:lnTo>
                    <a:pt x="2754" y="7317"/>
                  </a:lnTo>
                  <a:lnTo>
                    <a:pt x="2730" y="7311"/>
                  </a:lnTo>
                  <a:lnTo>
                    <a:pt x="2707" y="7304"/>
                  </a:lnTo>
                  <a:lnTo>
                    <a:pt x="2684" y="7296"/>
                  </a:lnTo>
                  <a:lnTo>
                    <a:pt x="2662" y="7286"/>
                  </a:lnTo>
                  <a:lnTo>
                    <a:pt x="2641" y="7275"/>
                  </a:lnTo>
                  <a:lnTo>
                    <a:pt x="2622" y="7262"/>
                  </a:lnTo>
                  <a:lnTo>
                    <a:pt x="2604" y="7248"/>
                  </a:lnTo>
                  <a:lnTo>
                    <a:pt x="2559" y="7212"/>
                  </a:lnTo>
                  <a:lnTo>
                    <a:pt x="2516" y="7176"/>
                  </a:lnTo>
                  <a:lnTo>
                    <a:pt x="2475" y="7138"/>
                  </a:lnTo>
                  <a:lnTo>
                    <a:pt x="2433" y="7100"/>
                  </a:lnTo>
                  <a:lnTo>
                    <a:pt x="2393" y="7060"/>
                  </a:lnTo>
                  <a:lnTo>
                    <a:pt x="2354" y="7021"/>
                  </a:lnTo>
                  <a:lnTo>
                    <a:pt x="2315" y="6980"/>
                  </a:lnTo>
                  <a:lnTo>
                    <a:pt x="2279" y="6938"/>
                  </a:lnTo>
                  <a:lnTo>
                    <a:pt x="2242" y="6897"/>
                  </a:lnTo>
                  <a:lnTo>
                    <a:pt x="2207" y="6853"/>
                  </a:lnTo>
                  <a:lnTo>
                    <a:pt x="2171" y="6810"/>
                  </a:lnTo>
                  <a:lnTo>
                    <a:pt x="2138" y="6765"/>
                  </a:lnTo>
                  <a:lnTo>
                    <a:pt x="2106" y="6721"/>
                  </a:lnTo>
                  <a:lnTo>
                    <a:pt x="2073" y="6676"/>
                  </a:lnTo>
                  <a:lnTo>
                    <a:pt x="2042" y="6630"/>
                  </a:lnTo>
                  <a:lnTo>
                    <a:pt x="2012" y="6584"/>
                  </a:lnTo>
                  <a:lnTo>
                    <a:pt x="1983" y="6537"/>
                  </a:lnTo>
                  <a:lnTo>
                    <a:pt x="1953" y="6489"/>
                  </a:lnTo>
                  <a:lnTo>
                    <a:pt x="1925" y="6441"/>
                  </a:lnTo>
                  <a:lnTo>
                    <a:pt x="1898" y="6393"/>
                  </a:lnTo>
                  <a:lnTo>
                    <a:pt x="1871" y="6345"/>
                  </a:lnTo>
                  <a:lnTo>
                    <a:pt x="1846" y="6296"/>
                  </a:lnTo>
                  <a:lnTo>
                    <a:pt x="1821" y="6246"/>
                  </a:lnTo>
                  <a:lnTo>
                    <a:pt x="1796" y="6197"/>
                  </a:lnTo>
                  <a:lnTo>
                    <a:pt x="1772" y="6147"/>
                  </a:lnTo>
                  <a:lnTo>
                    <a:pt x="1749" y="6097"/>
                  </a:lnTo>
                  <a:lnTo>
                    <a:pt x="1727" y="6047"/>
                  </a:lnTo>
                  <a:lnTo>
                    <a:pt x="1705" y="5996"/>
                  </a:lnTo>
                  <a:lnTo>
                    <a:pt x="1684" y="5945"/>
                  </a:lnTo>
                  <a:lnTo>
                    <a:pt x="1664" y="5895"/>
                  </a:lnTo>
                  <a:lnTo>
                    <a:pt x="1643" y="5844"/>
                  </a:lnTo>
                  <a:lnTo>
                    <a:pt x="1624" y="5792"/>
                  </a:lnTo>
                  <a:lnTo>
                    <a:pt x="1582" y="5702"/>
                  </a:lnTo>
                  <a:lnTo>
                    <a:pt x="1547" y="5608"/>
                  </a:lnTo>
                  <a:lnTo>
                    <a:pt x="1518" y="5514"/>
                  </a:lnTo>
                  <a:lnTo>
                    <a:pt x="1493" y="5416"/>
                  </a:lnTo>
                  <a:lnTo>
                    <a:pt x="1473" y="5317"/>
                  </a:lnTo>
                  <a:lnTo>
                    <a:pt x="1456" y="5214"/>
                  </a:lnTo>
                  <a:lnTo>
                    <a:pt x="1444" y="5111"/>
                  </a:lnTo>
                  <a:lnTo>
                    <a:pt x="1434" y="5007"/>
                  </a:lnTo>
                  <a:lnTo>
                    <a:pt x="1428" y="4901"/>
                  </a:lnTo>
                  <a:lnTo>
                    <a:pt x="1425" y="4793"/>
                  </a:lnTo>
                  <a:lnTo>
                    <a:pt x="1423" y="4685"/>
                  </a:lnTo>
                  <a:lnTo>
                    <a:pt x="1422" y="4576"/>
                  </a:lnTo>
                  <a:lnTo>
                    <a:pt x="1424" y="4355"/>
                  </a:lnTo>
                  <a:lnTo>
                    <a:pt x="1427" y="4132"/>
                  </a:lnTo>
                  <a:lnTo>
                    <a:pt x="1427" y="4019"/>
                  </a:lnTo>
                  <a:lnTo>
                    <a:pt x="1427" y="3908"/>
                  </a:lnTo>
                  <a:lnTo>
                    <a:pt x="1425" y="3796"/>
                  </a:lnTo>
                  <a:lnTo>
                    <a:pt x="1421" y="3684"/>
                  </a:lnTo>
                  <a:lnTo>
                    <a:pt x="1415" y="3573"/>
                  </a:lnTo>
                  <a:lnTo>
                    <a:pt x="1405" y="3462"/>
                  </a:lnTo>
                  <a:lnTo>
                    <a:pt x="1393" y="3352"/>
                  </a:lnTo>
                  <a:lnTo>
                    <a:pt x="1376" y="3244"/>
                  </a:lnTo>
                  <a:lnTo>
                    <a:pt x="1356" y="3135"/>
                  </a:lnTo>
                  <a:lnTo>
                    <a:pt x="1331" y="3028"/>
                  </a:lnTo>
                  <a:lnTo>
                    <a:pt x="1301" y="2923"/>
                  </a:lnTo>
                  <a:lnTo>
                    <a:pt x="1266" y="2818"/>
                  </a:lnTo>
                  <a:lnTo>
                    <a:pt x="1224" y="2716"/>
                  </a:lnTo>
                  <a:lnTo>
                    <a:pt x="1176" y="2615"/>
                  </a:lnTo>
                  <a:lnTo>
                    <a:pt x="1122" y="2516"/>
                  </a:lnTo>
                  <a:lnTo>
                    <a:pt x="1060" y="2420"/>
                  </a:lnTo>
                  <a:lnTo>
                    <a:pt x="861" y="2042"/>
                  </a:lnTo>
                  <a:lnTo>
                    <a:pt x="685" y="1702"/>
                  </a:lnTo>
                  <a:lnTo>
                    <a:pt x="532" y="1398"/>
                  </a:lnTo>
                  <a:lnTo>
                    <a:pt x="399" y="1128"/>
                  </a:lnTo>
                  <a:lnTo>
                    <a:pt x="286" y="891"/>
                  </a:lnTo>
                  <a:lnTo>
                    <a:pt x="193" y="687"/>
                  </a:lnTo>
                  <a:lnTo>
                    <a:pt x="119" y="512"/>
                  </a:lnTo>
                  <a:lnTo>
                    <a:pt x="63" y="365"/>
                  </a:lnTo>
                  <a:lnTo>
                    <a:pt x="25" y="245"/>
                  </a:lnTo>
                  <a:lnTo>
                    <a:pt x="5" y="151"/>
                  </a:lnTo>
                  <a:lnTo>
                    <a:pt x="0" y="81"/>
                  </a:lnTo>
                  <a:lnTo>
                    <a:pt x="12" y="33"/>
                  </a:lnTo>
                  <a:lnTo>
                    <a:pt x="38" y="7"/>
                  </a:lnTo>
                  <a:lnTo>
                    <a:pt x="79" y="0"/>
                  </a:lnTo>
                  <a:lnTo>
                    <a:pt x="133" y="12"/>
                  </a:lnTo>
                  <a:lnTo>
                    <a:pt x="201" y="40"/>
                  </a:lnTo>
                  <a:lnTo>
                    <a:pt x="280" y="82"/>
                  </a:lnTo>
                  <a:lnTo>
                    <a:pt x="371" y="139"/>
                  </a:lnTo>
                  <a:lnTo>
                    <a:pt x="474" y="206"/>
                  </a:lnTo>
                  <a:lnTo>
                    <a:pt x="586" y="286"/>
                  </a:lnTo>
                  <a:lnTo>
                    <a:pt x="839" y="469"/>
                  </a:lnTo>
                  <a:lnTo>
                    <a:pt x="1126" y="678"/>
                  </a:lnTo>
                  <a:lnTo>
                    <a:pt x="1280" y="787"/>
                  </a:lnTo>
                  <a:lnTo>
                    <a:pt x="1441" y="899"/>
                  </a:lnTo>
                  <a:lnTo>
                    <a:pt x="1606" y="1009"/>
                  </a:lnTo>
                  <a:lnTo>
                    <a:pt x="1777" y="1119"/>
                  </a:lnTo>
                  <a:lnTo>
                    <a:pt x="1952" y="1226"/>
                  </a:lnTo>
                  <a:lnTo>
                    <a:pt x="2131" y="1328"/>
                  </a:lnTo>
                  <a:lnTo>
                    <a:pt x="2312" y="1425"/>
                  </a:lnTo>
                  <a:lnTo>
                    <a:pt x="2495" y="1515"/>
                  </a:lnTo>
                  <a:lnTo>
                    <a:pt x="2538" y="1495"/>
                  </a:lnTo>
                  <a:lnTo>
                    <a:pt x="2580" y="1477"/>
                  </a:lnTo>
                  <a:lnTo>
                    <a:pt x="2623" y="1462"/>
                  </a:lnTo>
                  <a:lnTo>
                    <a:pt x="2665" y="1450"/>
                  </a:lnTo>
                  <a:lnTo>
                    <a:pt x="2708" y="1441"/>
                  </a:lnTo>
                  <a:lnTo>
                    <a:pt x="2752" y="1432"/>
                  </a:lnTo>
                  <a:lnTo>
                    <a:pt x="2796" y="1426"/>
                  </a:lnTo>
                  <a:lnTo>
                    <a:pt x="2839" y="1422"/>
                  </a:lnTo>
                  <a:lnTo>
                    <a:pt x="2883" y="1420"/>
                  </a:lnTo>
                  <a:lnTo>
                    <a:pt x="2927" y="1420"/>
                  </a:lnTo>
                  <a:lnTo>
                    <a:pt x="2971" y="1421"/>
                  </a:lnTo>
                  <a:lnTo>
                    <a:pt x="3015" y="1423"/>
                  </a:lnTo>
                  <a:lnTo>
                    <a:pt x="3059" y="1427"/>
                  </a:lnTo>
                  <a:lnTo>
                    <a:pt x="3104" y="1432"/>
                  </a:lnTo>
                  <a:lnTo>
                    <a:pt x="3149" y="1439"/>
                  </a:lnTo>
                  <a:lnTo>
                    <a:pt x="3193" y="1447"/>
                  </a:lnTo>
                  <a:lnTo>
                    <a:pt x="3237" y="1455"/>
                  </a:lnTo>
                  <a:lnTo>
                    <a:pt x="3282" y="1466"/>
                  </a:lnTo>
                  <a:lnTo>
                    <a:pt x="3327" y="1476"/>
                  </a:lnTo>
                  <a:lnTo>
                    <a:pt x="3372" y="1486"/>
                  </a:lnTo>
                  <a:lnTo>
                    <a:pt x="3460" y="1510"/>
                  </a:lnTo>
                  <a:lnTo>
                    <a:pt x="3550" y="1535"/>
                  </a:lnTo>
                  <a:lnTo>
                    <a:pt x="3639" y="1561"/>
                  </a:lnTo>
                  <a:lnTo>
                    <a:pt x="3727" y="1587"/>
                  </a:lnTo>
                  <a:lnTo>
                    <a:pt x="3815" y="1612"/>
                  </a:lnTo>
                  <a:lnTo>
                    <a:pt x="3902" y="1635"/>
                  </a:lnTo>
                  <a:lnTo>
                    <a:pt x="3882" y="1696"/>
                  </a:lnTo>
                  <a:lnTo>
                    <a:pt x="3862" y="1757"/>
                  </a:lnTo>
                  <a:lnTo>
                    <a:pt x="3843" y="1819"/>
                  </a:lnTo>
                  <a:lnTo>
                    <a:pt x="3824" y="1880"/>
                  </a:lnTo>
                  <a:lnTo>
                    <a:pt x="3806" y="1942"/>
                  </a:lnTo>
                  <a:lnTo>
                    <a:pt x="3790" y="2004"/>
                  </a:lnTo>
                  <a:lnTo>
                    <a:pt x="3773" y="2068"/>
                  </a:lnTo>
                  <a:lnTo>
                    <a:pt x="3757" y="2130"/>
                  </a:lnTo>
                  <a:lnTo>
                    <a:pt x="3744" y="2194"/>
                  </a:lnTo>
                  <a:lnTo>
                    <a:pt x="3730" y="2258"/>
                  </a:lnTo>
                  <a:lnTo>
                    <a:pt x="3718" y="2321"/>
                  </a:lnTo>
                  <a:lnTo>
                    <a:pt x="3706" y="2385"/>
                  </a:lnTo>
                  <a:lnTo>
                    <a:pt x="3696" y="2449"/>
                  </a:lnTo>
                  <a:lnTo>
                    <a:pt x="3687" y="2514"/>
                  </a:lnTo>
                  <a:lnTo>
                    <a:pt x="3679" y="2578"/>
                  </a:lnTo>
                  <a:lnTo>
                    <a:pt x="3672" y="2642"/>
                  </a:lnTo>
                  <a:lnTo>
                    <a:pt x="3667" y="2707"/>
                  </a:lnTo>
                  <a:lnTo>
                    <a:pt x="3663" y="2771"/>
                  </a:lnTo>
                  <a:lnTo>
                    <a:pt x="3661" y="2836"/>
                  </a:lnTo>
                  <a:lnTo>
                    <a:pt x="3660" y="2901"/>
                  </a:lnTo>
                  <a:lnTo>
                    <a:pt x="3660" y="2965"/>
                  </a:lnTo>
                  <a:lnTo>
                    <a:pt x="3662" y="3030"/>
                  </a:lnTo>
                  <a:lnTo>
                    <a:pt x="3665" y="3095"/>
                  </a:lnTo>
                  <a:lnTo>
                    <a:pt x="3670" y="3158"/>
                  </a:lnTo>
                  <a:lnTo>
                    <a:pt x="3677" y="3223"/>
                  </a:lnTo>
                  <a:lnTo>
                    <a:pt x="3686" y="3286"/>
                  </a:lnTo>
                  <a:lnTo>
                    <a:pt x="3696" y="3350"/>
                  </a:lnTo>
                  <a:lnTo>
                    <a:pt x="3709" y="3413"/>
                  </a:lnTo>
                  <a:lnTo>
                    <a:pt x="3722" y="3477"/>
                  </a:lnTo>
                  <a:lnTo>
                    <a:pt x="3739" y="3540"/>
                  </a:lnTo>
                  <a:lnTo>
                    <a:pt x="3756" y="3602"/>
                  </a:lnTo>
                  <a:lnTo>
                    <a:pt x="3776" y="3665"/>
                  </a:lnTo>
                  <a:lnTo>
                    <a:pt x="3788" y="3698"/>
                  </a:lnTo>
                  <a:lnTo>
                    <a:pt x="3801" y="3731"/>
                  </a:lnTo>
                  <a:lnTo>
                    <a:pt x="3816" y="3764"/>
                  </a:lnTo>
                  <a:lnTo>
                    <a:pt x="3831" y="3795"/>
                  </a:lnTo>
                  <a:lnTo>
                    <a:pt x="3849" y="3826"/>
                  </a:lnTo>
                  <a:lnTo>
                    <a:pt x="3868" y="3856"/>
                  </a:lnTo>
                  <a:lnTo>
                    <a:pt x="3888" y="3886"/>
                  </a:lnTo>
                  <a:lnTo>
                    <a:pt x="3909" y="3915"/>
                  </a:lnTo>
                  <a:lnTo>
                    <a:pt x="3930" y="3944"/>
                  </a:lnTo>
                  <a:lnTo>
                    <a:pt x="3952" y="3972"/>
                  </a:lnTo>
                  <a:lnTo>
                    <a:pt x="3975" y="4000"/>
                  </a:lnTo>
                  <a:lnTo>
                    <a:pt x="3998" y="4028"/>
                  </a:lnTo>
                  <a:lnTo>
                    <a:pt x="4044" y="4084"/>
                  </a:lnTo>
                  <a:lnTo>
                    <a:pt x="4091" y="4139"/>
                  </a:lnTo>
                  <a:lnTo>
                    <a:pt x="4114" y="4166"/>
                  </a:lnTo>
                  <a:lnTo>
                    <a:pt x="4136" y="4194"/>
                  </a:lnTo>
                  <a:lnTo>
                    <a:pt x="4158" y="4222"/>
                  </a:lnTo>
                  <a:lnTo>
                    <a:pt x="4179" y="4251"/>
                  </a:lnTo>
                  <a:lnTo>
                    <a:pt x="4198" y="4280"/>
                  </a:lnTo>
                  <a:lnTo>
                    <a:pt x="4218" y="4309"/>
                  </a:lnTo>
                  <a:lnTo>
                    <a:pt x="4236" y="4339"/>
                  </a:lnTo>
                  <a:lnTo>
                    <a:pt x="4253" y="4369"/>
                  </a:lnTo>
                  <a:lnTo>
                    <a:pt x="4268" y="4400"/>
                  </a:lnTo>
                  <a:lnTo>
                    <a:pt x="4282" y="4432"/>
                  </a:lnTo>
                  <a:lnTo>
                    <a:pt x="4294" y="4464"/>
                  </a:lnTo>
                  <a:lnTo>
                    <a:pt x="4305" y="4497"/>
                  </a:lnTo>
                  <a:lnTo>
                    <a:pt x="4313" y="4532"/>
                  </a:lnTo>
                  <a:lnTo>
                    <a:pt x="4319" y="4566"/>
                  </a:lnTo>
                  <a:lnTo>
                    <a:pt x="4322" y="4603"/>
                  </a:lnTo>
                  <a:lnTo>
                    <a:pt x="4324" y="4640"/>
                  </a:lnTo>
                  <a:lnTo>
                    <a:pt x="4316" y="4699"/>
                  </a:lnTo>
                  <a:lnTo>
                    <a:pt x="4303" y="4753"/>
                  </a:lnTo>
                  <a:lnTo>
                    <a:pt x="4284" y="4805"/>
                  </a:lnTo>
                  <a:lnTo>
                    <a:pt x="4261" y="4854"/>
                  </a:lnTo>
                  <a:lnTo>
                    <a:pt x="4233" y="4901"/>
                  </a:lnTo>
                  <a:lnTo>
                    <a:pt x="4201" y="4947"/>
                  </a:lnTo>
                  <a:lnTo>
                    <a:pt x="4165" y="4990"/>
                  </a:lnTo>
                  <a:lnTo>
                    <a:pt x="4126" y="5034"/>
                  </a:lnTo>
                  <a:lnTo>
                    <a:pt x="4084" y="5078"/>
                  </a:lnTo>
                  <a:lnTo>
                    <a:pt x="4039" y="5122"/>
                  </a:lnTo>
                  <a:lnTo>
                    <a:pt x="3991" y="5167"/>
                  </a:lnTo>
                  <a:lnTo>
                    <a:pt x="3941" y="5212"/>
                  </a:lnTo>
                  <a:lnTo>
                    <a:pt x="3889" y="5259"/>
                  </a:lnTo>
                  <a:lnTo>
                    <a:pt x="3835" y="5309"/>
                  </a:lnTo>
                  <a:lnTo>
                    <a:pt x="3779" y="5361"/>
                  </a:lnTo>
                  <a:lnTo>
                    <a:pt x="3723" y="5417"/>
                  </a:lnTo>
                  <a:lnTo>
                    <a:pt x="3666" y="5476"/>
                  </a:lnTo>
                  <a:lnTo>
                    <a:pt x="3607" y="5540"/>
                  </a:lnTo>
                  <a:lnTo>
                    <a:pt x="3549" y="5607"/>
                  </a:lnTo>
                  <a:lnTo>
                    <a:pt x="3492" y="5680"/>
                  </a:lnTo>
                  <a:lnTo>
                    <a:pt x="3433" y="5759"/>
                  </a:lnTo>
                  <a:lnTo>
                    <a:pt x="3376" y="5844"/>
                  </a:lnTo>
                  <a:lnTo>
                    <a:pt x="3320" y="5935"/>
                  </a:lnTo>
                  <a:lnTo>
                    <a:pt x="3265" y="6033"/>
                  </a:lnTo>
                  <a:lnTo>
                    <a:pt x="3211" y="6138"/>
                  </a:lnTo>
                  <a:lnTo>
                    <a:pt x="3159" y="6252"/>
                  </a:lnTo>
                  <a:lnTo>
                    <a:pt x="3109" y="6373"/>
                  </a:lnTo>
                  <a:lnTo>
                    <a:pt x="3062" y="6504"/>
                  </a:lnTo>
                  <a:lnTo>
                    <a:pt x="3018" y="6643"/>
                  </a:lnTo>
                  <a:lnTo>
                    <a:pt x="2976" y="6793"/>
                  </a:lnTo>
                  <a:lnTo>
                    <a:pt x="2937" y="6954"/>
                  </a:lnTo>
                  <a:lnTo>
                    <a:pt x="2902" y="7125"/>
                  </a:lnTo>
                  <a:close/>
                </a:path>
              </a:pathLst>
            </a:custGeom>
            <a:solidFill>
              <a:srgbClr val="DBE2DB"/>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2" name="Freeform 136"/>
            <p:cNvSpPr>
              <a:spLocks noChangeAspect="1"/>
            </p:cNvSpPr>
            <p:nvPr/>
          </p:nvSpPr>
          <p:spPr bwMode="auto">
            <a:xfrm rot="19377394" flipH="1">
              <a:off x="4678" y="1958"/>
              <a:ext cx="484" cy="687"/>
            </a:xfrm>
            <a:custGeom>
              <a:avLst/>
              <a:gdLst/>
              <a:ahLst/>
              <a:cxnLst>
                <a:cxn ang="0">
                  <a:pos x="2909" y="7181"/>
                </a:cxn>
                <a:cxn ang="0">
                  <a:pos x="2940" y="7249"/>
                </a:cxn>
                <a:cxn ang="0">
                  <a:pos x="2924" y="7286"/>
                </a:cxn>
                <a:cxn ang="0">
                  <a:pos x="2882" y="7307"/>
                </a:cxn>
                <a:cxn ang="0">
                  <a:pos x="2837" y="7319"/>
                </a:cxn>
                <a:cxn ang="0">
                  <a:pos x="2789" y="7320"/>
                </a:cxn>
                <a:cxn ang="0">
                  <a:pos x="2707" y="7304"/>
                </a:cxn>
                <a:cxn ang="0">
                  <a:pos x="2622" y="7262"/>
                </a:cxn>
                <a:cxn ang="0">
                  <a:pos x="2475" y="7138"/>
                </a:cxn>
                <a:cxn ang="0">
                  <a:pos x="2315" y="6980"/>
                </a:cxn>
                <a:cxn ang="0">
                  <a:pos x="2171" y="6810"/>
                </a:cxn>
                <a:cxn ang="0">
                  <a:pos x="2042" y="6630"/>
                </a:cxn>
                <a:cxn ang="0">
                  <a:pos x="1925" y="6441"/>
                </a:cxn>
                <a:cxn ang="0">
                  <a:pos x="1821" y="6246"/>
                </a:cxn>
                <a:cxn ang="0">
                  <a:pos x="1727" y="6047"/>
                </a:cxn>
                <a:cxn ang="0">
                  <a:pos x="1643" y="5844"/>
                </a:cxn>
                <a:cxn ang="0">
                  <a:pos x="1518" y="5514"/>
                </a:cxn>
                <a:cxn ang="0">
                  <a:pos x="1444" y="5111"/>
                </a:cxn>
                <a:cxn ang="0">
                  <a:pos x="1423" y="4685"/>
                </a:cxn>
                <a:cxn ang="0">
                  <a:pos x="1427" y="4019"/>
                </a:cxn>
                <a:cxn ang="0">
                  <a:pos x="1415" y="3573"/>
                </a:cxn>
                <a:cxn ang="0">
                  <a:pos x="1356" y="3135"/>
                </a:cxn>
                <a:cxn ang="0">
                  <a:pos x="1224" y="2716"/>
                </a:cxn>
                <a:cxn ang="0">
                  <a:pos x="861" y="2042"/>
                </a:cxn>
                <a:cxn ang="0">
                  <a:pos x="286" y="891"/>
                </a:cxn>
                <a:cxn ang="0">
                  <a:pos x="25" y="245"/>
                </a:cxn>
                <a:cxn ang="0">
                  <a:pos x="38" y="7"/>
                </a:cxn>
                <a:cxn ang="0">
                  <a:pos x="280" y="82"/>
                </a:cxn>
                <a:cxn ang="0">
                  <a:pos x="839" y="469"/>
                </a:cxn>
                <a:cxn ang="0">
                  <a:pos x="1606" y="1009"/>
                </a:cxn>
                <a:cxn ang="0">
                  <a:pos x="2312" y="1425"/>
                </a:cxn>
                <a:cxn ang="0">
                  <a:pos x="2623" y="1462"/>
                </a:cxn>
                <a:cxn ang="0">
                  <a:pos x="2796" y="1426"/>
                </a:cxn>
                <a:cxn ang="0">
                  <a:pos x="2971" y="1421"/>
                </a:cxn>
                <a:cxn ang="0">
                  <a:pos x="3149" y="1439"/>
                </a:cxn>
                <a:cxn ang="0">
                  <a:pos x="3327" y="1476"/>
                </a:cxn>
                <a:cxn ang="0">
                  <a:pos x="3639" y="1561"/>
                </a:cxn>
                <a:cxn ang="0">
                  <a:pos x="3882" y="1696"/>
                </a:cxn>
                <a:cxn ang="0">
                  <a:pos x="3806" y="1942"/>
                </a:cxn>
                <a:cxn ang="0">
                  <a:pos x="3744" y="2194"/>
                </a:cxn>
                <a:cxn ang="0">
                  <a:pos x="3696" y="2449"/>
                </a:cxn>
                <a:cxn ang="0">
                  <a:pos x="3667" y="2707"/>
                </a:cxn>
                <a:cxn ang="0">
                  <a:pos x="3660" y="2965"/>
                </a:cxn>
                <a:cxn ang="0">
                  <a:pos x="3677" y="3223"/>
                </a:cxn>
                <a:cxn ang="0">
                  <a:pos x="3722" y="3477"/>
                </a:cxn>
                <a:cxn ang="0">
                  <a:pos x="3788" y="3698"/>
                </a:cxn>
                <a:cxn ang="0">
                  <a:pos x="3849" y="3826"/>
                </a:cxn>
                <a:cxn ang="0">
                  <a:pos x="3930" y="3944"/>
                </a:cxn>
                <a:cxn ang="0">
                  <a:pos x="4044" y="4084"/>
                </a:cxn>
                <a:cxn ang="0">
                  <a:pos x="4158" y="4222"/>
                </a:cxn>
                <a:cxn ang="0">
                  <a:pos x="4236" y="4339"/>
                </a:cxn>
                <a:cxn ang="0">
                  <a:pos x="4294" y="4464"/>
                </a:cxn>
                <a:cxn ang="0">
                  <a:pos x="4322" y="4603"/>
                </a:cxn>
                <a:cxn ang="0">
                  <a:pos x="4284" y="4805"/>
                </a:cxn>
                <a:cxn ang="0">
                  <a:pos x="4165" y="4990"/>
                </a:cxn>
                <a:cxn ang="0">
                  <a:pos x="3991" y="5167"/>
                </a:cxn>
                <a:cxn ang="0">
                  <a:pos x="3779" y="5361"/>
                </a:cxn>
                <a:cxn ang="0">
                  <a:pos x="3549" y="5607"/>
                </a:cxn>
                <a:cxn ang="0">
                  <a:pos x="3320" y="5935"/>
                </a:cxn>
                <a:cxn ang="0">
                  <a:pos x="3109" y="6373"/>
                </a:cxn>
                <a:cxn ang="0">
                  <a:pos x="2937" y="6954"/>
                </a:cxn>
              </a:cxnLst>
              <a:rect l="0" t="0" r="r" b="b"/>
              <a:pathLst>
                <a:path w="4324" h="7321">
                  <a:moveTo>
                    <a:pt x="2902" y="7125"/>
                  </a:moveTo>
                  <a:lnTo>
                    <a:pt x="2903" y="7144"/>
                  </a:lnTo>
                  <a:lnTo>
                    <a:pt x="2906" y="7163"/>
                  </a:lnTo>
                  <a:lnTo>
                    <a:pt x="2909" y="7181"/>
                  </a:lnTo>
                  <a:lnTo>
                    <a:pt x="2915" y="7200"/>
                  </a:lnTo>
                  <a:lnTo>
                    <a:pt x="2923" y="7217"/>
                  </a:lnTo>
                  <a:lnTo>
                    <a:pt x="2931" y="7233"/>
                  </a:lnTo>
                  <a:lnTo>
                    <a:pt x="2940" y="7249"/>
                  </a:lnTo>
                  <a:lnTo>
                    <a:pt x="2952" y="7265"/>
                  </a:lnTo>
                  <a:lnTo>
                    <a:pt x="2942" y="7272"/>
                  </a:lnTo>
                  <a:lnTo>
                    <a:pt x="2933" y="7280"/>
                  </a:lnTo>
                  <a:lnTo>
                    <a:pt x="2924" y="7286"/>
                  </a:lnTo>
                  <a:lnTo>
                    <a:pt x="2914" y="7293"/>
                  </a:lnTo>
                  <a:lnTo>
                    <a:pt x="2904" y="7299"/>
                  </a:lnTo>
                  <a:lnTo>
                    <a:pt x="2894" y="7303"/>
                  </a:lnTo>
                  <a:lnTo>
                    <a:pt x="2882" y="7307"/>
                  </a:lnTo>
                  <a:lnTo>
                    <a:pt x="2872" y="7311"/>
                  </a:lnTo>
                  <a:lnTo>
                    <a:pt x="2860" y="7315"/>
                  </a:lnTo>
                  <a:lnTo>
                    <a:pt x="2849" y="7317"/>
                  </a:lnTo>
                  <a:lnTo>
                    <a:pt x="2837" y="7319"/>
                  </a:lnTo>
                  <a:lnTo>
                    <a:pt x="2826" y="7320"/>
                  </a:lnTo>
                  <a:lnTo>
                    <a:pt x="2813" y="7321"/>
                  </a:lnTo>
                  <a:lnTo>
                    <a:pt x="2802" y="7321"/>
                  </a:lnTo>
                  <a:lnTo>
                    <a:pt x="2789" y="7320"/>
                  </a:lnTo>
                  <a:lnTo>
                    <a:pt x="2778" y="7320"/>
                  </a:lnTo>
                  <a:lnTo>
                    <a:pt x="2754" y="7317"/>
                  </a:lnTo>
                  <a:lnTo>
                    <a:pt x="2730" y="7311"/>
                  </a:lnTo>
                  <a:lnTo>
                    <a:pt x="2707" y="7304"/>
                  </a:lnTo>
                  <a:lnTo>
                    <a:pt x="2684" y="7296"/>
                  </a:lnTo>
                  <a:lnTo>
                    <a:pt x="2662" y="7286"/>
                  </a:lnTo>
                  <a:lnTo>
                    <a:pt x="2641" y="7275"/>
                  </a:lnTo>
                  <a:lnTo>
                    <a:pt x="2622" y="7262"/>
                  </a:lnTo>
                  <a:lnTo>
                    <a:pt x="2604" y="7248"/>
                  </a:lnTo>
                  <a:lnTo>
                    <a:pt x="2559" y="7212"/>
                  </a:lnTo>
                  <a:lnTo>
                    <a:pt x="2516" y="7176"/>
                  </a:lnTo>
                  <a:lnTo>
                    <a:pt x="2475" y="7138"/>
                  </a:lnTo>
                  <a:lnTo>
                    <a:pt x="2433" y="7100"/>
                  </a:lnTo>
                  <a:lnTo>
                    <a:pt x="2393" y="7060"/>
                  </a:lnTo>
                  <a:lnTo>
                    <a:pt x="2354" y="7021"/>
                  </a:lnTo>
                  <a:lnTo>
                    <a:pt x="2315" y="6980"/>
                  </a:lnTo>
                  <a:lnTo>
                    <a:pt x="2279" y="6938"/>
                  </a:lnTo>
                  <a:lnTo>
                    <a:pt x="2242" y="6897"/>
                  </a:lnTo>
                  <a:lnTo>
                    <a:pt x="2207" y="6853"/>
                  </a:lnTo>
                  <a:lnTo>
                    <a:pt x="2171" y="6810"/>
                  </a:lnTo>
                  <a:lnTo>
                    <a:pt x="2138" y="6765"/>
                  </a:lnTo>
                  <a:lnTo>
                    <a:pt x="2106" y="6721"/>
                  </a:lnTo>
                  <a:lnTo>
                    <a:pt x="2073" y="6676"/>
                  </a:lnTo>
                  <a:lnTo>
                    <a:pt x="2042" y="6630"/>
                  </a:lnTo>
                  <a:lnTo>
                    <a:pt x="2012" y="6584"/>
                  </a:lnTo>
                  <a:lnTo>
                    <a:pt x="1983" y="6537"/>
                  </a:lnTo>
                  <a:lnTo>
                    <a:pt x="1953" y="6489"/>
                  </a:lnTo>
                  <a:lnTo>
                    <a:pt x="1925" y="6441"/>
                  </a:lnTo>
                  <a:lnTo>
                    <a:pt x="1898" y="6393"/>
                  </a:lnTo>
                  <a:lnTo>
                    <a:pt x="1871" y="6345"/>
                  </a:lnTo>
                  <a:lnTo>
                    <a:pt x="1846" y="6296"/>
                  </a:lnTo>
                  <a:lnTo>
                    <a:pt x="1821" y="6246"/>
                  </a:lnTo>
                  <a:lnTo>
                    <a:pt x="1796" y="6197"/>
                  </a:lnTo>
                  <a:lnTo>
                    <a:pt x="1772" y="6147"/>
                  </a:lnTo>
                  <a:lnTo>
                    <a:pt x="1749" y="6097"/>
                  </a:lnTo>
                  <a:lnTo>
                    <a:pt x="1727" y="6047"/>
                  </a:lnTo>
                  <a:lnTo>
                    <a:pt x="1705" y="5996"/>
                  </a:lnTo>
                  <a:lnTo>
                    <a:pt x="1684" y="5945"/>
                  </a:lnTo>
                  <a:lnTo>
                    <a:pt x="1664" y="5895"/>
                  </a:lnTo>
                  <a:lnTo>
                    <a:pt x="1643" y="5844"/>
                  </a:lnTo>
                  <a:lnTo>
                    <a:pt x="1624" y="5792"/>
                  </a:lnTo>
                  <a:lnTo>
                    <a:pt x="1582" y="5702"/>
                  </a:lnTo>
                  <a:lnTo>
                    <a:pt x="1547" y="5608"/>
                  </a:lnTo>
                  <a:lnTo>
                    <a:pt x="1518" y="5514"/>
                  </a:lnTo>
                  <a:lnTo>
                    <a:pt x="1493" y="5416"/>
                  </a:lnTo>
                  <a:lnTo>
                    <a:pt x="1473" y="5317"/>
                  </a:lnTo>
                  <a:lnTo>
                    <a:pt x="1456" y="5214"/>
                  </a:lnTo>
                  <a:lnTo>
                    <a:pt x="1444" y="5111"/>
                  </a:lnTo>
                  <a:lnTo>
                    <a:pt x="1434" y="5007"/>
                  </a:lnTo>
                  <a:lnTo>
                    <a:pt x="1428" y="4901"/>
                  </a:lnTo>
                  <a:lnTo>
                    <a:pt x="1425" y="4793"/>
                  </a:lnTo>
                  <a:lnTo>
                    <a:pt x="1423" y="4685"/>
                  </a:lnTo>
                  <a:lnTo>
                    <a:pt x="1422" y="4576"/>
                  </a:lnTo>
                  <a:lnTo>
                    <a:pt x="1424" y="4355"/>
                  </a:lnTo>
                  <a:lnTo>
                    <a:pt x="1427" y="4132"/>
                  </a:lnTo>
                  <a:lnTo>
                    <a:pt x="1427" y="4019"/>
                  </a:lnTo>
                  <a:lnTo>
                    <a:pt x="1427" y="3908"/>
                  </a:lnTo>
                  <a:lnTo>
                    <a:pt x="1425" y="3796"/>
                  </a:lnTo>
                  <a:lnTo>
                    <a:pt x="1421" y="3684"/>
                  </a:lnTo>
                  <a:lnTo>
                    <a:pt x="1415" y="3573"/>
                  </a:lnTo>
                  <a:lnTo>
                    <a:pt x="1405" y="3462"/>
                  </a:lnTo>
                  <a:lnTo>
                    <a:pt x="1393" y="3352"/>
                  </a:lnTo>
                  <a:lnTo>
                    <a:pt x="1376" y="3244"/>
                  </a:lnTo>
                  <a:lnTo>
                    <a:pt x="1356" y="3135"/>
                  </a:lnTo>
                  <a:lnTo>
                    <a:pt x="1331" y="3028"/>
                  </a:lnTo>
                  <a:lnTo>
                    <a:pt x="1301" y="2923"/>
                  </a:lnTo>
                  <a:lnTo>
                    <a:pt x="1266" y="2818"/>
                  </a:lnTo>
                  <a:lnTo>
                    <a:pt x="1224" y="2716"/>
                  </a:lnTo>
                  <a:lnTo>
                    <a:pt x="1176" y="2615"/>
                  </a:lnTo>
                  <a:lnTo>
                    <a:pt x="1122" y="2516"/>
                  </a:lnTo>
                  <a:lnTo>
                    <a:pt x="1060" y="2420"/>
                  </a:lnTo>
                  <a:lnTo>
                    <a:pt x="861" y="2042"/>
                  </a:lnTo>
                  <a:lnTo>
                    <a:pt x="685" y="1702"/>
                  </a:lnTo>
                  <a:lnTo>
                    <a:pt x="532" y="1398"/>
                  </a:lnTo>
                  <a:lnTo>
                    <a:pt x="399" y="1128"/>
                  </a:lnTo>
                  <a:lnTo>
                    <a:pt x="286" y="891"/>
                  </a:lnTo>
                  <a:lnTo>
                    <a:pt x="193" y="687"/>
                  </a:lnTo>
                  <a:lnTo>
                    <a:pt x="119" y="512"/>
                  </a:lnTo>
                  <a:lnTo>
                    <a:pt x="63" y="365"/>
                  </a:lnTo>
                  <a:lnTo>
                    <a:pt x="25" y="245"/>
                  </a:lnTo>
                  <a:lnTo>
                    <a:pt x="5" y="151"/>
                  </a:lnTo>
                  <a:lnTo>
                    <a:pt x="0" y="81"/>
                  </a:lnTo>
                  <a:lnTo>
                    <a:pt x="12" y="33"/>
                  </a:lnTo>
                  <a:lnTo>
                    <a:pt x="38" y="7"/>
                  </a:lnTo>
                  <a:lnTo>
                    <a:pt x="79" y="0"/>
                  </a:lnTo>
                  <a:lnTo>
                    <a:pt x="133" y="12"/>
                  </a:lnTo>
                  <a:lnTo>
                    <a:pt x="201" y="40"/>
                  </a:lnTo>
                  <a:lnTo>
                    <a:pt x="280" y="82"/>
                  </a:lnTo>
                  <a:lnTo>
                    <a:pt x="371" y="139"/>
                  </a:lnTo>
                  <a:lnTo>
                    <a:pt x="474" y="206"/>
                  </a:lnTo>
                  <a:lnTo>
                    <a:pt x="586" y="286"/>
                  </a:lnTo>
                  <a:lnTo>
                    <a:pt x="839" y="469"/>
                  </a:lnTo>
                  <a:lnTo>
                    <a:pt x="1126" y="678"/>
                  </a:lnTo>
                  <a:lnTo>
                    <a:pt x="1280" y="787"/>
                  </a:lnTo>
                  <a:lnTo>
                    <a:pt x="1441" y="899"/>
                  </a:lnTo>
                  <a:lnTo>
                    <a:pt x="1606" y="1009"/>
                  </a:lnTo>
                  <a:lnTo>
                    <a:pt x="1777" y="1119"/>
                  </a:lnTo>
                  <a:lnTo>
                    <a:pt x="1952" y="1226"/>
                  </a:lnTo>
                  <a:lnTo>
                    <a:pt x="2131" y="1328"/>
                  </a:lnTo>
                  <a:lnTo>
                    <a:pt x="2312" y="1425"/>
                  </a:lnTo>
                  <a:lnTo>
                    <a:pt x="2495" y="1515"/>
                  </a:lnTo>
                  <a:lnTo>
                    <a:pt x="2538" y="1495"/>
                  </a:lnTo>
                  <a:lnTo>
                    <a:pt x="2580" y="1477"/>
                  </a:lnTo>
                  <a:lnTo>
                    <a:pt x="2623" y="1462"/>
                  </a:lnTo>
                  <a:lnTo>
                    <a:pt x="2665" y="1450"/>
                  </a:lnTo>
                  <a:lnTo>
                    <a:pt x="2708" y="1441"/>
                  </a:lnTo>
                  <a:lnTo>
                    <a:pt x="2752" y="1432"/>
                  </a:lnTo>
                  <a:lnTo>
                    <a:pt x="2796" y="1426"/>
                  </a:lnTo>
                  <a:lnTo>
                    <a:pt x="2839" y="1422"/>
                  </a:lnTo>
                  <a:lnTo>
                    <a:pt x="2883" y="1420"/>
                  </a:lnTo>
                  <a:lnTo>
                    <a:pt x="2927" y="1420"/>
                  </a:lnTo>
                  <a:lnTo>
                    <a:pt x="2971" y="1421"/>
                  </a:lnTo>
                  <a:lnTo>
                    <a:pt x="3015" y="1423"/>
                  </a:lnTo>
                  <a:lnTo>
                    <a:pt x="3059" y="1427"/>
                  </a:lnTo>
                  <a:lnTo>
                    <a:pt x="3104" y="1432"/>
                  </a:lnTo>
                  <a:lnTo>
                    <a:pt x="3149" y="1439"/>
                  </a:lnTo>
                  <a:lnTo>
                    <a:pt x="3193" y="1447"/>
                  </a:lnTo>
                  <a:lnTo>
                    <a:pt x="3237" y="1455"/>
                  </a:lnTo>
                  <a:lnTo>
                    <a:pt x="3282" y="1466"/>
                  </a:lnTo>
                  <a:lnTo>
                    <a:pt x="3327" y="1476"/>
                  </a:lnTo>
                  <a:lnTo>
                    <a:pt x="3372" y="1486"/>
                  </a:lnTo>
                  <a:lnTo>
                    <a:pt x="3460" y="1510"/>
                  </a:lnTo>
                  <a:lnTo>
                    <a:pt x="3550" y="1535"/>
                  </a:lnTo>
                  <a:lnTo>
                    <a:pt x="3639" y="1561"/>
                  </a:lnTo>
                  <a:lnTo>
                    <a:pt x="3727" y="1587"/>
                  </a:lnTo>
                  <a:lnTo>
                    <a:pt x="3815" y="1612"/>
                  </a:lnTo>
                  <a:lnTo>
                    <a:pt x="3902" y="1635"/>
                  </a:lnTo>
                  <a:lnTo>
                    <a:pt x="3882" y="1696"/>
                  </a:lnTo>
                  <a:lnTo>
                    <a:pt x="3862" y="1757"/>
                  </a:lnTo>
                  <a:lnTo>
                    <a:pt x="3843" y="1819"/>
                  </a:lnTo>
                  <a:lnTo>
                    <a:pt x="3824" y="1880"/>
                  </a:lnTo>
                  <a:lnTo>
                    <a:pt x="3806" y="1942"/>
                  </a:lnTo>
                  <a:lnTo>
                    <a:pt x="3790" y="2004"/>
                  </a:lnTo>
                  <a:lnTo>
                    <a:pt x="3773" y="2068"/>
                  </a:lnTo>
                  <a:lnTo>
                    <a:pt x="3757" y="2130"/>
                  </a:lnTo>
                  <a:lnTo>
                    <a:pt x="3744" y="2194"/>
                  </a:lnTo>
                  <a:lnTo>
                    <a:pt x="3730" y="2258"/>
                  </a:lnTo>
                  <a:lnTo>
                    <a:pt x="3718" y="2321"/>
                  </a:lnTo>
                  <a:lnTo>
                    <a:pt x="3706" y="2385"/>
                  </a:lnTo>
                  <a:lnTo>
                    <a:pt x="3696" y="2449"/>
                  </a:lnTo>
                  <a:lnTo>
                    <a:pt x="3687" y="2514"/>
                  </a:lnTo>
                  <a:lnTo>
                    <a:pt x="3679" y="2578"/>
                  </a:lnTo>
                  <a:lnTo>
                    <a:pt x="3672" y="2642"/>
                  </a:lnTo>
                  <a:lnTo>
                    <a:pt x="3667" y="2707"/>
                  </a:lnTo>
                  <a:lnTo>
                    <a:pt x="3663" y="2771"/>
                  </a:lnTo>
                  <a:lnTo>
                    <a:pt x="3661" y="2836"/>
                  </a:lnTo>
                  <a:lnTo>
                    <a:pt x="3660" y="2901"/>
                  </a:lnTo>
                  <a:lnTo>
                    <a:pt x="3660" y="2965"/>
                  </a:lnTo>
                  <a:lnTo>
                    <a:pt x="3662" y="3030"/>
                  </a:lnTo>
                  <a:lnTo>
                    <a:pt x="3665" y="3095"/>
                  </a:lnTo>
                  <a:lnTo>
                    <a:pt x="3670" y="3158"/>
                  </a:lnTo>
                  <a:lnTo>
                    <a:pt x="3677" y="3223"/>
                  </a:lnTo>
                  <a:lnTo>
                    <a:pt x="3686" y="3286"/>
                  </a:lnTo>
                  <a:lnTo>
                    <a:pt x="3696" y="3350"/>
                  </a:lnTo>
                  <a:lnTo>
                    <a:pt x="3709" y="3413"/>
                  </a:lnTo>
                  <a:lnTo>
                    <a:pt x="3722" y="3477"/>
                  </a:lnTo>
                  <a:lnTo>
                    <a:pt x="3739" y="3540"/>
                  </a:lnTo>
                  <a:lnTo>
                    <a:pt x="3756" y="3602"/>
                  </a:lnTo>
                  <a:lnTo>
                    <a:pt x="3776" y="3665"/>
                  </a:lnTo>
                  <a:lnTo>
                    <a:pt x="3788" y="3698"/>
                  </a:lnTo>
                  <a:lnTo>
                    <a:pt x="3801" y="3731"/>
                  </a:lnTo>
                  <a:lnTo>
                    <a:pt x="3816" y="3764"/>
                  </a:lnTo>
                  <a:lnTo>
                    <a:pt x="3831" y="3795"/>
                  </a:lnTo>
                  <a:lnTo>
                    <a:pt x="3849" y="3826"/>
                  </a:lnTo>
                  <a:lnTo>
                    <a:pt x="3868" y="3856"/>
                  </a:lnTo>
                  <a:lnTo>
                    <a:pt x="3888" y="3886"/>
                  </a:lnTo>
                  <a:lnTo>
                    <a:pt x="3909" y="3915"/>
                  </a:lnTo>
                  <a:lnTo>
                    <a:pt x="3930" y="3944"/>
                  </a:lnTo>
                  <a:lnTo>
                    <a:pt x="3952" y="3972"/>
                  </a:lnTo>
                  <a:lnTo>
                    <a:pt x="3975" y="4000"/>
                  </a:lnTo>
                  <a:lnTo>
                    <a:pt x="3998" y="4028"/>
                  </a:lnTo>
                  <a:lnTo>
                    <a:pt x="4044" y="4084"/>
                  </a:lnTo>
                  <a:lnTo>
                    <a:pt x="4091" y="4139"/>
                  </a:lnTo>
                  <a:lnTo>
                    <a:pt x="4114" y="4166"/>
                  </a:lnTo>
                  <a:lnTo>
                    <a:pt x="4136" y="4194"/>
                  </a:lnTo>
                  <a:lnTo>
                    <a:pt x="4158" y="4222"/>
                  </a:lnTo>
                  <a:lnTo>
                    <a:pt x="4179" y="4251"/>
                  </a:lnTo>
                  <a:lnTo>
                    <a:pt x="4198" y="4280"/>
                  </a:lnTo>
                  <a:lnTo>
                    <a:pt x="4218" y="4309"/>
                  </a:lnTo>
                  <a:lnTo>
                    <a:pt x="4236" y="4339"/>
                  </a:lnTo>
                  <a:lnTo>
                    <a:pt x="4253" y="4369"/>
                  </a:lnTo>
                  <a:lnTo>
                    <a:pt x="4268" y="4400"/>
                  </a:lnTo>
                  <a:lnTo>
                    <a:pt x="4282" y="4432"/>
                  </a:lnTo>
                  <a:lnTo>
                    <a:pt x="4294" y="4464"/>
                  </a:lnTo>
                  <a:lnTo>
                    <a:pt x="4305" y="4497"/>
                  </a:lnTo>
                  <a:lnTo>
                    <a:pt x="4313" y="4532"/>
                  </a:lnTo>
                  <a:lnTo>
                    <a:pt x="4319" y="4566"/>
                  </a:lnTo>
                  <a:lnTo>
                    <a:pt x="4322" y="4603"/>
                  </a:lnTo>
                  <a:lnTo>
                    <a:pt x="4324" y="4640"/>
                  </a:lnTo>
                  <a:lnTo>
                    <a:pt x="4316" y="4699"/>
                  </a:lnTo>
                  <a:lnTo>
                    <a:pt x="4303" y="4753"/>
                  </a:lnTo>
                  <a:lnTo>
                    <a:pt x="4284" y="4805"/>
                  </a:lnTo>
                  <a:lnTo>
                    <a:pt x="4261" y="4854"/>
                  </a:lnTo>
                  <a:lnTo>
                    <a:pt x="4233" y="4901"/>
                  </a:lnTo>
                  <a:lnTo>
                    <a:pt x="4201" y="4947"/>
                  </a:lnTo>
                  <a:lnTo>
                    <a:pt x="4165" y="4990"/>
                  </a:lnTo>
                  <a:lnTo>
                    <a:pt x="4126" y="5034"/>
                  </a:lnTo>
                  <a:lnTo>
                    <a:pt x="4084" y="5078"/>
                  </a:lnTo>
                  <a:lnTo>
                    <a:pt x="4039" y="5122"/>
                  </a:lnTo>
                  <a:lnTo>
                    <a:pt x="3991" y="5167"/>
                  </a:lnTo>
                  <a:lnTo>
                    <a:pt x="3941" y="5212"/>
                  </a:lnTo>
                  <a:lnTo>
                    <a:pt x="3889" y="5259"/>
                  </a:lnTo>
                  <a:lnTo>
                    <a:pt x="3835" y="5309"/>
                  </a:lnTo>
                  <a:lnTo>
                    <a:pt x="3779" y="5361"/>
                  </a:lnTo>
                  <a:lnTo>
                    <a:pt x="3723" y="5417"/>
                  </a:lnTo>
                  <a:lnTo>
                    <a:pt x="3666" y="5476"/>
                  </a:lnTo>
                  <a:lnTo>
                    <a:pt x="3607" y="5540"/>
                  </a:lnTo>
                  <a:lnTo>
                    <a:pt x="3549" y="5607"/>
                  </a:lnTo>
                  <a:lnTo>
                    <a:pt x="3492" y="5680"/>
                  </a:lnTo>
                  <a:lnTo>
                    <a:pt x="3433" y="5759"/>
                  </a:lnTo>
                  <a:lnTo>
                    <a:pt x="3376" y="5844"/>
                  </a:lnTo>
                  <a:lnTo>
                    <a:pt x="3320" y="5935"/>
                  </a:lnTo>
                  <a:lnTo>
                    <a:pt x="3265" y="6033"/>
                  </a:lnTo>
                  <a:lnTo>
                    <a:pt x="3211" y="6138"/>
                  </a:lnTo>
                  <a:lnTo>
                    <a:pt x="3159" y="6252"/>
                  </a:lnTo>
                  <a:lnTo>
                    <a:pt x="3109" y="6373"/>
                  </a:lnTo>
                  <a:lnTo>
                    <a:pt x="3062" y="6504"/>
                  </a:lnTo>
                  <a:lnTo>
                    <a:pt x="3018" y="6643"/>
                  </a:lnTo>
                  <a:lnTo>
                    <a:pt x="2976" y="6793"/>
                  </a:lnTo>
                  <a:lnTo>
                    <a:pt x="2937" y="6954"/>
                  </a:lnTo>
                  <a:lnTo>
                    <a:pt x="2902" y="7125"/>
                  </a:lnTo>
                  <a:lnTo>
                    <a:pt x="2902" y="7125"/>
                  </a:lnTo>
                  <a:lnTo>
                    <a:pt x="2902" y="7125"/>
                  </a:lnTo>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3" name="Freeform 137"/>
            <p:cNvSpPr>
              <a:spLocks noChangeAspect="1"/>
            </p:cNvSpPr>
            <p:nvPr/>
          </p:nvSpPr>
          <p:spPr bwMode="auto">
            <a:xfrm rot="19377394" flipH="1">
              <a:off x="4723" y="1927"/>
              <a:ext cx="501" cy="600"/>
            </a:xfrm>
            <a:custGeom>
              <a:avLst/>
              <a:gdLst/>
              <a:ahLst/>
              <a:cxnLst>
                <a:cxn ang="0">
                  <a:pos x="3073" y="6247"/>
                </a:cxn>
                <a:cxn ang="0">
                  <a:pos x="3104" y="6315"/>
                </a:cxn>
                <a:cxn ang="0">
                  <a:pos x="3088" y="6352"/>
                </a:cxn>
                <a:cxn ang="0">
                  <a:pos x="3046" y="6373"/>
                </a:cxn>
                <a:cxn ang="0">
                  <a:pos x="3001" y="6385"/>
                </a:cxn>
                <a:cxn ang="0">
                  <a:pos x="2953" y="6386"/>
                </a:cxn>
                <a:cxn ang="0">
                  <a:pos x="2870" y="6370"/>
                </a:cxn>
                <a:cxn ang="0">
                  <a:pos x="2785" y="6329"/>
                </a:cxn>
                <a:cxn ang="0">
                  <a:pos x="2637" y="6203"/>
                </a:cxn>
                <a:cxn ang="0">
                  <a:pos x="2479" y="6045"/>
                </a:cxn>
                <a:cxn ang="0">
                  <a:pos x="2335" y="5874"/>
                </a:cxn>
                <a:cxn ang="0">
                  <a:pos x="2205" y="5694"/>
                </a:cxn>
                <a:cxn ang="0">
                  <a:pos x="2088" y="5505"/>
                </a:cxn>
                <a:cxn ang="0">
                  <a:pos x="1983" y="5310"/>
                </a:cxn>
                <a:cxn ang="0">
                  <a:pos x="1889" y="5110"/>
                </a:cxn>
                <a:cxn ang="0">
                  <a:pos x="1805" y="4907"/>
                </a:cxn>
                <a:cxn ang="0">
                  <a:pos x="1679" y="4578"/>
                </a:cxn>
                <a:cxn ang="0">
                  <a:pos x="1606" y="4175"/>
                </a:cxn>
                <a:cxn ang="0">
                  <a:pos x="1585" y="3749"/>
                </a:cxn>
                <a:cxn ang="0">
                  <a:pos x="1590" y="3083"/>
                </a:cxn>
                <a:cxn ang="0">
                  <a:pos x="1576" y="2637"/>
                </a:cxn>
                <a:cxn ang="0">
                  <a:pos x="1518" y="2199"/>
                </a:cxn>
                <a:cxn ang="0">
                  <a:pos x="1386" y="1780"/>
                </a:cxn>
                <a:cxn ang="0">
                  <a:pos x="802" y="1010"/>
                </a:cxn>
                <a:cxn ang="0">
                  <a:pos x="154" y="264"/>
                </a:cxn>
                <a:cxn ang="0">
                  <a:pos x="0" y="27"/>
                </a:cxn>
                <a:cxn ang="0">
                  <a:pos x="120" y="20"/>
                </a:cxn>
                <a:cxn ang="0">
                  <a:pos x="721" y="253"/>
                </a:cxn>
                <a:cxn ang="0">
                  <a:pos x="1333" y="448"/>
                </a:cxn>
                <a:cxn ang="0">
                  <a:pos x="2061" y="576"/>
                </a:cxn>
                <a:cxn ang="0">
                  <a:pos x="2699" y="559"/>
                </a:cxn>
                <a:cxn ang="0">
                  <a:pos x="2871" y="503"/>
                </a:cxn>
                <a:cxn ang="0">
                  <a:pos x="3046" y="484"/>
                </a:cxn>
                <a:cxn ang="0">
                  <a:pos x="3222" y="491"/>
                </a:cxn>
                <a:cxn ang="0">
                  <a:pos x="3401" y="519"/>
                </a:cxn>
                <a:cxn ang="0">
                  <a:pos x="3624" y="574"/>
                </a:cxn>
                <a:cxn ang="0">
                  <a:pos x="3979" y="676"/>
                </a:cxn>
                <a:cxn ang="0">
                  <a:pos x="4007" y="882"/>
                </a:cxn>
                <a:cxn ang="0">
                  <a:pos x="3937" y="1131"/>
                </a:cxn>
                <a:cxn ang="0">
                  <a:pos x="3881" y="1385"/>
                </a:cxn>
                <a:cxn ang="0">
                  <a:pos x="3842" y="1642"/>
                </a:cxn>
                <a:cxn ang="0">
                  <a:pos x="3824" y="1900"/>
                </a:cxn>
                <a:cxn ang="0">
                  <a:pos x="3829" y="2157"/>
                </a:cxn>
                <a:cxn ang="0">
                  <a:pos x="3860" y="2414"/>
                </a:cxn>
                <a:cxn ang="0">
                  <a:pos x="3920" y="2666"/>
                </a:cxn>
                <a:cxn ang="0">
                  <a:pos x="3979" y="2827"/>
                </a:cxn>
                <a:cxn ang="0">
                  <a:pos x="4052" y="2949"/>
                </a:cxn>
                <a:cxn ang="0">
                  <a:pos x="4138" y="3062"/>
                </a:cxn>
                <a:cxn ang="0">
                  <a:pos x="4276" y="3228"/>
                </a:cxn>
                <a:cxn ang="0">
                  <a:pos x="4361" y="3341"/>
                </a:cxn>
                <a:cxn ang="0">
                  <a:pos x="4430" y="3461"/>
                </a:cxn>
                <a:cxn ang="0">
                  <a:pos x="4474" y="3593"/>
                </a:cxn>
                <a:cxn ang="0">
                  <a:pos x="4478" y="3759"/>
                </a:cxn>
                <a:cxn ang="0">
                  <a:pos x="4394" y="3964"/>
                </a:cxn>
                <a:cxn ang="0">
                  <a:pos x="4246" y="4141"/>
                </a:cxn>
                <a:cxn ang="0">
                  <a:pos x="4052" y="4323"/>
                </a:cxn>
                <a:cxn ang="0">
                  <a:pos x="3829" y="4540"/>
                </a:cxn>
                <a:cxn ang="0">
                  <a:pos x="3597" y="4824"/>
                </a:cxn>
                <a:cxn ang="0">
                  <a:pos x="3374" y="5203"/>
                </a:cxn>
                <a:cxn ang="0">
                  <a:pos x="3181" y="5709"/>
                </a:cxn>
              </a:cxnLst>
              <a:rect l="0" t="0" r="r" b="b"/>
              <a:pathLst>
                <a:path w="4486" h="6387">
                  <a:moveTo>
                    <a:pt x="3066" y="6191"/>
                  </a:moveTo>
                  <a:lnTo>
                    <a:pt x="3067" y="6210"/>
                  </a:lnTo>
                  <a:lnTo>
                    <a:pt x="3069" y="6230"/>
                  </a:lnTo>
                  <a:lnTo>
                    <a:pt x="3073" y="6247"/>
                  </a:lnTo>
                  <a:lnTo>
                    <a:pt x="3078" y="6266"/>
                  </a:lnTo>
                  <a:lnTo>
                    <a:pt x="3085" y="6283"/>
                  </a:lnTo>
                  <a:lnTo>
                    <a:pt x="3094" y="6299"/>
                  </a:lnTo>
                  <a:lnTo>
                    <a:pt x="3104" y="6315"/>
                  </a:lnTo>
                  <a:lnTo>
                    <a:pt x="3116" y="6331"/>
                  </a:lnTo>
                  <a:lnTo>
                    <a:pt x="3106" y="6338"/>
                  </a:lnTo>
                  <a:lnTo>
                    <a:pt x="3097" y="6346"/>
                  </a:lnTo>
                  <a:lnTo>
                    <a:pt x="3088" y="6352"/>
                  </a:lnTo>
                  <a:lnTo>
                    <a:pt x="3077" y="6359"/>
                  </a:lnTo>
                  <a:lnTo>
                    <a:pt x="3068" y="6365"/>
                  </a:lnTo>
                  <a:lnTo>
                    <a:pt x="3056" y="6369"/>
                  </a:lnTo>
                  <a:lnTo>
                    <a:pt x="3046" y="6373"/>
                  </a:lnTo>
                  <a:lnTo>
                    <a:pt x="3034" y="6378"/>
                  </a:lnTo>
                  <a:lnTo>
                    <a:pt x="3024" y="6381"/>
                  </a:lnTo>
                  <a:lnTo>
                    <a:pt x="3013" y="6383"/>
                  </a:lnTo>
                  <a:lnTo>
                    <a:pt x="3001" y="6385"/>
                  </a:lnTo>
                  <a:lnTo>
                    <a:pt x="2989" y="6386"/>
                  </a:lnTo>
                  <a:lnTo>
                    <a:pt x="2977" y="6387"/>
                  </a:lnTo>
                  <a:lnTo>
                    <a:pt x="2965" y="6387"/>
                  </a:lnTo>
                  <a:lnTo>
                    <a:pt x="2953" y="6386"/>
                  </a:lnTo>
                  <a:lnTo>
                    <a:pt x="2941" y="6386"/>
                  </a:lnTo>
                  <a:lnTo>
                    <a:pt x="2917" y="6383"/>
                  </a:lnTo>
                  <a:lnTo>
                    <a:pt x="2894" y="6378"/>
                  </a:lnTo>
                  <a:lnTo>
                    <a:pt x="2870" y="6370"/>
                  </a:lnTo>
                  <a:lnTo>
                    <a:pt x="2847" y="6362"/>
                  </a:lnTo>
                  <a:lnTo>
                    <a:pt x="2825" y="6352"/>
                  </a:lnTo>
                  <a:lnTo>
                    <a:pt x="2804" y="6341"/>
                  </a:lnTo>
                  <a:lnTo>
                    <a:pt x="2785" y="6329"/>
                  </a:lnTo>
                  <a:lnTo>
                    <a:pt x="2767" y="6314"/>
                  </a:lnTo>
                  <a:lnTo>
                    <a:pt x="2723" y="6278"/>
                  </a:lnTo>
                  <a:lnTo>
                    <a:pt x="2680" y="6241"/>
                  </a:lnTo>
                  <a:lnTo>
                    <a:pt x="2637" y="6203"/>
                  </a:lnTo>
                  <a:lnTo>
                    <a:pt x="2597" y="6165"/>
                  </a:lnTo>
                  <a:lnTo>
                    <a:pt x="2556" y="6125"/>
                  </a:lnTo>
                  <a:lnTo>
                    <a:pt x="2517" y="6086"/>
                  </a:lnTo>
                  <a:lnTo>
                    <a:pt x="2479" y="6045"/>
                  </a:lnTo>
                  <a:lnTo>
                    <a:pt x="2441" y="6003"/>
                  </a:lnTo>
                  <a:lnTo>
                    <a:pt x="2405" y="5961"/>
                  </a:lnTo>
                  <a:lnTo>
                    <a:pt x="2369" y="5918"/>
                  </a:lnTo>
                  <a:lnTo>
                    <a:pt x="2335" y="5874"/>
                  </a:lnTo>
                  <a:lnTo>
                    <a:pt x="2302" y="5830"/>
                  </a:lnTo>
                  <a:lnTo>
                    <a:pt x="2268" y="5786"/>
                  </a:lnTo>
                  <a:lnTo>
                    <a:pt x="2236" y="5740"/>
                  </a:lnTo>
                  <a:lnTo>
                    <a:pt x="2205" y="5694"/>
                  </a:lnTo>
                  <a:lnTo>
                    <a:pt x="2175" y="5648"/>
                  </a:lnTo>
                  <a:lnTo>
                    <a:pt x="2145" y="5601"/>
                  </a:lnTo>
                  <a:lnTo>
                    <a:pt x="2116" y="5553"/>
                  </a:lnTo>
                  <a:lnTo>
                    <a:pt x="2088" y="5505"/>
                  </a:lnTo>
                  <a:lnTo>
                    <a:pt x="2061" y="5457"/>
                  </a:lnTo>
                  <a:lnTo>
                    <a:pt x="2034" y="5409"/>
                  </a:lnTo>
                  <a:lnTo>
                    <a:pt x="2009" y="5360"/>
                  </a:lnTo>
                  <a:lnTo>
                    <a:pt x="1983" y="5310"/>
                  </a:lnTo>
                  <a:lnTo>
                    <a:pt x="1959" y="5261"/>
                  </a:lnTo>
                  <a:lnTo>
                    <a:pt x="1935" y="5211"/>
                  </a:lnTo>
                  <a:lnTo>
                    <a:pt x="1912" y="5161"/>
                  </a:lnTo>
                  <a:lnTo>
                    <a:pt x="1889" y="5110"/>
                  </a:lnTo>
                  <a:lnTo>
                    <a:pt x="1867" y="5060"/>
                  </a:lnTo>
                  <a:lnTo>
                    <a:pt x="1845" y="5009"/>
                  </a:lnTo>
                  <a:lnTo>
                    <a:pt x="1825" y="4958"/>
                  </a:lnTo>
                  <a:lnTo>
                    <a:pt x="1805" y="4907"/>
                  </a:lnTo>
                  <a:lnTo>
                    <a:pt x="1785" y="4856"/>
                  </a:lnTo>
                  <a:lnTo>
                    <a:pt x="1744" y="4765"/>
                  </a:lnTo>
                  <a:lnTo>
                    <a:pt x="1709" y="4672"/>
                  </a:lnTo>
                  <a:lnTo>
                    <a:pt x="1679" y="4578"/>
                  </a:lnTo>
                  <a:lnTo>
                    <a:pt x="1655" y="4480"/>
                  </a:lnTo>
                  <a:lnTo>
                    <a:pt x="1634" y="4380"/>
                  </a:lnTo>
                  <a:lnTo>
                    <a:pt x="1618" y="4278"/>
                  </a:lnTo>
                  <a:lnTo>
                    <a:pt x="1606" y="4175"/>
                  </a:lnTo>
                  <a:lnTo>
                    <a:pt x="1596" y="4071"/>
                  </a:lnTo>
                  <a:lnTo>
                    <a:pt x="1590" y="3965"/>
                  </a:lnTo>
                  <a:lnTo>
                    <a:pt x="1587" y="3857"/>
                  </a:lnTo>
                  <a:lnTo>
                    <a:pt x="1585" y="3749"/>
                  </a:lnTo>
                  <a:lnTo>
                    <a:pt x="1584" y="3640"/>
                  </a:lnTo>
                  <a:lnTo>
                    <a:pt x="1586" y="3419"/>
                  </a:lnTo>
                  <a:lnTo>
                    <a:pt x="1589" y="3196"/>
                  </a:lnTo>
                  <a:lnTo>
                    <a:pt x="1590" y="3083"/>
                  </a:lnTo>
                  <a:lnTo>
                    <a:pt x="1589" y="2971"/>
                  </a:lnTo>
                  <a:lnTo>
                    <a:pt x="1587" y="2860"/>
                  </a:lnTo>
                  <a:lnTo>
                    <a:pt x="1584" y="2747"/>
                  </a:lnTo>
                  <a:lnTo>
                    <a:pt x="1576" y="2637"/>
                  </a:lnTo>
                  <a:lnTo>
                    <a:pt x="1567" y="2526"/>
                  </a:lnTo>
                  <a:lnTo>
                    <a:pt x="1554" y="2416"/>
                  </a:lnTo>
                  <a:lnTo>
                    <a:pt x="1539" y="2307"/>
                  </a:lnTo>
                  <a:lnTo>
                    <a:pt x="1518" y="2199"/>
                  </a:lnTo>
                  <a:lnTo>
                    <a:pt x="1493" y="2092"/>
                  </a:lnTo>
                  <a:lnTo>
                    <a:pt x="1463" y="1987"/>
                  </a:lnTo>
                  <a:lnTo>
                    <a:pt x="1427" y="1882"/>
                  </a:lnTo>
                  <a:lnTo>
                    <a:pt x="1386" y="1780"/>
                  </a:lnTo>
                  <a:lnTo>
                    <a:pt x="1338" y="1679"/>
                  </a:lnTo>
                  <a:lnTo>
                    <a:pt x="1284" y="1580"/>
                  </a:lnTo>
                  <a:lnTo>
                    <a:pt x="1221" y="1483"/>
                  </a:lnTo>
                  <a:lnTo>
                    <a:pt x="802" y="1010"/>
                  </a:lnTo>
                  <a:lnTo>
                    <a:pt x="477" y="642"/>
                  </a:lnTo>
                  <a:lnTo>
                    <a:pt x="348" y="494"/>
                  </a:lnTo>
                  <a:lnTo>
                    <a:pt x="240" y="368"/>
                  </a:lnTo>
                  <a:lnTo>
                    <a:pt x="154" y="264"/>
                  </a:lnTo>
                  <a:lnTo>
                    <a:pt x="86" y="178"/>
                  </a:lnTo>
                  <a:lnTo>
                    <a:pt x="39" y="112"/>
                  </a:lnTo>
                  <a:lnTo>
                    <a:pt x="10" y="62"/>
                  </a:lnTo>
                  <a:lnTo>
                    <a:pt x="0" y="27"/>
                  </a:lnTo>
                  <a:lnTo>
                    <a:pt x="6" y="6"/>
                  </a:lnTo>
                  <a:lnTo>
                    <a:pt x="29" y="0"/>
                  </a:lnTo>
                  <a:lnTo>
                    <a:pt x="67" y="4"/>
                  </a:lnTo>
                  <a:lnTo>
                    <a:pt x="120" y="20"/>
                  </a:lnTo>
                  <a:lnTo>
                    <a:pt x="189" y="44"/>
                  </a:lnTo>
                  <a:lnTo>
                    <a:pt x="365" y="114"/>
                  </a:lnTo>
                  <a:lnTo>
                    <a:pt x="592" y="203"/>
                  </a:lnTo>
                  <a:lnTo>
                    <a:pt x="721" y="253"/>
                  </a:lnTo>
                  <a:lnTo>
                    <a:pt x="860" y="303"/>
                  </a:lnTo>
                  <a:lnTo>
                    <a:pt x="1008" y="353"/>
                  </a:lnTo>
                  <a:lnTo>
                    <a:pt x="1167" y="402"/>
                  </a:lnTo>
                  <a:lnTo>
                    <a:pt x="1333" y="448"/>
                  </a:lnTo>
                  <a:lnTo>
                    <a:pt x="1506" y="490"/>
                  </a:lnTo>
                  <a:lnTo>
                    <a:pt x="1685" y="526"/>
                  </a:lnTo>
                  <a:lnTo>
                    <a:pt x="1870" y="556"/>
                  </a:lnTo>
                  <a:lnTo>
                    <a:pt x="2061" y="576"/>
                  </a:lnTo>
                  <a:lnTo>
                    <a:pt x="2256" y="589"/>
                  </a:lnTo>
                  <a:lnTo>
                    <a:pt x="2455" y="589"/>
                  </a:lnTo>
                  <a:lnTo>
                    <a:pt x="2657" y="578"/>
                  </a:lnTo>
                  <a:lnTo>
                    <a:pt x="2699" y="559"/>
                  </a:lnTo>
                  <a:lnTo>
                    <a:pt x="2742" y="541"/>
                  </a:lnTo>
                  <a:lnTo>
                    <a:pt x="2784" y="526"/>
                  </a:lnTo>
                  <a:lnTo>
                    <a:pt x="2827" y="514"/>
                  </a:lnTo>
                  <a:lnTo>
                    <a:pt x="2871" y="503"/>
                  </a:lnTo>
                  <a:lnTo>
                    <a:pt x="2915" y="496"/>
                  </a:lnTo>
                  <a:lnTo>
                    <a:pt x="2957" y="490"/>
                  </a:lnTo>
                  <a:lnTo>
                    <a:pt x="3001" y="486"/>
                  </a:lnTo>
                  <a:lnTo>
                    <a:pt x="3046" y="484"/>
                  </a:lnTo>
                  <a:lnTo>
                    <a:pt x="3090" y="484"/>
                  </a:lnTo>
                  <a:lnTo>
                    <a:pt x="3133" y="485"/>
                  </a:lnTo>
                  <a:lnTo>
                    <a:pt x="3178" y="487"/>
                  </a:lnTo>
                  <a:lnTo>
                    <a:pt x="3222" y="491"/>
                  </a:lnTo>
                  <a:lnTo>
                    <a:pt x="3267" y="496"/>
                  </a:lnTo>
                  <a:lnTo>
                    <a:pt x="3312" y="503"/>
                  </a:lnTo>
                  <a:lnTo>
                    <a:pt x="3356" y="511"/>
                  </a:lnTo>
                  <a:lnTo>
                    <a:pt x="3401" y="519"/>
                  </a:lnTo>
                  <a:lnTo>
                    <a:pt x="3445" y="529"/>
                  </a:lnTo>
                  <a:lnTo>
                    <a:pt x="3490" y="540"/>
                  </a:lnTo>
                  <a:lnTo>
                    <a:pt x="3535" y="550"/>
                  </a:lnTo>
                  <a:lnTo>
                    <a:pt x="3624" y="574"/>
                  </a:lnTo>
                  <a:lnTo>
                    <a:pt x="3714" y="599"/>
                  </a:lnTo>
                  <a:lnTo>
                    <a:pt x="3802" y="625"/>
                  </a:lnTo>
                  <a:lnTo>
                    <a:pt x="3891" y="651"/>
                  </a:lnTo>
                  <a:lnTo>
                    <a:pt x="3979" y="676"/>
                  </a:lnTo>
                  <a:lnTo>
                    <a:pt x="4065" y="699"/>
                  </a:lnTo>
                  <a:lnTo>
                    <a:pt x="4045" y="760"/>
                  </a:lnTo>
                  <a:lnTo>
                    <a:pt x="4026" y="821"/>
                  </a:lnTo>
                  <a:lnTo>
                    <a:pt x="4007" y="882"/>
                  </a:lnTo>
                  <a:lnTo>
                    <a:pt x="3988" y="944"/>
                  </a:lnTo>
                  <a:lnTo>
                    <a:pt x="3970" y="1006"/>
                  </a:lnTo>
                  <a:lnTo>
                    <a:pt x="3953" y="1068"/>
                  </a:lnTo>
                  <a:lnTo>
                    <a:pt x="3937" y="1131"/>
                  </a:lnTo>
                  <a:lnTo>
                    <a:pt x="3921" y="1194"/>
                  </a:lnTo>
                  <a:lnTo>
                    <a:pt x="3907" y="1258"/>
                  </a:lnTo>
                  <a:lnTo>
                    <a:pt x="3893" y="1322"/>
                  </a:lnTo>
                  <a:lnTo>
                    <a:pt x="3881" y="1385"/>
                  </a:lnTo>
                  <a:lnTo>
                    <a:pt x="3870" y="1449"/>
                  </a:lnTo>
                  <a:lnTo>
                    <a:pt x="3860" y="1513"/>
                  </a:lnTo>
                  <a:lnTo>
                    <a:pt x="3850" y="1578"/>
                  </a:lnTo>
                  <a:lnTo>
                    <a:pt x="3842" y="1642"/>
                  </a:lnTo>
                  <a:lnTo>
                    <a:pt x="3836" y="1706"/>
                  </a:lnTo>
                  <a:lnTo>
                    <a:pt x="3831" y="1771"/>
                  </a:lnTo>
                  <a:lnTo>
                    <a:pt x="3826" y="1835"/>
                  </a:lnTo>
                  <a:lnTo>
                    <a:pt x="3824" y="1900"/>
                  </a:lnTo>
                  <a:lnTo>
                    <a:pt x="3822" y="1965"/>
                  </a:lnTo>
                  <a:lnTo>
                    <a:pt x="3823" y="2029"/>
                  </a:lnTo>
                  <a:lnTo>
                    <a:pt x="3825" y="2094"/>
                  </a:lnTo>
                  <a:lnTo>
                    <a:pt x="3829" y="2157"/>
                  </a:lnTo>
                  <a:lnTo>
                    <a:pt x="3834" y="2222"/>
                  </a:lnTo>
                  <a:lnTo>
                    <a:pt x="3840" y="2287"/>
                  </a:lnTo>
                  <a:lnTo>
                    <a:pt x="3849" y="2350"/>
                  </a:lnTo>
                  <a:lnTo>
                    <a:pt x="3860" y="2414"/>
                  </a:lnTo>
                  <a:lnTo>
                    <a:pt x="3871" y="2477"/>
                  </a:lnTo>
                  <a:lnTo>
                    <a:pt x="3886" y="2541"/>
                  </a:lnTo>
                  <a:lnTo>
                    <a:pt x="3902" y="2604"/>
                  </a:lnTo>
                  <a:lnTo>
                    <a:pt x="3920" y="2666"/>
                  </a:lnTo>
                  <a:lnTo>
                    <a:pt x="3940" y="2729"/>
                  </a:lnTo>
                  <a:lnTo>
                    <a:pt x="3952" y="2762"/>
                  </a:lnTo>
                  <a:lnTo>
                    <a:pt x="3964" y="2795"/>
                  </a:lnTo>
                  <a:lnTo>
                    <a:pt x="3979" y="2827"/>
                  </a:lnTo>
                  <a:lnTo>
                    <a:pt x="3995" y="2858"/>
                  </a:lnTo>
                  <a:lnTo>
                    <a:pt x="4013" y="2889"/>
                  </a:lnTo>
                  <a:lnTo>
                    <a:pt x="4032" y="2919"/>
                  </a:lnTo>
                  <a:lnTo>
                    <a:pt x="4052" y="2949"/>
                  </a:lnTo>
                  <a:lnTo>
                    <a:pt x="4071" y="2978"/>
                  </a:lnTo>
                  <a:lnTo>
                    <a:pt x="4093" y="3006"/>
                  </a:lnTo>
                  <a:lnTo>
                    <a:pt x="4115" y="3034"/>
                  </a:lnTo>
                  <a:lnTo>
                    <a:pt x="4138" y="3062"/>
                  </a:lnTo>
                  <a:lnTo>
                    <a:pt x="4161" y="3090"/>
                  </a:lnTo>
                  <a:lnTo>
                    <a:pt x="4207" y="3146"/>
                  </a:lnTo>
                  <a:lnTo>
                    <a:pt x="4253" y="3201"/>
                  </a:lnTo>
                  <a:lnTo>
                    <a:pt x="4276" y="3228"/>
                  </a:lnTo>
                  <a:lnTo>
                    <a:pt x="4299" y="3256"/>
                  </a:lnTo>
                  <a:lnTo>
                    <a:pt x="4319" y="3284"/>
                  </a:lnTo>
                  <a:lnTo>
                    <a:pt x="4340" y="3312"/>
                  </a:lnTo>
                  <a:lnTo>
                    <a:pt x="4361" y="3341"/>
                  </a:lnTo>
                  <a:lnTo>
                    <a:pt x="4380" y="3371"/>
                  </a:lnTo>
                  <a:lnTo>
                    <a:pt x="4398" y="3401"/>
                  </a:lnTo>
                  <a:lnTo>
                    <a:pt x="4414" y="3431"/>
                  </a:lnTo>
                  <a:lnTo>
                    <a:pt x="4430" y="3461"/>
                  </a:lnTo>
                  <a:lnTo>
                    <a:pt x="4443" y="3494"/>
                  </a:lnTo>
                  <a:lnTo>
                    <a:pt x="4455" y="3526"/>
                  </a:lnTo>
                  <a:lnTo>
                    <a:pt x="4465" y="3559"/>
                  </a:lnTo>
                  <a:lnTo>
                    <a:pt x="4474" y="3593"/>
                  </a:lnTo>
                  <a:lnTo>
                    <a:pt x="4480" y="3628"/>
                  </a:lnTo>
                  <a:lnTo>
                    <a:pt x="4484" y="3665"/>
                  </a:lnTo>
                  <a:lnTo>
                    <a:pt x="4486" y="3701"/>
                  </a:lnTo>
                  <a:lnTo>
                    <a:pt x="4478" y="3759"/>
                  </a:lnTo>
                  <a:lnTo>
                    <a:pt x="4464" y="3815"/>
                  </a:lnTo>
                  <a:lnTo>
                    <a:pt x="4446" y="3867"/>
                  </a:lnTo>
                  <a:lnTo>
                    <a:pt x="4423" y="3916"/>
                  </a:lnTo>
                  <a:lnTo>
                    <a:pt x="4394" y="3964"/>
                  </a:lnTo>
                  <a:lnTo>
                    <a:pt x="4363" y="4008"/>
                  </a:lnTo>
                  <a:lnTo>
                    <a:pt x="4328" y="4053"/>
                  </a:lnTo>
                  <a:lnTo>
                    <a:pt x="4289" y="4097"/>
                  </a:lnTo>
                  <a:lnTo>
                    <a:pt x="4246" y="4141"/>
                  </a:lnTo>
                  <a:lnTo>
                    <a:pt x="4202" y="4185"/>
                  </a:lnTo>
                  <a:lnTo>
                    <a:pt x="4154" y="4229"/>
                  </a:lnTo>
                  <a:lnTo>
                    <a:pt x="4104" y="4275"/>
                  </a:lnTo>
                  <a:lnTo>
                    <a:pt x="4052" y="4323"/>
                  </a:lnTo>
                  <a:lnTo>
                    <a:pt x="3997" y="4373"/>
                  </a:lnTo>
                  <a:lnTo>
                    <a:pt x="3942" y="4425"/>
                  </a:lnTo>
                  <a:lnTo>
                    <a:pt x="3886" y="4481"/>
                  </a:lnTo>
                  <a:lnTo>
                    <a:pt x="3829" y="4540"/>
                  </a:lnTo>
                  <a:lnTo>
                    <a:pt x="3771" y="4604"/>
                  </a:lnTo>
                  <a:lnTo>
                    <a:pt x="3713" y="4671"/>
                  </a:lnTo>
                  <a:lnTo>
                    <a:pt x="3655" y="4744"/>
                  </a:lnTo>
                  <a:lnTo>
                    <a:pt x="3597" y="4824"/>
                  </a:lnTo>
                  <a:lnTo>
                    <a:pt x="3540" y="4908"/>
                  </a:lnTo>
                  <a:lnTo>
                    <a:pt x="3484" y="4999"/>
                  </a:lnTo>
                  <a:lnTo>
                    <a:pt x="3428" y="5098"/>
                  </a:lnTo>
                  <a:lnTo>
                    <a:pt x="3374" y="5203"/>
                  </a:lnTo>
                  <a:lnTo>
                    <a:pt x="3323" y="5317"/>
                  </a:lnTo>
                  <a:lnTo>
                    <a:pt x="3273" y="5438"/>
                  </a:lnTo>
                  <a:lnTo>
                    <a:pt x="3226" y="5569"/>
                  </a:lnTo>
                  <a:lnTo>
                    <a:pt x="3181" y="5709"/>
                  </a:lnTo>
                  <a:lnTo>
                    <a:pt x="3140" y="5860"/>
                  </a:lnTo>
                  <a:lnTo>
                    <a:pt x="3101" y="6020"/>
                  </a:lnTo>
                  <a:lnTo>
                    <a:pt x="3066" y="6191"/>
                  </a:lnTo>
                  <a:close/>
                </a:path>
              </a:pathLst>
            </a:custGeom>
            <a:solidFill>
              <a:srgbClr val="A7BDB1"/>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4" name="Freeform 138"/>
            <p:cNvSpPr>
              <a:spLocks noChangeAspect="1"/>
            </p:cNvSpPr>
            <p:nvPr/>
          </p:nvSpPr>
          <p:spPr bwMode="auto">
            <a:xfrm rot="19377394" flipH="1">
              <a:off x="4723" y="1927"/>
              <a:ext cx="501" cy="600"/>
            </a:xfrm>
            <a:custGeom>
              <a:avLst/>
              <a:gdLst/>
              <a:ahLst/>
              <a:cxnLst>
                <a:cxn ang="0">
                  <a:pos x="3073" y="6247"/>
                </a:cxn>
                <a:cxn ang="0">
                  <a:pos x="3104" y="6315"/>
                </a:cxn>
                <a:cxn ang="0">
                  <a:pos x="3088" y="6352"/>
                </a:cxn>
                <a:cxn ang="0">
                  <a:pos x="3046" y="6373"/>
                </a:cxn>
                <a:cxn ang="0">
                  <a:pos x="3001" y="6385"/>
                </a:cxn>
                <a:cxn ang="0">
                  <a:pos x="2953" y="6386"/>
                </a:cxn>
                <a:cxn ang="0">
                  <a:pos x="2870" y="6370"/>
                </a:cxn>
                <a:cxn ang="0">
                  <a:pos x="2785" y="6329"/>
                </a:cxn>
                <a:cxn ang="0">
                  <a:pos x="2637" y="6203"/>
                </a:cxn>
                <a:cxn ang="0">
                  <a:pos x="2479" y="6045"/>
                </a:cxn>
                <a:cxn ang="0">
                  <a:pos x="2335" y="5874"/>
                </a:cxn>
                <a:cxn ang="0">
                  <a:pos x="2205" y="5694"/>
                </a:cxn>
                <a:cxn ang="0">
                  <a:pos x="2088" y="5505"/>
                </a:cxn>
                <a:cxn ang="0">
                  <a:pos x="1983" y="5310"/>
                </a:cxn>
                <a:cxn ang="0">
                  <a:pos x="1889" y="5110"/>
                </a:cxn>
                <a:cxn ang="0">
                  <a:pos x="1805" y="4907"/>
                </a:cxn>
                <a:cxn ang="0">
                  <a:pos x="1679" y="4578"/>
                </a:cxn>
                <a:cxn ang="0">
                  <a:pos x="1606" y="4175"/>
                </a:cxn>
                <a:cxn ang="0">
                  <a:pos x="1585" y="3749"/>
                </a:cxn>
                <a:cxn ang="0">
                  <a:pos x="1590" y="3083"/>
                </a:cxn>
                <a:cxn ang="0">
                  <a:pos x="1576" y="2637"/>
                </a:cxn>
                <a:cxn ang="0">
                  <a:pos x="1518" y="2199"/>
                </a:cxn>
                <a:cxn ang="0">
                  <a:pos x="1386" y="1780"/>
                </a:cxn>
                <a:cxn ang="0">
                  <a:pos x="802" y="1010"/>
                </a:cxn>
                <a:cxn ang="0">
                  <a:pos x="154" y="264"/>
                </a:cxn>
                <a:cxn ang="0">
                  <a:pos x="0" y="27"/>
                </a:cxn>
                <a:cxn ang="0">
                  <a:pos x="120" y="20"/>
                </a:cxn>
                <a:cxn ang="0">
                  <a:pos x="721" y="253"/>
                </a:cxn>
                <a:cxn ang="0">
                  <a:pos x="1333" y="448"/>
                </a:cxn>
                <a:cxn ang="0">
                  <a:pos x="2061" y="576"/>
                </a:cxn>
                <a:cxn ang="0">
                  <a:pos x="2699" y="559"/>
                </a:cxn>
                <a:cxn ang="0">
                  <a:pos x="2871" y="503"/>
                </a:cxn>
                <a:cxn ang="0">
                  <a:pos x="3046" y="484"/>
                </a:cxn>
                <a:cxn ang="0">
                  <a:pos x="3222" y="491"/>
                </a:cxn>
                <a:cxn ang="0">
                  <a:pos x="3401" y="519"/>
                </a:cxn>
                <a:cxn ang="0">
                  <a:pos x="3624" y="574"/>
                </a:cxn>
                <a:cxn ang="0">
                  <a:pos x="3979" y="676"/>
                </a:cxn>
                <a:cxn ang="0">
                  <a:pos x="4007" y="882"/>
                </a:cxn>
                <a:cxn ang="0">
                  <a:pos x="3937" y="1131"/>
                </a:cxn>
                <a:cxn ang="0">
                  <a:pos x="3881" y="1385"/>
                </a:cxn>
                <a:cxn ang="0">
                  <a:pos x="3842" y="1642"/>
                </a:cxn>
                <a:cxn ang="0">
                  <a:pos x="3824" y="1900"/>
                </a:cxn>
                <a:cxn ang="0">
                  <a:pos x="3829" y="2157"/>
                </a:cxn>
                <a:cxn ang="0">
                  <a:pos x="3860" y="2414"/>
                </a:cxn>
                <a:cxn ang="0">
                  <a:pos x="3920" y="2666"/>
                </a:cxn>
                <a:cxn ang="0">
                  <a:pos x="3979" y="2827"/>
                </a:cxn>
                <a:cxn ang="0">
                  <a:pos x="4052" y="2949"/>
                </a:cxn>
                <a:cxn ang="0">
                  <a:pos x="4138" y="3062"/>
                </a:cxn>
                <a:cxn ang="0">
                  <a:pos x="4276" y="3228"/>
                </a:cxn>
                <a:cxn ang="0">
                  <a:pos x="4361" y="3341"/>
                </a:cxn>
                <a:cxn ang="0">
                  <a:pos x="4430" y="3461"/>
                </a:cxn>
                <a:cxn ang="0">
                  <a:pos x="4474" y="3593"/>
                </a:cxn>
                <a:cxn ang="0">
                  <a:pos x="4478" y="3759"/>
                </a:cxn>
                <a:cxn ang="0">
                  <a:pos x="4394" y="3964"/>
                </a:cxn>
                <a:cxn ang="0">
                  <a:pos x="4246" y="4141"/>
                </a:cxn>
                <a:cxn ang="0">
                  <a:pos x="4052" y="4323"/>
                </a:cxn>
                <a:cxn ang="0">
                  <a:pos x="3829" y="4540"/>
                </a:cxn>
                <a:cxn ang="0">
                  <a:pos x="3597" y="4824"/>
                </a:cxn>
                <a:cxn ang="0">
                  <a:pos x="3374" y="5203"/>
                </a:cxn>
                <a:cxn ang="0">
                  <a:pos x="3181" y="5709"/>
                </a:cxn>
                <a:cxn ang="0">
                  <a:pos x="3066" y="6191"/>
                </a:cxn>
              </a:cxnLst>
              <a:rect l="0" t="0" r="r" b="b"/>
              <a:pathLst>
                <a:path w="4486" h="6387">
                  <a:moveTo>
                    <a:pt x="3066" y="6191"/>
                  </a:moveTo>
                  <a:lnTo>
                    <a:pt x="3067" y="6210"/>
                  </a:lnTo>
                  <a:lnTo>
                    <a:pt x="3069" y="6230"/>
                  </a:lnTo>
                  <a:lnTo>
                    <a:pt x="3073" y="6247"/>
                  </a:lnTo>
                  <a:lnTo>
                    <a:pt x="3078" y="6266"/>
                  </a:lnTo>
                  <a:lnTo>
                    <a:pt x="3085" y="6283"/>
                  </a:lnTo>
                  <a:lnTo>
                    <a:pt x="3094" y="6299"/>
                  </a:lnTo>
                  <a:lnTo>
                    <a:pt x="3104" y="6315"/>
                  </a:lnTo>
                  <a:lnTo>
                    <a:pt x="3116" y="6331"/>
                  </a:lnTo>
                  <a:lnTo>
                    <a:pt x="3106" y="6338"/>
                  </a:lnTo>
                  <a:lnTo>
                    <a:pt x="3097" y="6346"/>
                  </a:lnTo>
                  <a:lnTo>
                    <a:pt x="3088" y="6352"/>
                  </a:lnTo>
                  <a:lnTo>
                    <a:pt x="3077" y="6359"/>
                  </a:lnTo>
                  <a:lnTo>
                    <a:pt x="3068" y="6365"/>
                  </a:lnTo>
                  <a:lnTo>
                    <a:pt x="3056" y="6369"/>
                  </a:lnTo>
                  <a:lnTo>
                    <a:pt x="3046" y="6373"/>
                  </a:lnTo>
                  <a:lnTo>
                    <a:pt x="3034" y="6378"/>
                  </a:lnTo>
                  <a:lnTo>
                    <a:pt x="3024" y="6381"/>
                  </a:lnTo>
                  <a:lnTo>
                    <a:pt x="3013" y="6383"/>
                  </a:lnTo>
                  <a:lnTo>
                    <a:pt x="3001" y="6385"/>
                  </a:lnTo>
                  <a:lnTo>
                    <a:pt x="2989" y="6386"/>
                  </a:lnTo>
                  <a:lnTo>
                    <a:pt x="2977" y="6387"/>
                  </a:lnTo>
                  <a:lnTo>
                    <a:pt x="2965" y="6387"/>
                  </a:lnTo>
                  <a:lnTo>
                    <a:pt x="2953" y="6386"/>
                  </a:lnTo>
                  <a:lnTo>
                    <a:pt x="2941" y="6386"/>
                  </a:lnTo>
                  <a:lnTo>
                    <a:pt x="2917" y="6383"/>
                  </a:lnTo>
                  <a:lnTo>
                    <a:pt x="2894" y="6378"/>
                  </a:lnTo>
                  <a:lnTo>
                    <a:pt x="2870" y="6370"/>
                  </a:lnTo>
                  <a:lnTo>
                    <a:pt x="2847" y="6362"/>
                  </a:lnTo>
                  <a:lnTo>
                    <a:pt x="2825" y="6352"/>
                  </a:lnTo>
                  <a:lnTo>
                    <a:pt x="2804" y="6341"/>
                  </a:lnTo>
                  <a:lnTo>
                    <a:pt x="2785" y="6329"/>
                  </a:lnTo>
                  <a:lnTo>
                    <a:pt x="2767" y="6314"/>
                  </a:lnTo>
                  <a:lnTo>
                    <a:pt x="2723" y="6278"/>
                  </a:lnTo>
                  <a:lnTo>
                    <a:pt x="2680" y="6241"/>
                  </a:lnTo>
                  <a:lnTo>
                    <a:pt x="2637" y="6203"/>
                  </a:lnTo>
                  <a:lnTo>
                    <a:pt x="2597" y="6165"/>
                  </a:lnTo>
                  <a:lnTo>
                    <a:pt x="2556" y="6125"/>
                  </a:lnTo>
                  <a:lnTo>
                    <a:pt x="2517" y="6086"/>
                  </a:lnTo>
                  <a:lnTo>
                    <a:pt x="2479" y="6045"/>
                  </a:lnTo>
                  <a:lnTo>
                    <a:pt x="2441" y="6003"/>
                  </a:lnTo>
                  <a:lnTo>
                    <a:pt x="2405" y="5961"/>
                  </a:lnTo>
                  <a:lnTo>
                    <a:pt x="2369" y="5918"/>
                  </a:lnTo>
                  <a:lnTo>
                    <a:pt x="2335" y="5874"/>
                  </a:lnTo>
                  <a:lnTo>
                    <a:pt x="2302" y="5830"/>
                  </a:lnTo>
                  <a:lnTo>
                    <a:pt x="2268" y="5786"/>
                  </a:lnTo>
                  <a:lnTo>
                    <a:pt x="2236" y="5740"/>
                  </a:lnTo>
                  <a:lnTo>
                    <a:pt x="2205" y="5694"/>
                  </a:lnTo>
                  <a:lnTo>
                    <a:pt x="2175" y="5648"/>
                  </a:lnTo>
                  <a:lnTo>
                    <a:pt x="2145" y="5601"/>
                  </a:lnTo>
                  <a:lnTo>
                    <a:pt x="2116" y="5553"/>
                  </a:lnTo>
                  <a:lnTo>
                    <a:pt x="2088" y="5505"/>
                  </a:lnTo>
                  <a:lnTo>
                    <a:pt x="2061" y="5457"/>
                  </a:lnTo>
                  <a:lnTo>
                    <a:pt x="2034" y="5409"/>
                  </a:lnTo>
                  <a:lnTo>
                    <a:pt x="2009" y="5360"/>
                  </a:lnTo>
                  <a:lnTo>
                    <a:pt x="1983" y="5310"/>
                  </a:lnTo>
                  <a:lnTo>
                    <a:pt x="1959" y="5261"/>
                  </a:lnTo>
                  <a:lnTo>
                    <a:pt x="1935" y="5211"/>
                  </a:lnTo>
                  <a:lnTo>
                    <a:pt x="1912" y="5161"/>
                  </a:lnTo>
                  <a:lnTo>
                    <a:pt x="1889" y="5110"/>
                  </a:lnTo>
                  <a:lnTo>
                    <a:pt x="1867" y="5060"/>
                  </a:lnTo>
                  <a:lnTo>
                    <a:pt x="1845" y="5009"/>
                  </a:lnTo>
                  <a:lnTo>
                    <a:pt x="1825" y="4958"/>
                  </a:lnTo>
                  <a:lnTo>
                    <a:pt x="1805" y="4907"/>
                  </a:lnTo>
                  <a:lnTo>
                    <a:pt x="1785" y="4856"/>
                  </a:lnTo>
                  <a:lnTo>
                    <a:pt x="1744" y="4765"/>
                  </a:lnTo>
                  <a:lnTo>
                    <a:pt x="1709" y="4672"/>
                  </a:lnTo>
                  <a:lnTo>
                    <a:pt x="1679" y="4578"/>
                  </a:lnTo>
                  <a:lnTo>
                    <a:pt x="1655" y="4480"/>
                  </a:lnTo>
                  <a:lnTo>
                    <a:pt x="1634" y="4380"/>
                  </a:lnTo>
                  <a:lnTo>
                    <a:pt x="1618" y="4278"/>
                  </a:lnTo>
                  <a:lnTo>
                    <a:pt x="1606" y="4175"/>
                  </a:lnTo>
                  <a:lnTo>
                    <a:pt x="1596" y="4071"/>
                  </a:lnTo>
                  <a:lnTo>
                    <a:pt x="1590" y="3965"/>
                  </a:lnTo>
                  <a:lnTo>
                    <a:pt x="1587" y="3857"/>
                  </a:lnTo>
                  <a:lnTo>
                    <a:pt x="1585" y="3749"/>
                  </a:lnTo>
                  <a:lnTo>
                    <a:pt x="1584" y="3640"/>
                  </a:lnTo>
                  <a:lnTo>
                    <a:pt x="1586" y="3419"/>
                  </a:lnTo>
                  <a:lnTo>
                    <a:pt x="1589" y="3196"/>
                  </a:lnTo>
                  <a:lnTo>
                    <a:pt x="1590" y="3083"/>
                  </a:lnTo>
                  <a:lnTo>
                    <a:pt x="1589" y="2971"/>
                  </a:lnTo>
                  <a:lnTo>
                    <a:pt x="1587" y="2860"/>
                  </a:lnTo>
                  <a:lnTo>
                    <a:pt x="1584" y="2747"/>
                  </a:lnTo>
                  <a:lnTo>
                    <a:pt x="1576" y="2637"/>
                  </a:lnTo>
                  <a:lnTo>
                    <a:pt x="1567" y="2526"/>
                  </a:lnTo>
                  <a:lnTo>
                    <a:pt x="1554" y="2416"/>
                  </a:lnTo>
                  <a:lnTo>
                    <a:pt x="1539" y="2307"/>
                  </a:lnTo>
                  <a:lnTo>
                    <a:pt x="1518" y="2199"/>
                  </a:lnTo>
                  <a:lnTo>
                    <a:pt x="1493" y="2092"/>
                  </a:lnTo>
                  <a:lnTo>
                    <a:pt x="1463" y="1987"/>
                  </a:lnTo>
                  <a:lnTo>
                    <a:pt x="1427" y="1882"/>
                  </a:lnTo>
                  <a:lnTo>
                    <a:pt x="1386" y="1780"/>
                  </a:lnTo>
                  <a:lnTo>
                    <a:pt x="1338" y="1679"/>
                  </a:lnTo>
                  <a:lnTo>
                    <a:pt x="1284" y="1580"/>
                  </a:lnTo>
                  <a:lnTo>
                    <a:pt x="1221" y="1483"/>
                  </a:lnTo>
                  <a:lnTo>
                    <a:pt x="802" y="1010"/>
                  </a:lnTo>
                  <a:lnTo>
                    <a:pt x="477" y="642"/>
                  </a:lnTo>
                  <a:lnTo>
                    <a:pt x="348" y="494"/>
                  </a:lnTo>
                  <a:lnTo>
                    <a:pt x="240" y="368"/>
                  </a:lnTo>
                  <a:lnTo>
                    <a:pt x="154" y="264"/>
                  </a:lnTo>
                  <a:lnTo>
                    <a:pt x="86" y="178"/>
                  </a:lnTo>
                  <a:lnTo>
                    <a:pt x="39" y="112"/>
                  </a:lnTo>
                  <a:lnTo>
                    <a:pt x="10" y="62"/>
                  </a:lnTo>
                  <a:lnTo>
                    <a:pt x="0" y="27"/>
                  </a:lnTo>
                  <a:lnTo>
                    <a:pt x="6" y="6"/>
                  </a:lnTo>
                  <a:lnTo>
                    <a:pt x="29" y="0"/>
                  </a:lnTo>
                  <a:lnTo>
                    <a:pt x="67" y="4"/>
                  </a:lnTo>
                  <a:lnTo>
                    <a:pt x="120" y="20"/>
                  </a:lnTo>
                  <a:lnTo>
                    <a:pt x="189" y="44"/>
                  </a:lnTo>
                  <a:lnTo>
                    <a:pt x="365" y="114"/>
                  </a:lnTo>
                  <a:lnTo>
                    <a:pt x="592" y="203"/>
                  </a:lnTo>
                  <a:lnTo>
                    <a:pt x="721" y="253"/>
                  </a:lnTo>
                  <a:lnTo>
                    <a:pt x="860" y="303"/>
                  </a:lnTo>
                  <a:lnTo>
                    <a:pt x="1008" y="353"/>
                  </a:lnTo>
                  <a:lnTo>
                    <a:pt x="1167" y="402"/>
                  </a:lnTo>
                  <a:lnTo>
                    <a:pt x="1333" y="448"/>
                  </a:lnTo>
                  <a:lnTo>
                    <a:pt x="1506" y="490"/>
                  </a:lnTo>
                  <a:lnTo>
                    <a:pt x="1685" y="526"/>
                  </a:lnTo>
                  <a:lnTo>
                    <a:pt x="1870" y="556"/>
                  </a:lnTo>
                  <a:lnTo>
                    <a:pt x="2061" y="576"/>
                  </a:lnTo>
                  <a:lnTo>
                    <a:pt x="2256" y="589"/>
                  </a:lnTo>
                  <a:lnTo>
                    <a:pt x="2455" y="589"/>
                  </a:lnTo>
                  <a:lnTo>
                    <a:pt x="2657" y="578"/>
                  </a:lnTo>
                  <a:lnTo>
                    <a:pt x="2699" y="559"/>
                  </a:lnTo>
                  <a:lnTo>
                    <a:pt x="2742" y="541"/>
                  </a:lnTo>
                  <a:lnTo>
                    <a:pt x="2784" y="526"/>
                  </a:lnTo>
                  <a:lnTo>
                    <a:pt x="2827" y="514"/>
                  </a:lnTo>
                  <a:lnTo>
                    <a:pt x="2871" y="503"/>
                  </a:lnTo>
                  <a:lnTo>
                    <a:pt x="2915" y="496"/>
                  </a:lnTo>
                  <a:lnTo>
                    <a:pt x="2957" y="490"/>
                  </a:lnTo>
                  <a:lnTo>
                    <a:pt x="3001" y="486"/>
                  </a:lnTo>
                  <a:lnTo>
                    <a:pt x="3046" y="484"/>
                  </a:lnTo>
                  <a:lnTo>
                    <a:pt x="3090" y="484"/>
                  </a:lnTo>
                  <a:lnTo>
                    <a:pt x="3133" y="485"/>
                  </a:lnTo>
                  <a:lnTo>
                    <a:pt x="3178" y="487"/>
                  </a:lnTo>
                  <a:lnTo>
                    <a:pt x="3222" y="491"/>
                  </a:lnTo>
                  <a:lnTo>
                    <a:pt x="3267" y="496"/>
                  </a:lnTo>
                  <a:lnTo>
                    <a:pt x="3312" y="503"/>
                  </a:lnTo>
                  <a:lnTo>
                    <a:pt x="3356" y="511"/>
                  </a:lnTo>
                  <a:lnTo>
                    <a:pt x="3401" y="519"/>
                  </a:lnTo>
                  <a:lnTo>
                    <a:pt x="3445" y="529"/>
                  </a:lnTo>
                  <a:lnTo>
                    <a:pt x="3490" y="540"/>
                  </a:lnTo>
                  <a:lnTo>
                    <a:pt x="3535" y="550"/>
                  </a:lnTo>
                  <a:lnTo>
                    <a:pt x="3624" y="574"/>
                  </a:lnTo>
                  <a:lnTo>
                    <a:pt x="3714" y="599"/>
                  </a:lnTo>
                  <a:lnTo>
                    <a:pt x="3802" y="625"/>
                  </a:lnTo>
                  <a:lnTo>
                    <a:pt x="3891" y="651"/>
                  </a:lnTo>
                  <a:lnTo>
                    <a:pt x="3979" y="676"/>
                  </a:lnTo>
                  <a:lnTo>
                    <a:pt x="4065" y="699"/>
                  </a:lnTo>
                  <a:lnTo>
                    <a:pt x="4045" y="760"/>
                  </a:lnTo>
                  <a:lnTo>
                    <a:pt x="4026" y="821"/>
                  </a:lnTo>
                  <a:lnTo>
                    <a:pt x="4007" y="882"/>
                  </a:lnTo>
                  <a:lnTo>
                    <a:pt x="3988" y="944"/>
                  </a:lnTo>
                  <a:lnTo>
                    <a:pt x="3970" y="1006"/>
                  </a:lnTo>
                  <a:lnTo>
                    <a:pt x="3953" y="1068"/>
                  </a:lnTo>
                  <a:lnTo>
                    <a:pt x="3937" y="1131"/>
                  </a:lnTo>
                  <a:lnTo>
                    <a:pt x="3921" y="1194"/>
                  </a:lnTo>
                  <a:lnTo>
                    <a:pt x="3907" y="1258"/>
                  </a:lnTo>
                  <a:lnTo>
                    <a:pt x="3893" y="1322"/>
                  </a:lnTo>
                  <a:lnTo>
                    <a:pt x="3881" y="1385"/>
                  </a:lnTo>
                  <a:lnTo>
                    <a:pt x="3870" y="1449"/>
                  </a:lnTo>
                  <a:lnTo>
                    <a:pt x="3860" y="1513"/>
                  </a:lnTo>
                  <a:lnTo>
                    <a:pt x="3850" y="1578"/>
                  </a:lnTo>
                  <a:lnTo>
                    <a:pt x="3842" y="1642"/>
                  </a:lnTo>
                  <a:lnTo>
                    <a:pt x="3836" y="1706"/>
                  </a:lnTo>
                  <a:lnTo>
                    <a:pt x="3831" y="1771"/>
                  </a:lnTo>
                  <a:lnTo>
                    <a:pt x="3826" y="1835"/>
                  </a:lnTo>
                  <a:lnTo>
                    <a:pt x="3824" y="1900"/>
                  </a:lnTo>
                  <a:lnTo>
                    <a:pt x="3822" y="1965"/>
                  </a:lnTo>
                  <a:lnTo>
                    <a:pt x="3823" y="2029"/>
                  </a:lnTo>
                  <a:lnTo>
                    <a:pt x="3825" y="2094"/>
                  </a:lnTo>
                  <a:lnTo>
                    <a:pt x="3829" y="2157"/>
                  </a:lnTo>
                  <a:lnTo>
                    <a:pt x="3834" y="2222"/>
                  </a:lnTo>
                  <a:lnTo>
                    <a:pt x="3840" y="2287"/>
                  </a:lnTo>
                  <a:lnTo>
                    <a:pt x="3849" y="2350"/>
                  </a:lnTo>
                  <a:lnTo>
                    <a:pt x="3860" y="2414"/>
                  </a:lnTo>
                  <a:lnTo>
                    <a:pt x="3871" y="2477"/>
                  </a:lnTo>
                  <a:lnTo>
                    <a:pt x="3886" y="2541"/>
                  </a:lnTo>
                  <a:lnTo>
                    <a:pt x="3902" y="2604"/>
                  </a:lnTo>
                  <a:lnTo>
                    <a:pt x="3920" y="2666"/>
                  </a:lnTo>
                  <a:lnTo>
                    <a:pt x="3940" y="2729"/>
                  </a:lnTo>
                  <a:lnTo>
                    <a:pt x="3952" y="2762"/>
                  </a:lnTo>
                  <a:lnTo>
                    <a:pt x="3964" y="2795"/>
                  </a:lnTo>
                  <a:lnTo>
                    <a:pt x="3979" y="2827"/>
                  </a:lnTo>
                  <a:lnTo>
                    <a:pt x="3995" y="2858"/>
                  </a:lnTo>
                  <a:lnTo>
                    <a:pt x="4013" y="2889"/>
                  </a:lnTo>
                  <a:lnTo>
                    <a:pt x="4032" y="2919"/>
                  </a:lnTo>
                  <a:lnTo>
                    <a:pt x="4052" y="2949"/>
                  </a:lnTo>
                  <a:lnTo>
                    <a:pt x="4071" y="2978"/>
                  </a:lnTo>
                  <a:lnTo>
                    <a:pt x="4093" y="3006"/>
                  </a:lnTo>
                  <a:lnTo>
                    <a:pt x="4115" y="3034"/>
                  </a:lnTo>
                  <a:lnTo>
                    <a:pt x="4138" y="3062"/>
                  </a:lnTo>
                  <a:lnTo>
                    <a:pt x="4161" y="3090"/>
                  </a:lnTo>
                  <a:lnTo>
                    <a:pt x="4207" y="3146"/>
                  </a:lnTo>
                  <a:lnTo>
                    <a:pt x="4253" y="3201"/>
                  </a:lnTo>
                  <a:lnTo>
                    <a:pt x="4276" y="3228"/>
                  </a:lnTo>
                  <a:lnTo>
                    <a:pt x="4299" y="3256"/>
                  </a:lnTo>
                  <a:lnTo>
                    <a:pt x="4319" y="3284"/>
                  </a:lnTo>
                  <a:lnTo>
                    <a:pt x="4340" y="3312"/>
                  </a:lnTo>
                  <a:lnTo>
                    <a:pt x="4361" y="3341"/>
                  </a:lnTo>
                  <a:lnTo>
                    <a:pt x="4380" y="3371"/>
                  </a:lnTo>
                  <a:lnTo>
                    <a:pt x="4398" y="3401"/>
                  </a:lnTo>
                  <a:lnTo>
                    <a:pt x="4414" y="3431"/>
                  </a:lnTo>
                  <a:lnTo>
                    <a:pt x="4430" y="3461"/>
                  </a:lnTo>
                  <a:lnTo>
                    <a:pt x="4443" y="3494"/>
                  </a:lnTo>
                  <a:lnTo>
                    <a:pt x="4455" y="3526"/>
                  </a:lnTo>
                  <a:lnTo>
                    <a:pt x="4465" y="3559"/>
                  </a:lnTo>
                  <a:lnTo>
                    <a:pt x="4474" y="3593"/>
                  </a:lnTo>
                  <a:lnTo>
                    <a:pt x="4480" y="3628"/>
                  </a:lnTo>
                  <a:lnTo>
                    <a:pt x="4484" y="3665"/>
                  </a:lnTo>
                  <a:lnTo>
                    <a:pt x="4486" y="3701"/>
                  </a:lnTo>
                  <a:lnTo>
                    <a:pt x="4478" y="3759"/>
                  </a:lnTo>
                  <a:lnTo>
                    <a:pt x="4464" y="3815"/>
                  </a:lnTo>
                  <a:lnTo>
                    <a:pt x="4446" y="3867"/>
                  </a:lnTo>
                  <a:lnTo>
                    <a:pt x="4423" y="3916"/>
                  </a:lnTo>
                  <a:lnTo>
                    <a:pt x="4394" y="3964"/>
                  </a:lnTo>
                  <a:lnTo>
                    <a:pt x="4363" y="4008"/>
                  </a:lnTo>
                  <a:lnTo>
                    <a:pt x="4328" y="4053"/>
                  </a:lnTo>
                  <a:lnTo>
                    <a:pt x="4289" y="4097"/>
                  </a:lnTo>
                  <a:lnTo>
                    <a:pt x="4246" y="4141"/>
                  </a:lnTo>
                  <a:lnTo>
                    <a:pt x="4202" y="4185"/>
                  </a:lnTo>
                  <a:lnTo>
                    <a:pt x="4154" y="4229"/>
                  </a:lnTo>
                  <a:lnTo>
                    <a:pt x="4104" y="4275"/>
                  </a:lnTo>
                  <a:lnTo>
                    <a:pt x="4052" y="4323"/>
                  </a:lnTo>
                  <a:lnTo>
                    <a:pt x="3997" y="4373"/>
                  </a:lnTo>
                  <a:lnTo>
                    <a:pt x="3942" y="4425"/>
                  </a:lnTo>
                  <a:lnTo>
                    <a:pt x="3886" y="4481"/>
                  </a:lnTo>
                  <a:lnTo>
                    <a:pt x="3829" y="4540"/>
                  </a:lnTo>
                  <a:lnTo>
                    <a:pt x="3771" y="4604"/>
                  </a:lnTo>
                  <a:lnTo>
                    <a:pt x="3713" y="4671"/>
                  </a:lnTo>
                  <a:lnTo>
                    <a:pt x="3655" y="4744"/>
                  </a:lnTo>
                  <a:lnTo>
                    <a:pt x="3597" y="4824"/>
                  </a:lnTo>
                  <a:lnTo>
                    <a:pt x="3540" y="4908"/>
                  </a:lnTo>
                  <a:lnTo>
                    <a:pt x="3484" y="4999"/>
                  </a:lnTo>
                  <a:lnTo>
                    <a:pt x="3428" y="5098"/>
                  </a:lnTo>
                  <a:lnTo>
                    <a:pt x="3374" y="5203"/>
                  </a:lnTo>
                  <a:lnTo>
                    <a:pt x="3323" y="5317"/>
                  </a:lnTo>
                  <a:lnTo>
                    <a:pt x="3273" y="5438"/>
                  </a:lnTo>
                  <a:lnTo>
                    <a:pt x="3226" y="5569"/>
                  </a:lnTo>
                  <a:lnTo>
                    <a:pt x="3181" y="5709"/>
                  </a:lnTo>
                  <a:lnTo>
                    <a:pt x="3140" y="5860"/>
                  </a:lnTo>
                  <a:lnTo>
                    <a:pt x="3101" y="6020"/>
                  </a:lnTo>
                  <a:lnTo>
                    <a:pt x="3066" y="6191"/>
                  </a:lnTo>
                  <a:lnTo>
                    <a:pt x="3066" y="6191"/>
                  </a:lnTo>
                  <a:lnTo>
                    <a:pt x="3066" y="6191"/>
                  </a:lnTo>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5" name="Freeform 139"/>
            <p:cNvSpPr>
              <a:spLocks noChangeAspect="1"/>
            </p:cNvSpPr>
            <p:nvPr/>
          </p:nvSpPr>
          <p:spPr bwMode="auto">
            <a:xfrm rot="19377394" flipH="1">
              <a:off x="4013" y="2591"/>
              <a:ext cx="876" cy="473"/>
            </a:xfrm>
            <a:custGeom>
              <a:avLst/>
              <a:gdLst/>
              <a:ahLst/>
              <a:cxnLst>
                <a:cxn ang="0">
                  <a:pos x="5928" y="2515"/>
                </a:cxn>
                <a:cxn ang="0">
                  <a:pos x="5725" y="2543"/>
                </a:cxn>
                <a:cxn ang="0">
                  <a:pos x="5528" y="2585"/>
                </a:cxn>
                <a:cxn ang="0">
                  <a:pos x="5334" y="2639"/>
                </a:cxn>
                <a:cxn ang="0">
                  <a:pos x="5144" y="2708"/>
                </a:cxn>
                <a:cxn ang="0">
                  <a:pos x="4957" y="2789"/>
                </a:cxn>
                <a:cxn ang="0">
                  <a:pos x="4772" y="2919"/>
                </a:cxn>
                <a:cxn ang="0">
                  <a:pos x="4602" y="3118"/>
                </a:cxn>
                <a:cxn ang="0">
                  <a:pos x="4452" y="3328"/>
                </a:cxn>
                <a:cxn ang="0">
                  <a:pos x="4190" y="3708"/>
                </a:cxn>
                <a:cxn ang="0">
                  <a:pos x="4028" y="3909"/>
                </a:cxn>
                <a:cxn ang="0">
                  <a:pos x="3835" y="4094"/>
                </a:cxn>
                <a:cxn ang="0">
                  <a:pos x="3599" y="4272"/>
                </a:cxn>
                <a:cxn ang="0">
                  <a:pos x="3344" y="4422"/>
                </a:cxn>
                <a:cxn ang="0">
                  <a:pos x="3075" y="4547"/>
                </a:cxn>
                <a:cxn ang="0">
                  <a:pos x="2630" y="4719"/>
                </a:cxn>
                <a:cxn ang="0">
                  <a:pos x="2186" y="4889"/>
                </a:cxn>
                <a:cxn ang="0">
                  <a:pos x="1918" y="4935"/>
                </a:cxn>
                <a:cxn ang="0">
                  <a:pos x="1633" y="4963"/>
                </a:cxn>
                <a:cxn ang="0">
                  <a:pos x="1194" y="5014"/>
                </a:cxn>
                <a:cxn ang="0">
                  <a:pos x="858" y="5015"/>
                </a:cxn>
                <a:cxn ang="0">
                  <a:pos x="508" y="4952"/>
                </a:cxn>
                <a:cxn ang="0">
                  <a:pos x="147" y="4790"/>
                </a:cxn>
                <a:cxn ang="0">
                  <a:pos x="106" y="4635"/>
                </a:cxn>
                <a:cxn ang="0">
                  <a:pos x="288" y="4585"/>
                </a:cxn>
                <a:cxn ang="0">
                  <a:pos x="513" y="4569"/>
                </a:cxn>
                <a:cxn ang="0">
                  <a:pos x="819" y="4569"/>
                </a:cxn>
                <a:cxn ang="0">
                  <a:pos x="1008" y="4546"/>
                </a:cxn>
                <a:cxn ang="0">
                  <a:pos x="1194" y="4481"/>
                </a:cxn>
                <a:cxn ang="0">
                  <a:pos x="1583" y="4287"/>
                </a:cxn>
                <a:cxn ang="0">
                  <a:pos x="1906" y="3962"/>
                </a:cxn>
                <a:cxn ang="0">
                  <a:pos x="2174" y="3538"/>
                </a:cxn>
                <a:cxn ang="0">
                  <a:pos x="2395" y="3048"/>
                </a:cxn>
                <a:cxn ang="0">
                  <a:pos x="2577" y="2520"/>
                </a:cxn>
                <a:cxn ang="0">
                  <a:pos x="2730" y="1985"/>
                </a:cxn>
                <a:cxn ang="0">
                  <a:pos x="2924" y="1474"/>
                </a:cxn>
                <a:cxn ang="0">
                  <a:pos x="3242" y="1030"/>
                </a:cxn>
                <a:cxn ang="0">
                  <a:pos x="3648" y="664"/>
                </a:cxn>
                <a:cxn ang="0">
                  <a:pos x="4119" y="377"/>
                </a:cxn>
                <a:cxn ang="0">
                  <a:pos x="4633" y="171"/>
                </a:cxn>
                <a:cxn ang="0">
                  <a:pos x="5169" y="44"/>
                </a:cxn>
                <a:cxn ang="0">
                  <a:pos x="5611" y="48"/>
                </a:cxn>
                <a:cxn ang="0">
                  <a:pos x="5709" y="284"/>
                </a:cxn>
                <a:cxn ang="0">
                  <a:pos x="5838" y="510"/>
                </a:cxn>
                <a:cxn ang="0">
                  <a:pos x="5993" y="729"/>
                </a:cxn>
                <a:cxn ang="0">
                  <a:pos x="6202" y="983"/>
                </a:cxn>
                <a:cxn ang="0">
                  <a:pos x="6571" y="1391"/>
                </a:cxn>
                <a:cxn ang="0">
                  <a:pos x="6802" y="1594"/>
                </a:cxn>
                <a:cxn ang="0">
                  <a:pos x="7177" y="1942"/>
                </a:cxn>
                <a:cxn ang="0">
                  <a:pos x="7370" y="2102"/>
                </a:cxn>
                <a:cxn ang="0">
                  <a:pos x="7574" y="2242"/>
                </a:cxn>
                <a:cxn ang="0">
                  <a:pos x="7794" y="2351"/>
                </a:cxn>
                <a:cxn ang="0">
                  <a:pos x="7662" y="2523"/>
                </a:cxn>
                <a:cxn ang="0">
                  <a:pos x="7406" y="2614"/>
                </a:cxn>
                <a:cxn ang="0">
                  <a:pos x="7128" y="2621"/>
                </a:cxn>
                <a:cxn ang="0">
                  <a:pos x="6835" y="2582"/>
                </a:cxn>
                <a:cxn ang="0">
                  <a:pos x="6426" y="2510"/>
                </a:cxn>
                <a:cxn ang="0">
                  <a:pos x="6145" y="2496"/>
                </a:cxn>
              </a:cxnLst>
              <a:rect l="0" t="0" r="r" b="b"/>
              <a:pathLst>
                <a:path w="7840" h="5021">
                  <a:moveTo>
                    <a:pt x="6092" y="2501"/>
                  </a:moveTo>
                  <a:lnTo>
                    <a:pt x="6051" y="2503"/>
                  </a:lnTo>
                  <a:lnTo>
                    <a:pt x="6010" y="2507"/>
                  </a:lnTo>
                  <a:lnTo>
                    <a:pt x="5968" y="2511"/>
                  </a:lnTo>
                  <a:lnTo>
                    <a:pt x="5928" y="2515"/>
                  </a:lnTo>
                  <a:lnTo>
                    <a:pt x="5887" y="2519"/>
                  </a:lnTo>
                  <a:lnTo>
                    <a:pt x="5846" y="2524"/>
                  </a:lnTo>
                  <a:lnTo>
                    <a:pt x="5806" y="2530"/>
                  </a:lnTo>
                  <a:lnTo>
                    <a:pt x="5766" y="2536"/>
                  </a:lnTo>
                  <a:lnTo>
                    <a:pt x="5725" y="2543"/>
                  </a:lnTo>
                  <a:lnTo>
                    <a:pt x="5686" y="2550"/>
                  </a:lnTo>
                  <a:lnTo>
                    <a:pt x="5646" y="2558"/>
                  </a:lnTo>
                  <a:lnTo>
                    <a:pt x="5607" y="2566"/>
                  </a:lnTo>
                  <a:lnTo>
                    <a:pt x="5567" y="2575"/>
                  </a:lnTo>
                  <a:lnTo>
                    <a:pt x="5528" y="2585"/>
                  </a:lnTo>
                  <a:lnTo>
                    <a:pt x="5489" y="2594"/>
                  </a:lnTo>
                  <a:lnTo>
                    <a:pt x="5450" y="2605"/>
                  </a:lnTo>
                  <a:lnTo>
                    <a:pt x="5411" y="2616"/>
                  </a:lnTo>
                  <a:lnTo>
                    <a:pt x="5372" y="2628"/>
                  </a:lnTo>
                  <a:lnTo>
                    <a:pt x="5334" y="2639"/>
                  </a:lnTo>
                  <a:lnTo>
                    <a:pt x="5296" y="2651"/>
                  </a:lnTo>
                  <a:lnTo>
                    <a:pt x="5257" y="2665"/>
                  </a:lnTo>
                  <a:lnTo>
                    <a:pt x="5220" y="2679"/>
                  </a:lnTo>
                  <a:lnTo>
                    <a:pt x="5181" y="2693"/>
                  </a:lnTo>
                  <a:lnTo>
                    <a:pt x="5144" y="2708"/>
                  </a:lnTo>
                  <a:lnTo>
                    <a:pt x="5106" y="2722"/>
                  </a:lnTo>
                  <a:lnTo>
                    <a:pt x="5069" y="2738"/>
                  </a:lnTo>
                  <a:lnTo>
                    <a:pt x="5031" y="2755"/>
                  </a:lnTo>
                  <a:lnTo>
                    <a:pt x="4995" y="2771"/>
                  </a:lnTo>
                  <a:lnTo>
                    <a:pt x="4957" y="2789"/>
                  </a:lnTo>
                  <a:lnTo>
                    <a:pt x="4921" y="2807"/>
                  </a:lnTo>
                  <a:lnTo>
                    <a:pt x="4884" y="2826"/>
                  </a:lnTo>
                  <a:lnTo>
                    <a:pt x="4848" y="2845"/>
                  </a:lnTo>
                  <a:lnTo>
                    <a:pt x="4809" y="2882"/>
                  </a:lnTo>
                  <a:lnTo>
                    <a:pt x="4772" y="2919"/>
                  </a:lnTo>
                  <a:lnTo>
                    <a:pt x="4735" y="2958"/>
                  </a:lnTo>
                  <a:lnTo>
                    <a:pt x="4700" y="2998"/>
                  </a:lnTo>
                  <a:lnTo>
                    <a:pt x="4667" y="3037"/>
                  </a:lnTo>
                  <a:lnTo>
                    <a:pt x="4633" y="3078"/>
                  </a:lnTo>
                  <a:lnTo>
                    <a:pt x="4602" y="3118"/>
                  </a:lnTo>
                  <a:lnTo>
                    <a:pt x="4571" y="3160"/>
                  </a:lnTo>
                  <a:lnTo>
                    <a:pt x="4540" y="3202"/>
                  </a:lnTo>
                  <a:lnTo>
                    <a:pt x="4510" y="3243"/>
                  </a:lnTo>
                  <a:lnTo>
                    <a:pt x="4481" y="3285"/>
                  </a:lnTo>
                  <a:lnTo>
                    <a:pt x="4452" y="3328"/>
                  </a:lnTo>
                  <a:lnTo>
                    <a:pt x="4395" y="3413"/>
                  </a:lnTo>
                  <a:lnTo>
                    <a:pt x="4337" y="3498"/>
                  </a:lnTo>
                  <a:lnTo>
                    <a:pt x="4280" y="3583"/>
                  </a:lnTo>
                  <a:lnTo>
                    <a:pt x="4221" y="3667"/>
                  </a:lnTo>
                  <a:lnTo>
                    <a:pt x="4190" y="3708"/>
                  </a:lnTo>
                  <a:lnTo>
                    <a:pt x="4160" y="3750"/>
                  </a:lnTo>
                  <a:lnTo>
                    <a:pt x="4128" y="3791"/>
                  </a:lnTo>
                  <a:lnTo>
                    <a:pt x="4095" y="3830"/>
                  </a:lnTo>
                  <a:lnTo>
                    <a:pt x="4062" y="3870"/>
                  </a:lnTo>
                  <a:lnTo>
                    <a:pt x="4028" y="3909"/>
                  </a:lnTo>
                  <a:lnTo>
                    <a:pt x="3991" y="3948"/>
                  </a:lnTo>
                  <a:lnTo>
                    <a:pt x="3955" y="3986"/>
                  </a:lnTo>
                  <a:lnTo>
                    <a:pt x="3916" y="4022"/>
                  </a:lnTo>
                  <a:lnTo>
                    <a:pt x="3877" y="4059"/>
                  </a:lnTo>
                  <a:lnTo>
                    <a:pt x="3835" y="4094"/>
                  </a:lnTo>
                  <a:lnTo>
                    <a:pt x="3792" y="4127"/>
                  </a:lnTo>
                  <a:lnTo>
                    <a:pt x="3745" y="4166"/>
                  </a:lnTo>
                  <a:lnTo>
                    <a:pt x="3697" y="4203"/>
                  </a:lnTo>
                  <a:lnTo>
                    <a:pt x="3649" y="4238"/>
                  </a:lnTo>
                  <a:lnTo>
                    <a:pt x="3599" y="4272"/>
                  </a:lnTo>
                  <a:lnTo>
                    <a:pt x="3550" y="4304"/>
                  </a:lnTo>
                  <a:lnTo>
                    <a:pt x="3499" y="4336"/>
                  </a:lnTo>
                  <a:lnTo>
                    <a:pt x="3448" y="4365"/>
                  </a:lnTo>
                  <a:lnTo>
                    <a:pt x="3396" y="4394"/>
                  </a:lnTo>
                  <a:lnTo>
                    <a:pt x="3344" y="4422"/>
                  </a:lnTo>
                  <a:lnTo>
                    <a:pt x="3291" y="4448"/>
                  </a:lnTo>
                  <a:lnTo>
                    <a:pt x="3238" y="4474"/>
                  </a:lnTo>
                  <a:lnTo>
                    <a:pt x="3184" y="4499"/>
                  </a:lnTo>
                  <a:lnTo>
                    <a:pt x="3129" y="4523"/>
                  </a:lnTo>
                  <a:lnTo>
                    <a:pt x="3075" y="4547"/>
                  </a:lnTo>
                  <a:lnTo>
                    <a:pt x="3020" y="4570"/>
                  </a:lnTo>
                  <a:lnTo>
                    <a:pt x="2965" y="4592"/>
                  </a:lnTo>
                  <a:lnTo>
                    <a:pt x="2854" y="4635"/>
                  </a:lnTo>
                  <a:lnTo>
                    <a:pt x="2743" y="4678"/>
                  </a:lnTo>
                  <a:lnTo>
                    <a:pt x="2630" y="4719"/>
                  </a:lnTo>
                  <a:lnTo>
                    <a:pt x="2519" y="4760"/>
                  </a:lnTo>
                  <a:lnTo>
                    <a:pt x="2407" y="4802"/>
                  </a:lnTo>
                  <a:lnTo>
                    <a:pt x="2296" y="4845"/>
                  </a:lnTo>
                  <a:lnTo>
                    <a:pt x="2241" y="4867"/>
                  </a:lnTo>
                  <a:lnTo>
                    <a:pt x="2186" y="4889"/>
                  </a:lnTo>
                  <a:lnTo>
                    <a:pt x="2132" y="4913"/>
                  </a:lnTo>
                  <a:lnTo>
                    <a:pt x="2078" y="4937"/>
                  </a:lnTo>
                  <a:lnTo>
                    <a:pt x="2026" y="4934"/>
                  </a:lnTo>
                  <a:lnTo>
                    <a:pt x="1973" y="4934"/>
                  </a:lnTo>
                  <a:lnTo>
                    <a:pt x="1918" y="4935"/>
                  </a:lnTo>
                  <a:lnTo>
                    <a:pt x="1864" y="4938"/>
                  </a:lnTo>
                  <a:lnTo>
                    <a:pt x="1808" y="4943"/>
                  </a:lnTo>
                  <a:lnTo>
                    <a:pt x="1751" y="4950"/>
                  </a:lnTo>
                  <a:lnTo>
                    <a:pt x="1692" y="4956"/>
                  </a:lnTo>
                  <a:lnTo>
                    <a:pt x="1633" y="4963"/>
                  </a:lnTo>
                  <a:lnTo>
                    <a:pt x="1512" y="4980"/>
                  </a:lnTo>
                  <a:lnTo>
                    <a:pt x="1387" y="4996"/>
                  </a:lnTo>
                  <a:lnTo>
                    <a:pt x="1323" y="5003"/>
                  </a:lnTo>
                  <a:lnTo>
                    <a:pt x="1260" y="5009"/>
                  </a:lnTo>
                  <a:lnTo>
                    <a:pt x="1194" y="5014"/>
                  </a:lnTo>
                  <a:lnTo>
                    <a:pt x="1128" y="5018"/>
                  </a:lnTo>
                  <a:lnTo>
                    <a:pt x="1062" y="5021"/>
                  </a:lnTo>
                  <a:lnTo>
                    <a:pt x="995" y="5021"/>
                  </a:lnTo>
                  <a:lnTo>
                    <a:pt x="927" y="5019"/>
                  </a:lnTo>
                  <a:lnTo>
                    <a:pt x="858" y="5015"/>
                  </a:lnTo>
                  <a:lnTo>
                    <a:pt x="790" y="5009"/>
                  </a:lnTo>
                  <a:lnTo>
                    <a:pt x="720" y="5000"/>
                  </a:lnTo>
                  <a:lnTo>
                    <a:pt x="650" y="4987"/>
                  </a:lnTo>
                  <a:lnTo>
                    <a:pt x="579" y="4970"/>
                  </a:lnTo>
                  <a:lnTo>
                    <a:pt x="508" y="4952"/>
                  </a:lnTo>
                  <a:lnTo>
                    <a:pt x="436" y="4928"/>
                  </a:lnTo>
                  <a:lnTo>
                    <a:pt x="364" y="4901"/>
                  </a:lnTo>
                  <a:lnTo>
                    <a:pt x="291" y="4868"/>
                  </a:lnTo>
                  <a:lnTo>
                    <a:pt x="220" y="4832"/>
                  </a:lnTo>
                  <a:lnTo>
                    <a:pt x="147" y="4790"/>
                  </a:lnTo>
                  <a:lnTo>
                    <a:pt x="73" y="4743"/>
                  </a:lnTo>
                  <a:lnTo>
                    <a:pt x="0" y="4692"/>
                  </a:lnTo>
                  <a:lnTo>
                    <a:pt x="34" y="4670"/>
                  </a:lnTo>
                  <a:lnTo>
                    <a:pt x="69" y="4652"/>
                  </a:lnTo>
                  <a:lnTo>
                    <a:pt x="106" y="4635"/>
                  </a:lnTo>
                  <a:lnTo>
                    <a:pt x="141" y="4621"/>
                  </a:lnTo>
                  <a:lnTo>
                    <a:pt x="178" y="4609"/>
                  </a:lnTo>
                  <a:lnTo>
                    <a:pt x="214" y="4599"/>
                  </a:lnTo>
                  <a:lnTo>
                    <a:pt x="251" y="4591"/>
                  </a:lnTo>
                  <a:lnTo>
                    <a:pt x="288" y="4585"/>
                  </a:lnTo>
                  <a:lnTo>
                    <a:pt x="326" y="4580"/>
                  </a:lnTo>
                  <a:lnTo>
                    <a:pt x="363" y="4575"/>
                  </a:lnTo>
                  <a:lnTo>
                    <a:pt x="401" y="4572"/>
                  </a:lnTo>
                  <a:lnTo>
                    <a:pt x="438" y="4571"/>
                  </a:lnTo>
                  <a:lnTo>
                    <a:pt x="513" y="4569"/>
                  </a:lnTo>
                  <a:lnTo>
                    <a:pt x="591" y="4570"/>
                  </a:lnTo>
                  <a:lnTo>
                    <a:pt x="667" y="4571"/>
                  </a:lnTo>
                  <a:lnTo>
                    <a:pt x="743" y="4571"/>
                  </a:lnTo>
                  <a:lnTo>
                    <a:pt x="781" y="4570"/>
                  </a:lnTo>
                  <a:lnTo>
                    <a:pt x="819" y="4569"/>
                  </a:lnTo>
                  <a:lnTo>
                    <a:pt x="857" y="4567"/>
                  </a:lnTo>
                  <a:lnTo>
                    <a:pt x="895" y="4564"/>
                  </a:lnTo>
                  <a:lnTo>
                    <a:pt x="933" y="4560"/>
                  </a:lnTo>
                  <a:lnTo>
                    <a:pt x="971" y="4554"/>
                  </a:lnTo>
                  <a:lnTo>
                    <a:pt x="1008" y="4546"/>
                  </a:lnTo>
                  <a:lnTo>
                    <a:pt x="1046" y="4537"/>
                  </a:lnTo>
                  <a:lnTo>
                    <a:pt x="1084" y="4526"/>
                  </a:lnTo>
                  <a:lnTo>
                    <a:pt x="1121" y="4513"/>
                  </a:lnTo>
                  <a:lnTo>
                    <a:pt x="1158" y="4498"/>
                  </a:lnTo>
                  <a:lnTo>
                    <a:pt x="1194" y="4481"/>
                  </a:lnTo>
                  <a:lnTo>
                    <a:pt x="1277" y="4454"/>
                  </a:lnTo>
                  <a:lnTo>
                    <a:pt x="1358" y="4420"/>
                  </a:lnTo>
                  <a:lnTo>
                    <a:pt x="1436" y="4382"/>
                  </a:lnTo>
                  <a:lnTo>
                    <a:pt x="1511" y="4337"/>
                  </a:lnTo>
                  <a:lnTo>
                    <a:pt x="1583" y="4287"/>
                  </a:lnTo>
                  <a:lnTo>
                    <a:pt x="1653" y="4230"/>
                  </a:lnTo>
                  <a:lnTo>
                    <a:pt x="1719" y="4170"/>
                  </a:lnTo>
                  <a:lnTo>
                    <a:pt x="1784" y="4105"/>
                  </a:lnTo>
                  <a:lnTo>
                    <a:pt x="1846" y="4036"/>
                  </a:lnTo>
                  <a:lnTo>
                    <a:pt x="1906" y="3962"/>
                  </a:lnTo>
                  <a:lnTo>
                    <a:pt x="1964" y="3884"/>
                  </a:lnTo>
                  <a:lnTo>
                    <a:pt x="2019" y="3803"/>
                  </a:lnTo>
                  <a:lnTo>
                    <a:pt x="2073" y="3718"/>
                  </a:lnTo>
                  <a:lnTo>
                    <a:pt x="2125" y="3630"/>
                  </a:lnTo>
                  <a:lnTo>
                    <a:pt x="2174" y="3538"/>
                  </a:lnTo>
                  <a:lnTo>
                    <a:pt x="2222" y="3445"/>
                  </a:lnTo>
                  <a:lnTo>
                    <a:pt x="2267" y="3349"/>
                  </a:lnTo>
                  <a:lnTo>
                    <a:pt x="2311" y="3251"/>
                  </a:lnTo>
                  <a:lnTo>
                    <a:pt x="2354" y="3150"/>
                  </a:lnTo>
                  <a:lnTo>
                    <a:pt x="2395" y="3048"/>
                  </a:lnTo>
                  <a:lnTo>
                    <a:pt x="2434" y="2944"/>
                  </a:lnTo>
                  <a:lnTo>
                    <a:pt x="2472" y="2839"/>
                  </a:lnTo>
                  <a:lnTo>
                    <a:pt x="2508" y="2734"/>
                  </a:lnTo>
                  <a:lnTo>
                    <a:pt x="2544" y="2626"/>
                  </a:lnTo>
                  <a:lnTo>
                    <a:pt x="2577" y="2520"/>
                  </a:lnTo>
                  <a:lnTo>
                    <a:pt x="2610" y="2413"/>
                  </a:lnTo>
                  <a:lnTo>
                    <a:pt x="2642" y="2305"/>
                  </a:lnTo>
                  <a:lnTo>
                    <a:pt x="2672" y="2198"/>
                  </a:lnTo>
                  <a:lnTo>
                    <a:pt x="2702" y="2092"/>
                  </a:lnTo>
                  <a:lnTo>
                    <a:pt x="2730" y="1985"/>
                  </a:lnTo>
                  <a:lnTo>
                    <a:pt x="2758" y="1881"/>
                  </a:lnTo>
                  <a:lnTo>
                    <a:pt x="2785" y="1778"/>
                  </a:lnTo>
                  <a:lnTo>
                    <a:pt x="2827" y="1673"/>
                  </a:lnTo>
                  <a:lnTo>
                    <a:pt x="2873" y="1572"/>
                  </a:lnTo>
                  <a:lnTo>
                    <a:pt x="2924" y="1474"/>
                  </a:lnTo>
                  <a:lnTo>
                    <a:pt x="2979" y="1379"/>
                  </a:lnTo>
                  <a:lnTo>
                    <a:pt x="3040" y="1287"/>
                  </a:lnTo>
                  <a:lnTo>
                    <a:pt x="3103" y="1198"/>
                  </a:lnTo>
                  <a:lnTo>
                    <a:pt x="3171" y="1112"/>
                  </a:lnTo>
                  <a:lnTo>
                    <a:pt x="3242" y="1030"/>
                  </a:lnTo>
                  <a:lnTo>
                    <a:pt x="3317" y="951"/>
                  </a:lnTo>
                  <a:lnTo>
                    <a:pt x="3395" y="874"/>
                  </a:lnTo>
                  <a:lnTo>
                    <a:pt x="3476" y="802"/>
                  </a:lnTo>
                  <a:lnTo>
                    <a:pt x="3561" y="731"/>
                  </a:lnTo>
                  <a:lnTo>
                    <a:pt x="3648" y="664"/>
                  </a:lnTo>
                  <a:lnTo>
                    <a:pt x="3738" y="600"/>
                  </a:lnTo>
                  <a:lnTo>
                    <a:pt x="3830" y="540"/>
                  </a:lnTo>
                  <a:lnTo>
                    <a:pt x="3925" y="483"/>
                  </a:lnTo>
                  <a:lnTo>
                    <a:pt x="4020" y="428"/>
                  </a:lnTo>
                  <a:lnTo>
                    <a:pt x="4119" y="377"/>
                  </a:lnTo>
                  <a:lnTo>
                    <a:pt x="4219" y="330"/>
                  </a:lnTo>
                  <a:lnTo>
                    <a:pt x="4322" y="286"/>
                  </a:lnTo>
                  <a:lnTo>
                    <a:pt x="4424" y="244"/>
                  </a:lnTo>
                  <a:lnTo>
                    <a:pt x="4528" y="205"/>
                  </a:lnTo>
                  <a:lnTo>
                    <a:pt x="4633" y="171"/>
                  </a:lnTo>
                  <a:lnTo>
                    <a:pt x="4740" y="139"/>
                  </a:lnTo>
                  <a:lnTo>
                    <a:pt x="4847" y="110"/>
                  </a:lnTo>
                  <a:lnTo>
                    <a:pt x="4953" y="85"/>
                  </a:lnTo>
                  <a:lnTo>
                    <a:pt x="5061" y="63"/>
                  </a:lnTo>
                  <a:lnTo>
                    <a:pt x="5169" y="44"/>
                  </a:lnTo>
                  <a:lnTo>
                    <a:pt x="5276" y="28"/>
                  </a:lnTo>
                  <a:lnTo>
                    <a:pt x="5384" y="16"/>
                  </a:lnTo>
                  <a:lnTo>
                    <a:pt x="5490" y="6"/>
                  </a:lnTo>
                  <a:lnTo>
                    <a:pt x="5596" y="0"/>
                  </a:lnTo>
                  <a:lnTo>
                    <a:pt x="5611" y="48"/>
                  </a:lnTo>
                  <a:lnTo>
                    <a:pt x="5627" y="96"/>
                  </a:lnTo>
                  <a:lnTo>
                    <a:pt x="5645" y="144"/>
                  </a:lnTo>
                  <a:lnTo>
                    <a:pt x="5665" y="191"/>
                  </a:lnTo>
                  <a:lnTo>
                    <a:pt x="5686" y="237"/>
                  </a:lnTo>
                  <a:lnTo>
                    <a:pt x="5709" y="284"/>
                  </a:lnTo>
                  <a:lnTo>
                    <a:pt x="5732" y="329"/>
                  </a:lnTo>
                  <a:lnTo>
                    <a:pt x="5757" y="374"/>
                  </a:lnTo>
                  <a:lnTo>
                    <a:pt x="5783" y="420"/>
                  </a:lnTo>
                  <a:lnTo>
                    <a:pt x="5810" y="465"/>
                  </a:lnTo>
                  <a:lnTo>
                    <a:pt x="5838" y="510"/>
                  </a:lnTo>
                  <a:lnTo>
                    <a:pt x="5867" y="553"/>
                  </a:lnTo>
                  <a:lnTo>
                    <a:pt x="5897" y="598"/>
                  </a:lnTo>
                  <a:lnTo>
                    <a:pt x="5929" y="642"/>
                  </a:lnTo>
                  <a:lnTo>
                    <a:pt x="5961" y="686"/>
                  </a:lnTo>
                  <a:lnTo>
                    <a:pt x="5993" y="729"/>
                  </a:lnTo>
                  <a:lnTo>
                    <a:pt x="6027" y="771"/>
                  </a:lnTo>
                  <a:lnTo>
                    <a:pt x="6061" y="814"/>
                  </a:lnTo>
                  <a:lnTo>
                    <a:pt x="6095" y="857"/>
                  </a:lnTo>
                  <a:lnTo>
                    <a:pt x="6131" y="899"/>
                  </a:lnTo>
                  <a:lnTo>
                    <a:pt x="6202" y="983"/>
                  </a:lnTo>
                  <a:lnTo>
                    <a:pt x="6275" y="1066"/>
                  </a:lnTo>
                  <a:lnTo>
                    <a:pt x="6349" y="1149"/>
                  </a:lnTo>
                  <a:lnTo>
                    <a:pt x="6423" y="1230"/>
                  </a:lnTo>
                  <a:lnTo>
                    <a:pt x="6498" y="1311"/>
                  </a:lnTo>
                  <a:lnTo>
                    <a:pt x="6571" y="1391"/>
                  </a:lnTo>
                  <a:lnTo>
                    <a:pt x="6610" y="1424"/>
                  </a:lnTo>
                  <a:lnTo>
                    <a:pt x="6650" y="1457"/>
                  </a:lnTo>
                  <a:lnTo>
                    <a:pt x="6688" y="1490"/>
                  </a:lnTo>
                  <a:lnTo>
                    <a:pt x="6726" y="1525"/>
                  </a:lnTo>
                  <a:lnTo>
                    <a:pt x="6802" y="1594"/>
                  </a:lnTo>
                  <a:lnTo>
                    <a:pt x="6877" y="1663"/>
                  </a:lnTo>
                  <a:lnTo>
                    <a:pt x="6952" y="1734"/>
                  </a:lnTo>
                  <a:lnTo>
                    <a:pt x="7027" y="1804"/>
                  </a:lnTo>
                  <a:lnTo>
                    <a:pt x="7102" y="1874"/>
                  </a:lnTo>
                  <a:lnTo>
                    <a:pt x="7177" y="1942"/>
                  </a:lnTo>
                  <a:lnTo>
                    <a:pt x="7215" y="1975"/>
                  </a:lnTo>
                  <a:lnTo>
                    <a:pt x="7253" y="2008"/>
                  </a:lnTo>
                  <a:lnTo>
                    <a:pt x="7292" y="2041"/>
                  </a:lnTo>
                  <a:lnTo>
                    <a:pt x="7331" y="2072"/>
                  </a:lnTo>
                  <a:lnTo>
                    <a:pt x="7370" y="2102"/>
                  </a:lnTo>
                  <a:lnTo>
                    <a:pt x="7411" y="2132"/>
                  </a:lnTo>
                  <a:lnTo>
                    <a:pt x="7450" y="2162"/>
                  </a:lnTo>
                  <a:lnTo>
                    <a:pt x="7491" y="2190"/>
                  </a:lnTo>
                  <a:lnTo>
                    <a:pt x="7533" y="2216"/>
                  </a:lnTo>
                  <a:lnTo>
                    <a:pt x="7574" y="2242"/>
                  </a:lnTo>
                  <a:lnTo>
                    <a:pt x="7617" y="2267"/>
                  </a:lnTo>
                  <a:lnTo>
                    <a:pt x="7660" y="2290"/>
                  </a:lnTo>
                  <a:lnTo>
                    <a:pt x="7703" y="2312"/>
                  </a:lnTo>
                  <a:lnTo>
                    <a:pt x="7748" y="2333"/>
                  </a:lnTo>
                  <a:lnTo>
                    <a:pt x="7794" y="2351"/>
                  </a:lnTo>
                  <a:lnTo>
                    <a:pt x="7840" y="2368"/>
                  </a:lnTo>
                  <a:lnTo>
                    <a:pt x="7798" y="2415"/>
                  </a:lnTo>
                  <a:lnTo>
                    <a:pt x="7755" y="2457"/>
                  </a:lnTo>
                  <a:lnTo>
                    <a:pt x="7709" y="2493"/>
                  </a:lnTo>
                  <a:lnTo>
                    <a:pt x="7662" y="2523"/>
                  </a:lnTo>
                  <a:lnTo>
                    <a:pt x="7613" y="2550"/>
                  </a:lnTo>
                  <a:lnTo>
                    <a:pt x="7563" y="2572"/>
                  </a:lnTo>
                  <a:lnTo>
                    <a:pt x="7512" y="2590"/>
                  </a:lnTo>
                  <a:lnTo>
                    <a:pt x="7460" y="2604"/>
                  </a:lnTo>
                  <a:lnTo>
                    <a:pt x="7406" y="2614"/>
                  </a:lnTo>
                  <a:lnTo>
                    <a:pt x="7352" y="2621"/>
                  </a:lnTo>
                  <a:lnTo>
                    <a:pt x="7297" y="2625"/>
                  </a:lnTo>
                  <a:lnTo>
                    <a:pt x="7242" y="2626"/>
                  </a:lnTo>
                  <a:lnTo>
                    <a:pt x="7186" y="2625"/>
                  </a:lnTo>
                  <a:lnTo>
                    <a:pt x="7128" y="2621"/>
                  </a:lnTo>
                  <a:lnTo>
                    <a:pt x="7070" y="2616"/>
                  </a:lnTo>
                  <a:lnTo>
                    <a:pt x="7013" y="2609"/>
                  </a:lnTo>
                  <a:lnTo>
                    <a:pt x="6953" y="2600"/>
                  </a:lnTo>
                  <a:lnTo>
                    <a:pt x="6895" y="2591"/>
                  </a:lnTo>
                  <a:lnTo>
                    <a:pt x="6835" y="2582"/>
                  </a:lnTo>
                  <a:lnTo>
                    <a:pt x="6777" y="2570"/>
                  </a:lnTo>
                  <a:lnTo>
                    <a:pt x="6658" y="2548"/>
                  </a:lnTo>
                  <a:lnTo>
                    <a:pt x="6541" y="2527"/>
                  </a:lnTo>
                  <a:lnTo>
                    <a:pt x="6483" y="2518"/>
                  </a:lnTo>
                  <a:lnTo>
                    <a:pt x="6426" y="2510"/>
                  </a:lnTo>
                  <a:lnTo>
                    <a:pt x="6368" y="2503"/>
                  </a:lnTo>
                  <a:lnTo>
                    <a:pt x="6311" y="2498"/>
                  </a:lnTo>
                  <a:lnTo>
                    <a:pt x="6256" y="2495"/>
                  </a:lnTo>
                  <a:lnTo>
                    <a:pt x="6201" y="2495"/>
                  </a:lnTo>
                  <a:lnTo>
                    <a:pt x="6145" y="2496"/>
                  </a:lnTo>
                  <a:lnTo>
                    <a:pt x="6092" y="2501"/>
                  </a:lnTo>
                  <a:close/>
                </a:path>
              </a:pathLst>
            </a:custGeom>
            <a:solidFill>
              <a:srgbClr val="BDCEC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6" name="Freeform 140"/>
            <p:cNvSpPr>
              <a:spLocks noChangeAspect="1"/>
            </p:cNvSpPr>
            <p:nvPr/>
          </p:nvSpPr>
          <p:spPr bwMode="auto">
            <a:xfrm rot="19377394" flipH="1">
              <a:off x="4013" y="2591"/>
              <a:ext cx="876" cy="473"/>
            </a:xfrm>
            <a:custGeom>
              <a:avLst/>
              <a:gdLst/>
              <a:ahLst/>
              <a:cxnLst>
                <a:cxn ang="0">
                  <a:pos x="5928" y="2515"/>
                </a:cxn>
                <a:cxn ang="0">
                  <a:pos x="5725" y="2543"/>
                </a:cxn>
                <a:cxn ang="0">
                  <a:pos x="5528" y="2585"/>
                </a:cxn>
                <a:cxn ang="0">
                  <a:pos x="5334" y="2639"/>
                </a:cxn>
                <a:cxn ang="0">
                  <a:pos x="5144" y="2708"/>
                </a:cxn>
                <a:cxn ang="0">
                  <a:pos x="4957" y="2789"/>
                </a:cxn>
                <a:cxn ang="0">
                  <a:pos x="4772" y="2919"/>
                </a:cxn>
                <a:cxn ang="0">
                  <a:pos x="4602" y="3118"/>
                </a:cxn>
                <a:cxn ang="0">
                  <a:pos x="4452" y="3328"/>
                </a:cxn>
                <a:cxn ang="0">
                  <a:pos x="4190" y="3708"/>
                </a:cxn>
                <a:cxn ang="0">
                  <a:pos x="4028" y="3909"/>
                </a:cxn>
                <a:cxn ang="0">
                  <a:pos x="3835" y="4094"/>
                </a:cxn>
                <a:cxn ang="0">
                  <a:pos x="3599" y="4272"/>
                </a:cxn>
                <a:cxn ang="0">
                  <a:pos x="3344" y="4422"/>
                </a:cxn>
                <a:cxn ang="0">
                  <a:pos x="3075" y="4547"/>
                </a:cxn>
                <a:cxn ang="0">
                  <a:pos x="2630" y="4719"/>
                </a:cxn>
                <a:cxn ang="0">
                  <a:pos x="2186" y="4889"/>
                </a:cxn>
                <a:cxn ang="0">
                  <a:pos x="1918" y="4935"/>
                </a:cxn>
                <a:cxn ang="0">
                  <a:pos x="1633" y="4963"/>
                </a:cxn>
                <a:cxn ang="0">
                  <a:pos x="1194" y="5014"/>
                </a:cxn>
                <a:cxn ang="0">
                  <a:pos x="858" y="5015"/>
                </a:cxn>
                <a:cxn ang="0">
                  <a:pos x="508" y="4952"/>
                </a:cxn>
                <a:cxn ang="0">
                  <a:pos x="147" y="4790"/>
                </a:cxn>
                <a:cxn ang="0">
                  <a:pos x="106" y="4635"/>
                </a:cxn>
                <a:cxn ang="0">
                  <a:pos x="288" y="4585"/>
                </a:cxn>
                <a:cxn ang="0">
                  <a:pos x="513" y="4569"/>
                </a:cxn>
                <a:cxn ang="0">
                  <a:pos x="819" y="4569"/>
                </a:cxn>
                <a:cxn ang="0">
                  <a:pos x="1008" y="4546"/>
                </a:cxn>
                <a:cxn ang="0">
                  <a:pos x="1194" y="4481"/>
                </a:cxn>
                <a:cxn ang="0">
                  <a:pos x="1583" y="4287"/>
                </a:cxn>
                <a:cxn ang="0">
                  <a:pos x="1906" y="3962"/>
                </a:cxn>
                <a:cxn ang="0">
                  <a:pos x="2174" y="3538"/>
                </a:cxn>
                <a:cxn ang="0">
                  <a:pos x="2395" y="3048"/>
                </a:cxn>
                <a:cxn ang="0">
                  <a:pos x="2577" y="2520"/>
                </a:cxn>
                <a:cxn ang="0">
                  <a:pos x="2730" y="1985"/>
                </a:cxn>
                <a:cxn ang="0">
                  <a:pos x="2924" y="1474"/>
                </a:cxn>
                <a:cxn ang="0">
                  <a:pos x="3242" y="1030"/>
                </a:cxn>
                <a:cxn ang="0">
                  <a:pos x="3648" y="664"/>
                </a:cxn>
                <a:cxn ang="0">
                  <a:pos x="4119" y="377"/>
                </a:cxn>
                <a:cxn ang="0">
                  <a:pos x="4633" y="171"/>
                </a:cxn>
                <a:cxn ang="0">
                  <a:pos x="5169" y="44"/>
                </a:cxn>
                <a:cxn ang="0">
                  <a:pos x="5611" y="48"/>
                </a:cxn>
                <a:cxn ang="0">
                  <a:pos x="5709" y="284"/>
                </a:cxn>
                <a:cxn ang="0">
                  <a:pos x="5838" y="510"/>
                </a:cxn>
                <a:cxn ang="0">
                  <a:pos x="5993" y="729"/>
                </a:cxn>
                <a:cxn ang="0">
                  <a:pos x="6202" y="983"/>
                </a:cxn>
                <a:cxn ang="0">
                  <a:pos x="6571" y="1391"/>
                </a:cxn>
                <a:cxn ang="0">
                  <a:pos x="6802" y="1594"/>
                </a:cxn>
                <a:cxn ang="0">
                  <a:pos x="7177" y="1942"/>
                </a:cxn>
                <a:cxn ang="0">
                  <a:pos x="7370" y="2102"/>
                </a:cxn>
                <a:cxn ang="0">
                  <a:pos x="7574" y="2242"/>
                </a:cxn>
                <a:cxn ang="0">
                  <a:pos x="7794" y="2351"/>
                </a:cxn>
                <a:cxn ang="0">
                  <a:pos x="7662" y="2523"/>
                </a:cxn>
                <a:cxn ang="0">
                  <a:pos x="7406" y="2614"/>
                </a:cxn>
                <a:cxn ang="0">
                  <a:pos x="7128" y="2621"/>
                </a:cxn>
                <a:cxn ang="0">
                  <a:pos x="6835" y="2582"/>
                </a:cxn>
                <a:cxn ang="0">
                  <a:pos x="6426" y="2510"/>
                </a:cxn>
                <a:cxn ang="0">
                  <a:pos x="6145" y="2496"/>
                </a:cxn>
                <a:cxn ang="0">
                  <a:pos x="6092" y="2501"/>
                </a:cxn>
              </a:cxnLst>
              <a:rect l="0" t="0" r="r" b="b"/>
              <a:pathLst>
                <a:path w="7840" h="5021">
                  <a:moveTo>
                    <a:pt x="6092" y="2501"/>
                  </a:moveTo>
                  <a:lnTo>
                    <a:pt x="6051" y="2503"/>
                  </a:lnTo>
                  <a:lnTo>
                    <a:pt x="6010" y="2507"/>
                  </a:lnTo>
                  <a:lnTo>
                    <a:pt x="5968" y="2511"/>
                  </a:lnTo>
                  <a:lnTo>
                    <a:pt x="5928" y="2515"/>
                  </a:lnTo>
                  <a:lnTo>
                    <a:pt x="5887" y="2519"/>
                  </a:lnTo>
                  <a:lnTo>
                    <a:pt x="5846" y="2524"/>
                  </a:lnTo>
                  <a:lnTo>
                    <a:pt x="5806" y="2530"/>
                  </a:lnTo>
                  <a:lnTo>
                    <a:pt x="5766" y="2536"/>
                  </a:lnTo>
                  <a:lnTo>
                    <a:pt x="5725" y="2543"/>
                  </a:lnTo>
                  <a:lnTo>
                    <a:pt x="5686" y="2550"/>
                  </a:lnTo>
                  <a:lnTo>
                    <a:pt x="5646" y="2558"/>
                  </a:lnTo>
                  <a:lnTo>
                    <a:pt x="5607" y="2566"/>
                  </a:lnTo>
                  <a:lnTo>
                    <a:pt x="5567" y="2575"/>
                  </a:lnTo>
                  <a:lnTo>
                    <a:pt x="5528" y="2585"/>
                  </a:lnTo>
                  <a:lnTo>
                    <a:pt x="5489" y="2594"/>
                  </a:lnTo>
                  <a:lnTo>
                    <a:pt x="5450" y="2605"/>
                  </a:lnTo>
                  <a:lnTo>
                    <a:pt x="5411" y="2616"/>
                  </a:lnTo>
                  <a:lnTo>
                    <a:pt x="5372" y="2628"/>
                  </a:lnTo>
                  <a:lnTo>
                    <a:pt x="5334" y="2639"/>
                  </a:lnTo>
                  <a:lnTo>
                    <a:pt x="5296" y="2651"/>
                  </a:lnTo>
                  <a:lnTo>
                    <a:pt x="5257" y="2665"/>
                  </a:lnTo>
                  <a:lnTo>
                    <a:pt x="5220" y="2679"/>
                  </a:lnTo>
                  <a:lnTo>
                    <a:pt x="5181" y="2693"/>
                  </a:lnTo>
                  <a:lnTo>
                    <a:pt x="5144" y="2708"/>
                  </a:lnTo>
                  <a:lnTo>
                    <a:pt x="5106" y="2722"/>
                  </a:lnTo>
                  <a:lnTo>
                    <a:pt x="5069" y="2738"/>
                  </a:lnTo>
                  <a:lnTo>
                    <a:pt x="5031" y="2755"/>
                  </a:lnTo>
                  <a:lnTo>
                    <a:pt x="4995" y="2771"/>
                  </a:lnTo>
                  <a:lnTo>
                    <a:pt x="4957" y="2789"/>
                  </a:lnTo>
                  <a:lnTo>
                    <a:pt x="4921" y="2807"/>
                  </a:lnTo>
                  <a:lnTo>
                    <a:pt x="4884" y="2826"/>
                  </a:lnTo>
                  <a:lnTo>
                    <a:pt x="4848" y="2845"/>
                  </a:lnTo>
                  <a:lnTo>
                    <a:pt x="4809" y="2882"/>
                  </a:lnTo>
                  <a:lnTo>
                    <a:pt x="4772" y="2919"/>
                  </a:lnTo>
                  <a:lnTo>
                    <a:pt x="4735" y="2958"/>
                  </a:lnTo>
                  <a:lnTo>
                    <a:pt x="4700" y="2998"/>
                  </a:lnTo>
                  <a:lnTo>
                    <a:pt x="4667" y="3037"/>
                  </a:lnTo>
                  <a:lnTo>
                    <a:pt x="4633" y="3078"/>
                  </a:lnTo>
                  <a:lnTo>
                    <a:pt x="4602" y="3118"/>
                  </a:lnTo>
                  <a:lnTo>
                    <a:pt x="4571" y="3160"/>
                  </a:lnTo>
                  <a:lnTo>
                    <a:pt x="4540" y="3202"/>
                  </a:lnTo>
                  <a:lnTo>
                    <a:pt x="4510" y="3243"/>
                  </a:lnTo>
                  <a:lnTo>
                    <a:pt x="4481" y="3285"/>
                  </a:lnTo>
                  <a:lnTo>
                    <a:pt x="4452" y="3328"/>
                  </a:lnTo>
                  <a:lnTo>
                    <a:pt x="4395" y="3413"/>
                  </a:lnTo>
                  <a:lnTo>
                    <a:pt x="4337" y="3498"/>
                  </a:lnTo>
                  <a:lnTo>
                    <a:pt x="4280" y="3583"/>
                  </a:lnTo>
                  <a:lnTo>
                    <a:pt x="4221" y="3667"/>
                  </a:lnTo>
                  <a:lnTo>
                    <a:pt x="4190" y="3708"/>
                  </a:lnTo>
                  <a:lnTo>
                    <a:pt x="4160" y="3750"/>
                  </a:lnTo>
                  <a:lnTo>
                    <a:pt x="4128" y="3791"/>
                  </a:lnTo>
                  <a:lnTo>
                    <a:pt x="4095" y="3830"/>
                  </a:lnTo>
                  <a:lnTo>
                    <a:pt x="4062" y="3870"/>
                  </a:lnTo>
                  <a:lnTo>
                    <a:pt x="4028" y="3909"/>
                  </a:lnTo>
                  <a:lnTo>
                    <a:pt x="3991" y="3948"/>
                  </a:lnTo>
                  <a:lnTo>
                    <a:pt x="3955" y="3986"/>
                  </a:lnTo>
                  <a:lnTo>
                    <a:pt x="3916" y="4022"/>
                  </a:lnTo>
                  <a:lnTo>
                    <a:pt x="3877" y="4059"/>
                  </a:lnTo>
                  <a:lnTo>
                    <a:pt x="3835" y="4094"/>
                  </a:lnTo>
                  <a:lnTo>
                    <a:pt x="3792" y="4127"/>
                  </a:lnTo>
                  <a:lnTo>
                    <a:pt x="3745" y="4166"/>
                  </a:lnTo>
                  <a:lnTo>
                    <a:pt x="3697" y="4203"/>
                  </a:lnTo>
                  <a:lnTo>
                    <a:pt x="3649" y="4238"/>
                  </a:lnTo>
                  <a:lnTo>
                    <a:pt x="3599" y="4272"/>
                  </a:lnTo>
                  <a:lnTo>
                    <a:pt x="3550" y="4304"/>
                  </a:lnTo>
                  <a:lnTo>
                    <a:pt x="3499" y="4336"/>
                  </a:lnTo>
                  <a:lnTo>
                    <a:pt x="3448" y="4365"/>
                  </a:lnTo>
                  <a:lnTo>
                    <a:pt x="3396" y="4394"/>
                  </a:lnTo>
                  <a:lnTo>
                    <a:pt x="3344" y="4422"/>
                  </a:lnTo>
                  <a:lnTo>
                    <a:pt x="3291" y="4448"/>
                  </a:lnTo>
                  <a:lnTo>
                    <a:pt x="3238" y="4474"/>
                  </a:lnTo>
                  <a:lnTo>
                    <a:pt x="3184" y="4499"/>
                  </a:lnTo>
                  <a:lnTo>
                    <a:pt x="3129" y="4523"/>
                  </a:lnTo>
                  <a:lnTo>
                    <a:pt x="3075" y="4547"/>
                  </a:lnTo>
                  <a:lnTo>
                    <a:pt x="3020" y="4570"/>
                  </a:lnTo>
                  <a:lnTo>
                    <a:pt x="2965" y="4592"/>
                  </a:lnTo>
                  <a:lnTo>
                    <a:pt x="2854" y="4635"/>
                  </a:lnTo>
                  <a:lnTo>
                    <a:pt x="2743" y="4678"/>
                  </a:lnTo>
                  <a:lnTo>
                    <a:pt x="2630" y="4719"/>
                  </a:lnTo>
                  <a:lnTo>
                    <a:pt x="2519" y="4760"/>
                  </a:lnTo>
                  <a:lnTo>
                    <a:pt x="2407" y="4802"/>
                  </a:lnTo>
                  <a:lnTo>
                    <a:pt x="2296" y="4845"/>
                  </a:lnTo>
                  <a:lnTo>
                    <a:pt x="2241" y="4867"/>
                  </a:lnTo>
                  <a:lnTo>
                    <a:pt x="2186" y="4889"/>
                  </a:lnTo>
                  <a:lnTo>
                    <a:pt x="2132" y="4913"/>
                  </a:lnTo>
                  <a:lnTo>
                    <a:pt x="2078" y="4937"/>
                  </a:lnTo>
                  <a:lnTo>
                    <a:pt x="2026" y="4934"/>
                  </a:lnTo>
                  <a:lnTo>
                    <a:pt x="1973" y="4934"/>
                  </a:lnTo>
                  <a:lnTo>
                    <a:pt x="1918" y="4935"/>
                  </a:lnTo>
                  <a:lnTo>
                    <a:pt x="1864" y="4938"/>
                  </a:lnTo>
                  <a:lnTo>
                    <a:pt x="1808" y="4943"/>
                  </a:lnTo>
                  <a:lnTo>
                    <a:pt x="1751" y="4950"/>
                  </a:lnTo>
                  <a:lnTo>
                    <a:pt x="1692" y="4956"/>
                  </a:lnTo>
                  <a:lnTo>
                    <a:pt x="1633" y="4963"/>
                  </a:lnTo>
                  <a:lnTo>
                    <a:pt x="1512" y="4980"/>
                  </a:lnTo>
                  <a:lnTo>
                    <a:pt x="1387" y="4996"/>
                  </a:lnTo>
                  <a:lnTo>
                    <a:pt x="1323" y="5003"/>
                  </a:lnTo>
                  <a:lnTo>
                    <a:pt x="1260" y="5009"/>
                  </a:lnTo>
                  <a:lnTo>
                    <a:pt x="1194" y="5014"/>
                  </a:lnTo>
                  <a:lnTo>
                    <a:pt x="1128" y="5018"/>
                  </a:lnTo>
                  <a:lnTo>
                    <a:pt x="1062" y="5021"/>
                  </a:lnTo>
                  <a:lnTo>
                    <a:pt x="995" y="5021"/>
                  </a:lnTo>
                  <a:lnTo>
                    <a:pt x="927" y="5019"/>
                  </a:lnTo>
                  <a:lnTo>
                    <a:pt x="858" y="5015"/>
                  </a:lnTo>
                  <a:lnTo>
                    <a:pt x="790" y="5009"/>
                  </a:lnTo>
                  <a:lnTo>
                    <a:pt x="720" y="5000"/>
                  </a:lnTo>
                  <a:lnTo>
                    <a:pt x="650" y="4987"/>
                  </a:lnTo>
                  <a:lnTo>
                    <a:pt x="579" y="4970"/>
                  </a:lnTo>
                  <a:lnTo>
                    <a:pt x="508" y="4952"/>
                  </a:lnTo>
                  <a:lnTo>
                    <a:pt x="436" y="4928"/>
                  </a:lnTo>
                  <a:lnTo>
                    <a:pt x="364" y="4901"/>
                  </a:lnTo>
                  <a:lnTo>
                    <a:pt x="291" y="4868"/>
                  </a:lnTo>
                  <a:lnTo>
                    <a:pt x="220" y="4832"/>
                  </a:lnTo>
                  <a:lnTo>
                    <a:pt x="147" y="4790"/>
                  </a:lnTo>
                  <a:lnTo>
                    <a:pt x="73" y="4743"/>
                  </a:lnTo>
                  <a:lnTo>
                    <a:pt x="0" y="4692"/>
                  </a:lnTo>
                  <a:lnTo>
                    <a:pt x="34" y="4670"/>
                  </a:lnTo>
                  <a:lnTo>
                    <a:pt x="69" y="4652"/>
                  </a:lnTo>
                  <a:lnTo>
                    <a:pt x="106" y="4635"/>
                  </a:lnTo>
                  <a:lnTo>
                    <a:pt x="141" y="4621"/>
                  </a:lnTo>
                  <a:lnTo>
                    <a:pt x="178" y="4609"/>
                  </a:lnTo>
                  <a:lnTo>
                    <a:pt x="214" y="4599"/>
                  </a:lnTo>
                  <a:lnTo>
                    <a:pt x="251" y="4591"/>
                  </a:lnTo>
                  <a:lnTo>
                    <a:pt x="288" y="4585"/>
                  </a:lnTo>
                  <a:lnTo>
                    <a:pt x="326" y="4580"/>
                  </a:lnTo>
                  <a:lnTo>
                    <a:pt x="363" y="4575"/>
                  </a:lnTo>
                  <a:lnTo>
                    <a:pt x="401" y="4572"/>
                  </a:lnTo>
                  <a:lnTo>
                    <a:pt x="438" y="4571"/>
                  </a:lnTo>
                  <a:lnTo>
                    <a:pt x="513" y="4569"/>
                  </a:lnTo>
                  <a:lnTo>
                    <a:pt x="591" y="4570"/>
                  </a:lnTo>
                  <a:lnTo>
                    <a:pt x="667" y="4571"/>
                  </a:lnTo>
                  <a:lnTo>
                    <a:pt x="743" y="4571"/>
                  </a:lnTo>
                  <a:lnTo>
                    <a:pt x="781" y="4570"/>
                  </a:lnTo>
                  <a:lnTo>
                    <a:pt x="819" y="4569"/>
                  </a:lnTo>
                  <a:lnTo>
                    <a:pt x="857" y="4567"/>
                  </a:lnTo>
                  <a:lnTo>
                    <a:pt x="895" y="4564"/>
                  </a:lnTo>
                  <a:lnTo>
                    <a:pt x="933" y="4560"/>
                  </a:lnTo>
                  <a:lnTo>
                    <a:pt x="971" y="4554"/>
                  </a:lnTo>
                  <a:lnTo>
                    <a:pt x="1008" y="4546"/>
                  </a:lnTo>
                  <a:lnTo>
                    <a:pt x="1046" y="4537"/>
                  </a:lnTo>
                  <a:lnTo>
                    <a:pt x="1084" y="4526"/>
                  </a:lnTo>
                  <a:lnTo>
                    <a:pt x="1121" y="4513"/>
                  </a:lnTo>
                  <a:lnTo>
                    <a:pt x="1158" y="4498"/>
                  </a:lnTo>
                  <a:lnTo>
                    <a:pt x="1194" y="4481"/>
                  </a:lnTo>
                  <a:lnTo>
                    <a:pt x="1277" y="4454"/>
                  </a:lnTo>
                  <a:lnTo>
                    <a:pt x="1358" y="4420"/>
                  </a:lnTo>
                  <a:lnTo>
                    <a:pt x="1436" y="4382"/>
                  </a:lnTo>
                  <a:lnTo>
                    <a:pt x="1511" y="4337"/>
                  </a:lnTo>
                  <a:lnTo>
                    <a:pt x="1583" y="4287"/>
                  </a:lnTo>
                  <a:lnTo>
                    <a:pt x="1653" y="4230"/>
                  </a:lnTo>
                  <a:lnTo>
                    <a:pt x="1719" y="4170"/>
                  </a:lnTo>
                  <a:lnTo>
                    <a:pt x="1784" y="4105"/>
                  </a:lnTo>
                  <a:lnTo>
                    <a:pt x="1846" y="4036"/>
                  </a:lnTo>
                  <a:lnTo>
                    <a:pt x="1906" y="3962"/>
                  </a:lnTo>
                  <a:lnTo>
                    <a:pt x="1964" y="3884"/>
                  </a:lnTo>
                  <a:lnTo>
                    <a:pt x="2019" y="3803"/>
                  </a:lnTo>
                  <a:lnTo>
                    <a:pt x="2073" y="3718"/>
                  </a:lnTo>
                  <a:lnTo>
                    <a:pt x="2125" y="3630"/>
                  </a:lnTo>
                  <a:lnTo>
                    <a:pt x="2174" y="3538"/>
                  </a:lnTo>
                  <a:lnTo>
                    <a:pt x="2222" y="3445"/>
                  </a:lnTo>
                  <a:lnTo>
                    <a:pt x="2267" y="3349"/>
                  </a:lnTo>
                  <a:lnTo>
                    <a:pt x="2311" y="3251"/>
                  </a:lnTo>
                  <a:lnTo>
                    <a:pt x="2354" y="3150"/>
                  </a:lnTo>
                  <a:lnTo>
                    <a:pt x="2395" y="3048"/>
                  </a:lnTo>
                  <a:lnTo>
                    <a:pt x="2434" y="2944"/>
                  </a:lnTo>
                  <a:lnTo>
                    <a:pt x="2472" y="2839"/>
                  </a:lnTo>
                  <a:lnTo>
                    <a:pt x="2508" y="2734"/>
                  </a:lnTo>
                  <a:lnTo>
                    <a:pt x="2544" y="2626"/>
                  </a:lnTo>
                  <a:lnTo>
                    <a:pt x="2577" y="2520"/>
                  </a:lnTo>
                  <a:lnTo>
                    <a:pt x="2610" y="2413"/>
                  </a:lnTo>
                  <a:lnTo>
                    <a:pt x="2642" y="2305"/>
                  </a:lnTo>
                  <a:lnTo>
                    <a:pt x="2672" y="2198"/>
                  </a:lnTo>
                  <a:lnTo>
                    <a:pt x="2702" y="2092"/>
                  </a:lnTo>
                  <a:lnTo>
                    <a:pt x="2730" y="1985"/>
                  </a:lnTo>
                  <a:lnTo>
                    <a:pt x="2758" y="1881"/>
                  </a:lnTo>
                  <a:lnTo>
                    <a:pt x="2785" y="1778"/>
                  </a:lnTo>
                  <a:lnTo>
                    <a:pt x="2827" y="1673"/>
                  </a:lnTo>
                  <a:lnTo>
                    <a:pt x="2873" y="1572"/>
                  </a:lnTo>
                  <a:lnTo>
                    <a:pt x="2924" y="1474"/>
                  </a:lnTo>
                  <a:lnTo>
                    <a:pt x="2979" y="1379"/>
                  </a:lnTo>
                  <a:lnTo>
                    <a:pt x="3040" y="1287"/>
                  </a:lnTo>
                  <a:lnTo>
                    <a:pt x="3103" y="1198"/>
                  </a:lnTo>
                  <a:lnTo>
                    <a:pt x="3171" y="1112"/>
                  </a:lnTo>
                  <a:lnTo>
                    <a:pt x="3242" y="1030"/>
                  </a:lnTo>
                  <a:lnTo>
                    <a:pt x="3317" y="951"/>
                  </a:lnTo>
                  <a:lnTo>
                    <a:pt x="3395" y="874"/>
                  </a:lnTo>
                  <a:lnTo>
                    <a:pt x="3476" y="802"/>
                  </a:lnTo>
                  <a:lnTo>
                    <a:pt x="3561" y="731"/>
                  </a:lnTo>
                  <a:lnTo>
                    <a:pt x="3648" y="664"/>
                  </a:lnTo>
                  <a:lnTo>
                    <a:pt x="3738" y="600"/>
                  </a:lnTo>
                  <a:lnTo>
                    <a:pt x="3830" y="540"/>
                  </a:lnTo>
                  <a:lnTo>
                    <a:pt x="3925" y="483"/>
                  </a:lnTo>
                  <a:lnTo>
                    <a:pt x="4020" y="428"/>
                  </a:lnTo>
                  <a:lnTo>
                    <a:pt x="4119" y="377"/>
                  </a:lnTo>
                  <a:lnTo>
                    <a:pt x="4219" y="330"/>
                  </a:lnTo>
                  <a:lnTo>
                    <a:pt x="4322" y="286"/>
                  </a:lnTo>
                  <a:lnTo>
                    <a:pt x="4424" y="244"/>
                  </a:lnTo>
                  <a:lnTo>
                    <a:pt x="4528" y="205"/>
                  </a:lnTo>
                  <a:lnTo>
                    <a:pt x="4633" y="171"/>
                  </a:lnTo>
                  <a:lnTo>
                    <a:pt x="4740" y="139"/>
                  </a:lnTo>
                  <a:lnTo>
                    <a:pt x="4847" y="110"/>
                  </a:lnTo>
                  <a:lnTo>
                    <a:pt x="4953" y="85"/>
                  </a:lnTo>
                  <a:lnTo>
                    <a:pt x="5061" y="63"/>
                  </a:lnTo>
                  <a:lnTo>
                    <a:pt x="5169" y="44"/>
                  </a:lnTo>
                  <a:lnTo>
                    <a:pt x="5276" y="28"/>
                  </a:lnTo>
                  <a:lnTo>
                    <a:pt x="5384" y="16"/>
                  </a:lnTo>
                  <a:lnTo>
                    <a:pt x="5490" y="6"/>
                  </a:lnTo>
                  <a:lnTo>
                    <a:pt x="5596" y="0"/>
                  </a:lnTo>
                  <a:lnTo>
                    <a:pt x="5611" y="48"/>
                  </a:lnTo>
                  <a:lnTo>
                    <a:pt x="5627" y="96"/>
                  </a:lnTo>
                  <a:lnTo>
                    <a:pt x="5645" y="144"/>
                  </a:lnTo>
                  <a:lnTo>
                    <a:pt x="5665" y="191"/>
                  </a:lnTo>
                  <a:lnTo>
                    <a:pt x="5686" y="237"/>
                  </a:lnTo>
                  <a:lnTo>
                    <a:pt x="5709" y="284"/>
                  </a:lnTo>
                  <a:lnTo>
                    <a:pt x="5732" y="329"/>
                  </a:lnTo>
                  <a:lnTo>
                    <a:pt x="5757" y="374"/>
                  </a:lnTo>
                  <a:lnTo>
                    <a:pt x="5783" y="420"/>
                  </a:lnTo>
                  <a:lnTo>
                    <a:pt x="5810" y="465"/>
                  </a:lnTo>
                  <a:lnTo>
                    <a:pt x="5838" y="510"/>
                  </a:lnTo>
                  <a:lnTo>
                    <a:pt x="5867" y="553"/>
                  </a:lnTo>
                  <a:lnTo>
                    <a:pt x="5897" y="598"/>
                  </a:lnTo>
                  <a:lnTo>
                    <a:pt x="5929" y="642"/>
                  </a:lnTo>
                  <a:lnTo>
                    <a:pt x="5961" y="686"/>
                  </a:lnTo>
                  <a:lnTo>
                    <a:pt x="5993" y="729"/>
                  </a:lnTo>
                  <a:lnTo>
                    <a:pt x="6027" y="771"/>
                  </a:lnTo>
                  <a:lnTo>
                    <a:pt x="6061" y="814"/>
                  </a:lnTo>
                  <a:lnTo>
                    <a:pt x="6095" y="857"/>
                  </a:lnTo>
                  <a:lnTo>
                    <a:pt x="6131" y="899"/>
                  </a:lnTo>
                  <a:lnTo>
                    <a:pt x="6202" y="983"/>
                  </a:lnTo>
                  <a:lnTo>
                    <a:pt x="6275" y="1066"/>
                  </a:lnTo>
                  <a:lnTo>
                    <a:pt x="6349" y="1149"/>
                  </a:lnTo>
                  <a:lnTo>
                    <a:pt x="6423" y="1230"/>
                  </a:lnTo>
                  <a:lnTo>
                    <a:pt x="6498" y="1311"/>
                  </a:lnTo>
                  <a:lnTo>
                    <a:pt x="6571" y="1391"/>
                  </a:lnTo>
                  <a:lnTo>
                    <a:pt x="6610" y="1424"/>
                  </a:lnTo>
                  <a:lnTo>
                    <a:pt x="6650" y="1457"/>
                  </a:lnTo>
                  <a:lnTo>
                    <a:pt x="6688" y="1490"/>
                  </a:lnTo>
                  <a:lnTo>
                    <a:pt x="6726" y="1525"/>
                  </a:lnTo>
                  <a:lnTo>
                    <a:pt x="6802" y="1594"/>
                  </a:lnTo>
                  <a:lnTo>
                    <a:pt x="6877" y="1663"/>
                  </a:lnTo>
                  <a:lnTo>
                    <a:pt x="6952" y="1734"/>
                  </a:lnTo>
                  <a:lnTo>
                    <a:pt x="7027" y="1804"/>
                  </a:lnTo>
                  <a:lnTo>
                    <a:pt x="7102" y="1874"/>
                  </a:lnTo>
                  <a:lnTo>
                    <a:pt x="7177" y="1942"/>
                  </a:lnTo>
                  <a:lnTo>
                    <a:pt x="7215" y="1975"/>
                  </a:lnTo>
                  <a:lnTo>
                    <a:pt x="7253" y="2008"/>
                  </a:lnTo>
                  <a:lnTo>
                    <a:pt x="7292" y="2041"/>
                  </a:lnTo>
                  <a:lnTo>
                    <a:pt x="7331" y="2072"/>
                  </a:lnTo>
                  <a:lnTo>
                    <a:pt x="7370" y="2102"/>
                  </a:lnTo>
                  <a:lnTo>
                    <a:pt x="7411" y="2132"/>
                  </a:lnTo>
                  <a:lnTo>
                    <a:pt x="7450" y="2162"/>
                  </a:lnTo>
                  <a:lnTo>
                    <a:pt x="7491" y="2190"/>
                  </a:lnTo>
                  <a:lnTo>
                    <a:pt x="7533" y="2216"/>
                  </a:lnTo>
                  <a:lnTo>
                    <a:pt x="7574" y="2242"/>
                  </a:lnTo>
                  <a:lnTo>
                    <a:pt x="7617" y="2267"/>
                  </a:lnTo>
                  <a:lnTo>
                    <a:pt x="7660" y="2290"/>
                  </a:lnTo>
                  <a:lnTo>
                    <a:pt x="7703" y="2312"/>
                  </a:lnTo>
                  <a:lnTo>
                    <a:pt x="7748" y="2333"/>
                  </a:lnTo>
                  <a:lnTo>
                    <a:pt x="7794" y="2351"/>
                  </a:lnTo>
                  <a:lnTo>
                    <a:pt x="7840" y="2368"/>
                  </a:lnTo>
                  <a:lnTo>
                    <a:pt x="7798" y="2415"/>
                  </a:lnTo>
                  <a:lnTo>
                    <a:pt x="7755" y="2457"/>
                  </a:lnTo>
                  <a:lnTo>
                    <a:pt x="7709" y="2493"/>
                  </a:lnTo>
                  <a:lnTo>
                    <a:pt x="7662" y="2523"/>
                  </a:lnTo>
                  <a:lnTo>
                    <a:pt x="7613" y="2550"/>
                  </a:lnTo>
                  <a:lnTo>
                    <a:pt x="7563" y="2572"/>
                  </a:lnTo>
                  <a:lnTo>
                    <a:pt x="7512" y="2590"/>
                  </a:lnTo>
                  <a:lnTo>
                    <a:pt x="7460" y="2604"/>
                  </a:lnTo>
                  <a:lnTo>
                    <a:pt x="7406" y="2614"/>
                  </a:lnTo>
                  <a:lnTo>
                    <a:pt x="7352" y="2621"/>
                  </a:lnTo>
                  <a:lnTo>
                    <a:pt x="7297" y="2625"/>
                  </a:lnTo>
                  <a:lnTo>
                    <a:pt x="7242" y="2626"/>
                  </a:lnTo>
                  <a:lnTo>
                    <a:pt x="7186" y="2625"/>
                  </a:lnTo>
                  <a:lnTo>
                    <a:pt x="7128" y="2621"/>
                  </a:lnTo>
                  <a:lnTo>
                    <a:pt x="7070" y="2616"/>
                  </a:lnTo>
                  <a:lnTo>
                    <a:pt x="7013" y="2609"/>
                  </a:lnTo>
                  <a:lnTo>
                    <a:pt x="6953" y="2600"/>
                  </a:lnTo>
                  <a:lnTo>
                    <a:pt x="6895" y="2591"/>
                  </a:lnTo>
                  <a:lnTo>
                    <a:pt x="6835" y="2582"/>
                  </a:lnTo>
                  <a:lnTo>
                    <a:pt x="6777" y="2570"/>
                  </a:lnTo>
                  <a:lnTo>
                    <a:pt x="6658" y="2548"/>
                  </a:lnTo>
                  <a:lnTo>
                    <a:pt x="6541" y="2527"/>
                  </a:lnTo>
                  <a:lnTo>
                    <a:pt x="6483" y="2518"/>
                  </a:lnTo>
                  <a:lnTo>
                    <a:pt x="6426" y="2510"/>
                  </a:lnTo>
                  <a:lnTo>
                    <a:pt x="6368" y="2503"/>
                  </a:lnTo>
                  <a:lnTo>
                    <a:pt x="6311" y="2498"/>
                  </a:lnTo>
                  <a:lnTo>
                    <a:pt x="6256" y="2495"/>
                  </a:lnTo>
                  <a:lnTo>
                    <a:pt x="6201" y="2495"/>
                  </a:lnTo>
                  <a:lnTo>
                    <a:pt x="6145" y="2496"/>
                  </a:lnTo>
                  <a:lnTo>
                    <a:pt x="6092" y="2501"/>
                  </a:lnTo>
                  <a:lnTo>
                    <a:pt x="6092" y="2501"/>
                  </a:lnTo>
                  <a:lnTo>
                    <a:pt x="6092" y="2501"/>
                  </a:lnTo>
                  <a:lnTo>
                    <a:pt x="6092" y="2501"/>
                  </a:lnTo>
                  <a:lnTo>
                    <a:pt x="6092" y="2501"/>
                  </a:lnTo>
                  <a:close/>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7" name="Freeform 141"/>
            <p:cNvSpPr>
              <a:spLocks noChangeAspect="1"/>
            </p:cNvSpPr>
            <p:nvPr/>
          </p:nvSpPr>
          <p:spPr bwMode="auto">
            <a:xfrm rot="19377394" flipH="1">
              <a:off x="3945" y="2648"/>
              <a:ext cx="904" cy="487"/>
            </a:xfrm>
            <a:custGeom>
              <a:avLst/>
              <a:gdLst/>
              <a:ahLst/>
              <a:cxnLst>
                <a:cxn ang="0">
                  <a:pos x="6114" y="2592"/>
                </a:cxn>
                <a:cxn ang="0">
                  <a:pos x="5906" y="2622"/>
                </a:cxn>
                <a:cxn ang="0">
                  <a:pos x="5701" y="2665"/>
                </a:cxn>
                <a:cxn ang="0">
                  <a:pos x="5501" y="2722"/>
                </a:cxn>
                <a:cxn ang="0">
                  <a:pos x="5304" y="2793"/>
                </a:cxn>
                <a:cxn ang="0">
                  <a:pos x="5111" y="2877"/>
                </a:cxn>
                <a:cxn ang="0">
                  <a:pos x="4920" y="3012"/>
                </a:cxn>
                <a:cxn ang="0">
                  <a:pos x="4746" y="3216"/>
                </a:cxn>
                <a:cxn ang="0">
                  <a:pos x="4591" y="3432"/>
                </a:cxn>
                <a:cxn ang="0">
                  <a:pos x="4322" y="3824"/>
                </a:cxn>
                <a:cxn ang="0">
                  <a:pos x="4154" y="4030"/>
                </a:cxn>
                <a:cxn ang="0">
                  <a:pos x="3955" y="4221"/>
                </a:cxn>
                <a:cxn ang="0">
                  <a:pos x="3713" y="4404"/>
                </a:cxn>
                <a:cxn ang="0">
                  <a:pos x="3448" y="4558"/>
                </a:cxn>
                <a:cxn ang="0">
                  <a:pos x="3171" y="4688"/>
                </a:cxn>
                <a:cxn ang="0">
                  <a:pos x="2712" y="4864"/>
                </a:cxn>
                <a:cxn ang="0">
                  <a:pos x="2255" y="5041"/>
                </a:cxn>
                <a:cxn ang="0">
                  <a:pos x="1979" y="5088"/>
                </a:cxn>
                <a:cxn ang="0">
                  <a:pos x="1685" y="5118"/>
                </a:cxn>
                <a:cxn ang="0">
                  <a:pos x="1231" y="5170"/>
                </a:cxn>
                <a:cxn ang="0">
                  <a:pos x="884" y="5171"/>
                </a:cxn>
                <a:cxn ang="0">
                  <a:pos x="523" y="5104"/>
                </a:cxn>
                <a:cxn ang="0">
                  <a:pos x="151" y="4938"/>
                </a:cxn>
                <a:cxn ang="0">
                  <a:pos x="109" y="4777"/>
                </a:cxn>
                <a:cxn ang="0">
                  <a:pos x="297" y="4725"/>
                </a:cxn>
                <a:cxn ang="0">
                  <a:pos x="530" y="4709"/>
                </a:cxn>
                <a:cxn ang="0">
                  <a:pos x="845" y="4709"/>
                </a:cxn>
                <a:cxn ang="0">
                  <a:pos x="1041" y="4687"/>
                </a:cxn>
                <a:cxn ang="0">
                  <a:pos x="1232" y="4620"/>
                </a:cxn>
                <a:cxn ang="0">
                  <a:pos x="1633" y="4419"/>
                </a:cxn>
                <a:cxn ang="0">
                  <a:pos x="1967" y="4084"/>
                </a:cxn>
                <a:cxn ang="0">
                  <a:pos x="2242" y="3648"/>
                </a:cxn>
                <a:cxn ang="0">
                  <a:pos x="2471" y="3142"/>
                </a:cxn>
                <a:cxn ang="0">
                  <a:pos x="2658" y="2598"/>
                </a:cxn>
                <a:cxn ang="0">
                  <a:pos x="2816" y="2048"/>
                </a:cxn>
                <a:cxn ang="0">
                  <a:pos x="3017" y="1520"/>
                </a:cxn>
                <a:cxn ang="0">
                  <a:pos x="3344" y="1062"/>
                </a:cxn>
                <a:cxn ang="0">
                  <a:pos x="3763" y="685"/>
                </a:cxn>
                <a:cxn ang="0">
                  <a:pos x="4250" y="389"/>
                </a:cxn>
                <a:cxn ang="0">
                  <a:pos x="4779" y="176"/>
                </a:cxn>
                <a:cxn ang="0">
                  <a:pos x="5330" y="45"/>
                </a:cxn>
                <a:cxn ang="0">
                  <a:pos x="5787" y="50"/>
                </a:cxn>
                <a:cxn ang="0">
                  <a:pos x="5887" y="291"/>
                </a:cxn>
                <a:cxn ang="0">
                  <a:pos x="6021" y="525"/>
                </a:cxn>
                <a:cxn ang="0">
                  <a:pos x="6181" y="751"/>
                </a:cxn>
                <a:cxn ang="0">
                  <a:pos x="6395" y="1014"/>
                </a:cxn>
                <a:cxn ang="0">
                  <a:pos x="6776" y="1434"/>
                </a:cxn>
                <a:cxn ang="0">
                  <a:pos x="7015" y="1643"/>
                </a:cxn>
                <a:cxn ang="0">
                  <a:pos x="7402" y="2003"/>
                </a:cxn>
                <a:cxn ang="0">
                  <a:pos x="7601" y="2168"/>
                </a:cxn>
                <a:cxn ang="0">
                  <a:pos x="7811" y="2312"/>
                </a:cxn>
                <a:cxn ang="0">
                  <a:pos x="8038" y="2425"/>
                </a:cxn>
                <a:cxn ang="0">
                  <a:pos x="7900" y="2603"/>
                </a:cxn>
                <a:cxn ang="0">
                  <a:pos x="7638" y="2696"/>
                </a:cxn>
                <a:cxn ang="0">
                  <a:pos x="7350" y="2704"/>
                </a:cxn>
                <a:cxn ang="0">
                  <a:pos x="7049" y="2661"/>
                </a:cxn>
                <a:cxn ang="0">
                  <a:pos x="6626" y="2587"/>
                </a:cxn>
                <a:cxn ang="0">
                  <a:pos x="6338" y="2573"/>
                </a:cxn>
              </a:cxnLst>
              <a:rect l="0" t="0" r="r" b="b"/>
              <a:pathLst>
                <a:path w="8085" h="5177">
                  <a:moveTo>
                    <a:pt x="6283" y="2577"/>
                  </a:moveTo>
                  <a:lnTo>
                    <a:pt x="6241" y="2580"/>
                  </a:lnTo>
                  <a:lnTo>
                    <a:pt x="6198" y="2583"/>
                  </a:lnTo>
                  <a:lnTo>
                    <a:pt x="6156" y="2587"/>
                  </a:lnTo>
                  <a:lnTo>
                    <a:pt x="6114" y="2592"/>
                  </a:lnTo>
                  <a:lnTo>
                    <a:pt x="6071" y="2597"/>
                  </a:lnTo>
                  <a:lnTo>
                    <a:pt x="6030" y="2602"/>
                  </a:lnTo>
                  <a:lnTo>
                    <a:pt x="5988" y="2608"/>
                  </a:lnTo>
                  <a:lnTo>
                    <a:pt x="5946" y="2615"/>
                  </a:lnTo>
                  <a:lnTo>
                    <a:pt x="5906" y="2622"/>
                  </a:lnTo>
                  <a:lnTo>
                    <a:pt x="5864" y="2629"/>
                  </a:lnTo>
                  <a:lnTo>
                    <a:pt x="5823" y="2637"/>
                  </a:lnTo>
                  <a:lnTo>
                    <a:pt x="5783" y="2646"/>
                  </a:lnTo>
                  <a:lnTo>
                    <a:pt x="5742" y="2655"/>
                  </a:lnTo>
                  <a:lnTo>
                    <a:pt x="5701" y="2665"/>
                  </a:lnTo>
                  <a:lnTo>
                    <a:pt x="5661" y="2675"/>
                  </a:lnTo>
                  <a:lnTo>
                    <a:pt x="5620" y="2685"/>
                  </a:lnTo>
                  <a:lnTo>
                    <a:pt x="5580" y="2697"/>
                  </a:lnTo>
                  <a:lnTo>
                    <a:pt x="5541" y="2709"/>
                  </a:lnTo>
                  <a:lnTo>
                    <a:pt x="5501" y="2722"/>
                  </a:lnTo>
                  <a:lnTo>
                    <a:pt x="5462" y="2734"/>
                  </a:lnTo>
                  <a:lnTo>
                    <a:pt x="5422" y="2748"/>
                  </a:lnTo>
                  <a:lnTo>
                    <a:pt x="5382" y="2763"/>
                  </a:lnTo>
                  <a:lnTo>
                    <a:pt x="5344" y="2777"/>
                  </a:lnTo>
                  <a:lnTo>
                    <a:pt x="5304" y="2793"/>
                  </a:lnTo>
                  <a:lnTo>
                    <a:pt x="5266" y="2808"/>
                  </a:lnTo>
                  <a:lnTo>
                    <a:pt x="5227" y="2824"/>
                  </a:lnTo>
                  <a:lnTo>
                    <a:pt x="5189" y="2842"/>
                  </a:lnTo>
                  <a:lnTo>
                    <a:pt x="5150" y="2858"/>
                  </a:lnTo>
                  <a:lnTo>
                    <a:pt x="5111" y="2877"/>
                  </a:lnTo>
                  <a:lnTo>
                    <a:pt x="5074" y="2896"/>
                  </a:lnTo>
                  <a:lnTo>
                    <a:pt x="5036" y="2915"/>
                  </a:lnTo>
                  <a:lnTo>
                    <a:pt x="4998" y="2935"/>
                  </a:lnTo>
                  <a:lnTo>
                    <a:pt x="4958" y="2972"/>
                  </a:lnTo>
                  <a:lnTo>
                    <a:pt x="4920" y="3012"/>
                  </a:lnTo>
                  <a:lnTo>
                    <a:pt x="4882" y="3051"/>
                  </a:lnTo>
                  <a:lnTo>
                    <a:pt x="4847" y="3092"/>
                  </a:lnTo>
                  <a:lnTo>
                    <a:pt x="4812" y="3133"/>
                  </a:lnTo>
                  <a:lnTo>
                    <a:pt x="4778" y="3174"/>
                  </a:lnTo>
                  <a:lnTo>
                    <a:pt x="4746" y="3216"/>
                  </a:lnTo>
                  <a:lnTo>
                    <a:pt x="4713" y="3259"/>
                  </a:lnTo>
                  <a:lnTo>
                    <a:pt x="4682" y="3301"/>
                  </a:lnTo>
                  <a:lnTo>
                    <a:pt x="4651" y="3344"/>
                  </a:lnTo>
                  <a:lnTo>
                    <a:pt x="4621" y="3388"/>
                  </a:lnTo>
                  <a:lnTo>
                    <a:pt x="4591" y="3432"/>
                  </a:lnTo>
                  <a:lnTo>
                    <a:pt x="4532" y="3519"/>
                  </a:lnTo>
                  <a:lnTo>
                    <a:pt x="4473" y="3607"/>
                  </a:lnTo>
                  <a:lnTo>
                    <a:pt x="4413" y="3694"/>
                  </a:lnTo>
                  <a:lnTo>
                    <a:pt x="4353" y="3781"/>
                  </a:lnTo>
                  <a:lnTo>
                    <a:pt x="4322" y="3824"/>
                  </a:lnTo>
                  <a:lnTo>
                    <a:pt x="4289" y="3866"/>
                  </a:lnTo>
                  <a:lnTo>
                    <a:pt x="4257" y="3908"/>
                  </a:lnTo>
                  <a:lnTo>
                    <a:pt x="4224" y="3950"/>
                  </a:lnTo>
                  <a:lnTo>
                    <a:pt x="4189" y="3990"/>
                  </a:lnTo>
                  <a:lnTo>
                    <a:pt x="4154" y="4030"/>
                  </a:lnTo>
                  <a:lnTo>
                    <a:pt x="4116" y="4070"/>
                  </a:lnTo>
                  <a:lnTo>
                    <a:pt x="4079" y="4109"/>
                  </a:lnTo>
                  <a:lnTo>
                    <a:pt x="4039" y="4147"/>
                  </a:lnTo>
                  <a:lnTo>
                    <a:pt x="3997" y="4184"/>
                  </a:lnTo>
                  <a:lnTo>
                    <a:pt x="3955" y="4221"/>
                  </a:lnTo>
                  <a:lnTo>
                    <a:pt x="3911" y="4255"/>
                  </a:lnTo>
                  <a:lnTo>
                    <a:pt x="3863" y="4295"/>
                  </a:lnTo>
                  <a:lnTo>
                    <a:pt x="3813" y="4333"/>
                  </a:lnTo>
                  <a:lnTo>
                    <a:pt x="3763" y="4370"/>
                  </a:lnTo>
                  <a:lnTo>
                    <a:pt x="3713" y="4404"/>
                  </a:lnTo>
                  <a:lnTo>
                    <a:pt x="3661" y="4437"/>
                  </a:lnTo>
                  <a:lnTo>
                    <a:pt x="3609" y="4470"/>
                  </a:lnTo>
                  <a:lnTo>
                    <a:pt x="3557" y="4501"/>
                  </a:lnTo>
                  <a:lnTo>
                    <a:pt x="3502" y="4530"/>
                  </a:lnTo>
                  <a:lnTo>
                    <a:pt x="3448" y="4558"/>
                  </a:lnTo>
                  <a:lnTo>
                    <a:pt x="3394" y="4586"/>
                  </a:lnTo>
                  <a:lnTo>
                    <a:pt x="3339" y="4613"/>
                  </a:lnTo>
                  <a:lnTo>
                    <a:pt x="3283" y="4639"/>
                  </a:lnTo>
                  <a:lnTo>
                    <a:pt x="3227" y="4664"/>
                  </a:lnTo>
                  <a:lnTo>
                    <a:pt x="3171" y="4688"/>
                  </a:lnTo>
                  <a:lnTo>
                    <a:pt x="3115" y="4711"/>
                  </a:lnTo>
                  <a:lnTo>
                    <a:pt x="3057" y="4733"/>
                  </a:lnTo>
                  <a:lnTo>
                    <a:pt x="2944" y="4778"/>
                  </a:lnTo>
                  <a:lnTo>
                    <a:pt x="2828" y="4822"/>
                  </a:lnTo>
                  <a:lnTo>
                    <a:pt x="2712" y="4864"/>
                  </a:lnTo>
                  <a:lnTo>
                    <a:pt x="2598" y="4906"/>
                  </a:lnTo>
                  <a:lnTo>
                    <a:pt x="2482" y="4950"/>
                  </a:lnTo>
                  <a:lnTo>
                    <a:pt x="2367" y="4994"/>
                  </a:lnTo>
                  <a:lnTo>
                    <a:pt x="2311" y="5017"/>
                  </a:lnTo>
                  <a:lnTo>
                    <a:pt x="2255" y="5041"/>
                  </a:lnTo>
                  <a:lnTo>
                    <a:pt x="2199" y="5065"/>
                  </a:lnTo>
                  <a:lnTo>
                    <a:pt x="2142" y="5089"/>
                  </a:lnTo>
                  <a:lnTo>
                    <a:pt x="2089" y="5087"/>
                  </a:lnTo>
                  <a:lnTo>
                    <a:pt x="2035" y="5087"/>
                  </a:lnTo>
                  <a:lnTo>
                    <a:pt x="1979" y="5088"/>
                  </a:lnTo>
                  <a:lnTo>
                    <a:pt x="1922" y="5092"/>
                  </a:lnTo>
                  <a:lnTo>
                    <a:pt x="1864" y="5096"/>
                  </a:lnTo>
                  <a:lnTo>
                    <a:pt x="1806" y="5102"/>
                  </a:lnTo>
                  <a:lnTo>
                    <a:pt x="1745" y="5110"/>
                  </a:lnTo>
                  <a:lnTo>
                    <a:pt x="1685" y="5118"/>
                  </a:lnTo>
                  <a:lnTo>
                    <a:pt x="1560" y="5135"/>
                  </a:lnTo>
                  <a:lnTo>
                    <a:pt x="1430" y="5151"/>
                  </a:lnTo>
                  <a:lnTo>
                    <a:pt x="1365" y="5159"/>
                  </a:lnTo>
                  <a:lnTo>
                    <a:pt x="1299" y="5165"/>
                  </a:lnTo>
                  <a:lnTo>
                    <a:pt x="1231" y="5170"/>
                  </a:lnTo>
                  <a:lnTo>
                    <a:pt x="1164" y="5174"/>
                  </a:lnTo>
                  <a:lnTo>
                    <a:pt x="1095" y="5176"/>
                  </a:lnTo>
                  <a:lnTo>
                    <a:pt x="1025" y="5177"/>
                  </a:lnTo>
                  <a:lnTo>
                    <a:pt x="955" y="5175"/>
                  </a:lnTo>
                  <a:lnTo>
                    <a:pt x="884" y="5171"/>
                  </a:lnTo>
                  <a:lnTo>
                    <a:pt x="814" y="5165"/>
                  </a:lnTo>
                  <a:lnTo>
                    <a:pt x="742" y="5155"/>
                  </a:lnTo>
                  <a:lnTo>
                    <a:pt x="669" y="5142"/>
                  </a:lnTo>
                  <a:lnTo>
                    <a:pt x="597" y="5125"/>
                  </a:lnTo>
                  <a:lnTo>
                    <a:pt x="523" y="5104"/>
                  </a:lnTo>
                  <a:lnTo>
                    <a:pt x="449" y="5081"/>
                  </a:lnTo>
                  <a:lnTo>
                    <a:pt x="375" y="5051"/>
                  </a:lnTo>
                  <a:lnTo>
                    <a:pt x="301" y="5019"/>
                  </a:lnTo>
                  <a:lnTo>
                    <a:pt x="226" y="4980"/>
                  </a:lnTo>
                  <a:lnTo>
                    <a:pt x="151" y="4938"/>
                  </a:lnTo>
                  <a:lnTo>
                    <a:pt x="75" y="4889"/>
                  </a:lnTo>
                  <a:lnTo>
                    <a:pt x="0" y="4836"/>
                  </a:lnTo>
                  <a:lnTo>
                    <a:pt x="35" y="4814"/>
                  </a:lnTo>
                  <a:lnTo>
                    <a:pt x="71" y="4794"/>
                  </a:lnTo>
                  <a:lnTo>
                    <a:pt x="109" y="4777"/>
                  </a:lnTo>
                  <a:lnTo>
                    <a:pt x="145" y="4763"/>
                  </a:lnTo>
                  <a:lnTo>
                    <a:pt x="183" y="4750"/>
                  </a:lnTo>
                  <a:lnTo>
                    <a:pt x="221" y="4741"/>
                  </a:lnTo>
                  <a:lnTo>
                    <a:pt x="259" y="4731"/>
                  </a:lnTo>
                  <a:lnTo>
                    <a:pt x="297" y="4725"/>
                  </a:lnTo>
                  <a:lnTo>
                    <a:pt x="335" y="4720"/>
                  </a:lnTo>
                  <a:lnTo>
                    <a:pt x="374" y="4716"/>
                  </a:lnTo>
                  <a:lnTo>
                    <a:pt x="412" y="4713"/>
                  </a:lnTo>
                  <a:lnTo>
                    <a:pt x="452" y="4712"/>
                  </a:lnTo>
                  <a:lnTo>
                    <a:pt x="530" y="4709"/>
                  </a:lnTo>
                  <a:lnTo>
                    <a:pt x="608" y="4711"/>
                  </a:lnTo>
                  <a:lnTo>
                    <a:pt x="687" y="4712"/>
                  </a:lnTo>
                  <a:lnTo>
                    <a:pt x="766" y="4712"/>
                  </a:lnTo>
                  <a:lnTo>
                    <a:pt x="805" y="4712"/>
                  </a:lnTo>
                  <a:lnTo>
                    <a:pt x="845" y="4709"/>
                  </a:lnTo>
                  <a:lnTo>
                    <a:pt x="884" y="4707"/>
                  </a:lnTo>
                  <a:lnTo>
                    <a:pt x="923" y="4704"/>
                  </a:lnTo>
                  <a:lnTo>
                    <a:pt x="963" y="4700"/>
                  </a:lnTo>
                  <a:lnTo>
                    <a:pt x="1001" y="4694"/>
                  </a:lnTo>
                  <a:lnTo>
                    <a:pt x="1041" y="4687"/>
                  </a:lnTo>
                  <a:lnTo>
                    <a:pt x="1079" y="4677"/>
                  </a:lnTo>
                  <a:lnTo>
                    <a:pt x="1118" y="4666"/>
                  </a:lnTo>
                  <a:lnTo>
                    <a:pt x="1156" y="4653"/>
                  </a:lnTo>
                  <a:lnTo>
                    <a:pt x="1195" y="4638"/>
                  </a:lnTo>
                  <a:lnTo>
                    <a:pt x="1232" y="4620"/>
                  </a:lnTo>
                  <a:lnTo>
                    <a:pt x="1319" y="4592"/>
                  </a:lnTo>
                  <a:lnTo>
                    <a:pt x="1401" y="4557"/>
                  </a:lnTo>
                  <a:lnTo>
                    <a:pt x="1482" y="4517"/>
                  </a:lnTo>
                  <a:lnTo>
                    <a:pt x="1559" y="4471"/>
                  </a:lnTo>
                  <a:lnTo>
                    <a:pt x="1633" y="4419"/>
                  </a:lnTo>
                  <a:lnTo>
                    <a:pt x="1705" y="4361"/>
                  </a:lnTo>
                  <a:lnTo>
                    <a:pt x="1774" y="4300"/>
                  </a:lnTo>
                  <a:lnTo>
                    <a:pt x="1841" y="4232"/>
                  </a:lnTo>
                  <a:lnTo>
                    <a:pt x="1905" y="4160"/>
                  </a:lnTo>
                  <a:lnTo>
                    <a:pt x="1967" y="4084"/>
                  </a:lnTo>
                  <a:lnTo>
                    <a:pt x="2027" y="4004"/>
                  </a:lnTo>
                  <a:lnTo>
                    <a:pt x="2084" y="3920"/>
                  </a:lnTo>
                  <a:lnTo>
                    <a:pt x="2139" y="3833"/>
                  </a:lnTo>
                  <a:lnTo>
                    <a:pt x="2192" y="3742"/>
                  </a:lnTo>
                  <a:lnTo>
                    <a:pt x="2242" y="3648"/>
                  </a:lnTo>
                  <a:lnTo>
                    <a:pt x="2292" y="3552"/>
                  </a:lnTo>
                  <a:lnTo>
                    <a:pt x="2339" y="3453"/>
                  </a:lnTo>
                  <a:lnTo>
                    <a:pt x="2384" y="3351"/>
                  </a:lnTo>
                  <a:lnTo>
                    <a:pt x="2428" y="3247"/>
                  </a:lnTo>
                  <a:lnTo>
                    <a:pt x="2471" y="3142"/>
                  </a:lnTo>
                  <a:lnTo>
                    <a:pt x="2511" y="3036"/>
                  </a:lnTo>
                  <a:lnTo>
                    <a:pt x="2550" y="2927"/>
                  </a:lnTo>
                  <a:lnTo>
                    <a:pt x="2587" y="2819"/>
                  </a:lnTo>
                  <a:lnTo>
                    <a:pt x="2624" y="2708"/>
                  </a:lnTo>
                  <a:lnTo>
                    <a:pt x="2658" y="2598"/>
                  </a:lnTo>
                  <a:lnTo>
                    <a:pt x="2692" y="2487"/>
                  </a:lnTo>
                  <a:lnTo>
                    <a:pt x="2725" y="2377"/>
                  </a:lnTo>
                  <a:lnTo>
                    <a:pt x="2756" y="2266"/>
                  </a:lnTo>
                  <a:lnTo>
                    <a:pt x="2786" y="2157"/>
                  </a:lnTo>
                  <a:lnTo>
                    <a:pt x="2816" y="2048"/>
                  </a:lnTo>
                  <a:lnTo>
                    <a:pt x="2845" y="1940"/>
                  </a:lnTo>
                  <a:lnTo>
                    <a:pt x="2873" y="1833"/>
                  </a:lnTo>
                  <a:lnTo>
                    <a:pt x="2916" y="1726"/>
                  </a:lnTo>
                  <a:lnTo>
                    <a:pt x="2964" y="1621"/>
                  </a:lnTo>
                  <a:lnTo>
                    <a:pt x="3017" y="1520"/>
                  </a:lnTo>
                  <a:lnTo>
                    <a:pt x="3073" y="1422"/>
                  </a:lnTo>
                  <a:lnTo>
                    <a:pt x="3136" y="1327"/>
                  </a:lnTo>
                  <a:lnTo>
                    <a:pt x="3201" y="1236"/>
                  </a:lnTo>
                  <a:lnTo>
                    <a:pt x="3271" y="1147"/>
                  </a:lnTo>
                  <a:lnTo>
                    <a:pt x="3344" y="1062"/>
                  </a:lnTo>
                  <a:lnTo>
                    <a:pt x="3421" y="980"/>
                  </a:lnTo>
                  <a:lnTo>
                    <a:pt x="3502" y="901"/>
                  </a:lnTo>
                  <a:lnTo>
                    <a:pt x="3586" y="826"/>
                  </a:lnTo>
                  <a:lnTo>
                    <a:pt x="3673" y="754"/>
                  </a:lnTo>
                  <a:lnTo>
                    <a:pt x="3763" y="685"/>
                  </a:lnTo>
                  <a:lnTo>
                    <a:pt x="3856" y="620"/>
                  </a:lnTo>
                  <a:lnTo>
                    <a:pt x="3950" y="557"/>
                  </a:lnTo>
                  <a:lnTo>
                    <a:pt x="4048" y="498"/>
                  </a:lnTo>
                  <a:lnTo>
                    <a:pt x="4147" y="443"/>
                  </a:lnTo>
                  <a:lnTo>
                    <a:pt x="4250" y="389"/>
                  </a:lnTo>
                  <a:lnTo>
                    <a:pt x="4353" y="340"/>
                  </a:lnTo>
                  <a:lnTo>
                    <a:pt x="4457" y="295"/>
                  </a:lnTo>
                  <a:lnTo>
                    <a:pt x="4563" y="252"/>
                  </a:lnTo>
                  <a:lnTo>
                    <a:pt x="4671" y="212"/>
                  </a:lnTo>
                  <a:lnTo>
                    <a:pt x="4779" y="176"/>
                  </a:lnTo>
                  <a:lnTo>
                    <a:pt x="4888" y="143"/>
                  </a:lnTo>
                  <a:lnTo>
                    <a:pt x="4999" y="114"/>
                  </a:lnTo>
                  <a:lnTo>
                    <a:pt x="5109" y="87"/>
                  </a:lnTo>
                  <a:lnTo>
                    <a:pt x="5220" y="64"/>
                  </a:lnTo>
                  <a:lnTo>
                    <a:pt x="5330" y="45"/>
                  </a:lnTo>
                  <a:lnTo>
                    <a:pt x="5442" y="29"/>
                  </a:lnTo>
                  <a:lnTo>
                    <a:pt x="5552" y="16"/>
                  </a:lnTo>
                  <a:lnTo>
                    <a:pt x="5662" y="6"/>
                  </a:lnTo>
                  <a:lnTo>
                    <a:pt x="5771" y="0"/>
                  </a:lnTo>
                  <a:lnTo>
                    <a:pt x="5787" y="50"/>
                  </a:lnTo>
                  <a:lnTo>
                    <a:pt x="5804" y="99"/>
                  </a:lnTo>
                  <a:lnTo>
                    <a:pt x="5822" y="148"/>
                  </a:lnTo>
                  <a:lnTo>
                    <a:pt x="5842" y="196"/>
                  </a:lnTo>
                  <a:lnTo>
                    <a:pt x="5864" y="243"/>
                  </a:lnTo>
                  <a:lnTo>
                    <a:pt x="5887" y="291"/>
                  </a:lnTo>
                  <a:lnTo>
                    <a:pt x="5911" y="339"/>
                  </a:lnTo>
                  <a:lnTo>
                    <a:pt x="5937" y="386"/>
                  </a:lnTo>
                  <a:lnTo>
                    <a:pt x="5964" y="433"/>
                  </a:lnTo>
                  <a:lnTo>
                    <a:pt x="5992" y="479"/>
                  </a:lnTo>
                  <a:lnTo>
                    <a:pt x="6021" y="525"/>
                  </a:lnTo>
                  <a:lnTo>
                    <a:pt x="6051" y="571"/>
                  </a:lnTo>
                  <a:lnTo>
                    <a:pt x="6082" y="617"/>
                  </a:lnTo>
                  <a:lnTo>
                    <a:pt x="6114" y="661"/>
                  </a:lnTo>
                  <a:lnTo>
                    <a:pt x="6147" y="706"/>
                  </a:lnTo>
                  <a:lnTo>
                    <a:pt x="6181" y="751"/>
                  </a:lnTo>
                  <a:lnTo>
                    <a:pt x="6215" y="796"/>
                  </a:lnTo>
                  <a:lnTo>
                    <a:pt x="6250" y="840"/>
                  </a:lnTo>
                  <a:lnTo>
                    <a:pt x="6286" y="883"/>
                  </a:lnTo>
                  <a:lnTo>
                    <a:pt x="6321" y="927"/>
                  </a:lnTo>
                  <a:lnTo>
                    <a:pt x="6395" y="1014"/>
                  </a:lnTo>
                  <a:lnTo>
                    <a:pt x="6471" y="1099"/>
                  </a:lnTo>
                  <a:lnTo>
                    <a:pt x="6547" y="1184"/>
                  </a:lnTo>
                  <a:lnTo>
                    <a:pt x="6623" y="1268"/>
                  </a:lnTo>
                  <a:lnTo>
                    <a:pt x="6700" y="1351"/>
                  </a:lnTo>
                  <a:lnTo>
                    <a:pt x="6776" y="1434"/>
                  </a:lnTo>
                  <a:lnTo>
                    <a:pt x="6817" y="1467"/>
                  </a:lnTo>
                  <a:lnTo>
                    <a:pt x="6857" y="1501"/>
                  </a:lnTo>
                  <a:lnTo>
                    <a:pt x="6897" y="1536"/>
                  </a:lnTo>
                  <a:lnTo>
                    <a:pt x="6936" y="1571"/>
                  </a:lnTo>
                  <a:lnTo>
                    <a:pt x="7015" y="1643"/>
                  </a:lnTo>
                  <a:lnTo>
                    <a:pt x="7093" y="1715"/>
                  </a:lnTo>
                  <a:lnTo>
                    <a:pt x="7170" y="1788"/>
                  </a:lnTo>
                  <a:lnTo>
                    <a:pt x="7247" y="1861"/>
                  </a:lnTo>
                  <a:lnTo>
                    <a:pt x="7324" y="1933"/>
                  </a:lnTo>
                  <a:lnTo>
                    <a:pt x="7402" y="2003"/>
                  </a:lnTo>
                  <a:lnTo>
                    <a:pt x="7441" y="2037"/>
                  </a:lnTo>
                  <a:lnTo>
                    <a:pt x="7480" y="2072"/>
                  </a:lnTo>
                  <a:lnTo>
                    <a:pt x="7520" y="2104"/>
                  </a:lnTo>
                  <a:lnTo>
                    <a:pt x="7561" y="2137"/>
                  </a:lnTo>
                  <a:lnTo>
                    <a:pt x="7601" y="2168"/>
                  </a:lnTo>
                  <a:lnTo>
                    <a:pt x="7642" y="2199"/>
                  </a:lnTo>
                  <a:lnTo>
                    <a:pt x="7684" y="2229"/>
                  </a:lnTo>
                  <a:lnTo>
                    <a:pt x="7725" y="2258"/>
                  </a:lnTo>
                  <a:lnTo>
                    <a:pt x="7768" y="2285"/>
                  </a:lnTo>
                  <a:lnTo>
                    <a:pt x="7811" y="2312"/>
                  </a:lnTo>
                  <a:lnTo>
                    <a:pt x="7855" y="2337"/>
                  </a:lnTo>
                  <a:lnTo>
                    <a:pt x="7899" y="2361"/>
                  </a:lnTo>
                  <a:lnTo>
                    <a:pt x="7944" y="2384"/>
                  </a:lnTo>
                  <a:lnTo>
                    <a:pt x="7991" y="2405"/>
                  </a:lnTo>
                  <a:lnTo>
                    <a:pt x="8038" y="2425"/>
                  </a:lnTo>
                  <a:lnTo>
                    <a:pt x="8085" y="2443"/>
                  </a:lnTo>
                  <a:lnTo>
                    <a:pt x="8042" y="2491"/>
                  </a:lnTo>
                  <a:lnTo>
                    <a:pt x="7996" y="2533"/>
                  </a:lnTo>
                  <a:lnTo>
                    <a:pt x="7949" y="2571"/>
                  </a:lnTo>
                  <a:lnTo>
                    <a:pt x="7900" y="2603"/>
                  </a:lnTo>
                  <a:lnTo>
                    <a:pt x="7850" y="2630"/>
                  </a:lnTo>
                  <a:lnTo>
                    <a:pt x="7799" y="2653"/>
                  </a:lnTo>
                  <a:lnTo>
                    <a:pt x="7747" y="2671"/>
                  </a:lnTo>
                  <a:lnTo>
                    <a:pt x="7693" y="2685"/>
                  </a:lnTo>
                  <a:lnTo>
                    <a:pt x="7638" y="2696"/>
                  </a:lnTo>
                  <a:lnTo>
                    <a:pt x="7583" y="2703"/>
                  </a:lnTo>
                  <a:lnTo>
                    <a:pt x="7525" y="2707"/>
                  </a:lnTo>
                  <a:lnTo>
                    <a:pt x="7468" y="2708"/>
                  </a:lnTo>
                  <a:lnTo>
                    <a:pt x="7410" y="2707"/>
                  </a:lnTo>
                  <a:lnTo>
                    <a:pt x="7350" y="2704"/>
                  </a:lnTo>
                  <a:lnTo>
                    <a:pt x="7291" y="2698"/>
                  </a:lnTo>
                  <a:lnTo>
                    <a:pt x="7230" y="2691"/>
                  </a:lnTo>
                  <a:lnTo>
                    <a:pt x="7170" y="2682"/>
                  </a:lnTo>
                  <a:lnTo>
                    <a:pt x="7109" y="2672"/>
                  </a:lnTo>
                  <a:lnTo>
                    <a:pt x="7049" y="2661"/>
                  </a:lnTo>
                  <a:lnTo>
                    <a:pt x="6988" y="2650"/>
                  </a:lnTo>
                  <a:lnTo>
                    <a:pt x="6867" y="2627"/>
                  </a:lnTo>
                  <a:lnTo>
                    <a:pt x="6746" y="2605"/>
                  </a:lnTo>
                  <a:lnTo>
                    <a:pt x="6685" y="2596"/>
                  </a:lnTo>
                  <a:lnTo>
                    <a:pt x="6626" y="2587"/>
                  </a:lnTo>
                  <a:lnTo>
                    <a:pt x="6566" y="2580"/>
                  </a:lnTo>
                  <a:lnTo>
                    <a:pt x="6508" y="2575"/>
                  </a:lnTo>
                  <a:lnTo>
                    <a:pt x="6451" y="2572"/>
                  </a:lnTo>
                  <a:lnTo>
                    <a:pt x="6394" y="2571"/>
                  </a:lnTo>
                  <a:lnTo>
                    <a:pt x="6338" y="2573"/>
                  </a:lnTo>
                  <a:lnTo>
                    <a:pt x="6283" y="2577"/>
                  </a:lnTo>
                  <a:close/>
                </a:path>
              </a:pathLst>
            </a:custGeom>
            <a:solidFill>
              <a:srgbClr val="9DB4A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8" name="Freeform 142"/>
            <p:cNvSpPr>
              <a:spLocks noChangeAspect="1"/>
            </p:cNvSpPr>
            <p:nvPr/>
          </p:nvSpPr>
          <p:spPr bwMode="auto">
            <a:xfrm rot="19377394" flipH="1">
              <a:off x="3945" y="2648"/>
              <a:ext cx="904" cy="487"/>
            </a:xfrm>
            <a:custGeom>
              <a:avLst/>
              <a:gdLst/>
              <a:ahLst/>
              <a:cxnLst>
                <a:cxn ang="0">
                  <a:pos x="6114" y="2592"/>
                </a:cxn>
                <a:cxn ang="0">
                  <a:pos x="5906" y="2622"/>
                </a:cxn>
                <a:cxn ang="0">
                  <a:pos x="5701" y="2665"/>
                </a:cxn>
                <a:cxn ang="0">
                  <a:pos x="5501" y="2722"/>
                </a:cxn>
                <a:cxn ang="0">
                  <a:pos x="5304" y="2793"/>
                </a:cxn>
                <a:cxn ang="0">
                  <a:pos x="5111" y="2877"/>
                </a:cxn>
                <a:cxn ang="0">
                  <a:pos x="4920" y="3012"/>
                </a:cxn>
                <a:cxn ang="0">
                  <a:pos x="4746" y="3216"/>
                </a:cxn>
                <a:cxn ang="0">
                  <a:pos x="4591" y="3432"/>
                </a:cxn>
                <a:cxn ang="0">
                  <a:pos x="4322" y="3824"/>
                </a:cxn>
                <a:cxn ang="0">
                  <a:pos x="4154" y="4030"/>
                </a:cxn>
                <a:cxn ang="0">
                  <a:pos x="3955" y="4221"/>
                </a:cxn>
                <a:cxn ang="0">
                  <a:pos x="3713" y="4404"/>
                </a:cxn>
                <a:cxn ang="0">
                  <a:pos x="3448" y="4558"/>
                </a:cxn>
                <a:cxn ang="0">
                  <a:pos x="3171" y="4688"/>
                </a:cxn>
                <a:cxn ang="0">
                  <a:pos x="2712" y="4864"/>
                </a:cxn>
                <a:cxn ang="0">
                  <a:pos x="2255" y="5041"/>
                </a:cxn>
                <a:cxn ang="0">
                  <a:pos x="1979" y="5088"/>
                </a:cxn>
                <a:cxn ang="0">
                  <a:pos x="1685" y="5118"/>
                </a:cxn>
                <a:cxn ang="0">
                  <a:pos x="1231" y="5170"/>
                </a:cxn>
                <a:cxn ang="0">
                  <a:pos x="884" y="5171"/>
                </a:cxn>
                <a:cxn ang="0">
                  <a:pos x="523" y="5104"/>
                </a:cxn>
                <a:cxn ang="0">
                  <a:pos x="151" y="4938"/>
                </a:cxn>
                <a:cxn ang="0">
                  <a:pos x="109" y="4777"/>
                </a:cxn>
                <a:cxn ang="0">
                  <a:pos x="297" y="4725"/>
                </a:cxn>
                <a:cxn ang="0">
                  <a:pos x="530" y="4709"/>
                </a:cxn>
                <a:cxn ang="0">
                  <a:pos x="845" y="4709"/>
                </a:cxn>
                <a:cxn ang="0">
                  <a:pos x="1041" y="4687"/>
                </a:cxn>
                <a:cxn ang="0">
                  <a:pos x="1232" y="4620"/>
                </a:cxn>
                <a:cxn ang="0">
                  <a:pos x="1633" y="4419"/>
                </a:cxn>
                <a:cxn ang="0">
                  <a:pos x="1967" y="4084"/>
                </a:cxn>
                <a:cxn ang="0">
                  <a:pos x="2242" y="3648"/>
                </a:cxn>
                <a:cxn ang="0">
                  <a:pos x="2471" y="3142"/>
                </a:cxn>
                <a:cxn ang="0">
                  <a:pos x="2658" y="2598"/>
                </a:cxn>
                <a:cxn ang="0">
                  <a:pos x="2816" y="2048"/>
                </a:cxn>
                <a:cxn ang="0">
                  <a:pos x="3017" y="1520"/>
                </a:cxn>
                <a:cxn ang="0">
                  <a:pos x="3344" y="1062"/>
                </a:cxn>
                <a:cxn ang="0">
                  <a:pos x="3763" y="685"/>
                </a:cxn>
                <a:cxn ang="0">
                  <a:pos x="4250" y="389"/>
                </a:cxn>
                <a:cxn ang="0">
                  <a:pos x="4779" y="176"/>
                </a:cxn>
                <a:cxn ang="0">
                  <a:pos x="5330" y="45"/>
                </a:cxn>
                <a:cxn ang="0">
                  <a:pos x="5787" y="50"/>
                </a:cxn>
                <a:cxn ang="0">
                  <a:pos x="5887" y="291"/>
                </a:cxn>
                <a:cxn ang="0">
                  <a:pos x="6021" y="525"/>
                </a:cxn>
                <a:cxn ang="0">
                  <a:pos x="6181" y="751"/>
                </a:cxn>
                <a:cxn ang="0">
                  <a:pos x="6395" y="1014"/>
                </a:cxn>
                <a:cxn ang="0">
                  <a:pos x="6776" y="1434"/>
                </a:cxn>
                <a:cxn ang="0">
                  <a:pos x="7015" y="1643"/>
                </a:cxn>
                <a:cxn ang="0">
                  <a:pos x="7402" y="2003"/>
                </a:cxn>
                <a:cxn ang="0">
                  <a:pos x="7601" y="2168"/>
                </a:cxn>
                <a:cxn ang="0">
                  <a:pos x="7811" y="2312"/>
                </a:cxn>
                <a:cxn ang="0">
                  <a:pos x="8038" y="2425"/>
                </a:cxn>
                <a:cxn ang="0">
                  <a:pos x="7900" y="2603"/>
                </a:cxn>
                <a:cxn ang="0">
                  <a:pos x="7638" y="2696"/>
                </a:cxn>
                <a:cxn ang="0">
                  <a:pos x="7350" y="2704"/>
                </a:cxn>
                <a:cxn ang="0">
                  <a:pos x="7049" y="2661"/>
                </a:cxn>
                <a:cxn ang="0">
                  <a:pos x="6626" y="2587"/>
                </a:cxn>
                <a:cxn ang="0">
                  <a:pos x="6338" y="2573"/>
                </a:cxn>
                <a:cxn ang="0">
                  <a:pos x="6283" y="2577"/>
                </a:cxn>
              </a:cxnLst>
              <a:rect l="0" t="0" r="r" b="b"/>
              <a:pathLst>
                <a:path w="8085" h="5177">
                  <a:moveTo>
                    <a:pt x="6283" y="2577"/>
                  </a:moveTo>
                  <a:lnTo>
                    <a:pt x="6241" y="2580"/>
                  </a:lnTo>
                  <a:lnTo>
                    <a:pt x="6198" y="2583"/>
                  </a:lnTo>
                  <a:lnTo>
                    <a:pt x="6156" y="2587"/>
                  </a:lnTo>
                  <a:lnTo>
                    <a:pt x="6114" y="2592"/>
                  </a:lnTo>
                  <a:lnTo>
                    <a:pt x="6071" y="2597"/>
                  </a:lnTo>
                  <a:lnTo>
                    <a:pt x="6030" y="2602"/>
                  </a:lnTo>
                  <a:lnTo>
                    <a:pt x="5988" y="2608"/>
                  </a:lnTo>
                  <a:lnTo>
                    <a:pt x="5946" y="2615"/>
                  </a:lnTo>
                  <a:lnTo>
                    <a:pt x="5906" y="2622"/>
                  </a:lnTo>
                  <a:lnTo>
                    <a:pt x="5864" y="2629"/>
                  </a:lnTo>
                  <a:lnTo>
                    <a:pt x="5823" y="2637"/>
                  </a:lnTo>
                  <a:lnTo>
                    <a:pt x="5783" y="2646"/>
                  </a:lnTo>
                  <a:lnTo>
                    <a:pt x="5742" y="2655"/>
                  </a:lnTo>
                  <a:lnTo>
                    <a:pt x="5701" y="2665"/>
                  </a:lnTo>
                  <a:lnTo>
                    <a:pt x="5661" y="2675"/>
                  </a:lnTo>
                  <a:lnTo>
                    <a:pt x="5620" y="2685"/>
                  </a:lnTo>
                  <a:lnTo>
                    <a:pt x="5580" y="2697"/>
                  </a:lnTo>
                  <a:lnTo>
                    <a:pt x="5541" y="2709"/>
                  </a:lnTo>
                  <a:lnTo>
                    <a:pt x="5501" y="2722"/>
                  </a:lnTo>
                  <a:lnTo>
                    <a:pt x="5462" y="2734"/>
                  </a:lnTo>
                  <a:lnTo>
                    <a:pt x="5422" y="2748"/>
                  </a:lnTo>
                  <a:lnTo>
                    <a:pt x="5382" y="2763"/>
                  </a:lnTo>
                  <a:lnTo>
                    <a:pt x="5344" y="2777"/>
                  </a:lnTo>
                  <a:lnTo>
                    <a:pt x="5304" y="2793"/>
                  </a:lnTo>
                  <a:lnTo>
                    <a:pt x="5266" y="2808"/>
                  </a:lnTo>
                  <a:lnTo>
                    <a:pt x="5227" y="2824"/>
                  </a:lnTo>
                  <a:lnTo>
                    <a:pt x="5189" y="2842"/>
                  </a:lnTo>
                  <a:lnTo>
                    <a:pt x="5150" y="2858"/>
                  </a:lnTo>
                  <a:lnTo>
                    <a:pt x="5111" y="2877"/>
                  </a:lnTo>
                  <a:lnTo>
                    <a:pt x="5074" y="2896"/>
                  </a:lnTo>
                  <a:lnTo>
                    <a:pt x="5036" y="2915"/>
                  </a:lnTo>
                  <a:lnTo>
                    <a:pt x="4998" y="2935"/>
                  </a:lnTo>
                  <a:lnTo>
                    <a:pt x="4958" y="2972"/>
                  </a:lnTo>
                  <a:lnTo>
                    <a:pt x="4920" y="3012"/>
                  </a:lnTo>
                  <a:lnTo>
                    <a:pt x="4882" y="3051"/>
                  </a:lnTo>
                  <a:lnTo>
                    <a:pt x="4847" y="3092"/>
                  </a:lnTo>
                  <a:lnTo>
                    <a:pt x="4812" y="3133"/>
                  </a:lnTo>
                  <a:lnTo>
                    <a:pt x="4778" y="3174"/>
                  </a:lnTo>
                  <a:lnTo>
                    <a:pt x="4746" y="3216"/>
                  </a:lnTo>
                  <a:lnTo>
                    <a:pt x="4713" y="3259"/>
                  </a:lnTo>
                  <a:lnTo>
                    <a:pt x="4682" y="3301"/>
                  </a:lnTo>
                  <a:lnTo>
                    <a:pt x="4651" y="3344"/>
                  </a:lnTo>
                  <a:lnTo>
                    <a:pt x="4621" y="3388"/>
                  </a:lnTo>
                  <a:lnTo>
                    <a:pt x="4591" y="3432"/>
                  </a:lnTo>
                  <a:lnTo>
                    <a:pt x="4532" y="3519"/>
                  </a:lnTo>
                  <a:lnTo>
                    <a:pt x="4473" y="3607"/>
                  </a:lnTo>
                  <a:lnTo>
                    <a:pt x="4413" y="3694"/>
                  </a:lnTo>
                  <a:lnTo>
                    <a:pt x="4353" y="3781"/>
                  </a:lnTo>
                  <a:lnTo>
                    <a:pt x="4322" y="3824"/>
                  </a:lnTo>
                  <a:lnTo>
                    <a:pt x="4289" y="3866"/>
                  </a:lnTo>
                  <a:lnTo>
                    <a:pt x="4257" y="3908"/>
                  </a:lnTo>
                  <a:lnTo>
                    <a:pt x="4224" y="3950"/>
                  </a:lnTo>
                  <a:lnTo>
                    <a:pt x="4189" y="3990"/>
                  </a:lnTo>
                  <a:lnTo>
                    <a:pt x="4154" y="4030"/>
                  </a:lnTo>
                  <a:lnTo>
                    <a:pt x="4116" y="4070"/>
                  </a:lnTo>
                  <a:lnTo>
                    <a:pt x="4079" y="4109"/>
                  </a:lnTo>
                  <a:lnTo>
                    <a:pt x="4039" y="4147"/>
                  </a:lnTo>
                  <a:lnTo>
                    <a:pt x="3997" y="4184"/>
                  </a:lnTo>
                  <a:lnTo>
                    <a:pt x="3955" y="4221"/>
                  </a:lnTo>
                  <a:lnTo>
                    <a:pt x="3911" y="4255"/>
                  </a:lnTo>
                  <a:lnTo>
                    <a:pt x="3863" y="4295"/>
                  </a:lnTo>
                  <a:lnTo>
                    <a:pt x="3813" y="4333"/>
                  </a:lnTo>
                  <a:lnTo>
                    <a:pt x="3763" y="4370"/>
                  </a:lnTo>
                  <a:lnTo>
                    <a:pt x="3713" y="4404"/>
                  </a:lnTo>
                  <a:lnTo>
                    <a:pt x="3661" y="4437"/>
                  </a:lnTo>
                  <a:lnTo>
                    <a:pt x="3609" y="4470"/>
                  </a:lnTo>
                  <a:lnTo>
                    <a:pt x="3557" y="4501"/>
                  </a:lnTo>
                  <a:lnTo>
                    <a:pt x="3502" y="4530"/>
                  </a:lnTo>
                  <a:lnTo>
                    <a:pt x="3448" y="4558"/>
                  </a:lnTo>
                  <a:lnTo>
                    <a:pt x="3394" y="4586"/>
                  </a:lnTo>
                  <a:lnTo>
                    <a:pt x="3339" y="4613"/>
                  </a:lnTo>
                  <a:lnTo>
                    <a:pt x="3283" y="4639"/>
                  </a:lnTo>
                  <a:lnTo>
                    <a:pt x="3227" y="4664"/>
                  </a:lnTo>
                  <a:lnTo>
                    <a:pt x="3171" y="4688"/>
                  </a:lnTo>
                  <a:lnTo>
                    <a:pt x="3115" y="4711"/>
                  </a:lnTo>
                  <a:lnTo>
                    <a:pt x="3057" y="4733"/>
                  </a:lnTo>
                  <a:lnTo>
                    <a:pt x="2944" y="4778"/>
                  </a:lnTo>
                  <a:lnTo>
                    <a:pt x="2828" y="4822"/>
                  </a:lnTo>
                  <a:lnTo>
                    <a:pt x="2712" y="4864"/>
                  </a:lnTo>
                  <a:lnTo>
                    <a:pt x="2598" y="4906"/>
                  </a:lnTo>
                  <a:lnTo>
                    <a:pt x="2482" y="4950"/>
                  </a:lnTo>
                  <a:lnTo>
                    <a:pt x="2367" y="4994"/>
                  </a:lnTo>
                  <a:lnTo>
                    <a:pt x="2311" y="5017"/>
                  </a:lnTo>
                  <a:lnTo>
                    <a:pt x="2255" y="5041"/>
                  </a:lnTo>
                  <a:lnTo>
                    <a:pt x="2199" y="5065"/>
                  </a:lnTo>
                  <a:lnTo>
                    <a:pt x="2142" y="5089"/>
                  </a:lnTo>
                  <a:lnTo>
                    <a:pt x="2089" y="5087"/>
                  </a:lnTo>
                  <a:lnTo>
                    <a:pt x="2035" y="5087"/>
                  </a:lnTo>
                  <a:lnTo>
                    <a:pt x="1979" y="5088"/>
                  </a:lnTo>
                  <a:lnTo>
                    <a:pt x="1922" y="5092"/>
                  </a:lnTo>
                  <a:lnTo>
                    <a:pt x="1864" y="5096"/>
                  </a:lnTo>
                  <a:lnTo>
                    <a:pt x="1806" y="5102"/>
                  </a:lnTo>
                  <a:lnTo>
                    <a:pt x="1745" y="5110"/>
                  </a:lnTo>
                  <a:lnTo>
                    <a:pt x="1685" y="5118"/>
                  </a:lnTo>
                  <a:lnTo>
                    <a:pt x="1560" y="5135"/>
                  </a:lnTo>
                  <a:lnTo>
                    <a:pt x="1430" y="5151"/>
                  </a:lnTo>
                  <a:lnTo>
                    <a:pt x="1365" y="5159"/>
                  </a:lnTo>
                  <a:lnTo>
                    <a:pt x="1299" y="5165"/>
                  </a:lnTo>
                  <a:lnTo>
                    <a:pt x="1231" y="5170"/>
                  </a:lnTo>
                  <a:lnTo>
                    <a:pt x="1164" y="5174"/>
                  </a:lnTo>
                  <a:lnTo>
                    <a:pt x="1095" y="5176"/>
                  </a:lnTo>
                  <a:lnTo>
                    <a:pt x="1025" y="5177"/>
                  </a:lnTo>
                  <a:lnTo>
                    <a:pt x="955" y="5175"/>
                  </a:lnTo>
                  <a:lnTo>
                    <a:pt x="884" y="5171"/>
                  </a:lnTo>
                  <a:lnTo>
                    <a:pt x="814" y="5165"/>
                  </a:lnTo>
                  <a:lnTo>
                    <a:pt x="742" y="5155"/>
                  </a:lnTo>
                  <a:lnTo>
                    <a:pt x="669" y="5142"/>
                  </a:lnTo>
                  <a:lnTo>
                    <a:pt x="597" y="5125"/>
                  </a:lnTo>
                  <a:lnTo>
                    <a:pt x="523" y="5104"/>
                  </a:lnTo>
                  <a:lnTo>
                    <a:pt x="449" y="5081"/>
                  </a:lnTo>
                  <a:lnTo>
                    <a:pt x="375" y="5051"/>
                  </a:lnTo>
                  <a:lnTo>
                    <a:pt x="301" y="5019"/>
                  </a:lnTo>
                  <a:lnTo>
                    <a:pt x="226" y="4980"/>
                  </a:lnTo>
                  <a:lnTo>
                    <a:pt x="151" y="4938"/>
                  </a:lnTo>
                  <a:lnTo>
                    <a:pt x="75" y="4889"/>
                  </a:lnTo>
                  <a:lnTo>
                    <a:pt x="0" y="4836"/>
                  </a:lnTo>
                  <a:lnTo>
                    <a:pt x="35" y="4814"/>
                  </a:lnTo>
                  <a:lnTo>
                    <a:pt x="71" y="4794"/>
                  </a:lnTo>
                  <a:lnTo>
                    <a:pt x="109" y="4777"/>
                  </a:lnTo>
                  <a:lnTo>
                    <a:pt x="145" y="4763"/>
                  </a:lnTo>
                  <a:lnTo>
                    <a:pt x="183" y="4750"/>
                  </a:lnTo>
                  <a:lnTo>
                    <a:pt x="221" y="4741"/>
                  </a:lnTo>
                  <a:lnTo>
                    <a:pt x="259" y="4731"/>
                  </a:lnTo>
                  <a:lnTo>
                    <a:pt x="297" y="4725"/>
                  </a:lnTo>
                  <a:lnTo>
                    <a:pt x="335" y="4720"/>
                  </a:lnTo>
                  <a:lnTo>
                    <a:pt x="374" y="4716"/>
                  </a:lnTo>
                  <a:lnTo>
                    <a:pt x="412" y="4713"/>
                  </a:lnTo>
                  <a:lnTo>
                    <a:pt x="452" y="4712"/>
                  </a:lnTo>
                  <a:lnTo>
                    <a:pt x="530" y="4709"/>
                  </a:lnTo>
                  <a:lnTo>
                    <a:pt x="608" y="4711"/>
                  </a:lnTo>
                  <a:lnTo>
                    <a:pt x="687" y="4712"/>
                  </a:lnTo>
                  <a:lnTo>
                    <a:pt x="766" y="4712"/>
                  </a:lnTo>
                  <a:lnTo>
                    <a:pt x="805" y="4712"/>
                  </a:lnTo>
                  <a:lnTo>
                    <a:pt x="845" y="4709"/>
                  </a:lnTo>
                  <a:lnTo>
                    <a:pt x="884" y="4707"/>
                  </a:lnTo>
                  <a:lnTo>
                    <a:pt x="923" y="4704"/>
                  </a:lnTo>
                  <a:lnTo>
                    <a:pt x="963" y="4700"/>
                  </a:lnTo>
                  <a:lnTo>
                    <a:pt x="1001" y="4694"/>
                  </a:lnTo>
                  <a:lnTo>
                    <a:pt x="1041" y="4687"/>
                  </a:lnTo>
                  <a:lnTo>
                    <a:pt x="1079" y="4677"/>
                  </a:lnTo>
                  <a:lnTo>
                    <a:pt x="1118" y="4666"/>
                  </a:lnTo>
                  <a:lnTo>
                    <a:pt x="1156" y="4653"/>
                  </a:lnTo>
                  <a:lnTo>
                    <a:pt x="1195" y="4638"/>
                  </a:lnTo>
                  <a:lnTo>
                    <a:pt x="1232" y="4620"/>
                  </a:lnTo>
                  <a:lnTo>
                    <a:pt x="1319" y="4592"/>
                  </a:lnTo>
                  <a:lnTo>
                    <a:pt x="1401" y="4557"/>
                  </a:lnTo>
                  <a:lnTo>
                    <a:pt x="1482" y="4517"/>
                  </a:lnTo>
                  <a:lnTo>
                    <a:pt x="1559" y="4471"/>
                  </a:lnTo>
                  <a:lnTo>
                    <a:pt x="1633" y="4419"/>
                  </a:lnTo>
                  <a:lnTo>
                    <a:pt x="1705" y="4361"/>
                  </a:lnTo>
                  <a:lnTo>
                    <a:pt x="1774" y="4300"/>
                  </a:lnTo>
                  <a:lnTo>
                    <a:pt x="1841" y="4232"/>
                  </a:lnTo>
                  <a:lnTo>
                    <a:pt x="1905" y="4160"/>
                  </a:lnTo>
                  <a:lnTo>
                    <a:pt x="1967" y="4084"/>
                  </a:lnTo>
                  <a:lnTo>
                    <a:pt x="2027" y="4004"/>
                  </a:lnTo>
                  <a:lnTo>
                    <a:pt x="2084" y="3920"/>
                  </a:lnTo>
                  <a:lnTo>
                    <a:pt x="2139" y="3833"/>
                  </a:lnTo>
                  <a:lnTo>
                    <a:pt x="2192" y="3742"/>
                  </a:lnTo>
                  <a:lnTo>
                    <a:pt x="2242" y="3648"/>
                  </a:lnTo>
                  <a:lnTo>
                    <a:pt x="2292" y="3552"/>
                  </a:lnTo>
                  <a:lnTo>
                    <a:pt x="2339" y="3453"/>
                  </a:lnTo>
                  <a:lnTo>
                    <a:pt x="2384" y="3351"/>
                  </a:lnTo>
                  <a:lnTo>
                    <a:pt x="2428" y="3247"/>
                  </a:lnTo>
                  <a:lnTo>
                    <a:pt x="2471" y="3142"/>
                  </a:lnTo>
                  <a:lnTo>
                    <a:pt x="2511" y="3036"/>
                  </a:lnTo>
                  <a:lnTo>
                    <a:pt x="2550" y="2927"/>
                  </a:lnTo>
                  <a:lnTo>
                    <a:pt x="2587" y="2819"/>
                  </a:lnTo>
                  <a:lnTo>
                    <a:pt x="2624" y="2708"/>
                  </a:lnTo>
                  <a:lnTo>
                    <a:pt x="2658" y="2598"/>
                  </a:lnTo>
                  <a:lnTo>
                    <a:pt x="2692" y="2487"/>
                  </a:lnTo>
                  <a:lnTo>
                    <a:pt x="2725" y="2377"/>
                  </a:lnTo>
                  <a:lnTo>
                    <a:pt x="2756" y="2266"/>
                  </a:lnTo>
                  <a:lnTo>
                    <a:pt x="2786" y="2157"/>
                  </a:lnTo>
                  <a:lnTo>
                    <a:pt x="2816" y="2048"/>
                  </a:lnTo>
                  <a:lnTo>
                    <a:pt x="2845" y="1940"/>
                  </a:lnTo>
                  <a:lnTo>
                    <a:pt x="2873" y="1833"/>
                  </a:lnTo>
                  <a:lnTo>
                    <a:pt x="2916" y="1726"/>
                  </a:lnTo>
                  <a:lnTo>
                    <a:pt x="2964" y="1621"/>
                  </a:lnTo>
                  <a:lnTo>
                    <a:pt x="3017" y="1520"/>
                  </a:lnTo>
                  <a:lnTo>
                    <a:pt x="3073" y="1422"/>
                  </a:lnTo>
                  <a:lnTo>
                    <a:pt x="3136" y="1327"/>
                  </a:lnTo>
                  <a:lnTo>
                    <a:pt x="3201" y="1236"/>
                  </a:lnTo>
                  <a:lnTo>
                    <a:pt x="3271" y="1147"/>
                  </a:lnTo>
                  <a:lnTo>
                    <a:pt x="3344" y="1062"/>
                  </a:lnTo>
                  <a:lnTo>
                    <a:pt x="3421" y="980"/>
                  </a:lnTo>
                  <a:lnTo>
                    <a:pt x="3502" y="901"/>
                  </a:lnTo>
                  <a:lnTo>
                    <a:pt x="3586" y="826"/>
                  </a:lnTo>
                  <a:lnTo>
                    <a:pt x="3673" y="754"/>
                  </a:lnTo>
                  <a:lnTo>
                    <a:pt x="3763" y="685"/>
                  </a:lnTo>
                  <a:lnTo>
                    <a:pt x="3856" y="620"/>
                  </a:lnTo>
                  <a:lnTo>
                    <a:pt x="3950" y="557"/>
                  </a:lnTo>
                  <a:lnTo>
                    <a:pt x="4048" y="498"/>
                  </a:lnTo>
                  <a:lnTo>
                    <a:pt x="4147" y="443"/>
                  </a:lnTo>
                  <a:lnTo>
                    <a:pt x="4250" y="389"/>
                  </a:lnTo>
                  <a:lnTo>
                    <a:pt x="4353" y="340"/>
                  </a:lnTo>
                  <a:lnTo>
                    <a:pt x="4457" y="295"/>
                  </a:lnTo>
                  <a:lnTo>
                    <a:pt x="4563" y="252"/>
                  </a:lnTo>
                  <a:lnTo>
                    <a:pt x="4671" y="212"/>
                  </a:lnTo>
                  <a:lnTo>
                    <a:pt x="4779" y="176"/>
                  </a:lnTo>
                  <a:lnTo>
                    <a:pt x="4888" y="143"/>
                  </a:lnTo>
                  <a:lnTo>
                    <a:pt x="4999" y="114"/>
                  </a:lnTo>
                  <a:lnTo>
                    <a:pt x="5109" y="87"/>
                  </a:lnTo>
                  <a:lnTo>
                    <a:pt x="5220" y="64"/>
                  </a:lnTo>
                  <a:lnTo>
                    <a:pt x="5330" y="45"/>
                  </a:lnTo>
                  <a:lnTo>
                    <a:pt x="5442" y="29"/>
                  </a:lnTo>
                  <a:lnTo>
                    <a:pt x="5552" y="16"/>
                  </a:lnTo>
                  <a:lnTo>
                    <a:pt x="5662" y="6"/>
                  </a:lnTo>
                  <a:lnTo>
                    <a:pt x="5771" y="0"/>
                  </a:lnTo>
                  <a:lnTo>
                    <a:pt x="5787" y="50"/>
                  </a:lnTo>
                  <a:lnTo>
                    <a:pt x="5804" y="99"/>
                  </a:lnTo>
                  <a:lnTo>
                    <a:pt x="5822" y="148"/>
                  </a:lnTo>
                  <a:lnTo>
                    <a:pt x="5842" y="196"/>
                  </a:lnTo>
                  <a:lnTo>
                    <a:pt x="5864" y="243"/>
                  </a:lnTo>
                  <a:lnTo>
                    <a:pt x="5887" y="291"/>
                  </a:lnTo>
                  <a:lnTo>
                    <a:pt x="5911" y="339"/>
                  </a:lnTo>
                  <a:lnTo>
                    <a:pt x="5937" y="386"/>
                  </a:lnTo>
                  <a:lnTo>
                    <a:pt x="5964" y="433"/>
                  </a:lnTo>
                  <a:lnTo>
                    <a:pt x="5992" y="479"/>
                  </a:lnTo>
                  <a:lnTo>
                    <a:pt x="6021" y="525"/>
                  </a:lnTo>
                  <a:lnTo>
                    <a:pt x="6051" y="571"/>
                  </a:lnTo>
                  <a:lnTo>
                    <a:pt x="6082" y="617"/>
                  </a:lnTo>
                  <a:lnTo>
                    <a:pt x="6114" y="661"/>
                  </a:lnTo>
                  <a:lnTo>
                    <a:pt x="6147" y="706"/>
                  </a:lnTo>
                  <a:lnTo>
                    <a:pt x="6181" y="751"/>
                  </a:lnTo>
                  <a:lnTo>
                    <a:pt x="6215" y="796"/>
                  </a:lnTo>
                  <a:lnTo>
                    <a:pt x="6250" y="840"/>
                  </a:lnTo>
                  <a:lnTo>
                    <a:pt x="6286" y="883"/>
                  </a:lnTo>
                  <a:lnTo>
                    <a:pt x="6321" y="927"/>
                  </a:lnTo>
                  <a:lnTo>
                    <a:pt x="6395" y="1014"/>
                  </a:lnTo>
                  <a:lnTo>
                    <a:pt x="6471" y="1099"/>
                  </a:lnTo>
                  <a:lnTo>
                    <a:pt x="6547" y="1184"/>
                  </a:lnTo>
                  <a:lnTo>
                    <a:pt x="6623" y="1268"/>
                  </a:lnTo>
                  <a:lnTo>
                    <a:pt x="6700" y="1351"/>
                  </a:lnTo>
                  <a:lnTo>
                    <a:pt x="6776" y="1434"/>
                  </a:lnTo>
                  <a:lnTo>
                    <a:pt x="6817" y="1467"/>
                  </a:lnTo>
                  <a:lnTo>
                    <a:pt x="6857" y="1501"/>
                  </a:lnTo>
                  <a:lnTo>
                    <a:pt x="6897" y="1536"/>
                  </a:lnTo>
                  <a:lnTo>
                    <a:pt x="6936" y="1571"/>
                  </a:lnTo>
                  <a:lnTo>
                    <a:pt x="7015" y="1643"/>
                  </a:lnTo>
                  <a:lnTo>
                    <a:pt x="7093" y="1715"/>
                  </a:lnTo>
                  <a:lnTo>
                    <a:pt x="7170" y="1788"/>
                  </a:lnTo>
                  <a:lnTo>
                    <a:pt x="7247" y="1861"/>
                  </a:lnTo>
                  <a:lnTo>
                    <a:pt x="7324" y="1933"/>
                  </a:lnTo>
                  <a:lnTo>
                    <a:pt x="7402" y="2003"/>
                  </a:lnTo>
                  <a:lnTo>
                    <a:pt x="7441" y="2037"/>
                  </a:lnTo>
                  <a:lnTo>
                    <a:pt x="7480" y="2072"/>
                  </a:lnTo>
                  <a:lnTo>
                    <a:pt x="7520" y="2104"/>
                  </a:lnTo>
                  <a:lnTo>
                    <a:pt x="7561" y="2137"/>
                  </a:lnTo>
                  <a:lnTo>
                    <a:pt x="7601" y="2168"/>
                  </a:lnTo>
                  <a:lnTo>
                    <a:pt x="7642" y="2199"/>
                  </a:lnTo>
                  <a:lnTo>
                    <a:pt x="7684" y="2229"/>
                  </a:lnTo>
                  <a:lnTo>
                    <a:pt x="7725" y="2258"/>
                  </a:lnTo>
                  <a:lnTo>
                    <a:pt x="7768" y="2285"/>
                  </a:lnTo>
                  <a:lnTo>
                    <a:pt x="7811" y="2312"/>
                  </a:lnTo>
                  <a:lnTo>
                    <a:pt x="7855" y="2337"/>
                  </a:lnTo>
                  <a:lnTo>
                    <a:pt x="7899" y="2361"/>
                  </a:lnTo>
                  <a:lnTo>
                    <a:pt x="7944" y="2384"/>
                  </a:lnTo>
                  <a:lnTo>
                    <a:pt x="7991" y="2405"/>
                  </a:lnTo>
                  <a:lnTo>
                    <a:pt x="8038" y="2425"/>
                  </a:lnTo>
                  <a:lnTo>
                    <a:pt x="8085" y="2443"/>
                  </a:lnTo>
                  <a:lnTo>
                    <a:pt x="8042" y="2491"/>
                  </a:lnTo>
                  <a:lnTo>
                    <a:pt x="7996" y="2533"/>
                  </a:lnTo>
                  <a:lnTo>
                    <a:pt x="7949" y="2571"/>
                  </a:lnTo>
                  <a:lnTo>
                    <a:pt x="7900" y="2603"/>
                  </a:lnTo>
                  <a:lnTo>
                    <a:pt x="7850" y="2630"/>
                  </a:lnTo>
                  <a:lnTo>
                    <a:pt x="7799" y="2653"/>
                  </a:lnTo>
                  <a:lnTo>
                    <a:pt x="7747" y="2671"/>
                  </a:lnTo>
                  <a:lnTo>
                    <a:pt x="7693" y="2685"/>
                  </a:lnTo>
                  <a:lnTo>
                    <a:pt x="7638" y="2696"/>
                  </a:lnTo>
                  <a:lnTo>
                    <a:pt x="7583" y="2703"/>
                  </a:lnTo>
                  <a:lnTo>
                    <a:pt x="7525" y="2707"/>
                  </a:lnTo>
                  <a:lnTo>
                    <a:pt x="7468" y="2708"/>
                  </a:lnTo>
                  <a:lnTo>
                    <a:pt x="7410" y="2707"/>
                  </a:lnTo>
                  <a:lnTo>
                    <a:pt x="7350" y="2704"/>
                  </a:lnTo>
                  <a:lnTo>
                    <a:pt x="7291" y="2698"/>
                  </a:lnTo>
                  <a:lnTo>
                    <a:pt x="7230" y="2691"/>
                  </a:lnTo>
                  <a:lnTo>
                    <a:pt x="7170" y="2682"/>
                  </a:lnTo>
                  <a:lnTo>
                    <a:pt x="7109" y="2672"/>
                  </a:lnTo>
                  <a:lnTo>
                    <a:pt x="7049" y="2661"/>
                  </a:lnTo>
                  <a:lnTo>
                    <a:pt x="6988" y="2650"/>
                  </a:lnTo>
                  <a:lnTo>
                    <a:pt x="6867" y="2627"/>
                  </a:lnTo>
                  <a:lnTo>
                    <a:pt x="6746" y="2605"/>
                  </a:lnTo>
                  <a:lnTo>
                    <a:pt x="6685" y="2596"/>
                  </a:lnTo>
                  <a:lnTo>
                    <a:pt x="6626" y="2587"/>
                  </a:lnTo>
                  <a:lnTo>
                    <a:pt x="6566" y="2580"/>
                  </a:lnTo>
                  <a:lnTo>
                    <a:pt x="6508" y="2575"/>
                  </a:lnTo>
                  <a:lnTo>
                    <a:pt x="6451" y="2572"/>
                  </a:lnTo>
                  <a:lnTo>
                    <a:pt x="6394" y="2571"/>
                  </a:lnTo>
                  <a:lnTo>
                    <a:pt x="6338" y="2573"/>
                  </a:lnTo>
                  <a:lnTo>
                    <a:pt x="6283" y="2577"/>
                  </a:lnTo>
                  <a:lnTo>
                    <a:pt x="6283" y="2577"/>
                  </a:lnTo>
                  <a:lnTo>
                    <a:pt x="6283" y="2577"/>
                  </a:lnTo>
                  <a:lnTo>
                    <a:pt x="6283" y="2577"/>
                  </a:lnTo>
                  <a:lnTo>
                    <a:pt x="6283" y="2577"/>
                  </a:lnTo>
                  <a:close/>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39" name="Freeform 143"/>
            <p:cNvSpPr>
              <a:spLocks noChangeAspect="1"/>
            </p:cNvSpPr>
            <p:nvPr/>
          </p:nvSpPr>
          <p:spPr bwMode="auto">
            <a:xfrm rot="19377394" flipH="1">
              <a:off x="3869" y="2153"/>
              <a:ext cx="1864" cy="1244"/>
            </a:xfrm>
            <a:custGeom>
              <a:avLst/>
              <a:gdLst/>
              <a:ahLst/>
              <a:cxnLst>
                <a:cxn ang="0">
                  <a:pos x="9719" y="10141"/>
                </a:cxn>
                <a:cxn ang="0">
                  <a:pos x="9000" y="10452"/>
                </a:cxn>
                <a:cxn ang="0">
                  <a:pos x="9581" y="11566"/>
                </a:cxn>
                <a:cxn ang="0">
                  <a:pos x="10834" y="11283"/>
                </a:cxn>
                <a:cxn ang="0">
                  <a:pos x="11257" y="11675"/>
                </a:cxn>
                <a:cxn ang="0">
                  <a:pos x="12267" y="11988"/>
                </a:cxn>
                <a:cxn ang="0">
                  <a:pos x="12036" y="12375"/>
                </a:cxn>
                <a:cxn ang="0">
                  <a:pos x="10554" y="12541"/>
                </a:cxn>
                <a:cxn ang="0">
                  <a:pos x="8902" y="13232"/>
                </a:cxn>
                <a:cxn ang="0">
                  <a:pos x="7230" y="11707"/>
                </a:cxn>
                <a:cxn ang="0">
                  <a:pos x="5605" y="12620"/>
                </a:cxn>
                <a:cxn ang="0">
                  <a:pos x="4605" y="12490"/>
                </a:cxn>
                <a:cxn ang="0">
                  <a:pos x="4179" y="10521"/>
                </a:cxn>
                <a:cxn ang="0">
                  <a:pos x="3142" y="10224"/>
                </a:cxn>
                <a:cxn ang="0">
                  <a:pos x="2893" y="8502"/>
                </a:cxn>
                <a:cxn ang="0">
                  <a:pos x="3207" y="7536"/>
                </a:cxn>
                <a:cxn ang="0">
                  <a:pos x="2434" y="7428"/>
                </a:cxn>
                <a:cxn ang="0">
                  <a:pos x="989" y="6743"/>
                </a:cxn>
                <a:cxn ang="0">
                  <a:pos x="705" y="6307"/>
                </a:cxn>
                <a:cxn ang="0">
                  <a:pos x="224" y="5706"/>
                </a:cxn>
                <a:cxn ang="0">
                  <a:pos x="10" y="4896"/>
                </a:cxn>
                <a:cxn ang="0">
                  <a:pos x="308" y="4234"/>
                </a:cxn>
                <a:cxn ang="0">
                  <a:pos x="809" y="3550"/>
                </a:cxn>
                <a:cxn ang="0">
                  <a:pos x="1141" y="3794"/>
                </a:cxn>
                <a:cxn ang="0">
                  <a:pos x="973" y="4769"/>
                </a:cxn>
                <a:cxn ang="0">
                  <a:pos x="1107" y="5611"/>
                </a:cxn>
                <a:cxn ang="0">
                  <a:pos x="1381" y="5714"/>
                </a:cxn>
                <a:cxn ang="0">
                  <a:pos x="2446" y="5896"/>
                </a:cxn>
                <a:cxn ang="0">
                  <a:pos x="3399" y="5355"/>
                </a:cxn>
                <a:cxn ang="0">
                  <a:pos x="3039" y="2567"/>
                </a:cxn>
                <a:cxn ang="0">
                  <a:pos x="1283" y="683"/>
                </a:cxn>
                <a:cxn ang="0">
                  <a:pos x="2429" y="459"/>
                </a:cxn>
                <a:cxn ang="0">
                  <a:pos x="4714" y="49"/>
                </a:cxn>
                <a:cxn ang="0">
                  <a:pos x="5190" y="1593"/>
                </a:cxn>
                <a:cxn ang="0">
                  <a:pos x="5872" y="3236"/>
                </a:cxn>
                <a:cxn ang="0">
                  <a:pos x="7118" y="3361"/>
                </a:cxn>
                <a:cxn ang="0">
                  <a:pos x="7008" y="3645"/>
                </a:cxn>
                <a:cxn ang="0">
                  <a:pos x="7562" y="3995"/>
                </a:cxn>
                <a:cxn ang="0">
                  <a:pos x="7749" y="4381"/>
                </a:cxn>
                <a:cxn ang="0">
                  <a:pos x="7680" y="4567"/>
                </a:cxn>
                <a:cxn ang="0">
                  <a:pos x="7649" y="5565"/>
                </a:cxn>
                <a:cxn ang="0">
                  <a:pos x="7283" y="5509"/>
                </a:cxn>
                <a:cxn ang="0">
                  <a:pos x="8857" y="6122"/>
                </a:cxn>
                <a:cxn ang="0">
                  <a:pos x="8587" y="6972"/>
                </a:cxn>
                <a:cxn ang="0">
                  <a:pos x="7966" y="6990"/>
                </a:cxn>
                <a:cxn ang="0">
                  <a:pos x="8594" y="7078"/>
                </a:cxn>
                <a:cxn ang="0">
                  <a:pos x="10729" y="5609"/>
                </a:cxn>
                <a:cxn ang="0">
                  <a:pos x="12920" y="2908"/>
                </a:cxn>
                <a:cxn ang="0">
                  <a:pos x="15417" y="4161"/>
                </a:cxn>
                <a:cxn ang="0">
                  <a:pos x="16671" y="5115"/>
                </a:cxn>
                <a:cxn ang="0">
                  <a:pos x="14491" y="5326"/>
                </a:cxn>
                <a:cxn ang="0">
                  <a:pos x="12960" y="6397"/>
                </a:cxn>
                <a:cxn ang="0">
                  <a:pos x="10879" y="7727"/>
                </a:cxn>
                <a:cxn ang="0">
                  <a:pos x="11933" y="7774"/>
                </a:cxn>
                <a:cxn ang="0">
                  <a:pos x="12567" y="7060"/>
                </a:cxn>
                <a:cxn ang="0">
                  <a:pos x="13151" y="6754"/>
                </a:cxn>
                <a:cxn ang="0">
                  <a:pos x="13640" y="6162"/>
                </a:cxn>
                <a:cxn ang="0">
                  <a:pos x="13944" y="6588"/>
                </a:cxn>
                <a:cxn ang="0">
                  <a:pos x="13643" y="7581"/>
                </a:cxn>
                <a:cxn ang="0">
                  <a:pos x="12855" y="8380"/>
                </a:cxn>
                <a:cxn ang="0">
                  <a:pos x="12005" y="8412"/>
                </a:cxn>
                <a:cxn ang="0">
                  <a:pos x="11256" y="8719"/>
                </a:cxn>
                <a:cxn ang="0">
                  <a:pos x="9266" y="8773"/>
                </a:cxn>
              </a:cxnLst>
              <a:rect l="0" t="0" r="r" b="b"/>
              <a:pathLst>
                <a:path w="16675" h="13232">
                  <a:moveTo>
                    <a:pt x="8908" y="8804"/>
                  </a:moveTo>
                  <a:lnTo>
                    <a:pt x="8977" y="8861"/>
                  </a:lnTo>
                  <a:lnTo>
                    <a:pt x="9048" y="8917"/>
                  </a:lnTo>
                  <a:lnTo>
                    <a:pt x="9118" y="8973"/>
                  </a:lnTo>
                  <a:lnTo>
                    <a:pt x="9189" y="9029"/>
                  </a:lnTo>
                  <a:lnTo>
                    <a:pt x="9259" y="9084"/>
                  </a:lnTo>
                  <a:lnTo>
                    <a:pt x="9328" y="9140"/>
                  </a:lnTo>
                  <a:lnTo>
                    <a:pt x="9397" y="9195"/>
                  </a:lnTo>
                  <a:lnTo>
                    <a:pt x="9465" y="9252"/>
                  </a:lnTo>
                  <a:lnTo>
                    <a:pt x="9533" y="9309"/>
                  </a:lnTo>
                  <a:lnTo>
                    <a:pt x="9600" y="9367"/>
                  </a:lnTo>
                  <a:lnTo>
                    <a:pt x="9665" y="9427"/>
                  </a:lnTo>
                  <a:lnTo>
                    <a:pt x="9730" y="9487"/>
                  </a:lnTo>
                  <a:lnTo>
                    <a:pt x="9761" y="9518"/>
                  </a:lnTo>
                  <a:lnTo>
                    <a:pt x="9793" y="9550"/>
                  </a:lnTo>
                  <a:lnTo>
                    <a:pt x="9824" y="9582"/>
                  </a:lnTo>
                  <a:lnTo>
                    <a:pt x="9855" y="9614"/>
                  </a:lnTo>
                  <a:lnTo>
                    <a:pt x="9885" y="9648"/>
                  </a:lnTo>
                  <a:lnTo>
                    <a:pt x="9915" y="9681"/>
                  </a:lnTo>
                  <a:lnTo>
                    <a:pt x="9946" y="9714"/>
                  </a:lnTo>
                  <a:lnTo>
                    <a:pt x="9975" y="9750"/>
                  </a:lnTo>
                  <a:lnTo>
                    <a:pt x="9956" y="9761"/>
                  </a:lnTo>
                  <a:lnTo>
                    <a:pt x="9938" y="9775"/>
                  </a:lnTo>
                  <a:lnTo>
                    <a:pt x="9923" y="9789"/>
                  </a:lnTo>
                  <a:lnTo>
                    <a:pt x="9908" y="9805"/>
                  </a:lnTo>
                  <a:lnTo>
                    <a:pt x="9895" y="9822"/>
                  </a:lnTo>
                  <a:lnTo>
                    <a:pt x="9882" y="9839"/>
                  </a:lnTo>
                  <a:lnTo>
                    <a:pt x="9871" y="9858"/>
                  </a:lnTo>
                  <a:lnTo>
                    <a:pt x="9860" y="9878"/>
                  </a:lnTo>
                  <a:lnTo>
                    <a:pt x="9822" y="9959"/>
                  </a:lnTo>
                  <a:lnTo>
                    <a:pt x="9786" y="10041"/>
                  </a:lnTo>
                  <a:lnTo>
                    <a:pt x="9777" y="10059"/>
                  </a:lnTo>
                  <a:lnTo>
                    <a:pt x="9767" y="10078"/>
                  </a:lnTo>
                  <a:lnTo>
                    <a:pt x="9756" y="10095"/>
                  </a:lnTo>
                  <a:lnTo>
                    <a:pt x="9745" y="10112"/>
                  </a:lnTo>
                  <a:lnTo>
                    <a:pt x="9733" y="10127"/>
                  </a:lnTo>
                  <a:lnTo>
                    <a:pt x="9719" y="10141"/>
                  </a:lnTo>
                  <a:lnTo>
                    <a:pt x="9706" y="10154"/>
                  </a:lnTo>
                  <a:lnTo>
                    <a:pt x="9690" y="10165"/>
                  </a:lnTo>
                  <a:lnTo>
                    <a:pt x="9674" y="10174"/>
                  </a:lnTo>
                  <a:lnTo>
                    <a:pt x="9655" y="10182"/>
                  </a:lnTo>
                  <a:lnTo>
                    <a:pt x="9635" y="10188"/>
                  </a:lnTo>
                  <a:lnTo>
                    <a:pt x="9613" y="10191"/>
                  </a:lnTo>
                  <a:lnTo>
                    <a:pt x="9590" y="10192"/>
                  </a:lnTo>
                  <a:lnTo>
                    <a:pt x="9564" y="10191"/>
                  </a:lnTo>
                  <a:lnTo>
                    <a:pt x="9537" y="10188"/>
                  </a:lnTo>
                  <a:lnTo>
                    <a:pt x="9507" y="10181"/>
                  </a:lnTo>
                  <a:lnTo>
                    <a:pt x="9475" y="10182"/>
                  </a:lnTo>
                  <a:lnTo>
                    <a:pt x="9441" y="10182"/>
                  </a:lnTo>
                  <a:lnTo>
                    <a:pt x="9409" y="10181"/>
                  </a:lnTo>
                  <a:lnTo>
                    <a:pt x="9376" y="10179"/>
                  </a:lnTo>
                  <a:lnTo>
                    <a:pt x="9309" y="10176"/>
                  </a:lnTo>
                  <a:lnTo>
                    <a:pt x="9242" y="10173"/>
                  </a:lnTo>
                  <a:lnTo>
                    <a:pt x="9210" y="10172"/>
                  </a:lnTo>
                  <a:lnTo>
                    <a:pt x="9176" y="10173"/>
                  </a:lnTo>
                  <a:lnTo>
                    <a:pt x="9145" y="10174"/>
                  </a:lnTo>
                  <a:lnTo>
                    <a:pt x="9113" y="10176"/>
                  </a:lnTo>
                  <a:lnTo>
                    <a:pt x="9082" y="10180"/>
                  </a:lnTo>
                  <a:lnTo>
                    <a:pt x="9051" y="10187"/>
                  </a:lnTo>
                  <a:lnTo>
                    <a:pt x="9037" y="10191"/>
                  </a:lnTo>
                  <a:lnTo>
                    <a:pt x="9021" y="10195"/>
                  </a:lnTo>
                  <a:lnTo>
                    <a:pt x="9007" y="10200"/>
                  </a:lnTo>
                  <a:lnTo>
                    <a:pt x="8993" y="10205"/>
                  </a:lnTo>
                  <a:lnTo>
                    <a:pt x="8989" y="10218"/>
                  </a:lnTo>
                  <a:lnTo>
                    <a:pt x="8986" y="10230"/>
                  </a:lnTo>
                  <a:lnTo>
                    <a:pt x="8984" y="10243"/>
                  </a:lnTo>
                  <a:lnTo>
                    <a:pt x="8982" y="10255"/>
                  </a:lnTo>
                  <a:lnTo>
                    <a:pt x="8978" y="10280"/>
                  </a:lnTo>
                  <a:lnTo>
                    <a:pt x="8978" y="10304"/>
                  </a:lnTo>
                  <a:lnTo>
                    <a:pt x="8979" y="10329"/>
                  </a:lnTo>
                  <a:lnTo>
                    <a:pt x="8982" y="10354"/>
                  </a:lnTo>
                  <a:lnTo>
                    <a:pt x="8985" y="10378"/>
                  </a:lnTo>
                  <a:lnTo>
                    <a:pt x="8990" y="10403"/>
                  </a:lnTo>
                  <a:lnTo>
                    <a:pt x="9000" y="10452"/>
                  </a:lnTo>
                  <a:lnTo>
                    <a:pt x="9011" y="10502"/>
                  </a:lnTo>
                  <a:lnTo>
                    <a:pt x="9017" y="10526"/>
                  </a:lnTo>
                  <a:lnTo>
                    <a:pt x="9021" y="10551"/>
                  </a:lnTo>
                  <a:lnTo>
                    <a:pt x="9025" y="10576"/>
                  </a:lnTo>
                  <a:lnTo>
                    <a:pt x="9028" y="10601"/>
                  </a:lnTo>
                  <a:lnTo>
                    <a:pt x="9032" y="10637"/>
                  </a:lnTo>
                  <a:lnTo>
                    <a:pt x="9035" y="10673"/>
                  </a:lnTo>
                  <a:lnTo>
                    <a:pt x="9037" y="10710"/>
                  </a:lnTo>
                  <a:lnTo>
                    <a:pt x="9038" y="10747"/>
                  </a:lnTo>
                  <a:lnTo>
                    <a:pt x="9040" y="10821"/>
                  </a:lnTo>
                  <a:lnTo>
                    <a:pt x="9041" y="10895"/>
                  </a:lnTo>
                  <a:lnTo>
                    <a:pt x="9042" y="10969"/>
                  </a:lnTo>
                  <a:lnTo>
                    <a:pt x="9044" y="11044"/>
                  </a:lnTo>
                  <a:lnTo>
                    <a:pt x="9047" y="11118"/>
                  </a:lnTo>
                  <a:lnTo>
                    <a:pt x="9051" y="11191"/>
                  </a:lnTo>
                  <a:lnTo>
                    <a:pt x="9056" y="11228"/>
                  </a:lnTo>
                  <a:lnTo>
                    <a:pt x="9060" y="11263"/>
                  </a:lnTo>
                  <a:lnTo>
                    <a:pt x="9065" y="11299"/>
                  </a:lnTo>
                  <a:lnTo>
                    <a:pt x="9070" y="11334"/>
                  </a:lnTo>
                  <a:lnTo>
                    <a:pt x="9077" y="11370"/>
                  </a:lnTo>
                  <a:lnTo>
                    <a:pt x="9086" y="11404"/>
                  </a:lnTo>
                  <a:lnTo>
                    <a:pt x="9095" y="11438"/>
                  </a:lnTo>
                  <a:lnTo>
                    <a:pt x="9106" y="11472"/>
                  </a:lnTo>
                  <a:lnTo>
                    <a:pt x="9118" y="11505"/>
                  </a:lnTo>
                  <a:lnTo>
                    <a:pt x="9132" y="11538"/>
                  </a:lnTo>
                  <a:lnTo>
                    <a:pt x="9146" y="11571"/>
                  </a:lnTo>
                  <a:lnTo>
                    <a:pt x="9164" y="11602"/>
                  </a:lnTo>
                  <a:lnTo>
                    <a:pt x="9182" y="11633"/>
                  </a:lnTo>
                  <a:lnTo>
                    <a:pt x="9203" y="11663"/>
                  </a:lnTo>
                  <a:lnTo>
                    <a:pt x="9224" y="11694"/>
                  </a:lnTo>
                  <a:lnTo>
                    <a:pt x="9248" y="11722"/>
                  </a:lnTo>
                  <a:lnTo>
                    <a:pt x="9312" y="11729"/>
                  </a:lnTo>
                  <a:lnTo>
                    <a:pt x="9366" y="11698"/>
                  </a:lnTo>
                  <a:lnTo>
                    <a:pt x="9419" y="11666"/>
                  </a:lnTo>
                  <a:lnTo>
                    <a:pt x="9473" y="11633"/>
                  </a:lnTo>
                  <a:lnTo>
                    <a:pt x="9528" y="11600"/>
                  </a:lnTo>
                  <a:lnTo>
                    <a:pt x="9581" y="11566"/>
                  </a:lnTo>
                  <a:lnTo>
                    <a:pt x="9635" y="11533"/>
                  </a:lnTo>
                  <a:lnTo>
                    <a:pt x="9688" y="11500"/>
                  </a:lnTo>
                  <a:lnTo>
                    <a:pt x="9742" y="11469"/>
                  </a:lnTo>
                  <a:lnTo>
                    <a:pt x="9798" y="11437"/>
                  </a:lnTo>
                  <a:lnTo>
                    <a:pt x="9852" y="11407"/>
                  </a:lnTo>
                  <a:lnTo>
                    <a:pt x="9907" y="11379"/>
                  </a:lnTo>
                  <a:lnTo>
                    <a:pt x="9963" y="11353"/>
                  </a:lnTo>
                  <a:lnTo>
                    <a:pt x="9990" y="11340"/>
                  </a:lnTo>
                  <a:lnTo>
                    <a:pt x="10020" y="11329"/>
                  </a:lnTo>
                  <a:lnTo>
                    <a:pt x="10048" y="11317"/>
                  </a:lnTo>
                  <a:lnTo>
                    <a:pt x="10076" y="11307"/>
                  </a:lnTo>
                  <a:lnTo>
                    <a:pt x="10105" y="11298"/>
                  </a:lnTo>
                  <a:lnTo>
                    <a:pt x="10134" y="11288"/>
                  </a:lnTo>
                  <a:lnTo>
                    <a:pt x="10163" y="11280"/>
                  </a:lnTo>
                  <a:lnTo>
                    <a:pt x="10193" y="11273"/>
                  </a:lnTo>
                  <a:lnTo>
                    <a:pt x="10212" y="11284"/>
                  </a:lnTo>
                  <a:lnTo>
                    <a:pt x="10232" y="11297"/>
                  </a:lnTo>
                  <a:lnTo>
                    <a:pt x="10251" y="11309"/>
                  </a:lnTo>
                  <a:lnTo>
                    <a:pt x="10271" y="11323"/>
                  </a:lnTo>
                  <a:lnTo>
                    <a:pt x="10309" y="11352"/>
                  </a:lnTo>
                  <a:lnTo>
                    <a:pt x="10349" y="11383"/>
                  </a:lnTo>
                  <a:lnTo>
                    <a:pt x="10387" y="11413"/>
                  </a:lnTo>
                  <a:lnTo>
                    <a:pt x="10428" y="11441"/>
                  </a:lnTo>
                  <a:lnTo>
                    <a:pt x="10449" y="11455"/>
                  </a:lnTo>
                  <a:lnTo>
                    <a:pt x="10469" y="11469"/>
                  </a:lnTo>
                  <a:lnTo>
                    <a:pt x="10491" y="11480"/>
                  </a:lnTo>
                  <a:lnTo>
                    <a:pt x="10512" y="11490"/>
                  </a:lnTo>
                  <a:lnTo>
                    <a:pt x="10541" y="11480"/>
                  </a:lnTo>
                  <a:lnTo>
                    <a:pt x="10569" y="11466"/>
                  </a:lnTo>
                  <a:lnTo>
                    <a:pt x="10597" y="11452"/>
                  </a:lnTo>
                  <a:lnTo>
                    <a:pt x="10624" y="11435"/>
                  </a:lnTo>
                  <a:lnTo>
                    <a:pt x="10651" y="11418"/>
                  </a:lnTo>
                  <a:lnTo>
                    <a:pt x="10677" y="11400"/>
                  </a:lnTo>
                  <a:lnTo>
                    <a:pt x="10703" y="11381"/>
                  </a:lnTo>
                  <a:lnTo>
                    <a:pt x="10729" y="11361"/>
                  </a:lnTo>
                  <a:lnTo>
                    <a:pt x="10781" y="11322"/>
                  </a:lnTo>
                  <a:lnTo>
                    <a:pt x="10834" y="11283"/>
                  </a:lnTo>
                  <a:lnTo>
                    <a:pt x="10860" y="11265"/>
                  </a:lnTo>
                  <a:lnTo>
                    <a:pt x="10886" y="11248"/>
                  </a:lnTo>
                  <a:lnTo>
                    <a:pt x="10913" y="11231"/>
                  </a:lnTo>
                  <a:lnTo>
                    <a:pt x="10941" y="11216"/>
                  </a:lnTo>
                  <a:lnTo>
                    <a:pt x="10948" y="11233"/>
                  </a:lnTo>
                  <a:lnTo>
                    <a:pt x="10958" y="11250"/>
                  </a:lnTo>
                  <a:lnTo>
                    <a:pt x="10970" y="11264"/>
                  </a:lnTo>
                  <a:lnTo>
                    <a:pt x="10984" y="11278"/>
                  </a:lnTo>
                  <a:lnTo>
                    <a:pt x="10999" y="11291"/>
                  </a:lnTo>
                  <a:lnTo>
                    <a:pt x="11016" y="11304"/>
                  </a:lnTo>
                  <a:lnTo>
                    <a:pt x="11035" y="11315"/>
                  </a:lnTo>
                  <a:lnTo>
                    <a:pt x="11053" y="11327"/>
                  </a:lnTo>
                  <a:lnTo>
                    <a:pt x="11094" y="11349"/>
                  </a:lnTo>
                  <a:lnTo>
                    <a:pt x="11136" y="11368"/>
                  </a:lnTo>
                  <a:lnTo>
                    <a:pt x="11177" y="11388"/>
                  </a:lnTo>
                  <a:lnTo>
                    <a:pt x="11215" y="11409"/>
                  </a:lnTo>
                  <a:lnTo>
                    <a:pt x="11233" y="11420"/>
                  </a:lnTo>
                  <a:lnTo>
                    <a:pt x="11249" y="11430"/>
                  </a:lnTo>
                  <a:lnTo>
                    <a:pt x="11263" y="11441"/>
                  </a:lnTo>
                  <a:lnTo>
                    <a:pt x="11276" y="11454"/>
                  </a:lnTo>
                  <a:lnTo>
                    <a:pt x="11287" y="11465"/>
                  </a:lnTo>
                  <a:lnTo>
                    <a:pt x="11295" y="11479"/>
                  </a:lnTo>
                  <a:lnTo>
                    <a:pt x="11300" y="11492"/>
                  </a:lnTo>
                  <a:lnTo>
                    <a:pt x="11304" y="11507"/>
                  </a:lnTo>
                  <a:lnTo>
                    <a:pt x="11304" y="11523"/>
                  </a:lnTo>
                  <a:lnTo>
                    <a:pt x="11299" y="11539"/>
                  </a:lnTo>
                  <a:lnTo>
                    <a:pt x="11293" y="11557"/>
                  </a:lnTo>
                  <a:lnTo>
                    <a:pt x="11282" y="11576"/>
                  </a:lnTo>
                  <a:lnTo>
                    <a:pt x="11267" y="11596"/>
                  </a:lnTo>
                  <a:lnTo>
                    <a:pt x="11248" y="11617"/>
                  </a:lnTo>
                  <a:lnTo>
                    <a:pt x="11224" y="11639"/>
                  </a:lnTo>
                  <a:lnTo>
                    <a:pt x="11196" y="11663"/>
                  </a:lnTo>
                  <a:lnTo>
                    <a:pt x="11209" y="11669"/>
                  </a:lnTo>
                  <a:lnTo>
                    <a:pt x="11220" y="11672"/>
                  </a:lnTo>
                  <a:lnTo>
                    <a:pt x="11232" y="11674"/>
                  </a:lnTo>
                  <a:lnTo>
                    <a:pt x="11244" y="11675"/>
                  </a:lnTo>
                  <a:lnTo>
                    <a:pt x="11257" y="11675"/>
                  </a:lnTo>
                  <a:lnTo>
                    <a:pt x="11268" y="11674"/>
                  </a:lnTo>
                  <a:lnTo>
                    <a:pt x="11281" y="11672"/>
                  </a:lnTo>
                  <a:lnTo>
                    <a:pt x="11293" y="11670"/>
                  </a:lnTo>
                  <a:lnTo>
                    <a:pt x="11342" y="11655"/>
                  </a:lnTo>
                  <a:lnTo>
                    <a:pt x="11391" y="11638"/>
                  </a:lnTo>
                  <a:lnTo>
                    <a:pt x="11415" y="11632"/>
                  </a:lnTo>
                  <a:lnTo>
                    <a:pt x="11439" y="11627"/>
                  </a:lnTo>
                  <a:lnTo>
                    <a:pt x="11451" y="11626"/>
                  </a:lnTo>
                  <a:lnTo>
                    <a:pt x="11463" y="11626"/>
                  </a:lnTo>
                  <a:lnTo>
                    <a:pt x="11473" y="11627"/>
                  </a:lnTo>
                  <a:lnTo>
                    <a:pt x="11485" y="11628"/>
                  </a:lnTo>
                  <a:lnTo>
                    <a:pt x="11496" y="11631"/>
                  </a:lnTo>
                  <a:lnTo>
                    <a:pt x="11507" y="11636"/>
                  </a:lnTo>
                  <a:lnTo>
                    <a:pt x="11518" y="11642"/>
                  </a:lnTo>
                  <a:lnTo>
                    <a:pt x="11529" y="11650"/>
                  </a:lnTo>
                  <a:lnTo>
                    <a:pt x="11538" y="11658"/>
                  </a:lnTo>
                  <a:lnTo>
                    <a:pt x="11548" y="11670"/>
                  </a:lnTo>
                  <a:lnTo>
                    <a:pt x="11558" y="11682"/>
                  </a:lnTo>
                  <a:lnTo>
                    <a:pt x="11567" y="11698"/>
                  </a:lnTo>
                  <a:lnTo>
                    <a:pt x="11614" y="11716"/>
                  </a:lnTo>
                  <a:lnTo>
                    <a:pt x="11661" y="11733"/>
                  </a:lnTo>
                  <a:lnTo>
                    <a:pt x="11710" y="11750"/>
                  </a:lnTo>
                  <a:lnTo>
                    <a:pt x="11759" y="11767"/>
                  </a:lnTo>
                  <a:lnTo>
                    <a:pt x="11858" y="11798"/>
                  </a:lnTo>
                  <a:lnTo>
                    <a:pt x="11955" y="11830"/>
                  </a:lnTo>
                  <a:lnTo>
                    <a:pt x="12002" y="11847"/>
                  </a:lnTo>
                  <a:lnTo>
                    <a:pt x="12047" y="11865"/>
                  </a:lnTo>
                  <a:lnTo>
                    <a:pt x="12090" y="11882"/>
                  </a:lnTo>
                  <a:lnTo>
                    <a:pt x="12131" y="11901"/>
                  </a:lnTo>
                  <a:lnTo>
                    <a:pt x="12151" y="11910"/>
                  </a:lnTo>
                  <a:lnTo>
                    <a:pt x="12170" y="11921"/>
                  </a:lnTo>
                  <a:lnTo>
                    <a:pt x="12188" y="11931"/>
                  </a:lnTo>
                  <a:lnTo>
                    <a:pt x="12205" y="11942"/>
                  </a:lnTo>
                  <a:lnTo>
                    <a:pt x="12222" y="11952"/>
                  </a:lnTo>
                  <a:lnTo>
                    <a:pt x="12237" y="11964"/>
                  </a:lnTo>
                  <a:lnTo>
                    <a:pt x="12252" y="11975"/>
                  </a:lnTo>
                  <a:lnTo>
                    <a:pt x="12267" y="11988"/>
                  </a:lnTo>
                  <a:lnTo>
                    <a:pt x="12277" y="11985"/>
                  </a:lnTo>
                  <a:lnTo>
                    <a:pt x="12286" y="11984"/>
                  </a:lnTo>
                  <a:lnTo>
                    <a:pt x="12296" y="11985"/>
                  </a:lnTo>
                  <a:lnTo>
                    <a:pt x="12305" y="11988"/>
                  </a:lnTo>
                  <a:lnTo>
                    <a:pt x="12312" y="11990"/>
                  </a:lnTo>
                  <a:lnTo>
                    <a:pt x="12321" y="11994"/>
                  </a:lnTo>
                  <a:lnTo>
                    <a:pt x="12328" y="11998"/>
                  </a:lnTo>
                  <a:lnTo>
                    <a:pt x="12335" y="12003"/>
                  </a:lnTo>
                  <a:lnTo>
                    <a:pt x="12360" y="12028"/>
                  </a:lnTo>
                  <a:lnTo>
                    <a:pt x="12385" y="12050"/>
                  </a:lnTo>
                  <a:lnTo>
                    <a:pt x="12388" y="12067"/>
                  </a:lnTo>
                  <a:lnTo>
                    <a:pt x="12390" y="12083"/>
                  </a:lnTo>
                  <a:lnTo>
                    <a:pt x="12391" y="12100"/>
                  </a:lnTo>
                  <a:lnTo>
                    <a:pt x="12391" y="12117"/>
                  </a:lnTo>
                  <a:lnTo>
                    <a:pt x="12390" y="12133"/>
                  </a:lnTo>
                  <a:lnTo>
                    <a:pt x="12386" y="12151"/>
                  </a:lnTo>
                  <a:lnTo>
                    <a:pt x="12383" y="12169"/>
                  </a:lnTo>
                  <a:lnTo>
                    <a:pt x="12378" y="12186"/>
                  </a:lnTo>
                  <a:lnTo>
                    <a:pt x="12373" y="12203"/>
                  </a:lnTo>
                  <a:lnTo>
                    <a:pt x="12366" y="12221"/>
                  </a:lnTo>
                  <a:lnTo>
                    <a:pt x="12357" y="12238"/>
                  </a:lnTo>
                  <a:lnTo>
                    <a:pt x="12348" y="12254"/>
                  </a:lnTo>
                  <a:lnTo>
                    <a:pt x="12337" y="12271"/>
                  </a:lnTo>
                  <a:lnTo>
                    <a:pt x="12325" y="12288"/>
                  </a:lnTo>
                  <a:lnTo>
                    <a:pt x="12312" y="12304"/>
                  </a:lnTo>
                  <a:lnTo>
                    <a:pt x="12298" y="12320"/>
                  </a:lnTo>
                  <a:lnTo>
                    <a:pt x="12278" y="12317"/>
                  </a:lnTo>
                  <a:lnTo>
                    <a:pt x="12259" y="12316"/>
                  </a:lnTo>
                  <a:lnTo>
                    <a:pt x="12239" y="12316"/>
                  </a:lnTo>
                  <a:lnTo>
                    <a:pt x="12221" y="12318"/>
                  </a:lnTo>
                  <a:lnTo>
                    <a:pt x="12202" y="12320"/>
                  </a:lnTo>
                  <a:lnTo>
                    <a:pt x="12183" y="12324"/>
                  </a:lnTo>
                  <a:lnTo>
                    <a:pt x="12164" y="12328"/>
                  </a:lnTo>
                  <a:lnTo>
                    <a:pt x="12146" y="12334"/>
                  </a:lnTo>
                  <a:lnTo>
                    <a:pt x="12109" y="12346"/>
                  </a:lnTo>
                  <a:lnTo>
                    <a:pt x="12073" y="12360"/>
                  </a:lnTo>
                  <a:lnTo>
                    <a:pt x="12036" y="12375"/>
                  </a:lnTo>
                  <a:lnTo>
                    <a:pt x="11999" y="12391"/>
                  </a:lnTo>
                  <a:lnTo>
                    <a:pt x="11961" y="12404"/>
                  </a:lnTo>
                  <a:lnTo>
                    <a:pt x="11924" y="12418"/>
                  </a:lnTo>
                  <a:lnTo>
                    <a:pt x="11905" y="12423"/>
                  </a:lnTo>
                  <a:lnTo>
                    <a:pt x="11885" y="12428"/>
                  </a:lnTo>
                  <a:lnTo>
                    <a:pt x="11866" y="12433"/>
                  </a:lnTo>
                  <a:lnTo>
                    <a:pt x="11847" y="12436"/>
                  </a:lnTo>
                  <a:lnTo>
                    <a:pt x="11827" y="12437"/>
                  </a:lnTo>
                  <a:lnTo>
                    <a:pt x="11807" y="12438"/>
                  </a:lnTo>
                  <a:lnTo>
                    <a:pt x="11786" y="12438"/>
                  </a:lnTo>
                  <a:lnTo>
                    <a:pt x="11765" y="12436"/>
                  </a:lnTo>
                  <a:lnTo>
                    <a:pt x="11744" y="12433"/>
                  </a:lnTo>
                  <a:lnTo>
                    <a:pt x="11724" y="12427"/>
                  </a:lnTo>
                  <a:lnTo>
                    <a:pt x="11702" y="12420"/>
                  </a:lnTo>
                  <a:lnTo>
                    <a:pt x="11680" y="12412"/>
                  </a:lnTo>
                  <a:lnTo>
                    <a:pt x="11628" y="12403"/>
                  </a:lnTo>
                  <a:lnTo>
                    <a:pt x="11575" y="12396"/>
                  </a:lnTo>
                  <a:lnTo>
                    <a:pt x="11521" y="12391"/>
                  </a:lnTo>
                  <a:lnTo>
                    <a:pt x="11468" y="12387"/>
                  </a:lnTo>
                  <a:lnTo>
                    <a:pt x="11415" y="12385"/>
                  </a:lnTo>
                  <a:lnTo>
                    <a:pt x="11362" y="12383"/>
                  </a:lnTo>
                  <a:lnTo>
                    <a:pt x="11309" y="12382"/>
                  </a:lnTo>
                  <a:lnTo>
                    <a:pt x="11256" y="12382"/>
                  </a:lnTo>
                  <a:lnTo>
                    <a:pt x="11202" y="12382"/>
                  </a:lnTo>
                  <a:lnTo>
                    <a:pt x="11150" y="12383"/>
                  </a:lnTo>
                  <a:lnTo>
                    <a:pt x="11097" y="12384"/>
                  </a:lnTo>
                  <a:lnTo>
                    <a:pt x="11045" y="12384"/>
                  </a:lnTo>
                  <a:lnTo>
                    <a:pt x="10994" y="12385"/>
                  </a:lnTo>
                  <a:lnTo>
                    <a:pt x="10942" y="12385"/>
                  </a:lnTo>
                  <a:lnTo>
                    <a:pt x="10892" y="12384"/>
                  </a:lnTo>
                  <a:lnTo>
                    <a:pt x="10842" y="12383"/>
                  </a:lnTo>
                  <a:lnTo>
                    <a:pt x="10793" y="12407"/>
                  </a:lnTo>
                  <a:lnTo>
                    <a:pt x="10745" y="12432"/>
                  </a:lnTo>
                  <a:lnTo>
                    <a:pt x="10697" y="12458"/>
                  </a:lnTo>
                  <a:lnTo>
                    <a:pt x="10649" y="12485"/>
                  </a:lnTo>
                  <a:lnTo>
                    <a:pt x="10602" y="12512"/>
                  </a:lnTo>
                  <a:lnTo>
                    <a:pt x="10554" y="12541"/>
                  </a:lnTo>
                  <a:lnTo>
                    <a:pt x="10507" y="12570"/>
                  </a:lnTo>
                  <a:lnTo>
                    <a:pt x="10459" y="12600"/>
                  </a:lnTo>
                  <a:lnTo>
                    <a:pt x="10365" y="12661"/>
                  </a:lnTo>
                  <a:lnTo>
                    <a:pt x="10270" y="12720"/>
                  </a:lnTo>
                  <a:lnTo>
                    <a:pt x="10222" y="12750"/>
                  </a:lnTo>
                  <a:lnTo>
                    <a:pt x="10174" y="12780"/>
                  </a:lnTo>
                  <a:lnTo>
                    <a:pt x="10126" y="12808"/>
                  </a:lnTo>
                  <a:lnTo>
                    <a:pt x="10078" y="12836"/>
                  </a:lnTo>
                  <a:lnTo>
                    <a:pt x="10029" y="12862"/>
                  </a:lnTo>
                  <a:lnTo>
                    <a:pt x="9980" y="12888"/>
                  </a:lnTo>
                  <a:lnTo>
                    <a:pt x="9930" y="12912"/>
                  </a:lnTo>
                  <a:lnTo>
                    <a:pt x="9880" y="12935"/>
                  </a:lnTo>
                  <a:lnTo>
                    <a:pt x="9830" y="12957"/>
                  </a:lnTo>
                  <a:lnTo>
                    <a:pt x="9779" y="12977"/>
                  </a:lnTo>
                  <a:lnTo>
                    <a:pt x="9727" y="12994"/>
                  </a:lnTo>
                  <a:lnTo>
                    <a:pt x="9675" y="13010"/>
                  </a:lnTo>
                  <a:lnTo>
                    <a:pt x="9623" y="13024"/>
                  </a:lnTo>
                  <a:lnTo>
                    <a:pt x="9568" y="13035"/>
                  </a:lnTo>
                  <a:lnTo>
                    <a:pt x="9514" y="13044"/>
                  </a:lnTo>
                  <a:lnTo>
                    <a:pt x="9459" y="13051"/>
                  </a:lnTo>
                  <a:lnTo>
                    <a:pt x="9404" y="13054"/>
                  </a:lnTo>
                  <a:lnTo>
                    <a:pt x="9346" y="13054"/>
                  </a:lnTo>
                  <a:lnTo>
                    <a:pt x="9289" y="13052"/>
                  </a:lnTo>
                  <a:lnTo>
                    <a:pt x="9231" y="13045"/>
                  </a:lnTo>
                  <a:lnTo>
                    <a:pt x="9210" y="13077"/>
                  </a:lnTo>
                  <a:lnTo>
                    <a:pt x="9188" y="13104"/>
                  </a:lnTo>
                  <a:lnTo>
                    <a:pt x="9166" y="13129"/>
                  </a:lnTo>
                  <a:lnTo>
                    <a:pt x="9142" y="13150"/>
                  </a:lnTo>
                  <a:lnTo>
                    <a:pt x="9118" y="13168"/>
                  </a:lnTo>
                  <a:lnTo>
                    <a:pt x="9093" y="13184"/>
                  </a:lnTo>
                  <a:lnTo>
                    <a:pt x="9068" y="13198"/>
                  </a:lnTo>
                  <a:lnTo>
                    <a:pt x="9042" y="13208"/>
                  </a:lnTo>
                  <a:lnTo>
                    <a:pt x="9015" y="13217"/>
                  </a:lnTo>
                  <a:lnTo>
                    <a:pt x="8988" y="13224"/>
                  </a:lnTo>
                  <a:lnTo>
                    <a:pt x="8960" y="13228"/>
                  </a:lnTo>
                  <a:lnTo>
                    <a:pt x="8932" y="13231"/>
                  </a:lnTo>
                  <a:lnTo>
                    <a:pt x="8902" y="13232"/>
                  </a:lnTo>
                  <a:lnTo>
                    <a:pt x="8873" y="13231"/>
                  </a:lnTo>
                  <a:lnTo>
                    <a:pt x="8844" y="13230"/>
                  </a:lnTo>
                  <a:lnTo>
                    <a:pt x="8815" y="13226"/>
                  </a:lnTo>
                  <a:lnTo>
                    <a:pt x="8785" y="13222"/>
                  </a:lnTo>
                  <a:lnTo>
                    <a:pt x="8754" y="13216"/>
                  </a:lnTo>
                  <a:lnTo>
                    <a:pt x="8725" y="13210"/>
                  </a:lnTo>
                  <a:lnTo>
                    <a:pt x="8695" y="13203"/>
                  </a:lnTo>
                  <a:lnTo>
                    <a:pt x="8635" y="13188"/>
                  </a:lnTo>
                  <a:lnTo>
                    <a:pt x="8575" y="13172"/>
                  </a:lnTo>
                  <a:lnTo>
                    <a:pt x="8516" y="13155"/>
                  </a:lnTo>
                  <a:lnTo>
                    <a:pt x="8458" y="13139"/>
                  </a:lnTo>
                  <a:lnTo>
                    <a:pt x="8430" y="13132"/>
                  </a:lnTo>
                  <a:lnTo>
                    <a:pt x="8402" y="13126"/>
                  </a:lnTo>
                  <a:lnTo>
                    <a:pt x="8375" y="13119"/>
                  </a:lnTo>
                  <a:lnTo>
                    <a:pt x="8348" y="13115"/>
                  </a:lnTo>
                  <a:lnTo>
                    <a:pt x="8279" y="13021"/>
                  </a:lnTo>
                  <a:lnTo>
                    <a:pt x="8210" y="12929"/>
                  </a:lnTo>
                  <a:lnTo>
                    <a:pt x="8142" y="12836"/>
                  </a:lnTo>
                  <a:lnTo>
                    <a:pt x="8074" y="12744"/>
                  </a:lnTo>
                  <a:lnTo>
                    <a:pt x="8006" y="12654"/>
                  </a:lnTo>
                  <a:lnTo>
                    <a:pt x="7939" y="12562"/>
                  </a:lnTo>
                  <a:lnTo>
                    <a:pt x="7873" y="12471"/>
                  </a:lnTo>
                  <a:lnTo>
                    <a:pt x="7807" y="12379"/>
                  </a:lnTo>
                  <a:lnTo>
                    <a:pt x="7742" y="12287"/>
                  </a:lnTo>
                  <a:lnTo>
                    <a:pt x="7678" y="12195"/>
                  </a:lnTo>
                  <a:lnTo>
                    <a:pt x="7614" y="12101"/>
                  </a:lnTo>
                  <a:lnTo>
                    <a:pt x="7552" y="12006"/>
                  </a:lnTo>
                  <a:lnTo>
                    <a:pt x="7490" y="11910"/>
                  </a:lnTo>
                  <a:lnTo>
                    <a:pt x="7430" y="11814"/>
                  </a:lnTo>
                  <a:lnTo>
                    <a:pt x="7370" y="11714"/>
                  </a:lnTo>
                  <a:lnTo>
                    <a:pt x="7312" y="11614"/>
                  </a:lnTo>
                  <a:lnTo>
                    <a:pt x="7297" y="11631"/>
                  </a:lnTo>
                  <a:lnTo>
                    <a:pt x="7280" y="11649"/>
                  </a:lnTo>
                  <a:lnTo>
                    <a:pt x="7262" y="11667"/>
                  </a:lnTo>
                  <a:lnTo>
                    <a:pt x="7245" y="11686"/>
                  </a:lnTo>
                  <a:lnTo>
                    <a:pt x="7237" y="11696"/>
                  </a:lnTo>
                  <a:lnTo>
                    <a:pt x="7230" y="11707"/>
                  </a:lnTo>
                  <a:lnTo>
                    <a:pt x="7222" y="11718"/>
                  </a:lnTo>
                  <a:lnTo>
                    <a:pt x="7217" y="11730"/>
                  </a:lnTo>
                  <a:lnTo>
                    <a:pt x="7212" y="11742"/>
                  </a:lnTo>
                  <a:lnTo>
                    <a:pt x="7209" y="11755"/>
                  </a:lnTo>
                  <a:lnTo>
                    <a:pt x="7207" y="11769"/>
                  </a:lnTo>
                  <a:lnTo>
                    <a:pt x="7207" y="11783"/>
                  </a:lnTo>
                  <a:lnTo>
                    <a:pt x="7174" y="11822"/>
                  </a:lnTo>
                  <a:lnTo>
                    <a:pt x="7141" y="11858"/>
                  </a:lnTo>
                  <a:lnTo>
                    <a:pt x="7107" y="11894"/>
                  </a:lnTo>
                  <a:lnTo>
                    <a:pt x="7072" y="11927"/>
                  </a:lnTo>
                  <a:lnTo>
                    <a:pt x="7037" y="11958"/>
                  </a:lnTo>
                  <a:lnTo>
                    <a:pt x="7000" y="11989"/>
                  </a:lnTo>
                  <a:lnTo>
                    <a:pt x="6964" y="12018"/>
                  </a:lnTo>
                  <a:lnTo>
                    <a:pt x="6926" y="12045"/>
                  </a:lnTo>
                  <a:lnTo>
                    <a:pt x="6889" y="12071"/>
                  </a:lnTo>
                  <a:lnTo>
                    <a:pt x="6850" y="12096"/>
                  </a:lnTo>
                  <a:lnTo>
                    <a:pt x="6812" y="12120"/>
                  </a:lnTo>
                  <a:lnTo>
                    <a:pt x="6772" y="12142"/>
                  </a:lnTo>
                  <a:lnTo>
                    <a:pt x="6733" y="12164"/>
                  </a:lnTo>
                  <a:lnTo>
                    <a:pt x="6692" y="12185"/>
                  </a:lnTo>
                  <a:lnTo>
                    <a:pt x="6652" y="12204"/>
                  </a:lnTo>
                  <a:lnTo>
                    <a:pt x="6611" y="12223"/>
                  </a:lnTo>
                  <a:lnTo>
                    <a:pt x="6570" y="12241"/>
                  </a:lnTo>
                  <a:lnTo>
                    <a:pt x="6528" y="12259"/>
                  </a:lnTo>
                  <a:lnTo>
                    <a:pt x="6487" y="12276"/>
                  </a:lnTo>
                  <a:lnTo>
                    <a:pt x="6445" y="12293"/>
                  </a:lnTo>
                  <a:lnTo>
                    <a:pt x="6362" y="12324"/>
                  </a:lnTo>
                  <a:lnTo>
                    <a:pt x="6277" y="12355"/>
                  </a:lnTo>
                  <a:lnTo>
                    <a:pt x="6193" y="12386"/>
                  </a:lnTo>
                  <a:lnTo>
                    <a:pt x="6108" y="12416"/>
                  </a:lnTo>
                  <a:lnTo>
                    <a:pt x="6025" y="12447"/>
                  </a:lnTo>
                  <a:lnTo>
                    <a:pt x="5942" y="12479"/>
                  </a:lnTo>
                  <a:lnTo>
                    <a:pt x="5791" y="12466"/>
                  </a:lnTo>
                  <a:lnTo>
                    <a:pt x="5746" y="12501"/>
                  </a:lnTo>
                  <a:lnTo>
                    <a:pt x="5700" y="12540"/>
                  </a:lnTo>
                  <a:lnTo>
                    <a:pt x="5653" y="12580"/>
                  </a:lnTo>
                  <a:lnTo>
                    <a:pt x="5605" y="12620"/>
                  </a:lnTo>
                  <a:lnTo>
                    <a:pt x="5555" y="12661"/>
                  </a:lnTo>
                  <a:lnTo>
                    <a:pt x="5505" y="12699"/>
                  </a:lnTo>
                  <a:lnTo>
                    <a:pt x="5479" y="12719"/>
                  </a:lnTo>
                  <a:lnTo>
                    <a:pt x="5453" y="12737"/>
                  </a:lnTo>
                  <a:lnTo>
                    <a:pt x="5427" y="12755"/>
                  </a:lnTo>
                  <a:lnTo>
                    <a:pt x="5400" y="12771"/>
                  </a:lnTo>
                  <a:lnTo>
                    <a:pt x="5372" y="12787"/>
                  </a:lnTo>
                  <a:lnTo>
                    <a:pt x="5345" y="12803"/>
                  </a:lnTo>
                  <a:lnTo>
                    <a:pt x="5318" y="12816"/>
                  </a:lnTo>
                  <a:lnTo>
                    <a:pt x="5290" y="12828"/>
                  </a:lnTo>
                  <a:lnTo>
                    <a:pt x="5262" y="12839"/>
                  </a:lnTo>
                  <a:lnTo>
                    <a:pt x="5234" y="12848"/>
                  </a:lnTo>
                  <a:lnTo>
                    <a:pt x="5205" y="12856"/>
                  </a:lnTo>
                  <a:lnTo>
                    <a:pt x="5176" y="12862"/>
                  </a:lnTo>
                  <a:lnTo>
                    <a:pt x="5146" y="12866"/>
                  </a:lnTo>
                  <a:lnTo>
                    <a:pt x="5117" y="12868"/>
                  </a:lnTo>
                  <a:lnTo>
                    <a:pt x="5087" y="12868"/>
                  </a:lnTo>
                  <a:lnTo>
                    <a:pt x="5057" y="12867"/>
                  </a:lnTo>
                  <a:lnTo>
                    <a:pt x="5026" y="12862"/>
                  </a:lnTo>
                  <a:lnTo>
                    <a:pt x="4995" y="12856"/>
                  </a:lnTo>
                  <a:lnTo>
                    <a:pt x="4964" y="12846"/>
                  </a:lnTo>
                  <a:lnTo>
                    <a:pt x="4933" y="12835"/>
                  </a:lnTo>
                  <a:lnTo>
                    <a:pt x="4925" y="12829"/>
                  </a:lnTo>
                  <a:lnTo>
                    <a:pt x="4917" y="12822"/>
                  </a:lnTo>
                  <a:lnTo>
                    <a:pt x="4910" y="12817"/>
                  </a:lnTo>
                  <a:lnTo>
                    <a:pt x="4901" y="12813"/>
                  </a:lnTo>
                  <a:lnTo>
                    <a:pt x="4884" y="12804"/>
                  </a:lnTo>
                  <a:lnTo>
                    <a:pt x="4866" y="12797"/>
                  </a:lnTo>
                  <a:lnTo>
                    <a:pt x="4848" y="12792"/>
                  </a:lnTo>
                  <a:lnTo>
                    <a:pt x="4831" y="12788"/>
                  </a:lnTo>
                  <a:lnTo>
                    <a:pt x="4814" y="12786"/>
                  </a:lnTo>
                  <a:lnTo>
                    <a:pt x="4798" y="12785"/>
                  </a:lnTo>
                  <a:lnTo>
                    <a:pt x="4754" y="12728"/>
                  </a:lnTo>
                  <a:lnTo>
                    <a:pt x="4713" y="12669"/>
                  </a:lnTo>
                  <a:lnTo>
                    <a:pt x="4674" y="12611"/>
                  </a:lnTo>
                  <a:lnTo>
                    <a:pt x="4639" y="12550"/>
                  </a:lnTo>
                  <a:lnTo>
                    <a:pt x="4605" y="12490"/>
                  </a:lnTo>
                  <a:lnTo>
                    <a:pt x="4575" y="12428"/>
                  </a:lnTo>
                  <a:lnTo>
                    <a:pt x="4547" y="12366"/>
                  </a:lnTo>
                  <a:lnTo>
                    <a:pt x="4521" y="12303"/>
                  </a:lnTo>
                  <a:lnTo>
                    <a:pt x="4497" y="12239"/>
                  </a:lnTo>
                  <a:lnTo>
                    <a:pt x="4474" y="12175"/>
                  </a:lnTo>
                  <a:lnTo>
                    <a:pt x="4454" y="12111"/>
                  </a:lnTo>
                  <a:lnTo>
                    <a:pt x="4437" y="12045"/>
                  </a:lnTo>
                  <a:lnTo>
                    <a:pt x="4420" y="11978"/>
                  </a:lnTo>
                  <a:lnTo>
                    <a:pt x="4405" y="11913"/>
                  </a:lnTo>
                  <a:lnTo>
                    <a:pt x="4392" y="11845"/>
                  </a:lnTo>
                  <a:lnTo>
                    <a:pt x="4380" y="11778"/>
                  </a:lnTo>
                  <a:lnTo>
                    <a:pt x="4370" y="11709"/>
                  </a:lnTo>
                  <a:lnTo>
                    <a:pt x="4361" y="11642"/>
                  </a:lnTo>
                  <a:lnTo>
                    <a:pt x="4352" y="11573"/>
                  </a:lnTo>
                  <a:lnTo>
                    <a:pt x="4345" y="11504"/>
                  </a:lnTo>
                  <a:lnTo>
                    <a:pt x="4339" y="11435"/>
                  </a:lnTo>
                  <a:lnTo>
                    <a:pt x="4333" y="11365"/>
                  </a:lnTo>
                  <a:lnTo>
                    <a:pt x="4329" y="11296"/>
                  </a:lnTo>
                  <a:lnTo>
                    <a:pt x="4325" y="11226"/>
                  </a:lnTo>
                  <a:lnTo>
                    <a:pt x="4319" y="11086"/>
                  </a:lnTo>
                  <a:lnTo>
                    <a:pt x="4315" y="10945"/>
                  </a:lnTo>
                  <a:lnTo>
                    <a:pt x="4310" y="10805"/>
                  </a:lnTo>
                  <a:lnTo>
                    <a:pt x="4305" y="10664"/>
                  </a:lnTo>
                  <a:lnTo>
                    <a:pt x="4302" y="10650"/>
                  </a:lnTo>
                  <a:lnTo>
                    <a:pt x="4297" y="10637"/>
                  </a:lnTo>
                  <a:lnTo>
                    <a:pt x="4292" y="10624"/>
                  </a:lnTo>
                  <a:lnTo>
                    <a:pt x="4285" y="10613"/>
                  </a:lnTo>
                  <a:lnTo>
                    <a:pt x="4279" y="10602"/>
                  </a:lnTo>
                  <a:lnTo>
                    <a:pt x="4272" y="10592"/>
                  </a:lnTo>
                  <a:lnTo>
                    <a:pt x="4265" y="10584"/>
                  </a:lnTo>
                  <a:lnTo>
                    <a:pt x="4256" y="10574"/>
                  </a:lnTo>
                  <a:lnTo>
                    <a:pt x="4248" y="10566"/>
                  </a:lnTo>
                  <a:lnTo>
                    <a:pt x="4240" y="10559"/>
                  </a:lnTo>
                  <a:lnTo>
                    <a:pt x="4230" y="10551"/>
                  </a:lnTo>
                  <a:lnTo>
                    <a:pt x="4220" y="10545"/>
                  </a:lnTo>
                  <a:lnTo>
                    <a:pt x="4200" y="10533"/>
                  </a:lnTo>
                  <a:lnTo>
                    <a:pt x="4179" y="10521"/>
                  </a:lnTo>
                  <a:lnTo>
                    <a:pt x="4135" y="10500"/>
                  </a:lnTo>
                  <a:lnTo>
                    <a:pt x="4092" y="10479"/>
                  </a:lnTo>
                  <a:lnTo>
                    <a:pt x="4071" y="10467"/>
                  </a:lnTo>
                  <a:lnTo>
                    <a:pt x="4051" y="10453"/>
                  </a:lnTo>
                  <a:lnTo>
                    <a:pt x="4041" y="10446"/>
                  </a:lnTo>
                  <a:lnTo>
                    <a:pt x="4031" y="10439"/>
                  </a:lnTo>
                  <a:lnTo>
                    <a:pt x="4022" y="10430"/>
                  </a:lnTo>
                  <a:lnTo>
                    <a:pt x="4013" y="10421"/>
                  </a:lnTo>
                  <a:lnTo>
                    <a:pt x="3989" y="10385"/>
                  </a:lnTo>
                  <a:lnTo>
                    <a:pt x="3963" y="10354"/>
                  </a:lnTo>
                  <a:lnTo>
                    <a:pt x="3936" y="10328"/>
                  </a:lnTo>
                  <a:lnTo>
                    <a:pt x="3907" y="10307"/>
                  </a:lnTo>
                  <a:lnTo>
                    <a:pt x="3878" y="10292"/>
                  </a:lnTo>
                  <a:lnTo>
                    <a:pt x="3848" y="10279"/>
                  </a:lnTo>
                  <a:lnTo>
                    <a:pt x="3815" y="10271"/>
                  </a:lnTo>
                  <a:lnTo>
                    <a:pt x="3783" y="10266"/>
                  </a:lnTo>
                  <a:lnTo>
                    <a:pt x="3751" y="10264"/>
                  </a:lnTo>
                  <a:lnTo>
                    <a:pt x="3717" y="10264"/>
                  </a:lnTo>
                  <a:lnTo>
                    <a:pt x="3683" y="10266"/>
                  </a:lnTo>
                  <a:lnTo>
                    <a:pt x="3649" y="10270"/>
                  </a:lnTo>
                  <a:lnTo>
                    <a:pt x="3614" y="10275"/>
                  </a:lnTo>
                  <a:lnTo>
                    <a:pt x="3580" y="10281"/>
                  </a:lnTo>
                  <a:lnTo>
                    <a:pt x="3546" y="10289"/>
                  </a:lnTo>
                  <a:lnTo>
                    <a:pt x="3512" y="10296"/>
                  </a:lnTo>
                  <a:lnTo>
                    <a:pt x="3478" y="10302"/>
                  </a:lnTo>
                  <a:lnTo>
                    <a:pt x="3444" y="10309"/>
                  </a:lnTo>
                  <a:lnTo>
                    <a:pt x="3412" y="10314"/>
                  </a:lnTo>
                  <a:lnTo>
                    <a:pt x="3380" y="10318"/>
                  </a:lnTo>
                  <a:lnTo>
                    <a:pt x="3349" y="10320"/>
                  </a:lnTo>
                  <a:lnTo>
                    <a:pt x="3318" y="10320"/>
                  </a:lnTo>
                  <a:lnTo>
                    <a:pt x="3289" y="10317"/>
                  </a:lnTo>
                  <a:lnTo>
                    <a:pt x="3261" y="10311"/>
                  </a:lnTo>
                  <a:lnTo>
                    <a:pt x="3234" y="10302"/>
                  </a:lnTo>
                  <a:lnTo>
                    <a:pt x="3209" y="10289"/>
                  </a:lnTo>
                  <a:lnTo>
                    <a:pt x="3185" y="10272"/>
                  </a:lnTo>
                  <a:lnTo>
                    <a:pt x="3162" y="10250"/>
                  </a:lnTo>
                  <a:lnTo>
                    <a:pt x="3142" y="10224"/>
                  </a:lnTo>
                  <a:lnTo>
                    <a:pt x="3123" y="10192"/>
                  </a:lnTo>
                  <a:lnTo>
                    <a:pt x="3107" y="10155"/>
                  </a:lnTo>
                  <a:lnTo>
                    <a:pt x="3092" y="10112"/>
                  </a:lnTo>
                  <a:lnTo>
                    <a:pt x="3048" y="10042"/>
                  </a:lnTo>
                  <a:lnTo>
                    <a:pt x="3005" y="9972"/>
                  </a:lnTo>
                  <a:lnTo>
                    <a:pt x="2961" y="9901"/>
                  </a:lnTo>
                  <a:lnTo>
                    <a:pt x="2917" y="9830"/>
                  </a:lnTo>
                  <a:lnTo>
                    <a:pt x="2896" y="9794"/>
                  </a:lnTo>
                  <a:lnTo>
                    <a:pt x="2876" y="9757"/>
                  </a:lnTo>
                  <a:lnTo>
                    <a:pt x="2857" y="9720"/>
                  </a:lnTo>
                  <a:lnTo>
                    <a:pt x="2838" y="9683"/>
                  </a:lnTo>
                  <a:lnTo>
                    <a:pt x="2820" y="9646"/>
                  </a:lnTo>
                  <a:lnTo>
                    <a:pt x="2802" y="9608"/>
                  </a:lnTo>
                  <a:lnTo>
                    <a:pt x="2787" y="9571"/>
                  </a:lnTo>
                  <a:lnTo>
                    <a:pt x="2771" y="9532"/>
                  </a:lnTo>
                  <a:lnTo>
                    <a:pt x="2758" y="9493"/>
                  </a:lnTo>
                  <a:lnTo>
                    <a:pt x="2745" y="9455"/>
                  </a:lnTo>
                  <a:lnTo>
                    <a:pt x="2734" y="9415"/>
                  </a:lnTo>
                  <a:lnTo>
                    <a:pt x="2723" y="9377"/>
                  </a:lnTo>
                  <a:lnTo>
                    <a:pt x="2715" y="9336"/>
                  </a:lnTo>
                  <a:lnTo>
                    <a:pt x="2709" y="9296"/>
                  </a:lnTo>
                  <a:lnTo>
                    <a:pt x="2703" y="9256"/>
                  </a:lnTo>
                  <a:lnTo>
                    <a:pt x="2700" y="9215"/>
                  </a:lnTo>
                  <a:lnTo>
                    <a:pt x="2699" y="9173"/>
                  </a:lnTo>
                  <a:lnTo>
                    <a:pt x="2700" y="9133"/>
                  </a:lnTo>
                  <a:lnTo>
                    <a:pt x="2703" y="9090"/>
                  </a:lnTo>
                  <a:lnTo>
                    <a:pt x="2709" y="9048"/>
                  </a:lnTo>
                  <a:lnTo>
                    <a:pt x="2716" y="9006"/>
                  </a:lnTo>
                  <a:lnTo>
                    <a:pt x="2726" y="8963"/>
                  </a:lnTo>
                  <a:lnTo>
                    <a:pt x="2738" y="8919"/>
                  </a:lnTo>
                  <a:lnTo>
                    <a:pt x="2753" y="8875"/>
                  </a:lnTo>
                  <a:lnTo>
                    <a:pt x="2773" y="8811"/>
                  </a:lnTo>
                  <a:lnTo>
                    <a:pt x="2794" y="8747"/>
                  </a:lnTo>
                  <a:lnTo>
                    <a:pt x="2817" y="8685"/>
                  </a:lnTo>
                  <a:lnTo>
                    <a:pt x="2841" y="8623"/>
                  </a:lnTo>
                  <a:lnTo>
                    <a:pt x="2866" y="8563"/>
                  </a:lnTo>
                  <a:lnTo>
                    <a:pt x="2893" y="8502"/>
                  </a:lnTo>
                  <a:lnTo>
                    <a:pt x="2920" y="8443"/>
                  </a:lnTo>
                  <a:lnTo>
                    <a:pt x="2949" y="8383"/>
                  </a:lnTo>
                  <a:lnTo>
                    <a:pt x="2979" y="8326"/>
                  </a:lnTo>
                  <a:lnTo>
                    <a:pt x="3009" y="8268"/>
                  </a:lnTo>
                  <a:lnTo>
                    <a:pt x="3040" y="8210"/>
                  </a:lnTo>
                  <a:lnTo>
                    <a:pt x="3072" y="8154"/>
                  </a:lnTo>
                  <a:lnTo>
                    <a:pt x="3106" y="8097"/>
                  </a:lnTo>
                  <a:lnTo>
                    <a:pt x="3139" y="8042"/>
                  </a:lnTo>
                  <a:lnTo>
                    <a:pt x="3172" y="7985"/>
                  </a:lnTo>
                  <a:lnTo>
                    <a:pt x="3207" y="7929"/>
                  </a:lnTo>
                  <a:lnTo>
                    <a:pt x="3211" y="7919"/>
                  </a:lnTo>
                  <a:lnTo>
                    <a:pt x="3213" y="7908"/>
                  </a:lnTo>
                  <a:lnTo>
                    <a:pt x="3215" y="7897"/>
                  </a:lnTo>
                  <a:lnTo>
                    <a:pt x="3217" y="7886"/>
                  </a:lnTo>
                  <a:lnTo>
                    <a:pt x="3218" y="7864"/>
                  </a:lnTo>
                  <a:lnTo>
                    <a:pt x="3217" y="7843"/>
                  </a:lnTo>
                  <a:lnTo>
                    <a:pt x="3213" y="7799"/>
                  </a:lnTo>
                  <a:lnTo>
                    <a:pt x="3208" y="7756"/>
                  </a:lnTo>
                  <a:lnTo>
                    <a:pt x="3206" y="7735"/>
                  </a:lnTo>
                  <a:lnTo>
                    <a:pt x="3206" y="7714"/>
                  </a:lnTo>
                  <a:lnTo>
                    <a:pt x="3206" y="7705"/>
                  </a:lnTo>
                  <a:lnTo>
                    <a:pt x="3207" y="7695"/>
                  </a:lnTo>
                  <a:lnTo>
                    <a:pt x="3209" y="7685"/>
                  </a:lnTo>
                  <a:lnTo>
                    <a:pt x="3211" y="7676"/>
                  </a:lnTo>
                  <a:lnTo>
                    <a:pt x="3214" y="7666"/>
                  </a:lnTo>
                  <a:lnTo>
                    <a:pt x="3218" y="7657"/>
                  </a:lnTo>
                  <a:lnTo>
                    <a:pt x="3223" y="7648"/>
                  </a:lnTo>
                  <a:lnTo>
                    <a:pt x="3229" y="7639"/>
                  </a:lnTo>
                  <a:lnTo>
                    <a:pt x="3236" y="7630"/>
                  </a:lnTo>
                  <a:lnTo>
                    <a:pt x="3244" y="7622"/>
                  </a:lnTo>
                  <a:lnTo>
                    <a:pt x="3253" y="7614"/>
                  </a:lnTo>
                  <a:lnTo>
                    <a:pt x="3263" y="7606"/>
                  </a:lnTo>
                  <a:lnTo>
                    <a:pt x="3254" y="7587"/>
                  </a:lnTo>
                  <a:lnTo>
                    <a:pt x="3243" y="7572"/>
                  </a:lnTo>
                  <a:lnTo>
                    <a:pt x="3232" y="7558"/>
                  </a:lnTo>
                  <a:lnTo>
                    <a:pt x="3219" y="7546"/>
                  </a:lnTo>
                  <a:lnTo>
                    <a:pt x="3207" y="7536"/>
                  </a:lnTo>
                  <a:lnTo>
                    <a:pt x="3194" y="7527"/>
                  </a:lnTo>
                  <a:lnTo>
                    <a:pt x="3181" y="7520"/>
                  </a:lnTo>
                  <a:lnTo>
                    <a:pt x="3166" y="7515"/>
                  </a:lnTo>
                  <a:lnTo>
                    <a:pt x="3152" y="7511"/>
                  </a:lnTo>
                  <a:lnTo>
                    <a:pt x="3137" y="7508"/>
                  </a:lnTo>
                  <a:lnTo>
                    <a:pt x="3121" y="7506"/>
                  </a:lnTo>
                  <a:lnTo>
                    <a:pt x="3106" y="7505"/>
                  </a:lnTo>
                  <a:lnTo>
                    <a:pt x="3072" y="7505"/>
                  </a:lnTo>
                  <a:lnTo>
                    <a:pt x="3039" y="7507"/>
                  </a:lnTo>
                  <a:lnTo>
                    <a:pt x="3006" y="7510"/>
                  </a:lnTo>
                  <a:lnTo>
                    <a:pt x="2971" y="7513"/>
                  </a:lnTo>
                  <a:lnTo>
                    <a:pt x="2954" y="7514"/>
                  </a:lnTo>
                  <a:lnTo>
                    <a:pt x="2937" y="7515"/>
                  </a:lnTo>
                  <a:lnTo>
                    <a:pt x="2919" y="7515"/>
                  </a:lnTo>
                  <a:lnTo>
                    <a:pt x="2902" y="7515"/>
                  </a:lnTo>
                  <a:lnTo>
                    <a:pt x="2885" y="7514"/>
                  </a:lnTo>
                  <a:lnTo>
                    <a:pt x="2868" y="7512"/>
                  </a:lnTo>
                  <a:lnTo>
                    <a:pt x="2851" y="7509"/>
                  </a:lnTo>
                  <a:lnTo>
                    <a:pt x="2836" y="7505"/>
                  </a:lnTo>
                  <a:lnTo>
                    <a:pt x="2819" y="7500"/>
                  </a:lnTo>
                  <a:lnTo>
                    <a:pt x="2803" y="7492"/>
                  </a:lnTo>
                  <a:lnTo>
                    <a:pt x="2789" y="7484"/>
                  </a:lnTo>
                  <a:lnTo>
                    <a:pt x="2773" y="7474"/>
                  </a:lnTo>
                  <a:lnTo>
                    <a:pt x="2747" y="7474"/>
                  </a:lnTo>
                  <a:lnTo>
                    <a:pt x="2721" y="7474"/>
                  </a:lnTo>
                  <a:lnTo>
                    <a:pt x="2696" y="7474"/>
                  </a:lnTo>
                  <a:lnTo>
                    <a:pt x="2670" y="7472"/>
                  </a:lnTo>
                  <a:lnTo>
                    <a:pt x="2646" y="7469"/>
                  </a:lnTo>
                  <a:lnTo>
                    <a:pt x="2621" y="7467"/>
                  </a:lnTo>
                  <a:lnTo>
                    <a:pt x="2597" y="7464"/>
                  </a:lnTo>
                  <a:lnTo>
                    <a:pt x="2572" y="7461"/>
                  </a:lnTo>
                  <a:lnTo>
                    <a:pt x="2549" y="7457"/>
                  </a:lnTo>
                  <a:lnTo>
                    <a:pt x="2525" y="7452"/>
                  </a:lnTo>
                  <a:lnTo>
                    <a:pt x="2502" y="7446"/>
                  </a:lnTo>
                  <a:lnTo>
                    <a:pt x="2479" y="7441"/>
                  </a:lnTo>
                  <a:lnTo>
                    <a:pt x="2456" y="7435"/>
                  </a:lnTo>
                  <a:lnTo>
                    <a:pt x="2434" y="7428"/>
                  </a:lnTo>
                  <a:lnTo>
                    <a:pt x="2412" y="7420"/>
                  </a:lnTo>
                  <a:lnTo>
                    <a:pt x="2390" y="7413"/>
                  </a:lnTo>
                  <a:lnTo>
                    <a:pt x="2347" y="7396"/>
                  </a:lnTo>
                  <a:lnTo>
                    <a:pt x="2304" y="7378"/>
                  </a:lnTo>
                  <a:lnTo>
                    <a:pt x="2264" y="7358"/>
                  </a:lnTo>
                  <a:lnTo>
                    <a:pt x="2223" y="7336"/>
                  </a:lnTo>
                  <a:lnTo>
                    <a:pt x="2183" y="7313"/>
                  </a:lnTo>
                  <a:lnTo>
                    <a:pt x="2145" y="7288"/>
                  </a:lnTo>
                  <a:lnTo>
                    <a:pt x="2107" y="7262"/>
                  </a:lnTo>
                  <a:lnTo>
                    <a:pt x="2070" y="7235"/>
                  </a:lnTo>
                  <a:lnTo>
                    <a:pt x="1997" y="7222"/>
                  </a:lnTo>
                  <a:lnTo>
                    <a:pt x="1921" y="7211"/>
                  </a:lnTo>
                  <a:lnTo>
                    <a:pt x="1844" y="7199"/>
                  </a:lnTo>
                  <a:lnTo>
                    <a:pt x="1764" y="7189"/>
                  </a:lnTo>
                  <a:lnTo>
                    <a:pt x="1685" y="7178"/>
                  </a:lnTo>
                  <a:lnTo>
                    <a:pt x="1607" y="7164"/>
                  </a:lnTo>
                  <a:lnTo>
                    <a:pt x="1568" y="7157"/>
                  </a:lnTo>
                  <a:lnTo>
                    <a:pt x="1530" y="7148"/>
                  </a:lnTo>
                  <a:lnTo>
                    <a:pt x="1491" y="7140"/>
                  </a:lnTo>
                  <a:lnTo>
                    <a:pt x="1454" y="7131"/>
                  </a:lnTo>
                  <a:lnTo>
                    <a:pt x="1417" y="7120"/>
                  </a:lnTo>
                  <a:lnTo>
                    <a:pt x="1381" y="7109"/>
                  </a:lnTo>
                  <a:lnTo>
                    <a:pt x="1345" y="7095"/>
                  </a:lnTo>
                  <a:lnTo>
                    <a:pt x="1311" y="7082"/>
                  </a:lnTo>
                  <a:lnTo>
                    <a:pt x="1277" y="7067"/>
                  </a:lnTo>
                  <a:lnTo>
                    <a:pt x="1244" y="7050"/>
                  </a:lnTo>
                  <a:lnTo>
                    <a:pt x="1213" y="7032"/>
                  </a:lnTo>
                  <a:lnTo>
                    <a:pt x="1183" y="7013"/>
                  </a:lnTo>
                  <a:lnTo>
                    <a:pt x="1154" y="6991"/>
                  </a:lnTo>
                  <a:lnTo>
                    <a:pt x="1127" y="6968"/>
                  </a:lnTo>
                  <a:lnTo>
                    <a:pt x="1101" y="6943"/>
                  </a:lnTo>
                  <a:lnTo>
                    <a:pt x="1077" y="6916"/>
                  </a:lnTo>
                  <a:lnTo>
                    <a:pt x="1054" y="6888"/>
                  </a:lnTo>
                  <a:lnTo>
                    <a:pt x="1033" y="6857"/>
                  </a:lnTo>
                  <a:lnTo>
                    <a:pt x="1013" y="6823"/>
                  </a:lnTo>
                  <a:lnTo>
                    <a:pt x="996" y="6788"/>
                  </a:lnTo>
                  <a:lnTo>
                    <a:pt x="989" y="6743"/>
                  </a:lnTo>
                  <a:lnTo>
                    <a:pt x="984" y="6697"/>
                  </a:lnTo>
                  <a:lnTo>
                    <a:pt x="980" y="6652"/>
                  </a:lnTo>
                  <a:lnTo>
                    <a:pt x="975" y="6607"/>
                  </a:lnTo>
                  <a:lnTo>
                    <a:pt x="972" y="6564"/>
                  </a:lnTo>
                  <a:lnTo>
                    <a:pt x="968" y="6519"/>
                  </a:lnTo>
                  <a:lnTo>
                    <a:pt x="963" y="6475"/>
                  </a:lnTo>
                  <a:lnTo>
                    <a:pt x="956" y="6430"/>
                  </a:lnTo>
                  <a:lnTo>
                    <a:pt x="944" y="6431"/>
                  </a:lnTo>
                  <a:lnTo>
                    <a:pt x="934" y="6432"/>
                  </a:lnTo>
                  <a:lnTo>
                    <a:pt x="923" y="6434"/>
                  </a:lnTo>
                  <a:lnTo>
                    <a:pt x="913" y="6438"/>
                  </a:lnTo>
                  <a:lnTo>
                    <a:pt x="904" y="6442"/>
                  </a:lnTo>
                  <a:lnTo>
                    <a:pt x="894" y="6446"/>
                  </a:lnTo>
                  <a:lnTo>
                    <a:pt x="885" y="6450"/>
                  </a:lnTo>
                  <a:lnTo>
                    <a:pt x="876" y="6455"/>
                  </a:lnTo>
                  <a:lnTo>
                    <a:pt x="844" y="6479"/>
                  </a:lnTo>
                  <a:lnTo>
                    <a:pt x="813" y="6503"/>
                  </a:lnTo>
                  <a:lnTo>
                    <a:pt x="798" y="6514"/>
                  </a:lnTo>
                  <a:lnTo>
                    <a:pt x="783" y="6523"/>
                  </a:lnTo>
                  <a:lnTo>
                    <a:pt x="775" y="6527"/>
                  </a:lnTo>
                  <a:lnTo>
                    <a:pt x="767" y="6530"/>
                  </a:lnTo>
                  <a:lnTo>
                    <a:pt x="759" y="6532"/>
                  </a:lnTo>
                  <a:lnTo>
                    <a:pt x="750" y="6535"/>
                  </a:lnTo>
                  <a:lnTo>
                    <a:pt x="742" y="6535"/>
                  </a:lnTo>
                  <a:lnTo>
                    <a:pt x="734" y="6535"/>
                  </a:lnTo>
                  <a:lnTo>
                    <a:pt x="724" y="6533"/>
                  </a:lnTo>
                  <a:lnTo>
                    <a:pt x="715" y="6531"/>
                  </a:lnTo>
                  <a:lnTo>
                    <a:pt x="705" y="6528"/>
                  </a:lnTo>
                  <a:lnTo>
                    <a:pt x="694" y="6523"/>
                  </a:lnTo>
                  <a:lnTo>
                    <a:pt x="684" y="6517"/>
                  </a:lnTo>
                  <a:lnTo>
                    <a:pt x="672" y="6510"/>
                  </a:lnTo>
                  <a:lnTo>
                    <a:pt x="722" y="6490"/>
                  </a:lnTo>
                  <a:lnTo>
                    <a:pt x="715" y="6453"/>
                  </a:lnTo>
                  <a:lnTo>
                    <a:pt x="711" y="6417"/>
                  </a:lnTo>
                  <a:lnTo>
                    <a:pt x="707" y="6380"/>
                  </a:lnTo>
                  <a:lnTo>
                    <a:pt x="705" y="6344"/>
                  </a:lnTo>
                  <a:lnTo>
                    <a:pt x="705" y="6307"/>
                  </a:lnTo>
                  <a:lnTo>
                    <a:pt x="705" y="6272"/>
                  </a:lnTo>
                  <a:lnTo>
                    <a:pt x="707" y="6235"/>
                  </a:lnTo>
                  <a:lnTo>
                    <a:pt x="710" y="6199"/>
                  </a:lnTo>
                  <a:lnTo>
                    <a:pt x="714" y="6163"/>
                  </a:lnTo>
                  <a:lnTo>
                    <a:pt x="719" y="6127"/>
                  </a:lnTo>
                  <a:lnTo>
                    <a:pt x="725" y="6092"/>
                  </a:lnTo>
                  <a:lnTo>
                    <a:pt x="732" y="6055"/>
                  </a:lnTo>
                  <a:lnTo>
                    <a:pt x="739" y="6020"/>
                  </a:lnTo>
                  <a:lnTo>
                    <a:pt x="747" y="5984"/>
                  </a:lnTo>
                  <a:lnTo>
                    <a:pt x="756" y="5949"/>
                  </a:lnTo>
                  <a:lnTo>
                    <a:pt x="765" y="5914"/>
                  </a:lnTo>
                  <a:lnTo>
                    <a:pt x="744" y="5837"/>
                  </a:lnTo>
                  <a:lnTo>
                    <a:pt x="731" y="5846"/>
                  </a:lnTo>
                  <a:lnTo>
                    <a:pt x="716" y="5852"/>
                  </a:lnTo>
                  <a:lnTo>
                    <a:pt x="702" y="5857"/>
                  </a:lnTo>
                  <a:lnTo>
                    <a:pt x="688" y="5862"/>
                  </a:lnTo>
                  <a:lnTo>
                    <a:pt x="673" y="5866"/>
                  </a:lnTo>
                  <a:lnTo>
                    <a:pt x="659" y="5870"/>
                  </a:lnTo>
                  <a:lnTo>
                    <a:pt x="644" y="5872"/>
                  </a:lnTo>
                  <a:lnTo>
                    <a:pt x="629" y="5874"/>
                  </a:lnTo>
                  <a:lnTo>
                    <a:pt x="615" y="5875"/>
                  </a:lnTo>
                  <a:lnTo>
                    <a:pt x="599" y="5876"/>
                  </a:lnTo>
                  <a:lnTo>
                    <a:pt x="585" y="5876"/>
                  </a:lnTo>
                  <a:lnTo>
                    <a:pt x="570" y="5875"/>
                  </a:lnTo>
                  <a:lnTo>
                    <a:pt x="540" y="5872"/>
                  </a:lnTo>
                  <a:lnTo>
                    <a:pt x="510" y="5866"/>
                  </a:lnTo>
                  <a:lnTo>
                    <a:pt x="480" y="5860"/>
                  </a:lnTo>
                  <a:lnTo>
                    <a:pt x="451" y="5853"/>
                  </a:lnTo>
                  <a:lnTo>
                    <a:pt x="422" y="5844"/>
                  </a:lnTo>
                  <a:lnTo>
                    <a:pt x="393" y="5834"/>
                  </a:lnTo>
                  <a:lnTo>
                    <a:pt x="337" y="5814"/>
                  </a:lnTo>
                  <a:lnTo>
                    <a:pt x="283" y="5795"/>
                  </a:lnTo>
                  <a:lnTo>
                    <a:pt x="271" y="5778"/>
                  </a:lnTo>
                  <a:lnTo>
                    <a:pt x="258" y="5760"/>
                  </a:lnTo>
                  <a:lnTo>
                    <a:pt x="246" y="5742"/>
                  </a:lnTo>
                  <a:lnTo>
                    <a:pt x="234" y="5725"/>
                  </a:lnTo>
                  <a:lnTo>
                    <a:pt x="224" y="5706"/>
                  </a:lnTo>
                  <a:lnTo>
                    <a:pt x="214" y="5687"/>
                  </a:lnTo>
                  <a:lnTo>
                    <a:pt x="204" y="5667"/>
                  </a:lnTo>
                  <a:lnTo>
                    <a:pt x="196" y="5649"/>
                  </a:lnTo>
                  <a:lnTo>
                    <a:pt x="188" y="5629"/>
                  </a:lnTo>
                  <a:lnTo>
                    <a:pt x="180" y="5608"/>
                  </a:lnTo>
                  <a:lnTo>
                    <a:pt x="173" y="5588"/>
                  </a:lnTo>
                  <a:lnTo>
                    <a:pt x="167" y="5567"/>
                  </a:lnTo>
                  <a:lnTo>
                    <a:pt x="160" y="5546"/>
                  </a:lnTo>
                  <a:lnTo>
                    <a:pt x="155" y="5526"/>
                  </a:lnTo>
                  <a:lnTo>
                    <a:pt x="151" y="5504"/>
                  </a:lnTo>
                  <a:lnTo>
                    <a:pt x="147" y="5483"/>
                  </a:lnTo>
                  <a:lnTo>
                    <a:pt x="144" y="5461"/>
                  </a:lnTo>
                  <a:lnTo>
                    <a:pt x="142" y="5439"/>
                  </a:lnTo>
                  <a:lnTo>
                    <a:pt x="140" y="5417"/>
                  </a:lnTo>
                  <a:lnTo>
                    <a:pt x="139" y="5395"/>
                  </a:lnTo>
                  <a:lnTo>
                    <a:pt x="138" y="5372"/>
                  </a:lnTo>
                  <a:lnTo>
                    <a:pt x="138" y="5351"/>
                  </a:lnTo>
                  <a:lnTo>
                    <a:pt x="139" y="5328"/>
                  </a:lnTo>
                  <a:lnTo>
                    <a:pt x="140" y="5306"/>
                  </a:lnTo>
                  <a:lnTo>
                    <a:pt x="142" y="5283"/>
                  </a:lnTo>
                  <a:lnTo>
                    <a:pt x="144" y="5260"/>
                  </a:lnTo>
                  <a:lnTo>
                    <a:pt x="147" y="5237"/>
                  </a:lnTo>
                  <a:lnTo>
                    <a:pt x="151" y="5214"/>
                  </a:lnTo>
                  <a:lnTo>
                    <a:pt x="156" y="5191"/>
                  </a:lnTo>
                  <a:lnTo>
                    <a:pt x="162" y="5169"/>
                  </a:lnTo>
                  <a:lnTo>
                    <a:pt x="168" y="5146"/>
                  </a:lnTo>
                  <a:lnTo>
                    <a:pt x="174" y="5123"/>
                  </a:lnTo>
                  <a:lnTo>
                    <a:pt x="141" y="5090"/>
                  </a:lnTo>
                  <a:lnTo>
                    <a:pt x="107" y="5055"/>
                  </a:lnTo>
                  <a:lnTo>
                    <a:pt x="92" y="5036"/>
                  </a:lnTo>
                  <a:lnTo>
                    <a:pt x="77" y="5017"/>
                  </a:lnTo>
                  <a:lnTo>
                    <a:pt x="63" y="4998"/>
                  </a:lnTo>
                  <a:lnTo>
                    <a:pt x="49" y="4978"/>
                  </a:lnTo>
                  <a:lnTo>
                    <a:pt x="38" y="4959"/>
                  </a:lnTo>
                  <a:lnTo>
                    <a:pt x="27" y="4938"/>
                  </a:lnTo>
                  <a:lnTo>
                    <a:pt x="18" y="4917"/>
                  </a:lnTo>
                  <a:lnTo>
                    <a:pt x="10" y="4896"/>
                  </a:lnTo>
                  <a:lnTo>
                    <a:pt x="5" y="4873"/>
                  </a:lnTo>
                  <a:lnTo>
                    <a:pt x="1" y="4851"/>
                  </a:lnTo>
                  <a:lnTo>
                    <a:pt x="0" y="4840"/>
                  </a:lnTo>
                  <a:lnTo>
                    <a:pt x="0" y="4827"/>
                  </a:lnTo>
                  <a:lnTo>
                    <a:pt x="0" y="4816"/>
                  </a:lnTo>
                  <a:lnTo>
                    <a:pt x="1" y="4804"/>
                  </a:lnTo>
                  <a:lnTo>
                    <a:pt x="16" y="4746"/>
                  </a:lnTo>
                  <a:lnTo>
                    <a:pt x="31" y="4687"/>
                  </a:lnTo>
                  <a:lnTo>
                    <a:pt x="40" y="4656"/>
                  </a:lnTo>
                  <a:lnTo>
                    <a:pt x="49" y="4626"/>
                  </a:lnTo>
                  <a:lnTo>
                    <a:pt x="59" y="4597"/>
                  </a:lnTo>
                  <a:lnTo>
                    <a:pt x="70" y="4569"/>
                  </a:lnTo>
                  <a:lnTo>
                    <a:pt x="83" y="4542"/>
                  </a:lnTo>
                  <a:lnTo>
                    <a:pt x="97" y="4517"/>
                  </a:lnTo>
                  <a:lnTo>
                    <a:pt x="104" y="4504"/>
                  </a:lnTo>
                  <a:lnTo>
                    <a:pt x="113" y="4493"/>
                  </a:lnTo>
                  <a:lnTo>
                    <a:pt x="122" y="4482"/>
                  </a:lnTo>
                  <a:lnTo>
                    <a:pt x="130" y="4471"/>
                  </a:lnTo>
                  <a:lnTo>
                    <a:pt x="141" y="4462"/>
                  </a:lnTo>
                  <a:lnTo>
                    <a:pt x="151" y="4452"/>
                  </a:lnTo>
                  <a:lnTo>
                    <a:pt x="162" y="4444"/>
                  </a:lnTo>
                  <a:lnTo>
                    <a:pt x="173" y="4436"/>
                  </a:lnTo>
                  <a:lnTo>
                    <a:pt x="186" y="4429"/>
                  </a:lnTo>
                  <a:lnTo>
                    <a:pt x="198" y="4423"/>
                  </a:lnTo>
                  <a:lnTo>
                    <a:pt x="212" y="4418"/>
                  </a:lnTo>
                  <a:lnTo>
                    <a:pt x="225" y="4414"/>
                  </a:lnTo>
                  <a:lnTo>
                    <a:pt x="248" y="4440"/>
                  </a:lnTo>
                  <a:lnTo>
                    <a:pt x="255" y="4428"/>
                  </a:lnTo>
                  <a:lnTo>
                    <a:pt x="262" y="4416"/>
                  </a:lnTo>
                  <a:lnTo>
                    <a:pt x="268" y="4403"/>
                  </a:lnTo>
                  <a:lnTo>
                    <a:pt x="274" y="4391"/>
                  </a:lnTo>
                  <a:lnTo>
                    <a:pt x="283" y="4366"/>
                  </a:lnTo>
                  <a:lnTo>
                    <a:pt x="291" y="4340"/>
                  </a:lnTo>
                  <a:lnTo>
                    <a:pt x="297" y="4314"/>
                  </a:lnTo>
                  <a:lnTo>
                    <a:pt x="302" y="4287"/>
                  </a:lnTo>
                  <a:lnTo>
                    <a:pt x="305" y="4261"/>
                  </a:lnTo>
                  <a:lnTo>
                    <a:pt x="308" y="4234"/>
                  </a:lnTo>
                  <a:lnTo>
                    <a:pt x="312" y="4180"/>
                  </a:lnTo>
                  <a:lnTo>
                    <a:pt x="315" y="4126"/>
                  </a:lnTo>
                  <a:lnTo>
                    <a:pt x="316" y="4100"/>
                  </a:lnTo>
                  <a:lnTo>
                    <a:pt x="318" y="4073"/>
                  </a:lnTo>
                  <a:lnTo>
                    <a:pt x="321" y="4047"/>
                  </a:lnTo>
                  <a:lnTo>
                    <a:pt x="324" y="4020"/>
                  </a:lnTo>
                  <a:lnTo>
                    <a:pt x="335" y="4003"/>
                  </a:lnTo>
                  <a:lnTo>
                    <a:pt x="344" y="3986"/>
                  </a:lnTo>
                  <a:lnTo>
                    <a:pt x="352" y="3969"/>
                  </a:lnTo>
                  <a:lnTo>
                    <a:pt x="361" y="3951"/>
                  </a:lnTo>
                  <a:lnTo>
                    <a:pt x="375" y="3912"/>
                  </a:lnTo>
                  <a:lnTo>
                    <a:pt x="389" y="3874"/>
                  </a:lnTo>
                  <a:lnTo>
                    <a:pt x="402" y="3835"/>
                  </a:lnTo>
                  <a:lnTo>
                    <a:pt x="416" y="3796"/>
                  </a:lnTo>
                  <a:lnTo>
                    <a:pt x="429" y="3756"/>
                  </a:lnTo>
                  <a:lnTo>
                    <a:pt x="444" y="3718"/>
                  </a:lnTo>
                  <a:lnTo>
                    <a:pt x="452" y="3700"/>
                  </a:lnTo>
                  <a:lnTo>
                    <a:pt x="462" y="3682"/>
                  </a:lnTo>
                  <a:lnTo>
                    <a:pt x="471" y="3664"/>
                  </a:lnTo>
                  <a:lnTo>
                    <a:pt x="480" y="3648"/>
                  </a:lnTo>
                  <a:lnTo>
                    <a:pt x="492" y="3631"/>
                  </a:lnTo>
                  <a:lnTo>
                    <a:pt x="503" y="3615"/>
                  </a:lnTo>
                  <a:lnTo>
                    <a:pt x="516" y="3601"/>
                  </a:lnTo>
                  <a:lnTo>
                    <a:pt x="529" y="3587"/>
                  </a:lnTo>
                  <a:lnTo>
                    <a:pt x="544" y="3575"/>
                  </a:lnTo>
                  <a:lnTo>
                    <a:pt x="560" y="3562"/>
                  </a:lnTo>
                  <a:lnTo>
                    <a:pt x="577" y="3552"/>
                  </a:lnTo>
                  <a:lnTo>
                    <a:pt x="595" y="3541"/>
                  </a:lnTo>
                  <a:lnTo>
                    <a:pt x="615" y="3533"/>
                  </a:lnTo>
                  <a:lnTo>
                    <a:pt x="637" y="3526"/>
                  </a:lnTo>
                  <a:lnTo>
                    <a:pt x="660" y="3519"/>
                  </a:lnTo>
                  <a:lnTo>
                    <a:pt x="684" y="3514"/>
                  </a:lnTo>
                  <a:lnTo>
                    <a:pt x="711" y="3526"/>
                  </a:lnTo>
                  <a:lnTo>
                    <a:pt x="737" y="3535"/>
                  </a:lnTo>
                  <a:lnTo>
                    <a:pt x="762" y="3542"/>
                  </a:lnTo>
                  <a:lnTo>
                    <a:pt x="786" y="3546"/>
                  </a:lnTo>
                  <a:lnTo>
                    <a:pt x="809" y="3550"/>
                  </a:lnTo>
                  <a:lnTo>
                    <a:pt x="832" y="3551"/>
                  </a:lnTo>
                  <a:lnTo>
                    <a:pt x="855" y="3551"/>
                  </a:lnTo>
                  <a:lnTo>
                    <a:pt x="876" y="3549"/>
                  </a:lnTo>
                  <a:lnTo>
                    <a:pt x="899" y="3545"/>
                  </a:lnTo>
                  <a:lnTo>
                    <a:pt x="921" y="3541"/>
                  </a:lnTo>
                  <a:lnTo>
                    <a:pt x="943" y="3536"/>
                  </a:lnTo>
                  <a:lnTo>
                    <a:pt x="966" y="3530"/>
                  </a:lnTo>
                  <a:lnTo>
                    <a:pt x="1012" y="3515"/>
                  </a:lnTo>
                  <a:lnTo>
                    <a:pt x="1061" y="3498"/>
                  </a:lnTo>
                  <a:lnTo>
                    <a:pt x="1083" y="3500"/>
                  </a:lnTo>
                  <a:lnTo>
                    <a:pt x="1105" y="3502"/>
                  </a:lnTo>
                  <a:lnTo>
                    <a:pt x="1115" y="3504"/>
                  </a:lnTo>
                  <a:lnTo>
                    <a:pt x="1126" y="3507"/>
                  </a:lnTo>
                  <a:lnTo>
                    <a:pt x="1135" y="3510"/>
                  </a:lnTo>
                  <a:lnTo>
                    <a:pt x="1144" y="3514"/>
                  </a:lnTo>
                  <a:lnTo>
                    <a:pt x="1154" y="3518"/>
                  </a:lnTo>
                  <a:lnTo>
                    <a:pt x="1162" y="3523"/>
                  </a:lnTo>
                  <a:lnTo>
                    <a:pt x="1169" y="3530"/>
                  </a:lnTo>
                  <a:lnTo>
                    <a:pt x="1177" y="3537"/>
                  </a:lnTo>
                  <a:lnTo>
                    <a:pt x="1183" y="3544"/>
                  </a:lnTo>
                  <a:lnTo>
                    <a:pt x="1188" y="3553"/>
                  </a:lnTo>
                  <a:lnTo>
                    <a:pt x="1192" y="3562"/>
                  </a:lnTo>
                  <a:lnTo>
                    <a:pt x="1196" y="3572"/>
                  </a:lnTo>
                  <a:lnTo>
                    <a:pt x="1199" y="3585"/>
                  </a:lnTo>
                  <a:lnTo>
                    <a:pt x="1200" y="3597"/>
                  </a:lnTo>
                  <a:lnTo>
                    <a:pt x="1200" y="3609"/>
                  </a:lnTo>
                  <a:lnTo>
                    <a:pt x="1199" y="3620"/>
                  </a:lnTo>
                  <a:lnTo>
                    <a:pt x="1197" y="3631"/>
                  </a:lnTo>
                  <a:lnTo>
                    <a:pt x="1195" y="3642"/>
                  </a:lnTo>
                  <a:lnTo>
                    <a:pt x="1192" y="3653"/>
                  </a:lnTo>
                  <a:lnTo>
                    <a:pt x="1189" y="3663"/>
                  </a:lnTo>
                  <a:lnTo>
                    <a:pt x="1174" y="3703"/>
                  </a:lnTo>
                  <a:lnTo>
                    <a:pt x="1156" y="3740"/>
                  </a:lnTo>
                  <a:lnTo>
                    <a:pt x="1148" y="3759"/>
                  </a:lnTo>
                  <a:lnTo>
                    <a:pt x="1143" y="3777"/>
                  </a:lnTo>
                  <a:lnTo>
                    <a:pt x="1142" y="3786"/>
                  </a:lnTo>
                  <a:lnTo>
                    <a:pt x="1141" y="3794"/>
                  </a:lnTo>
                  <a:lnTo>
                    <a:pt x="1141" y="3804"/>
                  </a:lnTo>
                  <a:lnTo>
                    <a:pt x="1141" y="3812"/>
                  </a:lnTo>
                  <a:lnTo>
                    <a:pt x="1143" y="3822"/>
                  </a:lnTo>
                  <a:lnTo>
                    <a:pt x="1146" y="3830"/>
                  </a:lnTo>
                  <a:lnTo>
                    <a:pt x="1151" y="3839"/>
                  </a:lnTo>
                  <a:lnTo>
                    <a:pt x="1156" y="3848"/>
                  </a:lnTo>
                  <a:lnTo>
                    <a:pt x="1162" y="3857"/>
                  </a:lnTo>
                  <a:lnTo>
                    <a:pt x="1170" y="3866"/>
                  </a:lnTo>
                  <a:lnTo>
                    <a:pt x="1181" y="3876"/>
                  </a:lnTo>
                  <a:lnTo>
                    <a:pt x="1191" y="3885"/>
                  </a:lnTo>
                  <a:lnTo>
                    <a:pt x="1186" y="3910"/>
                  </a:lnTo>
                  <a:lnTo>
                    <a:pt x="1180" y="3934"/>
                  </a:lnTo>
                  <a:lnTo>
                    <a:pt x="1172" y="3959"/>
                  </a:lnTo>
                  <a:lnTo>
                    <a:pt x="1165" y="3984"/>
                  </a:lnTo>
                  <a:lnTo>
                    <a:pt x="1148" y="4033"/>
                  </a:lnTo>
                  <a:lnTo>
                    <a:pt x="1130" y="4082"/>
                  </a:lnTo>
                  <a:lnTo>
                    <a:pt x="1110" y="4132"/>
                  </a:lnTo>
                  <a:lnTo>
                    <a:pt x="1090" y="4182"/>
                  </a:lnTo>
                  <a:lnTo>
                    <a:pt x="1070" y="4232"/>
                  </a:lnTo>
                  <a:lnTo>
                    <a:pt x="1051" y="4282"/>
                  </a:lnTo>
                  <a:lnTo>
                    <a:pt x="1033" y="4332"/>
                  </a:lnTo>
                  <a:lnTo>
                    <a:pt x="1016" y="4383"/>
                  </a:lnTo>
                  <a:lnTo>
                    <a:pt x="1009" y="4409"/>
                  </a:lnTo>
                  <a:lnTo>
                    <a:pt x="1003" y="4434"/>
                  </a:lnTo>
                  <a:lnTo>
                    <a:pt x="996" y="4460"/>
                  </a:lnTo>
                  <a:lnTo>
                    <a:pt x="992" y="4487"/>
                  </a:lnTo>
                  <a:lnTo>
                    <a:pt x="988" y="4512"/>
                  </a:lnTo>
                  <a:lnTo>
                    <a:pt x="985" y="4538"/>
                  </a:lnTo>
                  <a:lnTo>
                    <a:pt x="983" y="4564"/>
                  </a:lnTo>
                  <a:lnTo>
                    <a:pt x="982" y="4591"/>
                  </a:lnTo>
                  <a:lnTo>
                    <a:pt x="983" y="4617"/>
                  </a:lnTo>
                  <a:lnTo>
                    <a:pt x="984" y="4643"/>
                  </a:lnTo>
                  <a:lnTo>
                    <a:pt x="987" y="4670"/>
                  </a:lnTo>
                  <a:lnTo>
                    <a:pt x="992" y="4696"/>
                  </a:lnTo>
                  <a:lnTo>
                    <a:pt x="984" y="4721"/>
                  </a:lnTo>
                  <a:lnTo>
                    <a:pt x="978" y="4745"/>
                  </a:lnTo>
                  <a:lnTo>
                    <a:pt x="973" y="4769"/>
                  </a:lnTo>
                  <a:lnTo>
                    <a:pt x="970" y="4793"/>
                  </a:lnTo>
                  <a:lnTo>
                    <a:pt x="969" y="4817"/>
                  </a:lnTo>
                  <a:lnTo>
                    <a:pt x="969" y="4840"/>
                  </a:lnTo>
                  <a:lnTo>
                    <a:pt x="970" y="4864"/>
                  </a:lnTo>
                  <a:lnTo>
                    <a:pt x="972" y="4887"/>
                  </a:lnTo>
                  <a:lnTo>
                    <a:pt x="975" y="4910"/>
                  </a:lnTo>
                  <a:lnTo>
                    <a:pt x="980" y="4933"/>
                  </a:lnTo>
                  <a:lnTo>
                    <a:pt x="985" y="4956"/>
                  </a:lnTo>
                  <a:lnTo>
                    <a:pt x="990" y="4978"/>
                  </a:lnTo>
                  <a:lnTo>
                    <a:pt x="1003" y="5024"/>
                  </a:lnTo>
                  <a:lnTo>
                    <a:pt x="1015" y="5069"/>
                  </a:lnTo>
                  <a:lnTo>
                    <a:pt x="1028" y="5114"/>
                  </a:lnTo>
                  <a:lnTo>
                    <a:pt x="1039" y="5160"/>
                  </a:lnTo>
                  <a:lnTo>
                    <a:pt x="1044" y="5182"/>
                  </a:lnTo>
                  <a:lnTo>
                    <a:pt x="1048" y="5205"/>
                  </a:lnTo>
                  <a:lnTo>
                    <a:pt x="1052" y="5228"/>
                  </a:lnTo>
                  <a:lnTo>
                    <a:pt x="1054" y="5249"/>
                  </a:lnTo>
                  <a:lnTo>
                    <a:pt x="1056" y="5272"/>
                  </a:lnTo>
                  <a:lnTo>
                    <a:pt x="1056" y="5295"/>
                  </a:lnTo>
                  <a:lnTo>
                    <a:pt x="1054" y="5318"/>
                  </a:lnTo>
                  <a:lnTo>
                    <a:pt x="1052" y="5341"/>
                  </a:lnTo>
                  <a:lnTo>
                    <a:pt x="1047" y="5365"/>
                  </a:lnTo>
                  <a:lnTo>
                    <a:pt x="1041" y="5388"/>
                  </a:lnTo>
                  <a:lnTo>
                    <a:pt x="1033" y="5412"/>
                  </a:lnTo>
                  <a:lnTo>
                    <a:pt x="1023" y="5435"/>
                  </a:lnTo>
                  <a:lnTo>
                    <a:pt x="1021" y="5449"/>
                  </a:lnTo>
                  <a:lnTo>
                    <a:pt x="1021" y="5461"/>
                  </a:lnTo>
                  <a:lnTo>
                    <a:pt x="1022" y="5474"/>
                  </a:lnTo>
                  <a:lnTo>
                    <a:pt x="1024" y="5485"/>
                  </a:lnTo>
                  <a:lnTo>
                    <a:pt x="1028" y="5496"/>
                  </a:lnTo>
                  <a:lnTo>
                    <a:pt x="1033" y="5508"/>
                  </a:lnTo>
                  <a:lnTo>
                    <a:pt x="1038" y="5518"/>
                  </a:lnTo>
                  <a:lnTo>
                    <a:pt x="1043" y="5529"/>
                  </a:lnTo>
                  <a:lnTo>
                    <a:pt x="1058" y="5550"/>
                  </a:lnTo>
                  <a:lnTo>
                    <a:pt x="1073" y="5569"/>
                  </a:lnTo>
                  <a:lnTo>
                    <a:pt x="1090" y="5590"/>
                  </a:lnTo>
                  <a:lnTo>
                    <a:pt x="1107" y="5611"/>
                  </a:lnTo>
                  <a:lnTo>
                    <a:pt x="1116" y="5604"/>
                  </a:lnTo>
                  <a:lnTo>
                    <a:pt x="1127" y="5600"/>
                  </a:lnTo>
                  <a:lnTo>
                    <a:pt x="1135" y="5599"/>
                  </a:lnTo>
                  <a:lnTo>
                    <a:pt x="1143" y="5599"/>
                  </a:lnTo>
                  <a:lnTo>
                    <a:pt x="1152" y="5601"/>
                  </a:lnTo>
                  <a:lnTo>
                    <a:pt x="1159" y="5605"/>
                  </a:lnTo>
                  <a:lnTo>
                    <a:pt x="1166" y="5610"/>
                  </a:lnTo>
                  <a:lnTo>
                    <a:pt x="1172" y="5616"/>
                  </a:lnTo>
                  <a:lnTo>
                    <a:pt x="1179" y="5624"/>
                  </a:lnTo>
                  <a:lnTo>
                    <a:pt x="1185" y="5632"/>
                  </a:lnTo>
                  <a:lnTo>
                    <a:pt x="1190" y="5640"/>
                  </a:lnTo>
                  <a:lnTo>
                    <a:pt x="1195" y="5650"/>
                  </a:lnTo>
                  <a:lnTo>
                    <a:pt x="1206" y="5666"/>
                  </a:lnTo>
                  <a:lnTo>
                    <a:pt x="1214" y="5683"/>
                  </a:lnTo>
                  <a:lnTo>
                    <a:pt x="1213" y="5689"/>
                  </a:lnTo>
                  <a:lnTo>
                    <a:pt x="1213" y="5696"/>
                  </a:lnTo>
                  <a:lnTo>
                    <a:pt x="1214" y="5702"/>
                  </a:lnTo>
                  <a:lnTo>
                    <a:pt x="1217" y="5708"/>
                  </a:lnTo>
                  <a:lnTo>
                    <a:pt x="1220" y="5714"/>
                  </a:lnTo>
                  <a:lnTo>
                    <a:pt x="1224" y="5719"/>
                  </a:lnTo>
                  <a:lnTo>
                    <a:pt x="1228" y="5726"/>
                  </a:lnTo>
                  <a:lnTo>
                    <a:pt x="1233" y="5731"/>
                  </a:lnTo>
                  <a:lnTo>
                    <a:pt x="1242" y="5741"/>
                  </a:lnTo>
                  <a:lnTo>
                    <a:pt x="1253" y="5752"/>
                  </a:lnTo>
                  <a:lnTo>
                    <a:pt x="1261" y="5762"/>
                  </a:lnTo>
                  <a:lnTo>
                    <a:pt x="1268" y="5773"/>
                  </a:lnTo>
                  <a:lnTo>
                    <a:pt x="1279" y="5773"/>
                  </a:lnTo>
                  <a:lnTo>
                    <a:pt x="1288" y="5772"/>
                  </a:lnTo>
                  <a:lnTo>
                    <a:pt x="1298" y="5770"/>
                  </a:lnTo>
                  <a:lnTo>
                    <a:pt x="1306" y="5765"/>
                  </a:lnTo>
                  <a:lnTo>
                    <a:pt x="1315" y="5761"/>
                  </a:lnTo>
                  <a:lnTo>
                    <a:pt x="1324" y="5756"/>
                  </a:lnTo>
                  <a:lnTo>
                    <a:pt x="1332" y="5751"/>
                  </a:lnTo>
                  <a:lnTo>
                    <a:pt x="1339" y="5745"/>
                  </a:lnTo>
                  <a:lnTo>
                    <a:pt x="1356" y="5732"/>
                  </a:lnTo>
                  <a:lnTo>
                    <a:pt x="1373" y="5721"/>
                  </a:lnTo>
                  <a:lnTo>
                    <a:pt x="1381" y="5714"/>
                  </a:lnTo>
                  <a:lnTo>
                    <a:pt x="1390" y="5709"/>
                  </a:lnTo>
                  <a:lnTo>
                    <a:pt x="1400" y="5705"/>
                  </a:lnTo>
                  <a:lnTo>
                    <a:pt x="1410" y="5701"/>
                  </a:lnTo>
                  <a:lnTo>
                    <a:pt x="1425" y="5694"/>
                  </a:lnTo>
                  <a:lnTo>
                    <a:pt x="1440" y="5689"/>
                  </a:lnTo>
                  <a:lnTo>
                    <a:pt x="1455" y="5686"/>
                  </a:lnTo>
                  <a:lnTo>
                    <a:pt x="1468" y="5683"/>
                  </a:lnTo>
                  <a:lnTo>
                    <a:pt x="1483" y="5682"/>
                  </a:lnTo>
                  <a:lnTo>
                    <a:pt x="1497" y="5681"/>
                  </a:lnTo>
                  <a:lnTo>
                    <a:pt x="1511" y="5681"/>
                  </a:lnTo>
                  <a:lnTo>
                    <a:pt x="1525" y="5682"/>
                  </a:lnTo>
                  <a:lnTo>
                    <a:pt x="1537" y="5684"/>
                  </a:lnTo>
                  <a:lnTo>
                    <a:pt x="1551" y="5687"/>
                  </a:lnTo>
                  <a:lnTo>
                    <a:pt x="1563" y="5690"/>
                  </a:lnTo>
                  <a:lnTo>
                    <a:pt x="1577" y="5694"/>
                  </a:lnTo>
                  <a:lnTo>
                    <a:pt x="1602" y="5704"/>
                  </a:lnTo>
                  <a:lnTo>
                    <a:pt x="1627" y="5715"/>
                  </a:lnTo>
                  <a:lnTo>
                    <a:pt x="1676" y="5741"/>
                  </a:lnTo>
                  <a:lnTo>
                    <a:pt x="1726" y="5770"/>
                  </a:lnTo>
                  <a:lnTo>
                    <a:pt x="1751" y="5782"/>
                  </a:lnTo>
                  <a:lnTo>
                    <a:pt x="1776" y="5795"/>
                  </a:lnTo>
                  <a:lnTo>
                    <a:pt x="1788" y="5800"/>
                  </a:lnTo>
                  <a:lnTo>
                    <a:pt x="1801" y="5805"/>
                  </a:lnTo>
                  <a:lnTo>
                    <a:pt x="1814" y="5809"/>
                  </a:lnTo>
                  <a:lnTo>
                    <a:pt x="1828" y="5813"/>
                  </a:lnTo>
                  <a:lnTo>
                    <a:pt x="1880" y="5809"/>
                  </a:lnTo>
                  <a:lnTo>
                    <a:pt x="1932" y="5808"/>
                  </a:lnTo>
                  <a:lnTo>
                    <a:pt x="1984" y="5809"/>
                  </a:lnTo>
                  <a:lnTo>
                    <a:pt x="2035" y="5812"/>
                  </a:lnTo>
                  <a:lnTo>
                    <a:pt x="2088" y="5817"/>
                  </a:lnTo>
                  <a:lnTo>
                    <a:pt x="2139" y="5824"/>
                  </a:lnTo>
                  <a:lnTo>
                    <a:pt x="2191" y="5833"/>
                  </a:lnTo>
                  <a:lnTo>
                    <a:pt x="2242" y="5844"/>
                  </a:lnTo>
                  <a:lnTo>
                    <a:pt x="2293" y="5855"/>
                  </a:lnTo>
                  <a:lnTo>
                    <a:pt x="2344" y="5867"/>
                  </a:lnTo>
                  <a:lnTo>
                    <a:pt x="2395" y="5881"/>
                  </a:lnTo>
                  <a:lnTo>
                    <a:pt x="2446" y="5896"/>
                  </a:lnTo>
                  <a:lnTo>
                    <a:pt x="2548" y="5927"/>
                  </a:lnTo>
                  <a:lnTo>
                    <a:pt x="2649" y="5959"/>
                  </a:lnTo>
                  <a:lnTo>
                    <a:pt x="2750" y="5990"/>
                  </a:lnTo>
                  <a:lnTo>
                    <a:pt x="2852" y="6021"/>
                  </a:lnTo>
                  <a:lnTo>
                    <a:pt x="2904" y="6035"/>
                  </a:lnTo>
                  <a:lnTo>
                    <a:pt x="2954" y="6049"/>
                  </a:lnTo>
                  <a:lnTo>
                    <a:pt x="3005" y="6060"/>
                  </a:lnTo>
                  <a:lnTo>
                    <a:pt x="3056" y="6072"/>
                  </a:lnTo>
                  <a:lnTo>
                    <a:pt x="3107" y="6081"/>
                  </a:lnTo>
                  <a:lnTo>
                    <a:pt x="3158" y="6088"/>
                  </a:lnTo>
                  <a:lnTo>
                    <a:pt x="3210" y="6095"/>
                  </a:lnTo>
                  <a:lnTo>
                    <a:pt x="3261" y="6099"/>
                  </a:lnTo>
                  <a:lnTo>
                    <a:pt x="3312" y="6101"/>
                  </a:lnTo>
                  <a:lnTo>
                    <a:pt x="3364" y="6100"/>
                  </a:lnTo>
                  <a:lnTo>
                    <a:pt x="3415" y="6097"/>
                  </a:lnTo>
                  <a:lnTo>
                    <a:pt x="3467" y="6092"/>
                  </a:lnTo>
                  <a:lnTo>
                    <a:pt x="3951" y="6000"/>
                  </a:lnTo>
                  <a:lnTo>
                    <a:pt x="3943" y="5985"/>
                  </a:lnTo>
                  <a:lnTo>
                    <a:pt x="3933" y="5972"/>
                  </a:lnTo>
                  <a:lnTo>
                    <a:pt x="3924" y="5959"/>
                  </a:lnTo>
                  <a:lnTo>
                    <a:pt x="3914" y="5946"/>
                  </a:lnTo>
                  <a:lnTo>
                    <a:pt x="3893" y="5921"/>
                  </a:lnTo>
                  <a:lnTo>
                    <a:pt x="3870" y="5896"/>
                  </a:lnTo>
                  <a:lnTo>
                    <a:pt x="3846" y="5871"/>
                  </a:lnTo>
                  <a:lnTo>
                    <a:pt x="3821" y="5847"/>
                  </a:lnTo>
                  <a:lnTo>
                    <a:pt x="3794" y="5823"/>
                  </a:lnTo>
                  <a:lnTo>
                    <a:pt x="3768" y="5799"/>
                  </a:lnTo>
                  <a:lnTo>
                    <a:pt x="3712" y="5751"/>
                  </a:lnTo>
                  <a:lnTo>
                    <a:pt x="3658" y="5700"/>
                  </a:lnTo>
                  <a:lnTo>
                    <a:pt x="3632" y="5674"/>
                  </a:lnTo>
                  <a:lnTo>
                    <a:pt x="3607" y="5647"/>
                  </a:lnTo>
                  <a:lnTo>
                    <a:pt x="3583" y="5618"/>
                  </a:lnTo>
                  <a:lnTo>
                    <a:pt x="3560" y="5588"/>
                  </a:lnTo>
                  <a:lnTo>
                    <a:pt x="3517" y="5531"/>
                  </a:lnTo>
                  <a:lnTo>
                    <a:pt x="3477" y="5472"/>
                  </a:lnTo>
                  <a:lnTo>
                    <a:pt x="3437" y="5414"/>
                  </a:lnTo>
                  <a:lnTo>
                    <a:pt x="3399" y="5355"/>
                  </a:lnTo>
                  <a:lnTo>
                    <a:pt x="3361" y="5295"/>
                  </a:lnTo>
                  <a:lnTo>
                    <a:pt x="3325" y="5236"/>
                  </a:lnTo>
                  <a:lnTo>
                    <a:pt x="3289" y="5176"/>
                  </a:lnTo>
                  <a:lnTo>
                    <a:pt x="3256" y="5116"/>
                  </a:lnTo>
                  <a:lnTo>
                    <a:pt x="3223" y="5056"/>
                  </a:lnTo>
                  <a:lnTo>
                    <a:pt x="3192" y="4994"/>
                  </a:lnTo>
                  <a:lnTo>
                    <a:pt x="3163" y="4933"/>
                  </a:lnTo>
                  <a:lnTo>
                    <a:pt x="3136" y="4870"/>
                  </a:lnTo>
                  <a:lnTo>
                    <a:pt x="3110" y="4808"/>
                  </a:lnTo>
                  <a:lnTo>
                    <a:pt x="3085" y="4744"/>
                  </a:lnTo>
                  <a:lnTo>
                    <a:pt x="3062" y="4680"/>
                  </a:lnTo>
                  <a:lnTo>
                    <a:pt x="3041" y="4616"/>
                  </a:lnTo>
                  <a:lnTo>
                    <a:pt x="3022" y="4551"/>
                  </a:lnTo>
                  <a:lnTo>
                    <a:pt x="3005" y="4485"/>
                  </a:lnTo>
                  <a:lnTo>
                    <a:pt x="2989" y="4419"/>
                  </a:lnTo>
                  <a:lnTo>
                    <a:pt x="2975" y="4352"/>
                  </a:lnTo>
                  <a:lnTo>
                    <a:pt x="2964" y="4284"/>
                  </a:lnTo>
                  <a:lnTo>
                    <a:pt x="2955" y="4216"/>
                  </a:lnTo>
                  <a:lnTo>
                    <a:pt x="2947" y="4147"/>
                  </a:lnTo>
                  <a:lnTo>
                    <a:pt x="2941" y="4077"/>
                  </a:lnTo>
                  <a:lnTo>
                    <a:pt x="2938" y="4006"/>
                  </a:lnTo>
                  <a:lnTo>
                    <a:pt x="2938" y="3935"/>
                  </a:lnTo>
                  <a:lnTo>
                    <a:pt x="2939" y="3863"/>
                  </a:lnTo>
                  <a:lnTo>
                    <a:pt x="2943" y="3790"/>
                  </a:lnTo>
                  <a:lnTo>
                    <a:pt x="2949" y="3716"/>
                  </a:lnTo>
                  <a:lnTo>
                    <a:pt x="2958" y="3641"/>
                  </a:lnTo>
                  <a:lnTo>
                    <a:pt x="2969" y="3566"/>
                  </a:lnTo>
                  <a:lnTo>
                    <a:pt x="2983" y="3490"/>
                  </a:lnTo>
                  <a:lnTo>
                    <a:pt x="2999" y="3325"/>
                  </a:lnTo>
                  <a:lnTo>
                    <a:pt x="3015" y="3158"/>
                  </a:lnTo>
                  <a:lnTo>
                    <a:pt x="3021" y="3074"/>
                  </a:lnTo>
                  <a:lnTo>
                    <a:pt x="3028" y="2989"/>
                  </a:lnTo>
                  <a:lnTo>
                    <a:pt x="3033" y="2904"/>
                  </a:lnTo>
                  <a:lnTo>
                    <a:pt x="3037" y="2820"/>
                  </a:lnTo>
                  <a:lnTo>
                    <a:pt x="3039" y="2736"/>
                  </a:lnTo>
                  <a:lnTo>
                    <a:pt x="3040" y="2651"/>
                  </a:lnTo>
                  <a:lnTo>
                    <a:pt x="3039" y="2567"/>
                  </a:lnTo>
                  <a:lnTo>
                    <a:pt x="3036" y="2483"/>
                  </a:lnTo>
                  <a:lnTo>
                    <a:pt x="3032" y="2400"/>
                  </a:lnTo>
                  <a:lnTo>
                    <a:pt x="3024" y="2318"/>
                  </a:lnTo>
                  <a:lnTo>
                    <a:pt x="3016" y="2235"/>
                  </a:lnTo>
                  <a:lnTo>
                    <a:pt x="3004" y="2155"/>
                  </a:lnTo>
                  <a:lnTo>
                    <a:pt x="2990" y="2075"/>
                  </a:lnTo>
                  <a:lnTo>
                    <a:pt x="2972" y="1996"/>
                  </a:lnTo>
                  <a:lnTo>
                    <a:pt x="2953" y="1918"/>
                  </a:lnTo>
                  <a:lnTo>
                    <a:pt x="2929" y="1842"/>
                  </a:lnTo>
                  <a:lnTo>
                    <a:pt x="2902" y="1767"/>
                  </a:lnTo>
                  <a:lnTo>
                    <a:pt x="2872" y="1694"/>
                  </a:lnTo>
                  <a:lnTo>
                    <a:pt x="2838" y="1622"/>
                  </a:lnTo>
                  <a:lnTo>
                    <a:pt x="2800" y="1553"/>
                  </a:lnTo>
                  <a:lnTo>
                    <a:pt x="2759" y="1485"/>
                  </a:lnTo>
                  <a:lnTo>
                    <a:pt x="2713" y="1419"/>
                  </a:lnTo>
                  <a:lnTo>
                    <a:pt x="2662" y="1356"/>
                  </a:lnTo>
                  <a:lnTo>
                    <a:pt x="2608" y="1294"/>
                  </a:lnTo>
                  <a:lnTo>
                    <a:pt x="2548" y="1236"/>
                  </a:lnTo>
                  <a:lnTo>
                    <a:pt x="2484" y="1179"/>
                  </a:lnTo>
                  <a:lnTo>
                    <a:pt x="2415" y="1125"/>
                  </a:lnTo>
                  <a:lnTo>
                    <a:pt x="2340" y="1074"/>
                  </a:lnTo>
                  <a:lnTo>
                    <a:pt x="2312" y="1061"/>
                  </a:lnTo>
                  <a:lnTo>
                    <a:pt x="2277" y="1047"/>
                  </a:lnTo>
                  <a:lnTo>
                    <a:pt x="2240" y="1034"/>
                  </a:lnTo>
                  <a:lnTo>
                    <a:pt x="2197" y="1018"/>
                  </a:lnTo>
                  <a:lnTo>
                    <a:pt x="2102" y="987"/>
                  </a:lnTo>
                  <a:lnTo>
                    <a:pt x="1995" y="952"/>
                  </a:lnTo>
                  <a:lnTo>
                    <a:pt x="1879" y="915"/>
                  </a:lnTo>
                  <a:lnTo>
                    <a:pt x="1758" y="875"/>
                  </a:lnTo>
                  <a:lnTo>
                    <a:pt x="1696" y="854"/>
                  </a:lnTo>
                  <a:lnTo>
                    <a:pt x="1634" y="832"/>
                  </a:lnTo>
                  <a:lnTo>
                    <a:pt x="1573" y="809"/>
                  </a:lnTo>
                  <a:lnTo>
                    <a:pt x="1512" y="786"/>
                  </a:lnTo>
                  <a:lnTo>
                    <a:pt x="1452" y="762"/>
                  </a:lnTo>
                  <a:lnTo>
                    <a:pt x="1393" y="737"/>
                  </a:lnTo>
                  <a:lnTo>
                    <a:pt x="1337" y="710"/>
                  </a:lnTo>
                  <a:lnTo>
                    <a:pt x="1283" y="683"/>
                  </a:lnTo>
                  <a:lnTo>
                    <a:pt x="1231" y="655"/>
                  </a:lnTo>
                  <a:lnTo>
                    <a:pt x="1182" y="626"/>
                  </a:lnTo>
                  <a:lnTo>
                    <a:pt x="1137" y="597"/>
                  </a:lnTo>
                  <a:lnTo>
                    <a:pt x="1095" y="566"/>
                  </a:lnTo>
                  <a:lnTo>
                    <a:pt x="1058" y="534"/>
                  </a:lnTo>
                  <a:lnTo>
                    <a:pt x="1024" y="501"/>
                  </a:lnTo>
                  <a:lnTo>
                    <a:pt x="997" y="468"/>
                  </a:lnTo>
                  <a:lnTo>
                    <a:pt x="974" y="433"/>
                  </a:lnTo>
                  <a:lnTo>
                    <a:pt x="958" y="397"/>
                  </a:lnTo>
                  <a:lnTo>
                    <a:pt x="947" y="360"/>
                  </a:lnTo>
                  <a:lnTo>
                    <a:pt x="943" y="323"/>
                  </a:lnTo>
                  <a:lnTo>
                    <a:pt x="946" y="283"/>
                  </a:lnTo>
                  <a:lnTo>
                    <a:pt x="990" y="303"/>
                  </a:lnTo>
                  <a:lnTo>
                    <a:pt x="1034" y="322"/>
                  </a:lnTo>
                  <a:lnTo>
                    <a:pt x="1080" y="338"/>
                  </a:lnTo>
                  <a:lnTo>
                    <a:pt x="1126" y="355"/>
                  </a:lnTo>
                  <a:lnTo>
                    <a:pt x="1171" y="370"/>
                  </a:lnTo>
                  <a:lnTo>
                    <a:pt x="1219" y="382"/>
                  </a:lnTo>
                  <a:lnTo>
                    <a:pt x="1267" y="395"/>
                  </a:lnTo>
                  <a:lnTo>
                    <a:pt x="1315" y="405"/>
                  </a:lnTo>
                  <a:lnTo>
                    <a:pt x="1364" y="416"/>
                  </a:lnTo>
                  <a:lnTo>
                    <a:pt x="1414" y="424"/>
                  </a:lnTo>
                  <a:lnTo>
                    <a:pt x="1464" y="432"/>
                  </a:lnTo>
                  <a:lnTo>
                    <a:pt x="1514" y="439"/>
                  </a:lnTo>
                  <a:lnTo>
                    <a:pt x="1565" y="445"/>
                  </a:lnTo>
                  <a:lnTo>
                    <a:pt x="1616" y="450"/>
                  </a:lnTo>
                  <a:lnTo>
                    <a:pt x="1668" y="455"/>
                  </a:lnTo>
                  <a:lnTo>
                    <a:pt x="1720" y="458"/>
                  </a:lnTo>
                  <a:lnTo>
                    <a:pt x="1771" y="461"/>
                  </a:lnTo>
                  <a:lnTo>
                    <a:pt x="1823" y="463"/>
                  </a:lnTo>
                  <a:lnTo>
                    <a:pt x="1875" y="466"/>
                  </a:lnTo>
                  <a:lnTo>
                    <a:pt x="1926" y="467"/>
                  </a:lnTo>
                  <a:lnTo>
                    <a:pt x="2029" y="468"/>
                  </a:lnTo>
                  <a:lnTo>
                    <a:pt x="2131" y="467"/>
                  </a:lnTo>
                  <a:lnTo>
                    <a:pt x="2232" y="466"/>
                  </a:lnTo>
                  <a:lnTo>
                    <a:pt x="2331" y="462"/>
                  </a:lnTo>
                  <a:lnTo>
                    <a:pt x="2429" y="459"/>
                  </a:lnTo>
                  <a:lnTo>
                    <a:pt x="2524" y="456"/>
                  </a:lnTo>
                  <a:lnTo>
                    <a:pt x="2581" y="454"/>
                  </a:lnTo>
                  <a:lnTo>
                    <a:pt x="2639" y="451"/>
                  </a:lnTo>
                  <a:lnTo>
                    <a:pt x="2696" y="446"/>
                  </a:lnTo>
                  <a:lnTo>
                    <a:pt x="2752" y="439"/>
                  </a:lnTo>
                  <a:lnTo>
                    <a:pt x="2809" y="432"/>
                  </a:lnTo>
                  <a:lnTo>
                    <a:pt x="2865" y="424"/>
                  </a:lnTo>
                  <a:lnTo>
                    <a:pt x="2920" y="414"/>
                  </a:lnTo>
                  <a:lnTo>
                    <a:pt x="2975" y="403"/>
                  </a:lnTo>
                  <a:lnTo>
                    <a:pt x="3031" y="392"/>
                  </a:lnTo>
                  <a:lnTo>
                    <a:pt x="3085" y="379"/>
                  </a:lnTo>
                  <a:lnTo>
                    <a:pt x="3139" y="367"/>
                  </a:lnTo>
                  <a:lnTo>
                    <a:pt x="3194" y="352"/>
                  </a:lnTo>
                  <a:lnTo>
                    <a:pt x="3247" y="337"/>
                  </a:lnTo>
                  <a:lnTo>
                    <a:pt x="3302" y="322"/>
                  </a:lnTo>
                  <a:lnTo>
                    <a:pt x="3355" y="306"/>
                  </a:lnTo>
                  <a:lnTo>
                    <a:pt x="3409" y="289"/>
                  </a:lnTo>
                  <a:lnTo>
                    <a:pt x="3515" y="254"/>
                  </a:lnTo>
                  <a:lnTo>
                    <a:pt x="3622" y="219"/>
                  </a:lnTo>
                  <a:lnTo>
                    <a:pt x="3727" y="182"/>
                  </a:lnTo>
                  <a:lnTo>
                    <a:pt x="3833" y="145"/>
                  </a:lnTo>
                  <a:lnTo>
                    <a:pt x="3938" y="107"/>
                  </a:lnTo>
                  <a:lnTo>
                    <a:pt x="4044" y="71"/>
                  </a:lnTo>
                  <a:lnTo>
                    <a:pt x="4150" y="34"/>
                  </a:lnTo>
                  <a:lnTo>
                    <a:pt x="4256" y="1"/>
                  </a:lnTo>
                  <a:lnTo>
                    <a:pt x="4296" y="0"/>
                  </a:lnTo>
                  <a:lnTo>
                    <a:pt x="4336" y="1"/>
                  </a:lnTo>
                  <a:lnTo>
                    <a:pt x="4375" y="2"/>
                  </a:lnTo>
                  <a:lnTo>
                    <a:pt x="4414" y="4"/>
                  </a:lnTo>
                  <a:lnTo>
                    <a:pt x="4452" y="7"/>
                  </a:lnTo>
                  <a:lnTo>
                    <a:pt x="4491" y="11"/>
                  </a:lnTo>
                  <a:lnTo>
                    <a:pt x="4528" y="15"/>
                  </a:lnTo>
                  <a:lnTo>
                    <a:pt x="4566" y="21"/>
                  </a:lnTo>
                  <a:lnTo>
                    <a:pt x="4603" y="27"/>
                  </a:lnTo>
                  <a:lnTo>
                    <a:pt x="4640" y="34"/>
                  </a:lnTo>
                  <a:lnTo>
                    <a:pt x="4677" y="41"/>
                  </a:lnTo>
                  <a:lnTo>
                    <a:pt x="4714" y="49"/>
                  </a:lnTo>
                  <a:lnTo>
                    <a:pt x="4787" y="65"/>
                  </a:lnTo>
                  <a:lnTo>
                    <a:pt x="4859" y="84"/>
                  </a:lnTo>
                  <a:lnTo>
                    <a:pt x="4932" y="103"/>
                  </a:lnTo>
                  <a:lnTo>
                    <a:pt x="5004" y="123"/>
                  </a:lnTo>
                  <a:lnTo>
                    <a:pt x="5076" y="143"/>
                  </a:lnTo>
                  <a:lnTo>
                    <a:pt x="5149" y="163"/>
                  </a:lnTo>
                  <a:lnTo>
                    <a:pt x="5223" y="183"/>
                  </a:lnTo>
                  <a:lnTo>
                    <a:pt x="5298" y="203"/>
                  </a:lnTo>
                  <a:lnTo>
                    <a:pt x="5375" y="221"/>
                  </a:lnTo>
                  <a:lnTo>
                    <a:pt x="5452" y="236"/>
                  </a:lnTo>
                  <a:lnTo>
                    <a:pt x="5443" y="269"/>
                  </a:lnTo>
                  <a:lnTo>
                    <a:pt x="5434" y="301"/>
                  </a:lnTo>
                  <a:lnTo>
                    <a:pt x="5423" y="333"/>
                  </a:lnTo>
                  <a:lnTo>
                    <a:pt x="5411" y="365"/>
                  </a:lnTo>
                  <a:lnTo>
                    <a:pt x="5384" y="430"/>
                  </a:lnTo>
                  <a:lnTo>
                    <a:pt x="5357" y="495"/>
                  </a:lnTo>
                  <a:lnTo>
                    <a:pt x="5343" y="527"/>
                  </a:lnTo>
                  <a:lnTo>
                    <a:pt x="5330" y="560"/>
                  </a:lnTo>
                  <a:lnTo>
                    <a:pt x="5317" y="595"/>
                  </a:lnTo>
                  <a:lnTo>
                    <a:pt x="5306" y="628"/>
                  </a:lnTo>
                  <a:lnTo>
                    <a:pt x="5296" y="664"/>
                  </a:lnTo>
                  <a:lnTo>
                    <a:pt x="5287" y="699"/>
                  </a:lnTo>
                  <a:lnTo>
                    <a:pt x="5284" y="718"/>
                  </a:lnTo>
                  <a:lnTo>
                    <a:pt x="5281" y="735"/>
                  </a:lnTo>
                  <a:lnTo>
                    <a:pt x="5279" y="754"/>
                  </a:lnTo>
                  <a:lnTo>
                    <a:pt x="5277" y="773"/>
                  </a:lnTo>
                  <a:lnTo>
                    <a:pt x="5261" y="849"/>
                  </a:lnTo>
                  <a:lnTo>
                    <a:pt x="5246" y="924"/>
                  </a:lnTo>
                  <a:lnTo>
                    <a:pt x="5234" y="999"/>
                  </a:lnTo>
                  <a:lnTo>
                    <a:pt x="5222" y="1074"/>
                  </a:lnTo>
                  <a:lnTo>
                    <a:pt x="5212" y="1149"/>
                  </a:lnTo>
                  <a:lnTo>
                    <a:pt x="5204" y="1224"/>
                  </a:lnTo>
                  <a:lnTo>
                    <a:pt x="5197" y="1298"/>
                  </a:lnTo>
                  <a:lnTo>
                    <a:pt x="5193" y="1372"/>
                  </a:lnTo>
                  <a:lnTo>
                    <a:pt x="5190" y="1446"/>
                  </a:lnTo>
                  <a:lnTo>
                    <a:pt x="5189" y="1520"/>
                  </a:lnTo>
                  <a:lnTo>
                    <a:pt x="5190" y="1593"/>
                  </a:lnTo>
                  <a:lnTo>
                    <a:pt x="5193" y="1665"/>
                  </a:lnTo>
                  <a:lnTo>
                    <a:pt x="5198" y="1738"/>
                  </a:lnTo>
                  <a:lnTo>
                    <a:pt x="5206" y="1809"/>
                  </a:lnTo>
                  <a:lnTo>
                    <a:pt x="5215" y="1880"/>
                  </a:lnTo>
                  <a:lnTo>
                    <a:pt x="5227" y="1951"/>
                  </a:lnTo>
                  <a:lnTo>
                    <a:pt x="5240" y="2021"/>
                  </a:lnTo>
                  <a:lnTo>
                    <a:pt x="5257" y="2089"/>
                  </a:lnTo>
                  <a:lnTo>
                    <a:pt x="5276" y="2157"/>
                  </a:lnTo>
                  <a:lnTo>
                    <a:pt x="5297" y="2225"/>
                  </a:lnTo>
                  <a:lnTo>
                    <a:pt x="5321" y="2292"/>
                  </a:lnTo>
                  <a:lnTo>
                    <a:pt x="5347" y="2357"/>
                  </a:lnTo>
                  <a:lnTo>
                    <a:pt x="5377" y="2423"/>
                  </a:lnTo>
                  <a:lnTo>
                    <a:pt x="5409" y="2486"/>
                  </a:lnTo>
                  <a:lnTo>
                    <a:pt x="5444" y="2549"/>
                  </a:lnTo>
                  <a:lnTo>
                    <a:pt x="5482" y="2612"/>
                  </a:lnTo>
                  <a:lnTo>
                    <a:pt x="5523" y="2672"/>
                  </a:lnTo>
                  <a:lnTo>
                    <a:pt x="5566" y="2732"/>
                  </a:lnTo>
                  <a:lnTo>
                    <a:pt x="5613" y="2791"/>
                  </a:lnTo>
                  <a:lnTo>
                    <a:pt x="5663" y="2848"/>
                  </a:lnTo>
                  <a:lnTo>
                    <a:pt x="5716" y="2904"/>
                  </a:lnTo>
                  <a:lnTo>
                    <a:pt x="5773" y="2960"/>
                  </a:lnTo>
                  <a:lnTo>
                    <a:pt x="5784" y="2975"/>
                  </a:lnTo>
                  <a:lnTo>
                    <a:pt x="5794" y="2992"/>
                  </a:lnTo>
                  <a:lnTo>
                    <a:pt x="5801" y="3010"/>
                  </a:lnTo>
                  <a:lnTo>
                    <a:pt x="5807" y="3026"/>
                  </a:lnTo>
                  <a:lnTo>
                    <a:pt x="5811" y="3044"/>
                  </a:lnTo>
                  <a:lnTo>
                    <a:pt x="5815" y="3062"/>
                  </a:lnTo>
                  <a:lnTo>
                    <a:pt x="5820" y="3079"/>
                  </a:lnTo>
                  <a:lnTo>
                    <a:pt x="5823" y="3097"/>
                  </a:lnTo>
                  <a:lnTo>
                    <a:pt x="5826" y="3116"/>
                  </a:lnTo>
                  <a:lnTo>
                    <a:pt x="5829" y="3134"/>
                  </a:lnTo>
                  <a:lnTo>
                    <a:pt x="5833" y="3151"/>
                  </a:lnTo>
                  <a:lnTo>
                    <a:pt x="5838" y="3168"/>
                  </a:lnTo>
                  <a:lnTo>
                    <a:pt x="5844" y="3186"/>
                  </a:lnTo>
                  <a:lnTo>
                    <a:pt x="5852" y="3202"/>
                  </a:lnTo>
                  <a:lnTo>
                    <a:pt x="5860" y="3219"/>
                  </a:lnTo>
                  <a:lnTo>
                    <a:pt x="5872" y="3236"/>
                  </a:lnTo>
                  <a:lnTo>
                    <a:pt x="5900" y="3216"/>
                  </a:lnTo>
                  <a:lnTo>
                    <a:pt x="5929" y="3198"/>
                  </a:lnTo>
                  <a:lnTo>
                    <a:pt x="5959" y="3183"/>
                  </a:lnTo>
                  <a:lnTo>
                    <a:pt x="5989" y="3167"/>
                  </a:lnTo>
                  <a:lnTo>
                    <a:pt x="6021" y="3153"/>
                  </a:lnTo>
                  <a:lnTo>
                    <a:pt x="6052" y="3141"/>
                  </a:lnTo>
                  <a:lnTo>
                    <a:pt x="6084" y="3131"/>
                  </a:lnTo>
                  <a:lnTo>
                    <a:pt x="6117" y="3121"/>
                  </a:lnTo>
                  <a:lnTo>
                    <a:pt x="6150" y="3113"/>
                  </a:lnTo>
                  <a:lnTo>
                    <a:pt x="6183" y="3106"/>
                  </a:lnTo>
                  <a:lnTo>
                    <a:pt x="6217" y="3100"/>
                  </a:lnTo>
                  <a:lnTo>
                    <a:pt x="6251" y="3095"/>
                  </a:lnTo>
                  <a:lnTo>
                    <a:pt x="6285" y="3092"/>
                  </a:lnTo>
                  <a:lnTo>
                    <a:pt x="6320" y="3090"/>
                  </a:lnTo>
                  <a:lnTo>
                    <a:pt x="6354" y="3090"/>
                  </a:lnTo>
                  <a:lnTo>
                    <a:pt x="6389" y="3090"/>
                  </a:lnTo>
                  <a:lnTo>
                    <a:pt x="6424" y="3092"/>
                  </a:lnTo>
                  <a:lnTo>
                    <a:pt x="6458" y="3094"/>
                  </a:lnTo>
                  <a:lnTo>
                    <a:pt x="6493" y="3098"/>
                  </a:lnTo>
                  <a:lnTo>
                    <a:pt x="6527" y="3103"/>
                  </a:lnTo>
                  <a:lnTo>
                    <a:pt x="6562" y="3110"/>
                  </a:lnTo>
                  <a:lnTo>
                    <a:pt x="6595" y="3116"/>
                  </a:lnTo>
                  <a:lnTo>
                    <a:pt x="6629" y="3124"/>
                  </a:lnTo>
                  <a:lnTo>
                    <a:pt x="6663" y="3134"/>
                  </a:lnTo>
                  <a:lnTo>
                    <a:pt x="6695" y="3144"/>
                  </a:lnTo>
                  <a:lnTo>
                    <a:pt x="6727" y="3156"/>
                  </a:lnTo>
                  <a:lnTo>
                    <a:pt x="6760" y="3167"/>
                  </a:lnTo>
                  <a:lnTo>
                    <a:pt x="6791" y="3181"/>
                  </a:lnTo>
                  <a:lnTo>
                    <a:pt x="6822" y="3195"/>
                  </a:lnTo>
                  <a:lnTo>
                    <a:pt x="6851" y="3210"/>
                  </a:lnTo>
                  <a:lnTo>
                    <a:pt x="6882" y="3225"/>
                  </a:lnTo>
                  <a:lnTo>
                    <a:pt x="6910" y="3242"/>
                  </a:lnTo>
                  <a:lnTo>
                    <a:pt x="6952" y="3264"/>
                  </a:lnTo>
                  <a:lnTo>
                    <a:pt x="6994" y="3287"/>
                  </a:lnTo>
                  <a:lnTo>
                    <a:pt x="7036" y="3311"/>
                  </a:lnTo>
                  <a:lnTo>
                    <a:pt x="7077" y="3335"/>
                  </a:lnTo>
                  <a:lnTo>
                    <a:pt x="7118" y="3361"/>
                  </a:lnTo>
                  <a:lnTo>
                    <a:pt x="7158" y="3387"/>
                  </a:lnTo>
                  <a:lnTo>
                    <a:pt x="7197" y="3414"/>
                  </a:lnTo>
                  <a:lnTo>
                    <a:pt x="7237" y="3442"/>
                  </a:lnTo>
                  <a:lnTo>
                    <a:pt x="7276" y="3471"/>
                  </a:lnTo>
                  <a:lnTo>
                    <a:pt x="7313" y="3502"/>
                  </a:lnTo>
                  <a:lnTo>
                    <a:pt x="7352" y="3533"/>
                  </a:lnTo>
                  <a:lnTo>
                    <a:pt x="7388" y="3565"/>
                  </a:lnTo>
                  <a:lnTo>
                    <a:pt x="7426" y="3597"/>
                  </a:lnTo>
                  <a:lnTo>
                    <a:pt x="7462" y="3632"/>
                  </a:lnTo>
                  <a:lnTo>
                    <a:pt x="7499" y="3667"/>
                  </a:lnTo>
                  <a:lnTo>
                    <a:pt x="7534" y="3703"/>
                  </a:lnTo>
                  <a:lnTo>
                    <a:pt x="7528" y="3775"/>
                  </a:lnTo>
                  <a:lnTo>
                    <a:pt x="7492" y="3760"/>
                  </a:lnTo>
                  <a:lnTo>
                    <a:pt x="7458" y="3744"/>
                  </a:lnTo>
                  <a:lnTo>
                    <a:pt x="7422" y="3728"/>
                  </a:lnTo>
                  <a:lnTo>
                    <a:pt x="7388" y="3711"/>
                  </a:lnTo>
                  <a:lnTo>
                    <a:pt x="7353" y="3694"/>
                  </a:lnTo>
                  <a:lnTo>
                    <a:pt x="7317" y="3678"/>
                  </a:lnTo>
                  <a:lnTo>
                    <a:pt x="7281" y="3662"/>
                  </a:lnTo>
                  <a:lnTo>
                    <a:pt x="7245" y="3646"/>
                  </a:lnTo>
                  <a:lnTo>
                    <a:pt x="7209" y="3633"/>
                  </a:lnTo>
                  <a:lnTo>
                    <a:pt x="7172" y="3621"/>
                  </a:lnTo>
                  <a:lnTo>
                    <a:pt x="7154" y="3616"/>
                  </a:lnTo>
                  <a:lnTo>
                    <a:pt x="7135" y="3611"/>
                  </a:lnTo>
                  <a:lnTo>
                    <a:pt x="7116" y="3607"/>
                  </a:lnTo>
                  <a:lnTo>
                    <a:pt x="7096" y="3604"/>
                  </a:lnTo>
                  <a:lnTo>
                    <a:pt x="7077" y="3601"/>
                  </a:lnTo>
                  <a:lnTo>
                    <a:pt x="7059" y="3599"/>
                  </a:lnTo>
                  <a:lnTo>
                    <a:pt x="7039" y="3597"/>
                  </a:lnTo>
                  <a:lnTo>
                    <a:pt x="7019" y="3596"/>
                  </a:lnTo>
                  <a:lnTo>
                    <a:pt x="6999" y="3597"/>
                  </a:lnTo>
                  <a:lnTo>
                    <a:pt x="6980" y="3599"/>
                  </a:lnTo>
                  <a:lnTo>
                    <a:pt x="6960" y="3601"/>
                  </a:lnTo>
                  <a:lnTo>
                    <a:pt x="6939" y="3604"/>
                  </a:lnTo>
                  <a:lnTo>
                    <a:pt x="6962" y="3619"/>
                  </a:lnTo>
                  <a:lnTo>
                    <a:pt x="6985" y="3633"/>
                  </a:lnTo>
                  <a:lnTo>
                    <a:pt x="7008" y="3645"/>
                  </a:lnTo>
                  <a:lnTo>
                    <a:pt x="7033" y="3656"/>
                  </a:lnTo>
                  <a:lnTo>
                    <a:pt x="7057" y="3665"/>
                  </a:lnTo>
                  <a:lnTo>
                    <a:pt x="7082" y="3675"/>
                  </a:lnTo>
                  <a:lnTo>
                    <a:pt x="7108" y="3682"/>
                  </a:lnTo>
                  <a:lnTo>
                    <a:pt x="7134" y="3689"/>
                  </a:lnTo>
                  <a:lnTo>
                    <a:pt x="7186" y="3704"/>
                  </a:lnTo>
                  <a:lnTo>
                    <a:pt x="7239" y="3716"/>
                  </a:lnTo>
                  <a:lnTo>
                    <a:pt x="7265" y="3724"/>
                  </a:lnTo>
                  <a:lnTo>
                    <a:pt x="7291" y="3731"/>
                  </a:lnTo>
                  <a:lnTo>
                    <a:pt x="7317" y="3739"/>
                  </a:lnTo>
                  <a:lnTo>
                    <a:pt x="7343" y="3748"/>
                  </a:lnTo>
                  <a:lnTo>
                    <a:pt x="7339" y="3793"/>
                  </a:lnTo>
                  <a:lnTo>
                    <a:pt x="7327" y="3796"/>
                  </a:lnTo>
                  <a:lnTo>
                    <a:pt x="7315" y="3796"/>
                  </a:lnTo>
                  <a:lnTo>
                    <a:pt x="7305" y="3794"/>
                  </a:lnTo>
                  <a:lnTo>
                    <a:pt x="7294" y="3793"/>
                  </a:lnTo>
                  <a:lnTo>
                    <a:pt x="7273" y="3787"/>
                  </a:lnTo>
                  <a:lnTo>
                    <a:pt x="7254" y="3780"/>
                  </a:lnTo>
                  <a:lnTo>
                    <a:pt x="7244" y="3777"/>
                  </a:lnTo>
                  <a:lnTo>
                    <a:pt x="7235" y="3774"/>
                  </a:lnTo>
                  <a:lnTo>
                    <a:pt x="7225" y="3772"/>
                  </a:lnTo>
                  <a:lnTo>
                    <a:pt x="7215" y="3771"/>
                  </a:lnTo>
                  <a:lnTo>
                    <a:pt x="7205" y="3771"/>
                  </a:lnTo>
                  <a:lnTo>
                    <a:pt x="7194" y="3772"/>
                  </a:lnTo>
                  <a:lnTo>
                    <a:pt x="7184" y="3775"/>
                  </a:lnTo>
                  <a:lnTo>
                    <a:pt x="7172" y="3780"/>
                  </a:lnTo>
                  <a:lnTo>
                    <a:pt x="7200" y="3802"/>
                  </a:lnTo>
                  <a:lnTo>
                    <a:pt x="7229" y="3822"/>
                  </a:lnTo>
                  <a:lnTo>
                    <a:pt x="7259" y="3840"/>
                  </a:lnTo>
                  <a:lnTo>
                    <a:pt x="7288" y="3858"/>
                  </a:lnTo>
                  <a:lnTo>
                    <a:pt x="7318" y="3875"/>
                  </a:lnTo>
                  <a:lnTo>
                    <a:pt x="7348" y="3890"/>
                  </a:lnTo>
                  <a:lnTo>
                    <a:pt x="7380" y="3906"/>
                  </a:lnTo>
                  <a:lnTo>
                    <a:pt x="7411" y="3921"/>
                  </a:lnTo>
                  <a:lnTo>
                    <a:pt x="7472" y="3950"/>
                  </a:lnTo>
                  <a:lnTo>
                    <a:pt x="7533" y="3980"/>
                  </a:lnTo>
                  <a:lnTo>
                    <a:pt x="7562" y="3995"/>
                  </a:lnTo>
                  <a:lnTo>
                    <a:pt x="7591" y="4011"/>
                  </a:lnTo>
                  <a:lnTo>
                    <a:pt x="7619" y="4029"/>
                  </a:lnTo>
                  <a:lnTo>
                    <a:pt x="7647" y="4047"/>
                  </a:lnTo>
                  <a:lnTo>
                    <a:pt x="7647" y="4061"/>
                  </a:lnTo>
                  <a:lnTo>
                    <a:pt x="7648" y="4075"/>
                  </a:lnTo>
                  <a:lnTo>
                    <a:pt x="7650" y="4088"/>
                  </a:lnTo>
                  <a:lnTo>
                    <a:pt x="7654" y="4102"/>
                  </a:lnTo>
                  <a:lnTo>
                    <a:pt x="7658" y="4115"/>
                  </a:lnTo>
                  <a:lnTo>
                    <a:pt x="7663" y="4129"/>
                  </a:lnTo>
                  <a:lnTo>
                    <a:pt x="7669" y="4143"/>
                  </a:lnTo>
                  <a:lnTo>
                    <a:pt x="7677" y="4156"/>
                  </a:lnTo>
                  <a:lnTo>
                    <a:pt x="7692" y="4183"/>
                  </a:lnTo>
                  <a:lnTo>
                    <a:pt x="7711" y="4210"/>
                  </a:lnTo>
                  <a:lnTo>
                    <a:pt x="7730" y="4236"/>
                  </a:lnTo>
                  <a:lnTo>
                    <a:pt x="7750" y="4263"/>
                  </a:lnTo>
                  <a:lnTo>
                    <a:pt x="7768" y="4292"/>
                  </a:lnTo>
                  <a:lnTo>
                    <a:pt x="7786" y="4320"/>
                  </a:lnTo>
                  <a:lnTo>
                    <a:pt x="7796" y="4333"/>
                  </a:lnTo>
                  <a:lnTo>
                    <a:pt x="7803" y="4348"/>
                  </a:lnTo>
                  <a:lnTo>
                    <a:pt x="7810" y="4362"/>
                  </a:lnTo>
                  <a:lnTo>
                    <a:pt x="7817" y="4377"/>
                  </a:lnTo>
                  <a:lnTo>
                    <a:pt x="7823" y="4392"/>
                  </a:lnTo>
                  <a:lnTo>
                    <a:pt x="7828" y="4407"/>
                  </a:lnTo>
                  <a:lnTo>
                    <a:pt x="7832" y="4422"/>
                  </a:lnTo>
                  <a:lnTo>
                    <a:pt x="7834" y="4438"/>
                  </a:lnTo>
                  <a:lnTo>
                    <a:pt x="7836" y="4454"/>
                  </a:lnTo>
                  <a:lnTo>
                    <a:pt x="7836" y="4470"/>
                  </a:lnTo>
                  <a:lnTo>
                    <a:pt x="7835" y="4487"/>
                  </a:lnTo>
                  <a:lnTo>
                    <a:pt x="7833" y="4503"/>
                  </a:lnTo>
                  <a:lnTo>
                    <a:pt x="7813" y="4564"/>
                  </a:lnTo>
                  <a:lnTo>
                    <a:pt x="7806" y="4539"/>
                  </a:lnTo>
                  <a:lnTo>
                    <a:pt x="7799" y="4513"/>
                  </a:lnTo>
                  <a:lnTo>
                    <a:pt x="7790" y="4487"/>
                  </a:lnTo>
                  <a:lnTo>
                    <a:pt x="7781" y="4459"/>
                  </a:lnTo>
                  <a:lnTo>
                    <a:pt x="7772" y="4433"/>
                  </a:lnTo>
                  <a:lnTo>
                    <a:pt x="7760" y="4407"/>
                  </a:lnTo>
                  <a:lnTo>
                    <a:pt x="7749" y="4381"/>
                  </a:lnTo>
                  <a:lnTo>
                    <a:pt x="7735" y="4356"/>
                  </a:lnTo>
                  <a:lnTo>
                    <a:pt x="7722" y="4331"/>
                  </a:lnTo>
                  <a:lnTo>
                    <a:pt x="7706" y="4306"/>
                  </a:lnTo>
                  <a:lnTo>
                    <a:pt x="7690" y="4283"/>
                  </a:lnTo>
                  <a:lnTo>
                    <a:pt x="7673" y="4260"/>
                  </a:lnTo>
                  <a:lnTo>
                    <a:pt x="7654" y="4238"/>
                  </a:lnTo>
                  <a:lnTo>
                    <a:pt x="7634" y="4219"/>
                  </a:lnTo>
                  <a:lnTo>
                    <a:pt x="7613" y="4199"/>
                  </a:lnTo>
                  <a:lnTo>
                    <a:pt x="7590" y="4182"/>
                  </a:lnTo>
                  <a:lnTo>
                    <a:pt x="7561" y="4175"/>
                  </a:lnTo>
                  <a:lnTo>
                    <a:pt x="7531" y="4167"/>
                  </a:lnTo>
                  <a:lnTo>
                    <a:pt x="7501" y="4158"/>
                  </a:lnTo>
                  <a:lnTo>
                    <a:pt x="7470" y="4151"/>
                  </a:lnTo>
                  <a:lnTo>
                    <a:pt x="7440" y="4144"/>
                  </a:lnTo>
                  <a:lnTo>
                    <a:pt x="7411" y="4137"/>
                  </a:lnTo>
                  <a:lnTo>
                    <a:pt x="7396" y="4136"/>
                  </a:lnTo>
                  <a:lnTo>
                    <a:pt x="7382" y="4134"/>
                  </a:lnTo>
                  <a:lnTo>
                    <a:pt x="7368" y="4134"/>
                  </a:lnTo>
                  <a:lnTo>
                    <a:pt x="7355" y="4134"/>
                  </a:lnTo>
                  <a:lnTo>
                    <a:pt x="7382" y="4163"/>
                  </a:lnTo>
                  <a:lnTo>
                    <a:pt x="7410" y="4193"/>
                  </a:lnTo>
                  <a:lnTo>
                    <a:pt x="7440" y="4223"/>
                  </a:lnTo>
                  <a:lnTo>
                    <a:pt x="7470" y="4253"/>
                  </a:lnTo>
                  <a:lnTo>
                    <a:pt x="7502" y="4284"/>
                  </a:lnTo>
                  <a:lnTo>
                    <a:pt x="7532" y="4317"/>
                  </a:lnTo>
                  <a:lnTo>
                    <a:pt x="7561" y="4349"/>
                  </a:lnTo>
                  <a:lnTo>
                    <a:pt x="7588" y="4382"/>
                  </a:lnTo>
                  <a:lnTo>
                    <a:pt x="7602" y="4400"/>
                  </a:lnTo>
                  <a:lnTo>
                    <a:pt x="7614" y="4418"/>
                  </a:lnTo>
                  <a:lnTo>
                    <a:pt x="7626" y="4435"/>
                  </a:lnTo>
                  <a:lnTo>
                    <a:pt x="7636" y="4453"/>
                  </a:lnTo>
                  <a:lnTo>
                    <a:pt x="7645" y="4471"/>
                  </a:lnTo>
                  <a:lnTo>
                    <a:pt x="7655" y="4490"/>
                  </a:lnTo>
                  <a:lnTo>
                    <a:pt x="7663" y="4508"/>
                  </a:lnTo>
                  <a:lnTo>
                    <a:pt x="7669" y="4527"/>
                  </a:lnTo>
                  <a:lnTo>
                    <a:pt x="7676" y="4547"/>
                  </a:lnTo>
                  <a:lnTo>
                    <a:pt x="7680" y="4567"/>
                  </a:lnTo>
                  <a:lnTo>
                    <a:pt x="7683" y="4587"/>
                  </a:lnTo>
                  <a:lnTo>
                    <a:pt x="7684" y="4607"/>
                  </a:lnTo>
                  <a:lnTo>
                    <a:pt x="7685" y="4627"/>
                  </a:lnTo>
                  <a:lnTo>
                    <a:pt x="7683" y="4649"/>
                  </a:lnTo>
                  <a:lnTo>
                    <a:pt x="7681" y="4670"/>
                  </a:lnTo>
                  <a:lnTo>
                    <a:pt x="7676" y="4692"/>
                  </a:lnTo>
                  <a:lnTo>
                    <a:pt x="7691" y="4740"/>
                  </a:lnTo>
                  <a:lnTo>
                    <a:pt x="7707" y="4789"/>
                  </a:lnTo>
                  <a:lnTo>
                    <a:pt x="7723" y="4838"/>
                  </a:lnTo>
                  <a:lnTo>
                    <a:pt x="7737" y="4887"/>
                  </a:lnTo>
                  <a:lnTo>
                    <a:pt x="7752" y="4936"/>
                  </a:lnTo>
                  <a:lnTo>
                    <a:pt x="7764" y="4985"/>
                  </a:lnTo>
                  <a:lnTo>
                    <a:pt x="7778" y="5035"/>
                  </a:lnTo>
                  <a:lnTo>
                    <a:pt x="7789" y="5085"/>
                  </a:lnTo>
                  <a:lnTo>
                    <a:pt x="7801" y="5135"/>
                  </a:lnTo>
                  <a:lnTo>
                    <a:pt x="7811" y="5185"/>
                  </a:lnTo>
                  <a:lnTo>
                    <a:pt x="7821" y="5236"/>
                  </a:lnTo>
                  <a:lnTo>
                    <a:pt x="7829" y="5287"/>
                  </a:lnTo>
                  <a:lnTo>
                    <a:pt x="7836" y="5339"/>
                  </a:lnTo>
                  <a:lnTo>
                    <a:pt x="7842" y="5391"/>
                  </a:lnTo>
                  <a:lnTo>
                    <a:pt x="7848" y="5443"/>
                  </a:lnTo>
                  <a:lnTo>
                    <a:pt x="7851" y="5496"/>
                  </a:lnTo>
                  <a:lnTo>
                    <a:pt x="7839" y="5494"/>
                  </a:lnTo>
                  <a:lnTo>
                    <a:pt x="7828" y="5492"/>
                  </a:lnTo>
                  <a:lnTo>
                    <a:pt x="7817" y="5489"/>
                  </a:lnTo>
                  <a:lnTo>
                    <a:pt x="7807" y="5485"/>
                  </a:lnTo>
                  <a:lnTo>
                    <a:pt x="7797" y="5481"/>
                  </a:lnTo>
                  <a:lnTo>
                    <a:pt x="7786" y="5476"/>
                  </a:lnTo>
                  <a:lnTo>
                    <a:pt x="7777" y="5470"/>
                  </a:lnTo>
                  <a:lnTo>
                    <a:pt x="7767" y="5465"/>
                  </a:lnTo>
                  <a:lnTo>
                    <a:pt x="7749" y="5453"/>
                  </a:lnTo>
                  <a:lnTo>
                    <a:pt x="7732" y="5438"/>
                  </a:lnTo>
                  <a:lnTo>
                    <a:pt x="7714" y="5424"/>
                  </a:lnTo>
                  <a:lnTo>
                    <a:pt x="7699" y="5409"/>
                  </a:lnTo>
                  <a:lnTo>
                    <a:pt x="7672" y="5568"/>
                  </a:lnTo>
                  <a:lnTo>
                    <a:pt x="7660" y="5567"/>
                  </a:lnTo>
                  <a:lnTo>
                    <a:pt x="7649" y="5565"/>
                  </a:lnTo>
                  <a:lnTo>
                    <a:pt x="7638" y="5562"/>
                  </a:lnTo>
                  <a:lnTo>
                    <a:pt x="7627" y="5558"/>
                  </a:lnTo>
                  <a:lnTo>
                    <a:pt x="7616" y="5553"/>
                  </a:lnTo>
                  <a:lnTo>
                    <a:pt x="7606" y="5548"/>
                  </a:lnTo>
                  <a:lnTo>
                    <a:pt x="7594" y="5540"/>
                  </a:lnTo>
                  <a:lnTo>
                    <a:pt x="7584" y="5533"/>
                  </a:lnTo>
                  <a:lnTo>
                    <a:pt x="7564" y="5517"/>
                  </a:lnTo>
                  <a:lnTo>
                    <a:pt x="7544" y="5500"/>
                  </a:lnTo>
                  <a:lnTo>
                    <a:pt x="7526" y="5482"/>
                  </a:lnTo>
                  <a:lnTo>
                    <a:pt x="7508" y="5464"/>
                  </a:lnTo>
                  <a:lnTo>
                    <a:pt x="7501" y="5476"/>
                  </a:lnTo>
                  <a:lnTo>
                    <a:pt x="7496" y="5487"/>
                  </a:lnTo>
                  <a:lnTo>
                    <a:pt x="7492" y="5499"/>
                  </a:lnTo>
                  <a:lnTo>
                    <a:pt x="7490" y="5510"/>
                  </a:lnTo>
                  <a:lnTo>
                    <a:pt x="7489" y="5523"/>
                  </a:lnTo>
                  <a:lnTo>
                    <a:pt x="7489" y="5534"/>
                  </a:lnTo>
                  <a:lnTo>
                    <a:pt x="7490" y="5546"/>
                  </a:lnTo>
                  <a:lnTo>
                    <a:pt x="7491" y="5558"/>
                  </a:lnTo>
                  <a:lnTo>
                    <a:pt x="7496" y="5583"/>
                  </a:lnTo>
                  <a:lnTo>
                    <a:pt x="7503" y="5607"/>
                  </a:lnTo>
                  <a:lnTo>
                    <a:pt x="7510" y="5630"/>
                  </a:lnTo>
                  <a:lnTo>
                    <a:pt x="7516" y="5654"/>
                  </a:lnTo>
                  <a:lnTo>
                    <a:pt x="7505" y="5654"/>
                  </a:lnTo>
                  <a:lnTo>
                    <a:pt x="7494" y="5654"/>
                  </a:lnTo>
                  <a:lnTo>
                    <a:pt x="7484" y="5653"/>
                  </a:lnTo>
                  <a:lnTo>
                    <a:pt x="7474" y="5652"/>
                  </a:lnTo>
                  <a:lnTo>
                    <a:pt x="7463" y="5649"/>
                  </a:lnTo>
                  <a:lnTo>
                    <a:pt x="7454" y="5645"/>
                  </a:lnTo>
                  <a:lnTo>
                    <a:pt x="7444" y="5642"/>
                  </a:lnTo>
                  <a:lnTo>
                    <a:pt x="7435" y="5637"/>
                  </a:lnTo>
                  <a:lnTo>
                    <a:pt x="7416" y="5627"/>
                  </a:lnTo>
                  <a:lnTo>
                    <a:pt x="7398" y="5615"/>
                  </a:lnTo>
                  <a:lnTo>
                    <a:pt x="7382" y="5601"/>
                  </a:lnTo>
                  <a:lnTo>
                    <a:pt x="7365" y="5586"/>
                  </a:lnTo>
                  <a:lnTo>
                    <a:pt x="7332" y="5555"/>
                  </a:lnTo>
                  <a:lnTo>
                    <a:pt x="7299" y="5524"/>
                  </a:lnTo>
                  <a:lnTo>
                    <a:pt x="7283" y="5509"/>
                  </a:lnTo>
                  <a:lnTo>
                    <a:pt x="7265" y="5495"/>
                  </a:lnTo>
                  <a:lnTo>
                    <a:pt x="7247" y="5484"/>
                  </a:lnTo>
                  <a:lnTo>
                    <a:pt x="7229" y="5474"/>
                  </a:lnTo>
                  <a:lnTo>
                    <a:pt x="7153" y="6307"/>
                  </a:lnTo>
                  <a:lnTo>
                    <a:pt x="7301" y="6457"/>
                  </a:lnTo>
                  <a:lnTo>
                    <a:pt x="7365" y="6400"/>
                  </a:lnTo>
                  <a:lnTo>
                    <a:pt x="7431" y="6343"/>
                  </a:lnTo>
                  <a:lnTo>
                    <a:pt x="7497" y="6284"/>
                  </a:lnTo>
                  <a:lnTo>
                    <a:pt x="7565" y="6226"/>
                  </a:lnTo>
                  <a:lnTo>
                    <a:pt x="7633" y="6170"/>
                  </a:lnTo>
                  <a:lnTo>
                    <a:pt x="7703" y="6113"/>
                  </a:lnTo>
                  <a:lnTo>
                    <a:pt x="7737" y="6086"/>
                  </a:lnTo>
                  <a:lnTo>
                    <a:pt x="7773" y="6060"/>
                  </a:lnTo>
                  <a:lnTo>
                    <a:pt x="7808" y="6034"/>
                  </a:lnTo>
                  <a:lnTo>
                    <a:pt x="7845" y="6009"/>
                  </a:lnTo>
                  <a:lnTo>
                    <a:pt x="7880" y="5984"/>
                  </a:lnTo>
                  <a:lnTo>
                    <a:pt x="7917" y="5961"/>
                  </a:lnTo>
                  <a:lnTo>
                    <a:pt x="7954" y="5938"/>
                  </a:lnTo>
                  <a:lnTo>
                    <a:pt x="7991" y="5916"/>
                  </a:lnTo>
                  <a:lnTo>
                    <a:pt x="8029" y="5896"/>
                  </a:lnTo>
                  <a:lnTo>
                    <a:pt x="8067" y="5876"/>
                  </a:lnTo>
                  <a:lnTo>
                    <a:pt x="8105" y="5857"/>
                  </a:lnTo>
                  <a:lnTo>
                    <a:pt x="8144" y="5839"/>
                  </a:lnTo>
                  <a:lnTo>
                    <a:pt x="8182" y="5824"/>
                  </a:lnTo>
                  <a:lnTo>
                    <a:pt x="8222" y="5809"/>
                  </a:lnTo>
                  <a:lnTo>
                    <a:pt x="8261" y="5796"/>
                  </a:lnTo>
                  <a:lnTo>
                    <a:pt x="8302" y="5784"/>
                  </a:lnTo>
                  <a:lnTo>
                    <a:pt x="8343" y="5774"/>
                  </a:lnTo>
                  <a:lnTo>
                    <a:pt x="8383" y="5764"/>
                  </a:lnTo>
                  <a:lnTo>
                    <a:pt x="8425" y="5758"/>
                  </a:lnTo>
                  <a:lnTo>
                    <a:pt x="8467" y="5752"/>
                  </a:lnTo>
                  <a:lnTo>
                    <a:pt x="8564" y="5786"/>
                  </a:lnTo>
                  <a:lnTo>
                    <a:pt x="8627" y="5857"/>
                  </a:lnTo>
                  <a:lnTo>
                    <a:pt x="8692" y="5932"/>
                  </a:lnTo>
                  <a:lnTo>
                    <a:pt x="8756" y="6008"/>
                  </a:lnTo>
                  <a:lnTo>
                    <a:pt x="8822" y="6084"/>
                  </a:lnTo>
                  <a:lnTo>
                    <a:pt x="8857" y="6122"/>
                  </a:lnTo>
                  <a:lnTo>
                    <a:pt x="8891" y="6159"/>
                  </a:lnTo>
                  <a:lnTo>
                    <a:pt x="8925" y="6195"/>
                  </a:lnTo>
                  <a:lnTo>
                    <a:pt x="8961" y="6230"/>
                  </a:lnTo>
                  <a:lnTo>
                    <a:pt x="8997" y="6264"/>
                  </a:lnTo>
                  <a:lnTo>
                    <a:pt x="9035" y="6296"/>
                  </a:lnTo>
                  <a:lnTo>
                    <a:pt x="9053" y="6311"/>
                  </a:lnTo>
                  <a:lnTo>
                    <a:pt x="9072" y="6326"/>
                  </a:lnTo>
                  <a:lnTo>
                    <a:pt x="9092" y="6341"/>
                  </a:lnTo>
                  <a:lnTo>
                    <a:pt x="9112" y="6354"/>
                  </a:lnTo>
                  <a:lnTo>
                    <a:pt x="9096" y="6372"/>
                  </a:lnTo>
                  <a:lnTo>
                    <a:pt x="9081" y="6390"/>
                  </a:lnTo>
                  <a:lnTo>
                    <a:pt x="9064" y="6407"/>
                  </a:lnTo>
                  <a:lnTo>
                    <a:pt x="9047" y="6425"/>
                  </a:lnTo>
                  <a:lnTo>
                    <a:pt x="9013" y="6459"/>
                  </a:lnTo>
                  <a:lnTo>
                    <a:pt x="8977" y="6493"/>
                  </a:lnTo>
                  <a:lnTo>
                    <a:pt x="8904" y="6560"/>
                  </a:lnTo>
                  <a:lnTo>
                    <a:pt x="8833" y="6627"/>
                  </a:lnTo>
                  <a:lnTo>
                    <a:pt x="8798" y="6663"/>
                  </a:lnTo>
                  <a:lnTo>
                    <a:pt x="8765" y="6698"/>
                  </a:lnTo>
                  <a:lnTo>
                    <a:pt x="8749" y="6717"/>
                  </a:lnTo>
                  <a:lnTo>
                    <a:pt x="8735" y="6735"/>
                  </a:lnTo>
                  <a:lnTo>
                    <a:pt x="8720" y="6753"/>
                  </a:lnTo>
                  <a:lnTo>
                    <a:pt x="8706" y="6773"/>
                  </a:lnTo>
                  <a:lnTo>
                    <a:pt x="8693" y="6793"/>
                  </a:lnTo>
                  <a:lnTo>
                    <a:pt x="8681" y="6813"/>
                  </a:lnTo>
                  <a:lnTo>
                    <a:pt x="8670" y="6834"/>
                  </a:lnTo>
                  <a:lnTo>
                    <a:pt x="8660" y="6855"/>
                  </a:lnTo>
                  <a:lnTo>
                    <a:pt x="8650" y="6875"/>
                  </a:lnTo>
                  <a:lnTo>
                    <a:pt x="8642" y="6897"/>
                  </a:lnTo>
                  <a:lnTo>
                    <a:pt x="8635" y="6920"/>
                  </a:lnTo>
                  <a:lnTo>
                    <a:pt x="8628" y="6943"/>
                  </a:lnTo>
                  <a:lnTo>
                    <a:pt x="8622" y="6950"/>
                  </a:lnTo>
                  <a:lnTo>
                    <a:pt x="8615" y="6958"/>
                  </a:lnTo>
                  <a:lnTo>
                    <a:pt x="8607" y="6963"/>
                  </a:lnTo>
                  <a:lnTo>
                    <a:pt x="8600" y="6967"/>
                  </a:lnTo>
                  <a:lnTo>
                    <a:pt x="8594" y="6970"/>
                  </a:lnTo>
                  <a:lnTo>
                    <a:pt x="8587" y="6972"/>
                  </a:lnTo>
                  <a:lnTo>
                    <a:pt x="8580" y="6974"/>
                  </a:lnTo>
                  <a:lnTo>
                    <a:pt x="8573" y="6975"/>
                  </a:lnTo>
                  <a:lnTo>
                    <a:pt x="8567" y="6975"/>
                  </a:lnTo>
                  <a:lnTo>
                    <a:pt x="8559" y="6974"/>
                  </a:lnTo>
                  <a:lnTo>
                    <a:pt x="8553" y="6973"/>
                  </a:lnTo>
                  <a:lnTo>
                    <a:pt x="8547" y="6971"/>
                  </a:lnTo>
                  <a:lnTo>
                    <a:pt x="8533" y="6967"/>
                  </a:lnTo>
                  <a:lnTo>
                    <a:pt x="8520" y="6961"/>
                  </a:lnTo>
                  <a:lnTo>
                    <a:pt x="8493" y="6946"/>
                  </a:lnTo>
                  <a:lnTo>
                    <a:pt x="8466" y="6933"/>
                  </a:lnTo>
                  <a:lnTo>
                    <a:pt x="8451" y="6927"/>
                  </a:lnTo>
                  <a:lnTo>
                    <a:pt x="8437" y="6923"/>
                  </a:lnTo>
                  <a:lnTo>
                    <a:pt x="8429" y="6922"/>
                  </a:lnTo>
                  <a:lnTo>
                    <a:pt x="8422" y="6922"/>
                  </a:lnTo>
                  <a:lnTo>
                    <a:pt x="8414" y="6922"/>
                  </a:lnTo>
                  <a:lnTo>
                    <a:pt x="8406" y="6923"/>
                  </a:lnTo>
                  <a:lnTo>
                    <a:pt x="8383" y="6915"/>
                  </a:lnTo>
                  <a:lnTo>
                    <a:pt x="8360" y="6908"/>
                  </a:lnTo>
                  <a:lnTo>
                    <a:pt x="8338" y="6902"/>
                  </a:lnTo>
                  <a:lnTo>
                    <a:pt x="8316" y="6898"/>
                  </a:lnTo>
                  <a:lnTo>
                    <a:pt x="8294" y="6895"/>
                  </a:lnTo>
                  <a:lnTo>
                    <a:pt x="8273" y="6893"/>
                  </a:lnTo>
                  <a:lnTo>
                    <a:pt x="8252" y="6893"/>
                  </a:lnTo>
                  <a:lnTo>
                    <a:pt x="8231" y="6893"/>
                  </a:lnTo>
                  <a:lnTo>
                    <a:pt x="8211" y="6895"/>
                  </a:lnTo>
                  <a:lnTo>
                    <a:pt x="8191" y="6898"/>
                  </a:lnTo>
                  <a:lnTo>
                    <a:pt x="8171" y="6901"/>
                  </a:lnTo>
                  <a:lnTo>
                    <a:pt x="8152" y="6907"/>
                  </a:lnTo>
                  <a:lnTo>
                    <a:pt x="8132" y="6912"/>
                  </a:lnTo>
                  <a:lnTo>
                    <a:pt x="8113" y="6918"/>
                  </a:lnTo>
                  <a:lnTo>
                    <a:pt x="8095" y="6924"/>
                  </a:lnTo>
                  <a:lnTo>
                    <a:pt x="8076" y="6933"/>
                  </a:lnTo>
                  <a:lnTo>
                    <a:pt x="8057" y="6941"/>
                  </a:lnTo>
                  <a:lnTo>
                    <a:pt x="8038" y="6949"/>
                  </a:lnTo>
                  <a:lnTo>
                    <a:pt x="8021" y="6959"/>
                  </a:lnTo>
                  <a:lnTo>
                    <a:pt x="8003" y="6969"/>
                  </a:lnTo>
                  <a:lnTo>
                    <a:pt x="7966" y="6990"/>
                  </a:lnTo>
                  <a:lnTo>
                    <a:pt x="7931" y="7013"/>
                  </a:lnTo>
                  <a:lnTo>
                    <a:pt x="7861" y="7060"/>
                  </a:lnTo>
                  <a:lnTo>
                    <a:pt x="7790" y="7107"/>
                  </a:lnTo>
                  <a:lnTo>
                    <a:pt x="7797" y="7121"/>
                  </a:lnTo>
                  <a:lnTo>
                    <a:pt x="7803" y="7134"/>
                  </a:lnTo>
                  <a:lnTo>
                    <a:pt x="7811" y="7144"/>
                  </a:lnTo>
                  <a:lnTo>
                    <a:pt x="7820" y="7155"/>
                  </a:lnTo>
                  <a:lnTo>
                    <a:pt x="7828" y="7162"/>
                  </a:lnTo>
                  <a:lnTo>
                    <a:pt x="7837" y="7169"/>
                  </a:lnTo>
                  <a:lnTo>
                    <a:pt x="7848" y="7176"/>
                  </a:lnTo>
                  <a:lnTo>
                    <a:pt x="7859" y="7180"/>
                  </a:lnTo>
                  <a:lnTo>
                    <a:pt x="7871" y="7184"/>
                  </a:lnTo>
                  <a:lnTo>
                    <a:pt x="7882" y="7187"/>
                  </a:lnTo>
                  <a:lnTo>
                    <a:pt x="7894" y="7189"/>
                  </a:lnTo>
                  <a:lnTo>
                    <a:pt x="7906" y="7191"/>
                  </a:lnTo>
                  <a:lnTo>
                    <a:pt x="7932" y="7192"/>
                  </a:lnTo>
                  <a:lnTo>
                    <a:pt x="7959" y="7192"/>
                  </a:lnTo>
                  <a:lnTo>
                    <a:pt x="7986" y="7192"/>
                  </a:lnTo>
                  <a:lnTo>
                    <a:pt x="8013" y="7192"/>
                  </a:lnTo>
                  <a:lnTo>
                    <a:pt x="8040" y="7192"/>
                  </a:lnTo>
                  <a:lnTo>
                    <a:pt x="8067" y="7195"/>
                  </a:lnTo>
                  <a:lnTo>
                    <a:pt x="8079" y="7197"/>
                  </a:lnTo>
                  <a:lnTo>
                    <a:pt x="8091" y="7199"/>
                  </a:lnTo>
                  <a:lnTo>
                    <a:pt x="8103" y="7204"/>
                  </a:lnTo>
                  <a:lnTo>
                    <a:pt x="8114" y="7208"/>
                  </a:lnTo>
                  <a:lnTo>
                    <a:pt x="8125" y="7214"/>
                  </a:lnTo>
                  <a:lnTo>
                    <a:pt x="8135" y="7220"/>
                  </a:lnTo>
                  <a:lnTo>
                    <a:pt x="8146" y="7229"/>
                  </a:lnTo>
                  <a:lnTo>
                    <a:pt x="8154" y="7237"/>
                  </a:lnTo>
                  <a:lnTo>
                    <a:pt x="8206" y="7207"/>
                  </a:lnTo>
                  <a:lnTo>
                    <a:pt x="8258" y="7180"/>
                  </a:lnTo>
                  <a:lnTo>
                    <a:pt x="8312" y="7156"/>
                  </a:lnTo>
                  <a:lnTo>
                    <a:pt x="8367" y="7135"/>
                  </a:lnTo>
                  <a:lnTo>
                    <a:pt x="8423" y="7117"/>
                  </a:lnTo>
                  <a:lnTo>
                    <a:pt x="8479" y="7102"/>
                  </a:lnTo>
                  <a:lnTo>
                    <a:pt x="8536" y="7088"/>
                  </a:lnTo>
                  <a:lnTo>
                    <a:pt x="8594" y="7078"/>
                  </a:lnTo>
                  <a:lnTo>
                    <a:pt x="8652" y="7067"/>
                  </a:lnTo>
                  <a:lnTo>
                    <a:pt x="8711" y="7059"/>
                  </a:lnTo>
                  <a:lnTo>
                    <a:pt x="8770" y="7051"/>
                  </a:lnTo>
                  <a:lnTo>
                    <a:pt x="8828" y="7045"/>
                  </a:lnTo>
                  <a:lnTo>
                    <a:pt x="8947" y="7034"/>
                  </a:lnTo>
                  <a:lnTo>
                    <a:pt x="9066" y="7020"/>
                  </a:lnTo>
                  <a:lnTo>
                    <a:pt x="9124" y="7013"/>
                  </a:lnTo>
                  <a:lnTo>
                    <a:pt x="9184" y="7005"/>
                  </a:lnTo>
                  <a:lnTo>
                    <a:pt x="9241" y="6995"/>
                  </a:lnTo>
                  <a:lnTo>
                    <a:pt x="9299" y="6984"/>
                  </a:lnTo>
                  <a:lnTo>
                    <a:pt x="9356" y="6971"/>
                  </a:lnTo>
                  <a:lnTo>
                    <a:pt x="9412" y="6956"/>
                  </a:lnTo>
                  <a:lnTo>
                    <a:pt x="9467" y="6938"/>
                  </a:lnTo>
                  <a:lnTo>
                    <a:pt x="9521" y="6917"/>
                  </a:lnTo>
                  <a:lnTo>
                    <a:pt x="9575" y="6893"/>
                  </a:lnTo>
                  <a:lnTo>
                    <a:pt x="9628" y="6866"/>
                  </a:lnTo>
                  <a:lnTo>
                    <a:pt x="9678" y="6835"/>
                  </a:lnTo>
                  <a:lnTo>
                    <a:pt x="9728" y="6800"/>
                  </a:lnTo>
                  <a:lnTo>
                    <a:pt x="9776" y="6761"/>
                  </a:lnTo>
                  <a:lnTo>
                    <a:pt x="9823" y="6718"/>
                  </a:lnTo>
                  <a:lnTo>
                    <a:pt x="9868" y="6669"/>
                  </a:lnTo>
                  <a:lnTo>
                    <a:pt x="9911" y="6615"/>
                  </a:lnTo>
                  <a:lnTo>
                    <a:pt x="9978" y="6555"/>
                  </a:lnTo>
                  <a:lnTo>
                    <a:pt x="10043" y="6495"/>
                  </a:lnTo>
                  <a:lnTo>
                    <a:pt x="10105" y="6433"/>
                  </a:lnTo>
                  <a:lnTo>
                    <a:pt x="10167" y="6370"/>
                  </a:lnTo>
                  <a:lnTo>
                    <a:pt x="10225" y="6305"/>
                  </a:lnTo>
                  <a:lnTo>
                    <a:pt x="10282" y="6241"/>
                  </a:lnTo>
                  <a:lnTo>
                    <a:pt x="10339" y="6174"/>
                  </a:lnTo>
                  <a:lnTo>
                    <a:pt x="10392" y="6106"/>
                  </a:lnTo>
                  <a:lnTo>
                    <a:pt x="10445" y="6038"/>
                  </a:lnTo>
                  <a:lnTo>
                    <a:pt x="10495" y="5969"/>
                  </a:lnTo>
                  <a:lnTo>
                    <a:pt x="10545" y="5899"/>
                  </a:lnTo>
                  <a:lnTo>
                    <a:pt x="10593" y="5827"/>
                  </a:lnTo>
                  <a:lnTo>
                    <a:pt x="10640" y="5755"/>
                  </a:lnTo>
                  <a:lnTo>
                    <a:pt x="10685" y="5683"/>
                  </a:lnTo>
                  <a:lnTo>
                    <a:pt x="10729" y="5609"/>
                  </a:lnTo>
                  <a:lnTo>
                    <a:pt x="10772" y="5535"/>
                  </a:lnTo>
                  <a:lnTo>
                    <a:pt x="10815" y="5460"/>
                  </a:lnTo>
                  <a:lnTo>
                    <a:pt x="10855" y="5385"/>
                  </a:lnTo>
                  <a:lnTo>
                    <a:pt x="10896" y="5309"/>
                  </a:lnTo>
                  <a:lnTo>
                    <a:pt x="10935" y="5233"/>
                  </a:lnTo>
                  <a:lnTo>
                    <a:pt x="10973" y="5156"/>
                  </a:lnTo>
                  <a:lnTo>
                    <a:pt x="11011" y="5079"/>
                  </a:lnTo>
                  <a:lnTo>
                    <a:pt x="11048" y="5001"/>
                  </a:lnTo>
                  <a:lnTo>
                    <a:pt x="11084" y="4923"/>
                  </a:lnTo>
                  <a:lnTo>
                    <a:pt x="11155" y="4766"/>
                  </a:lnTo>
                  <a:lnTo>
                    <a:pt x="11224" y="4608"/>
                  </a:lnTo>
                  <a:lnTo>
                    <a:pt x="11292" y="4450"/>
                  </a:lnTo>
                  <a:lnTo>
                    <a:pt x="11359" y="4292"/>
                  </a:lnTo>
                  <a:lnTo>
                    <a:pt x="11396" y="4213"/>
                  </a:lnTo>
                  <a:lnTo>
                    <a:pt x="11438" y="4136"/>
                  </a:lnTo>
                  <a:lnTo>
                    <a:pt x="11482" y="4061"/>
                  </a:lnTo>
                  <a:lnTo>
                    <a:pt x="11529" y="3988"/>
                  </a:lnTo>
                  <a:lnTo>
                    <a:pt x="11580" y="3916"/>
                  </a:lnTo>
                  <a:lnTo>
                    <a:pt x="11632" y="3847"/>
                  </a:lnTo>
                  <a:lnTo>
                    <a:pt x="11688" y="3778"/>
                  </a:lnTo>
                  <a:lnTo>
                    <a:pt x="11745" y="3711"/>
                  </a:lnTo>
                  <a:lnTo>
                    <a:pt x="11806" y="3646"/>
                  </a:lnTo>
                  <a:lnTo>
                    <a:pt x="11869" y="3584"/>
                  </a:lnTo>
                  <a:lnTo>
                    <a:pt x="11934" y="3522"/>
                  </a:lnTo>
                  <a:lnTo>
                    <a:pt x="12001" y="3463"/>
                  </a:lnTo>
                  <a:lnTo>
                    <a:pt x="12070" y="3406"/>
                  </a:lnTo>
                  <a:lnTo>
                    <a:pt x="12140" y="3350"/>
                  </a:lnTo>
                  <a:lnTo>
                    <a:pt x="12213" y="3297"/>
                  </a:lnTo>
                  <a:lnTo>
                    <a:pt x="12287" y="3245"/>
                  </a:lnTo>
                  <a:lnTo>
                    <a:pt x="12362" y="3196"/>
                  </a:lnTo>
                  <a:lnTo>
                    <a:pt x="12440" y="3148"/>
                  </a:lnTo>
                  <a:lnTo>
                    <a:pt x="12517" y="3103"/>
                  </a:lnTo>
                  <a:lnTo>
                    <a:pt x="12596" y="3060"/>
                  </a:lnTo>
                  <a:lnTo>
                    <a:pt x="12676" y="3019"/>
                  </a:lnTo>
                  <a:lnTo>
                    <a:pt x="12756" y="2979"/>
                  </a:lnTo>
                  <a:lnTo>
                    <a:pt x="12838" y="2942"/>
                  </a:lnTo>
                  <a:lnTo>
                    <a:pt x="12920" y="2908"/>
                  </a:lnTo>
                  <a:lnTo>
                    <a:pt x="13002" y="2875"/>
                  </a:lnTo>
                  <a:lnTo>
                    <a:pt x="13086" y="2845"/>
                  </a:lnTo>
                  <a:lnTo>
                    <a:pt x="13168" y="2817"/>
                  </a:lnTo>
                  <a:lnTo>
                    <a:pt x="13251" y="2791"/>
                  </a:lnTo>
                  <a:lnTo>
                    <a:pt x="13335" y="2767"/>
                  </a:lnTo>
                  <a:lnTo>
                    <a:pt x="13418" y="2746"/>
                  </a:lnTo>
                  <a:lnTo>
                    <a:pt x="13500" y="2726"/>
                  </a:lnTo>
                  <a:lnTo>
                    <a:pt x="13583" y="2709"/>
                  </a:lnTo>
                  <a:lnTo>
                    <a:pt x="14320" y="2589"/>
                  </a:lnTo>
                  <a:lnTo>
                    <a:pt x="14329" y="2604"/>
                  </a:lnTo>
                  <a:lnTo>
                    <a:pt x="14338" y="2621"/>
                  </a:lnTo>
                  <a:lnTo>
                    <a:pt x="14346" y="2639"/>
                  </a:lnTo>
                  <a:lnTo>
                    <a:pt x="14353" y="2656"/>
                  </a:lnTo>
                  <a:lnTo>
                    <a:pt x="14366" y="2694"/>
                  </a:lnTo>
                  <a:lnTo>
                    <a:pt x="14377" y="2732"/>
                  </a:lnTo>
                  <a:lnTo>
                    <a:pt x="14386" y="2771"/>
                  </a:lnTo>
                  <a:lnTo>
                    <a:pt x="14396" y="2810"/>
                  </a:lnTo>
                  <a:lnTo>
                    <a:pt x="14405" y="2848"/>
                  </a:lnTo>
                  <a:lnTo>
                    <a:pt x="14417" y="2886"/>
                  </a:lnTo>
                  <a:lnTo>
                    <a:pt x="14460" y="2965"/>
                  </a:lnTo>
                  <a:lnTo>
                    <a:pt x="14505" y="3043"/>
                  </a:lnTo>
                  <a:lnTo>
                    <a:pt x="14552" y="3121"/>
                  </a:lnTo>
                  <a:lnTo>
                    <a:pt x="14600" y="3197"/>
                  </a:lnTo>
                  <a:lnTo>
                    <a:pt x="14650" y="3272"/>
                  </a:lnTo>
                  <a:lnTo>
                    <a:pt x="14702" y="3346"/>
                  </a:lnTo>
                  <a:lnTo>
                    <a:pt x="14755" y="3420"/>
                  </a:lnTo>
                  <a:lnTo>
                    <a:pt x="14809" y="3492"/>
                  </a:lnTo>
                  <a:lnTo>
                    <a:pt x="14865" y="3563"/>
                  </a:lnTo>
                  <a:lnTo>
                    <a:pt x="14922" y="3634"/>
                  </a:lnTo>
                  <a:lnTo>
                    <a:pt x="14980" y="3703"/>
                  </a:lnTo>
                  <a:lnTo>
                    <a:pt x="15040" y="3771"/>
                  </a:lnTo>
                  <a:lnTo>
                    <a:pt x="15100" y="3838"/>
                  </a:lnTo>
                  <a:lnTo>
                    <a:pt x="15162" y="3905"/>
                  </a:lnTo>
                  <a:lnTo>
                    <a:pt x="15224" y="3970"/>
                  </a:lnTo>
                  <a:lnTo>
                    <a:pt x="15288" y="4034"/>
                  </a:lnTo>
                  <a:lnTo>
                    <a:pt x="15352" y="4098"/>
                  </a:lnTo>
                  <a:lnTo>
                    <a:pt x="15417" y="4161"/>
                  </a:lnTo>
                  <a:lnTo>
                    <a:pt x="15483" y="4223"/>
                  </a:lnTo>
                  <a:lnTo>
                    <a:pt x="15549" y="4284"/>
                  </a:lnTo>
                  <a:lnTo>
                    <a:pt x="15617" y="4345"/>
                  </a:lnTo>
                  <a:lnTo>
                    <a:pt x="15685" y="4404"/>
                  </a:lnTo>
                  <a:lnTo>
                    <a:pt x="15753" y="4464"/>
                  </a:lnTo>
                  <a:lnTo>
                    <a:pt x="15821" y="4521"/>
                  </a:lnTo>
                  <a:lnTo>
                    <a:pt x="15890" y="4578"/>
                  </a:lnTo>
                  <a:lnTo>
                    <a:pt x="15960" y="4636"/>
                  </a:lnTo>
                  <a:lnTo>
                    <a:pt x="16030" y="4692"/>
                  </a:lnTo>
                  <a:lnTo>
                    <a:pt x="16100" y="4747"/>
                  </a:lnTo>
                  <a:lnTo>
                    <a:pt x="16170" y="4801"/>
                  </a:lnTo>
                  <a:lnTo>
                    <a:pt x="16239" y="4855"/>
                  </a:lnTo>
                  <a:lnTo>
                    <a:pt x="16310" y="4909"/>
                  </a:lnTo>
                  <a:lnTo>
                    <a:pt x="16380" y="4962"/>
                  </a:lnTo>
                  <a:lnTo>
                    <a:pt x="16410" y="4971"/>
                  </a:lnTo>
                  <a:lnTo>
                    <a:pt x="16438" y="4984"/>
                  </a:lnTo>
                  <a:lnTo>
                    <a:pt x="16467" y="4997"/>
                  </a:lnTo>
                  <a:lnTo>
                    <a:pt x="16494" y="5012"/>
                  </a:lnTo>
                  <a:lnTo>
                    <a:pt x="16519" y="5030"/>
                  </a:lnTo>
                  <a:lnTo>
                    <a:pt x="16544" y="5048"/>
                  </a:lnTo>
                  <a:lnTo>
                    <a:pt x="16568" y="5069"/>
                  </a:lnTo>
                  <a:lnTo>
                    <a:pt x="16592" y="5092"/>
                  </a:lnTo>
                  <a:lnTo>
                    <a:pt x="16598" y="5088"/>
                  </a:lnTo>
                  <a:lnTo>
                    <a:pt x="16604" y="5085"/>
                  </a:lnTo>
                  <a:lnTo>
                    <a:pt x="16609" y="5083"/>
                  </a:lnTo>
                  <a:lnTo>
                    <a:pt x="16616" y="5081"/>
                  </a:lnTo>
                  <a:lnTo>
                    <a:pt x="16621" y="5081"/>
                  </a:lnTo>
                  <a:lnTo>
                    <a:pt x="16626" y="5080"/>
                  </a:lnTo>
                  <a:lnTo>
                    <a:pt x="16631" y="5081"/>
                  </a:lnTo>
                  <a:lnTo>
                    <a:pt x="16636" y="5082"/>
                  </a:lnTo>
                  <a:lnTo>
                    <a:pt x="16641" y="5083"/>
                  </a:lnTo>
                  <a:lnTo>
                    <a:pt x="16646" y="5085"/>
                  </a:lnTo>
                  <a:lnTo>
                    <a:pt x="16650" y="5088"/>
                  </a:lnTo>
                  <a:lnTo>
                    <a:pt x="16653" y="5091"/>
                  </a:lnTo>
                  <a:lnTo>
                    <a:pt x="16660" y="5097"/>
                  </a:lnTo>
                  <a:lnTo>
                    <a:pt x="16666" y="5106"/>
                  </a:lnTo>
                  <a:lnTo>
                    <a:pt x="16671" y="5115"/>
                  </a:lnTo>
                  <a:lnTo>
                    <a:pt x="16673" y="5125"/>
                  </a:lnTo>
                  <a:lnTo>
                    <a:pt x="16675" y="5136"/>
                  </a:lnTo>
                  <a:lnTo>
                    <a:pt x="16675" y="5147"/>
                  </a:lnTo>
                  <a:lnTo>
                    <a:pt x="16673" y="5158"/>
                  </a:lnTo>
                  <a:lnTo>
                    <a:pt x="16670" y="5168"/>
                  </a:lnTo>
                  <a:lnTo>
                    <a:pt x="16667" y="5172"/>
                  </a:lnTo>
                  <a:lnTo>
                    <a:pt x="16664" y="5178"/>
                  </a:lnTo>
                  <a:lnTo>
                    <a:pt x="16660" y="5182"/>
                  </a:lnTo>
                  <a:lnTo>
                    <a:pt x="16656" y="5186"/>
                  </a:lnTo>
                  <a:lnTo>
                    <a:pt x="16596" y="5239"/>
                  </a:lnTo>
                  <a:lnTo>
                    <a:pt x="16534" y="5284"/>
                  </a:lnTo>
                  <a:lnTo>
                    <a:pt x="16471" y="5323"/>
                  </a:lnTo>
                  <a:lnTo>
                    <a:pt x="16405" y="5357"/>
                  </a:lnTo>
                  <a:lnTo>
                    <a:pt x="16339" y="5384"/>
                  </a:lnTo>
                  <a:lnTo>
                    <a:pt x="16272" y="5405"/>
                  </a:lnTo>
                  <a:lnTo>
                    <a:pt x="16203" y="5421"/>
                  </a:lnTo>
                  <a:lnTo>
                    <a:pt x="16133" y="5434"/>
                  </a:lnTo>
                  <a:lnTo>
                    <a:pt x="16061" y="5442"/>
                  </a:lnTo>
                  <a:lnTo>
                    <a:pt x="15990" y="5445"/>
                  </a:lnTo>
                  <a:lnTo>
                    <a:pt x="15917" y="5446"/>
                  </a:lnTo>
                  <a:lnTo>
                    <a:pt x="15843" y="5444"/>
                  </a:lnTo>
                  <a:lnTo>
                    <a:pt x="15769" y="5439"/>
                  </a:lnTo>
                  <a:lnTo>
                    <a:pt x="15694" y="5432"/>
                  </a:lnTo>
                  <a:lnTo>
                    <a:pt x="15619" y="5422"/>
                  </a:lnTo>
                  <a:lnTo>
                    <a:pt x="15544" y="5412"/>
                  </a:lnTo>
                  <a:lnTo>
                    <a:pt x="15392" y="5387"/>
                  </a:lnTo>
                  <a:lnTo>
                    <a:pt x="15239" y="5362"/>
                  </a:lnTo>
                  <a:lnTo>
                    <a:pt x="15163" y="5350"/>
                  </a:lnTo>
                  <a:lnTo>
                    <a:pt x="15087" y="5338"/>
                  </a:lnTo>
                  <a:lnTo>
                    <a:pt x="15011" y="5329"/>
                  </a:lnTo>
                  <a:lnTo>
                    <a:pt x="14935" y="5319"/>
                  </a:lnTo>
                  <a:lnTo>
                    <a:pt x="14860" y="5313"/>
                  </a:lnTo>
                  <a:lnTo>
                    <a:pt x="14784" y="5310"/>
                  </a:lnTo>
                  <a:lnTo>
                    <a:pt x="14710" y="5308"/>
                  </a:lnTo>
                  <a:lnTo>
                    <a:pt x="14636" y="5311"/>
                  </a:lnTo>
                  <a:lnTo>
                    <a:pt x="14564" y="5316"/>
                  </a:lnTo>
                  <a:lnTo>
                    <a:pt x="14491" y="5326"/>
                  </a:lnTo>
                  <a:lnTo>
                    <a:pt x="14420" y="5340"/>
                  </a:lnTo>
                  <a:lnTo>
                    <a:pt x="14349" y="5359"/>
                  </a:lnTo>
                  <a:lnTo>
                    <a:pt x="14281" y="5377"/>
                  </a:lnTo>
                  <a:lnTo>
                    <a:pt x="14213" y="5394"/>
                  </a:lnTo>
                  <a:lnTo>
                    <a:pt x="14145" y="5412"/>
                  </a:lnTo>
                  <a:lnTo>
                    <a:pt x="14076" y="5431"/>
                  </a:lnTo>
                  <a:lnTo>
                    <a:pt x="14007" y="5451"/>
                  </a:lnTo>
                  <a:lnTo>
                    <a:pt x="13938" y="5472"/>
                  </a:lnTo>
                  <a:lnTo>
                    <a:pt x="13905" y="5484"/>
                  </a:lnTo>
                  <a:lnTo>
                    <a:pt x="13870" y="5495"/>
                  </a:lnTo>
                  <a:lnTo>
                    <a:pt x="13837" y="5508"/>
                  </a:lnTo>
                  <a:lnTo>
                    <a:pt x="13804" y="5521"/>
                  </a:lnTo>
                  <a:lnTo>
                    <a:pt x="13770" y="5535"/>
                  </a:lnTo>
                  <a:lnTo>
                    <a:pt x="13738" y="5550"/>
                  </a:lnTo>
                  <a:lnTo>
                    <a:pt x="13705" y="5564"/>
                  </a:lnTo>
                  <a:lnTo>
                    <a:pt x="13674" y="5580"/>
                  </a:lnTo>
                  <a:lnTo>
                    <a:pt x="13641" y="5597"/>
                  </a:lnTo>
                  <a:lnTo>
                    <a:pt x="13610" y="5614"/>
                  </a:lnTo>
                  <a:lnTo>
                    <a:pt x="13580" y="5633"/>
                  </a:lnTo>
                  <a:lnTo>
                    <a:pt x="13549" y="5652"/>
                  </a:lnTo>
                  <a:lnTo>
                    <a:pt x="13519" y="5672"/>
                  </a:lnTo>
                  <a:lnTo>
                    <a:pt x="13490" y="5692"/>
                  </a:lnTo>
                  <a:lnTo>
                    <a:pt x="13462" y="5715"/>
                  </a:lnTo>
                  <a:lnTo>
                    <a:pt x="13434" y="5738"/>
                  </a:lnTo>
                  <a:lnTo>
                    <a:pt x="13407" y="5762"/>
                  </a:lnTo>
                  <a:lnTo>
                    <a:pt x="13380" y="5787"/>
                  </a:lnTo>
                  <a:lnTo>
                    <a:pt x="13354" y="5814"/>
                  </a:lnTo>
                  <a:lnTo>
                    <a:pt x="13329" y="5842"/>
                  </a:lnTo>
                  <a:lnTo>
                    <a:pt x="13293" y="5903"/>
                  </a:lnTo>
                  <a:lnTo>
                    <a:pt x="13256" y="5964"/>
                  </a:lnTo>
                  <a:lnTo>
                    <a:pt x="13217" y="6026"/>
                  </a:lnTo>
                  <a:lnTo>
                    <a:pt x="13177" y="6087"/>
                  </a:lnTo>
                  <a:lnTo>
                    <a:pt x="13136" y="6150"/>
                  </a:lnTo>
                  <a:lnTo>
                    <a:pt x="13094" y="6211"/>
                  </a:lnTo>
                  <a:lnTo>
                    <a:pt x="13050" y="6274"/>
                  </a:lnTo>
                  <a:lnTo>
                    <a:pt x="13005" y="6335"/>
                  </a:lnTo>
                  <a:lnTo>
                    <a:pt x="12960" y="6397"/>
                  </a:lnTo>
                  <a:lnTo>
                    <a:pt x="12913" y="6457"/>
                  </a:lnTo>
                  <a:lnTo>
                    <a:pt x="12865" y="6518"/>
                  </a:lnTo>
                  <a:lnTo>
                    <a:pt x="12816" y="6578"/>
                  </a:lnTo>
                  <a:lnTo>
                    <a:pt x="12765" y="6637"/>
                  </a:lnTo>
                  <a:lnTo>
                    <a:pt x="12714" y="6695"/>
                  </a:lnTo>
                  <a:lnTo>
                    <a:pt x="12660" y="6752"/>
                  </a:lnTo>
                  <a:lnTo>
                    <a:pt x="12606" y="6808"/>
                  </a:lnTo>
                  <a:lnTo>
                    <a:pt x="12551" y="6863"/>
                  </a:lnTo>
                  <a:lnTo>
                    <a:pt x="12495" y="6916"/>
                  </a:lnTo>
                  <a:lnTo>
                    <a:pt x="12437" y="6968"/>
                  </a:lnTo>
                  <a:lnTo>
                    <a:pt x="12379" y="7018"/>
                  </a:lnTo>
                  <a:lnTo>
                    <a:pt x="12319" y="7067"/>
                  </a:lnTo>
                  <a:lnTo>
                    <a:pt x="12258" y="7114"/>
                  </a:lnTo>
                  <a:lnTo>
                    <a:pt x="12196" y="7159"/>
                  </a:lnTo>
                  <a:lnTo>
                    <a:pt x="12132" y="7202"/>
                  </a:lnTo>
                  <a:lnTo>
                    <a:pt x="12067" y="7242"/>
                  </a:lnTo>
                  <a:lnTo>
                    <a:pt x="12003" y="7280"/>
                  </a:lnTo>
                  <a:lnTo>
                    <a:pt x="11936" y="7316"/>
                  </a:lnTo>
                  <a:lnTo>
                    <a:pt x="11868" y="7350"/>
                  </a:lnTo>
                  <a:lnTo>
                    <a:pt x="11799" y="7380"/>
                  </a:lnTo>
                  <a:lnTo>
                    <a:pt x="11729" y="7408"/>
                  </a:lnTo>
                  <a:lnTo>
                    <a:pt x="11658" y="7433"/>
                  </a:lnTo>
                  <a:lnTo>
                    <a:pt x="11585" y="7456"/>
                  </a:lnTo>
                  <a:lnTo>
                    <a:pt x="11536" y="7476"/>
                  </a:lnTo>
                  <a:lnTo>
                    <a:pt x="11485" y="7494"/>
                  </a:lnTo>
                  <a:lnTo>
                    <a:pt x="11435" y="7512"/>
                  </a:lnTo>
                  <a:lnTo>
                    <a:pt x="11384" y="7531"/>
                  </a:lnTo>
                  <a:lnTo>
                    <a:pt x="11333" y="7549"/>
                  </a:lnTo>
                  <a:lnTo>
                    <a:pt x="11282" y="7566"/>
                  </a:lnTo>
                  <a:lnTo>
                    <a:pt x="11231" y="7584"/>
                  </a:lnTo>
                  <a:lnTo>
                    <a:pt x="11181" y="7602"/>
                  </a:lnTo>
                  <a:lnTo>
                    <a:pt x="11130" y="7621"/>
                  </a:lnTo>
                  <a:lnTo>
                    <a:pt x="11078" y="7640"/>
                  </a:lnTo>
                  <a:lnTo>
                    <a:pt x="11028" y="7660"/>
                  </a:lnTo>
                  <a:lnTo>
                    <a:pt x="10978" y="7681"/>
                  </a:lnTo>
                  <a:lnTo>
                    <a:pt x="10928" y="7703"/>
                  </a:lnTo>
                  <a:lnTo>
                    <a:pt x="10879" y="7727"/>
                  </a:lnTo>
                  <a:lnTo>
                    <a:pt x="10831" y="7752"/>
                  </a:lnTo>
                  <a:lnTo>
                    <a:pt x="10784" y="7779"/>
                  </a:lnTo>
                  <a:lnTo>
                    <a:pt x="10841" y="7781"/>
                  </a:lnTo>
                  <a:lnTo>
                    <a:pt x="10899" y="7781"/>
                  </a:lnTo>
                  <a:lnTo>
                    <a:pt x="10959" y="7780"/>
                  </a:lnTo>
                  <a:lnTo>
                    <a:pt x="11017" y="7778"/>
                  </a:lnTo>
                  <a:lnTo>
                    <a:pt x="11076" y="7774"/>
                  </a:lnTo>
                  <a:lnTo>
                    <a:pt x="11135" y="7769"/>
                  </a:lnTo>
                  <a:lnTo>
                    <a:pt x="11194" y="7761"/>
                  </a:lnTo>
                  <a:lnTo>
                    <a:pt x="11252" y="7753"/>
                  </a:lnTo>
                  <a:lnTo>
                    <a:pt x="11312" y="7744"/>
                  </a:lnTo>
                  <a:lnTo>
                    <a:pt x="11370" y="7733"/>
                  </a:lnTo>
                  <a:lnTo>
                    <a:pt x="11428" y="7721"/>
                  </a:lnTo>
                  <a:lnTo>
                    <a:pt x="11485" y="7707"/>
                  </a:lnTo>
                  <a:lnTo>
                    <a:pt x="11542" y="7692"/>
                  </a:lnTo>
                  <a:lnTo>
                    <a:pt x="11599" y="7676"/>
                  </a:lnTo>
                  <a:lnTo>
                    <a:pt x="11654" y="7658"/>
                  </a:lnTo>
                  <a:lnTo>
                    <a:pt x="11709" y="7639"/>
                  </a:lnTo>
                  <a:lnTo>
                    <a:pt x="11715" y="7647"/>
                  </a:lnTo>
                  <a:lnTo>
                    <a:pt x="11724" y="7652"/>
                  </a:lnTo>
                  <a:lnTo>
                    <a:pt x="11732" y="7658"/>
                  </a:lnTo>
                  <a:lnTo>
                    <a:pt x="11740" y="7662"/>
                  </a:lnTo>
                  <a:lnTo>
                    <a:pt x="11760" y="7672"/>
                  </a:lnTo>
                  <a:lnTo>
                    <a:pt x="11781" y="7679"/>
                  </a:lnTo>
                  <a:lnTo>
                    <a:pt x="11825" y="7691"/>
                  </a:lnTo>
                  <a:lnTo>
                    <a:pt x="11867" y="7704"/>
                  </a:lnTo>
                  <a:lnTo>
                    <a:pt x="11877" y="7708"/>
                  </a:lnTo>
                  <a:lnTo>
                    <a:pt x="11886" y="7712"/>
                  </a:lnTo>
                  <a:lnTo>
                    <a:pt x="11894" y="7716"/>
                  </a:lnTo>
                  <a:lnTo>
                    <a:pt x="11903" y="7722"/>
                  </a:lnTo>
                  <a:lnTo>
                    <a:pt x="11910" y="7727"/>
                  </a:lnTo>
                  <a:lnTo>
                    <a:pt x="11916" y="7733"/>
                  </a:lnTo>
                  <a:lnTo>
                    <a:pt x="11922" y="7739"/>
                  </a:lnTo>
                  <a:lnTo>
                    <a:pt x="11926" y="7747"/>
                  </a:lnTo>
                  <a:lnTo>
                    <a:pt x="11930" y="7755"/>
                  </a:lnTo>
                  <a:lnTo>
                    <a:pt x="11932" y="7763"/>
                  </a:lnTo>
                  <a:lnTo>
                    <a:pt x="11933" y="7774"/>
                  </a:lnTo>
                  <a:lnTo>
                    <a:pt x="11932" y="7784"/>
                  </a:lnTo>
                  <a:lnTo>
                    <a:pt x="11930" y="7796"/>
                  </a:lnTo>
                  <a:lnTo>
                    <a:pt x="11927" y="7808"/>
                  </a:lnTo>
                  <a:lnTo>
                    <a:pt x="11923" y="7823"/>
                  </a:lnTo>
                  <a:lnTo>
                    <a:pt x="11915" y="7837"/>
                  </a:lnTo>
                  <a:lnTo>
                    <a:pt x="11914" y="7840"/>
                  </a:lnTo>
                  <a:lnTo>
                    <a:pt x="11913" y="7844"/>
                  </a:lnTo>
                  <a:lnTo>
                    <a:pt x="11914" y="7847"/>
                  </a:lnTo>
                  <a:lnTo>
                    <a:pt x="11916" y="7850"/>
                  </a:lnTo>
                  <a:lnTo>
                    <a:pt x="11921" y="7857"/>
                  </a:lnTo>
                  <a:lnTo>
                    <a:pt x="11925" y="7864"/>
                  </a:lnTo>
                  <a:lnTo>
                    <a:pt x="11945" y="7837"/>
                  </a:lnTo>
                  <a:lnTo>
                    <a:pt x="11966" y="7811"/>
                  </a:lnTo>
                  <a:lnTo>
                    <a:pt x="11989" y="7785"/>
                  </a:lnTo>
                  <a:lnTo>
                    <a:pt x="12013" y="7760"/>
                  </a:lnTo>
                  <a:lnTo>
                    <a:pt x="12037" y="7735"/>
                  </a:lnTo>
                  <a:lnTo>
                    <a:pt x="12063" y="7711"/>
                  </a:lnTo>
                  <a:lnTo>
                    <a:pt x="12089" y="7686"/>
                  </a:lnTo>
                  <a:lnTo>
                    <a:pt x="12115" y="7662"/>
                  </a:lnTo>
                  <a:lnTo>
                    <a:pt x="12170" y="7615"/>
                  </a:lnTo>
                  <a:lnTo>
                    <a:pt x="12224" y="7567"/>
                  </a:lnTo>
                  <a:lnTo>
                    <a:pt x="12278" y="7519"/>
                  </a:lnTo>
                  <a:lnTo>
                    <a:pt x="12330" y="7470"/>
                  </a:lnTo>
                  <a:lnTo>
                    <a:pt x="12356" y="7445"/>
                  </a:lnTo>
                  <a:lnTo>
                    <a:pt x="12380" y="7420"/>
                  </a:lnTo>
                  <a:lnTo>
                    <a:pt x="12404" y="7394"/>
                  </a:lnTo>
                  <a:lnTo>
                    <a:pt x="12426" y="7368"/>
                  </a:lnTo>
                  <a:lnTo>
                    <a:pt x="12448" y="7341"/>
                  </a:lnTo>
                  <a:lnTo>
                    <a:pt x="12468" y="7313"/>
                  </a:lnTo>
                  <a:lnTo>
                    <a:pt x="12486" y="7285"/>
                  </a:lnTo>
                  <a:lnTo>
                    <a:pt x="12504" y="7256"/>
                  </a:lnTo>
                  <a:lnTo>
                    <a:pt x="12520" y="7226"/>
                  </a:lnTo>
                  <a:lnTo>
                    <a:pt x="12533" y="7194"/>
                  </a:lnTo>
                  <a:lnTo>
                    <a:pt x="12545" y="7163"/>
                  </a:lnTo>
                  <a:lnTo>
                    <a:pt x="12554" y="7130"/>
                  </a:lnTo>
                  <a:lnTo>
                    <a:pt x="12561" y="7095"/>
                  </a:lnTo>
                  <a:lnTo>
                    <a:pt x="12567" y="7060"/>
                  </a:lnTo>
                  <a:lnTo>
                    <a:pt x="12570" y="7023"/>
                  </a:lnTo>
                  <a:lnTo>
                    <a:pt x="12570" y="6986"/>
                  </a:lnTo>
                  <a:lnTo>
                    <a:pt x="12575" y="6979"/>
                  </a:lnTo>
                  <a:lnTo>
                    <a:pt x="12582" y="6971"/>
                  </a:lnTo>
                  <a:lnTo>
                    <a:pt x="12589" y="6966"/>
                  </a:lnTo>
                  <a:lnTo>
                    <a:pt x="12596" y="6961"/>
                  </a:lnTo>
                  <a:lnTo>
                    <a:pt x="12603" y="6956"/>
                  </a:lnTo>
                  <a:lnTo>
                    <a:pt x="12612" y="6951"/>
                  </a:lnTo>
                  <a:lnTo>
                    <a:pt x="12620" y="6948"/>
                  </a:lnTo>
                  <a:lnTo>
                    <a:pt x="12628" y="6945"/>
                  </a:lnTo>
                  <a:lnTo>
                    <a:pt x="12638" y="6943"/>
                  </a:lnTo>
                  <a:lnTo>
                    <a:pt x="12647" y="6941"/>
                  </a:lnTo>
                  <a:lnTo>
                    <a:pt x="12655" y="6940"/>
                  </a:lnTo>
                  <a:lnTo>
                    <a:pt x="12666" y="6939"/>
                  </a:lnTo>
                  <a:lnTo>
                    <a:pt x="12684" y="6939"/>
                  </a:lnTo>
                  <a:lnTo>
                    <a:pt x="12704" y="6940"/>
                  </a:lnTo>
                  <a:lnTo>
                    <a:pt x="12724" y="6943"/>
                  </a:lnTo>
                  <a:lnTo>
                    <a:pt x="12744" y="6947"/>
                  </a:lnTo>
                  <a:lnTo>
                    <a:pt x="12763" y="6952"/>
                  </a:lnTo>
                  <a:lnTo>
                    <a:pt x="12781" y="6958"/>
                  </a:lnTo>
                  <a:lnTo>
                    <a:pt x="12800" y="6965"/>
                  </a:lnTo>
                  <a:lnTo>
                    <a:pt x="12817" y="6971"/>
                  </a:lnTo>
                  <a:lnTo>
                    <a:pt x="12832" y="6979"/>
                  </a:lnTo>
                  <a:lnTo>
                    <a:pt x="12846" y="6986"/>
                  </a:lnTo>
                  <a:lnTo>
                    <a:pt x="12871" y="7015"/>
                  </a:lnTo>
                  <a:lnTo>
                    <a:pt x="12899" y="6997"/>
                  </a:lnTo>
                  <a:lnTo>
                    <a:pt x="12927" y="6979"/>
                  </a:lnTo>
                  <a:lnTo>
                    <a:pt x="12954" y="6959"/>
                  </a:lnTo>
                  <a:lnTo>
                    <a:pt x="12979" y="6939"/>
                  </a:lnTo>
                  <a:lnTo>
                    <a:pt x="13004" y="6918"/>
                  </a:lnTo>
                  <a:lnTo>
                    <a:pt x="13028" y="6896"/>
                  </a:lnTo>
                  <a:lnTo>
                    <a:pt x="13051" y="6874"/>
                  </a:lnTo>
                  <a:lnTo>
                    <a:pt x="13073" y="6851"/>
                  </a:lnTo>
                  <a:lnTo>
                    <a:pt x="13094" y="6828"/>
                  </a:lnTo>
                  <a:lnTo>
                    <a:pt x="13114" y="6804"/>
                  </a:lnTo>
                  <a:lnTo>
                    <a:pt x="13133" y="6779"/>
                  </a:lnTo>
                  <a:lnTo>
                    <a:pt x="13151" y="6754"/>
                  </a:lnTo>
                  <a:lnTo>
                    <a:pt x="13169" y="6729"/>
                  </a:lnTo>
                  <a:lnTo>
                    <a:pt x="13187" y="6703"/>
                  </a:lnTo>
                  <a:lnTo>
                    <a:pt x="13202" y="6676"/>
                  </a:lnTo>
                  <a:lnTo>
                    <a:pt x="13218" y="6650"/>
                  </a:lnTo>
                  <a:lnTo>
                    <a:pt x="13234" y="6623"/>
                  </a:lnTo>
                  <a:lnTo>
                    <a:pt x="13248" y="6595"/>
                  </a:lnTo>
                  <a:lnTo>
                    <a:pt x="13262" y="6568"/>
                  </a:lnTo>
                  <a:lnTo>
                    <a:pt x="13275" y="6540"/>
                  </a:lnTo>
                  <a:lnTo>
                    <a:pt x="13301" y="6482"/>
                  </a:lnTo>
                  <a:lnTo>
                    <a:pt x="13325" y="6425"/>
                  </a:lnTo>
                  <a:lnTo>
                    <a:pt x="13347" y="6367"/>
                  </a:lnTo>
                  <a:lnTo>
                    <a:pt x="13369" y="6308"/>
                  </a:lnTo>
                  <a:lnTo>
                    <a:pt x="13390" y="6249"/>
                  </a:lnTo>
                  <a:lnTo>
                    <a:pt x="13410" y="6191"/>
                  </a:lnTo>
                  <a:lnTo>
                    <a:pt x="13418" y="6179"/>
                  </a:lnTo>
                  <a:lnTo>
                    <a:pt x="13428" y="6170"/>
                  </a:lnTo>
                  <a:lnTo>
                    <a:pt x="13436" y="6162"/>
                  </a:lnTo>
                  <a:lnTo>
                    <a:pt x="13445" y="6156"/>
                  </a:lnTo>
                  <a:lnTo>
                    <a:pt x="13455" y="6152"/>
                  </a:lnTo>
                  <a:lnTo>
                    <a:pt x="13463" y="6150"/>
                  </a:lnTo>
                  <a:lnTo>
                    <a:pt x="13472" y="6149"/>
                  </a:lnTo>
                  <a:lnTo>
                    <a:pt x="13482" y="6148"/>
                  </a:lnTo>
                  <a:lnTo>
                    <a:pt x="13491" y="6149"/>
                  </a:lnTo>
                  <a:lnTo>
                    <a:pt x="13499" y="6151"/>
                  </a:lnTo>
                  <a:lnTo>
                    <a:pt x="13509" y="6153"/>
                  </a:lnTo>
                  <a:lnTo>
                    <a:pt x="13518" y="6156"/>
                  </a:lnTo>
                  <a:lnTo>
                    <a:pt x="13536" y="6162"/>
                  </a:lnTo>
                  <a:lnTo>
                    <a:pt x="13554" y="6170"/>
                  </a:lnTo>
                  <a:lnTo>
                    <a:pt x="13571" y="6176"/>
                  </a:lnTo>
                  <a:lnTo>
                    <a:pt x="13588" y="6180"/>
                  </a:lnTo>
                  <a:lnTo>
                    <a:pt x="13595" y="6181"/>
                  </a:lnTo>
                  <a:lnTo>
                    <a:pt x="13604" y="6181"/>
                  </a:lnTo>
                  <a:lnTo>
                    <a:pt x="13611" y="6180"/>
                  </a:lnTo>
                  <a:lnTo>
                    <a:pt x="13619" y="6178"/>
                  </a:lnTo>
                  <a:lnTo>
                    <a:pt x="13627" y="6175"/>
                  </a:lnTo>
                  <a:lnTo>
                    <a:pt x="13634" y="6170"/>
                  </a:lnTo>
                  <a:lnTo>
                    <a:pt x="13640" y="6162"/>
                  </a:lnTo>
                  <a:lnTo>
                    <a:pt x="13646" y="6154"/>
                  </a:lnTo>
                  <a:lnTo>
                    <a:pt x="13654" y="6144"/>
                  </a:lnTo>
                  <a:lnTo>
                    <a:pt x="13659" y="6131"/>
                  </a:lnTo>
                  <a:lnTo>
                    <a:pt x="13665" y="6116"/>
                  </a:lnTo>
                  <a:lnTo>
                    <a:pt x="13670" y="6098"/>
                  </a:lnTo>
                  <a:lnTo>
                    <a:pt x="13697" y="6109"/>
                  </a:lnTo>
                  <a:lnTo>
                    <a:pt x="13726" y="6122"/>
                  </a:lnTo>
                  <a:lnTo>
                    <a:pt x="13740" y="6128"/>
                  </a:lnTo>
                  <a:lnTo>
                    <a:pt x="13755" y="6135"/>
                  </a:lnTo>
                  <a:lnTo>
                    <a:pt x="13768" y="6144"/>
                  </a:lnTo>
                  <a:lnTo>
                    <a:pt x="13782" y="6152"/>
                  </a:lnTo>
                  <a:lnTo>
                    <a:pt x="13794" y="6161"/>
                  </a:lnTo>
                  <a:lnTo>
                    <a:pt x="13807" y="6171"/>
                  </a:lnTo>
                  <a:lnTo>
                    <a:pt x="13818" y="6181"/>
                  </a:lnTo>
                  <a:lnTo>
                    <a:pt x="13828" y="6194"/>
                  </a:lnTo>
                  <a:lnTo>
                    <a:pt x="13837" y="6206"/>
                  </a:lnTo>
                  <a:lnTo>
                    <a:pt x="13844" y="6220"/>
                  </a:lnTo>
                  <a:lnTo>
                    <a:pt x="13851" y="6234"/>
                  </a:lnTo>
                  <a:lnTo>
                    <a:pt x="13855" y="6251"/>
                  </a:lnTo>
                  <a:lnTo>
                    <a:pt x="13849" y="6271"/>
                  </a:lnTo>
                  <a:lnTo>
                    <a:pt x="13843" y="6290"/>
                  </a:lnTo>
                  <a:lnTo>
                    <a:pt x="13841" y="6308"/>
                  </a:lnTo>
                  <a:lnTo>
                    <a:pt x="13839" y="6326"/>
                  </a:lnTo>
                  <a:lnTo>
                    <a:pt x="13840" y="6343"/>
                  </a:lnTo>
                  <a:lnTo>
                    <a:pt x="13841" y="6359"/>
                  </a:lnTo>
                  <a:lnTo>
                    <a:pt x="13844" y="6375"/>
                  </a:lnTo>
                  <a:lnTo>
                    <a:pt x="13848" y="6391"/>
                  </a:lnTo>
                  <a:lnTo>
                    <a:pt x="13853" y="6406"/>
                  </a:lnTo>
                  <a:lnTo>
                    <a:pt x="13858" y="6421"/>
                  </a:lnTo>
                  <a:lnTo>
                    <a:pt x="13865" y="6436"/>
                  </a:lnTo>
                  <a:lnTo>
                    <a:pt x="13872" y="6450"/>
                  </a:lnTo>
                  <a:lnTo>
                    <a:pt x="13887" y="6478"/>
                  </a:lnTo>
                  <a:lnTo>
                    <a:pt x="13903" y="6505"/>
                  </a:lnTo>
                  <a:lnTo>
                    <a:pt x="13918" y="6532"/>
                  </a:lnTo>
                  <a:lnTo>
                    <a:pt x="13932" y="6560"/>
                  </a:lnTo>
                  <a:lnTo>
                    <a:pt x="13938" y="6574"/>
                  </a:lnTo>
                  <a:lnTo>
                    <a:pt x="13944" y="6588"/>
                  </a:lnTo>
                  <a:lnTo>
                    <a:pt x="13949" y="6602"/>
                  </a:lnTo>
                  <a:lnTo>
                    <a:pt x="13953" y="6617"/>
                  </a:lnTo>
                  <a:lnTo>
                    <a:pt x="13955" y="6631"/>
                  </a:lnTo>
                  <a:lnTo>
                    <a:pt x="13957" y="6647"/>
                  </a:lnTo>
                  <a:lnTo>
                    <a:pt x="13957" y="6663"/>
                  </a:lnTo>
                  <a:lnTo>
                    <a:pt x="13956" y="6678"/>
                  </a:lnTo>
                  <a:lnTo>
                    <a:pt x="13953" y="6695"/>
                  </a:lnTo>
                  <a:lnTo>
                    <a:pt x="13949" y="6712"/>
                  </a:lnTo>
                  <a:lnTo>
                    <a:pt x="13941" y="6729"/>
                  </a:lnTo>
                  <a:lnTo>
                    <a:pt x="13933" y="6747"/>
                  </a:lnTo>
                  <a:lnTo>
                    <a:pt x="13915" y="6790"/>
                  </a:lnTo>
                  <a:lnTo>
                    <a:pt x="13898" y="6832"/>
                  </a:lnTo>
                  <a:lnTo>
                    <a:pt x="13879" y="6874"/>
                  </a:lnTo>
                  <a:lnTo>
                    <a:pt x="13859" y="6916"/>
                  </a:lnTo>
                  <a:lnTo>
                    <a:pt x="13849" y="6937"/>
                  </a:lnTo>
                  <a:lnTo>
                    <a:pt x="13837" y="6957"/>
                  </a:lnTo>
                  <a:lnTo>
                    <a:pt x="13825" y="6976"/>
                  </a:lnTo>
                  <a:lnTo>
                    <a:pt x="13812" y="6996"/>
                  </a:lnTo>
                  <a:lnTo>
                    <a:pt x="13799" y="7015"/>
                  </a:lnTo>
                  <a:lnTo>
                    <a:pt x="13784" y="7034"/>
                  </a:lnTo>
                  <a:lnTo>
                    <a:pt x="13768" y="7051"/>
                  </a:lnTo>
                  <a:lnTo>
                    <a:pt x="13752" y="7069"/>
                  </a:lnTo>
                  <a:lnTo>
                    <a:pt x="13755" y="7096"/>
                  </a:lnTo>
                  <a:lnTo>
                    <a:pt x="13757" y="7123"/>
                  </a:lnTo>
                  <a:lnTo>
                    <a:pt x="13757" y="7149"/>
                  </a:lnTo>
                  <a:lnTo>
                    <a:pt x="13756" y="7176"/>
                  </a:lnTo>
                  <a:lnTo>
                    <a:pt x="13754" y="7202"/>
                  </a:lnTo>
                  <a:lnTo>
                    <a:pt x="13751" y="7228"/>
                  </a:lnTo>
                  <a:lnTo>
                    <a:pt x="13746" y="7254"/>
                  </a:lnTo>
                  <a:lnTo>
                    <a:pt x="13742" y="7280"/>
                  </a:lnTo>
                  <a:lnTo>
                    <a:pt x="13732" y="7332"/>
                  </a:lnTo>
                  <a:lnTo>
                    <a:pt x="13720" y="7386"/>
                  </a:lnTo>
                  <a:lnTo>
                    <a:pt x="13715" y="7414"/>
                  </a:lnTo>
                  <a:lnTo>
                    <a:pt x="13710" y="7442"/>
                  </a:lnTo>
                  <a:lnTo>
                    <a:pt x="13706" y="7470"/>
                  </a:lnTo>
                  <a:lnTo>
                    <a:pt x="13702" y="7501"/>
                  </a:lnTo>
                  <a:lnTo>
                    <a:pt x="13643" y="7581"/>
                  </a:lnTo>
                  <a:lnTo>
                    <a:pt x="13584" y="7660"/>
                  </a:lnTo>
                  <a:lnTo>
                    <a:pt x="13553" y="7699"/>
                  </a:lnTo>
                  <a:lnTo>
                    <a:pt x="13521" y="7736"/>
                  </a:lnTo>
                  <a:lnTo>
                    <a:pt x="13490" y="7773"/>
                  </a:lnTo>
                  <a:lnTo>
                    <a:pt x="13457" y="7808"/>
                  </a:lnTo>
                  <a:lnTo>
                    <a:pt x="13440" y="7826"/>
                  </a:lnTo>
                  <a:lnTo>
                    <a:pt x="13422" y="7843"/>
                  </a:lnTo>
                  <a:lnTo>
                    <a:pt x="13405" y="7859"/>
                  </a:lnTo>
                  <a:lnTo>
                    <a:pt x="13387" y="7875"/>
                  </a:lnTo>
                  <a:lnTo>
                    <a:pt x="13368" y="7890"/>
                  </a:lnTo>
                  <a:lnTo>
                    <a:pt x="13349" y="7905"/>
                  </a:lnTo>
                  <a:lnTo>
                    <a:pt x="13331" y="7920"/>
                  </a:lnTo>
                  <a:lnTo>
                    <a:pt x="13311" y="7933"/>
                  </a:lnTo>
                  <a:lnTo>
                    <a:pt x="13291" y="7947"/>
                  </a:lnTo>
                  <a:lnTo>
                    <a:pt x="13270" y="7960"/>
                  </a:lnTo>
                  <a:lnTo>
                    <a:pt x="13249" y="7972"/>
                  </a:lnTo>
                  <a:lnTo>
                    <a:pt x="13227" y="7984"/>
                  </a:lnTo>
                  <a:lnTo>
                    <a:pt x="13206" y="7995"/>
                  </a:lnTo>
                  <a:lnTo>
                    <a:pt x="13183" y="8005"/>
                  </a:lnTo>
                  <a:lnTo>
                    <a:pt x="13160" y="8015"/>
                  </a:lnTo>
                  <a:lnTo>
                    <a:pt x="13136" y="8024"/>
                  </a:lnTo>
                  <a:lnTo>
                    <a:pt x="13116" y="8053"/>
                  </a:lnTo>
                  <a:lnTo>
                    <a:pt x="13097" y="8083"/>
                  </a:lnTo>
                  <a:lnTo>
                    <a:pt x="13078" y="8114"/>
                  </a:lnTo>
                  <a:lnTo>
                    <a:pt x="13060" y="8144"/>
                  </a:lnTo>
                  <a:lnTo>
                    <a:pt x="13041" y="8174"/>
                  </a:lnTo>
                  <a:lnTo>
                    <a:pt x="13022" y="8204"/>
                  </a:lnTo>
                  <a:lnTo>
                    <a:pt x="13002" y="8233"/>
                  </a:lnTo>
                  <a:lnTo>
                    <a:pt x="12983" y="8262"/>
                  </a:lnTo>
                  <a:lnTo>
                    <a:pt x="12961" y="8289"/>
                  </a:lnTo>
                  <a:lnTo>
                    <a:pt x="12937" y="8314"/>
                  </a:lnTo>
                  <a:lnTo>
                    <a:pt x="12924" y="8326"/>
                  </a:lnTo>
                  <a:lnTo>
                    <a:pt x="12912" y="8338"/>
                  </a:lnTo>
                  <a:lnTo>
                    <a:pt x="12898" y="8349"/>
                  </a:lnTo>
                  <a:lnTo>
                    <a:pt x="12885" y="8361"/>
                  </a:lnTo>
                  <a:lnTo>
                    <a:pt x="12870" y="8371"/>
                  </a:lnTo>
                  <a:lnTo>
                    <a:pt x="12855" y="8380"/>
                  </a:lnTo>
                  <a:lnTo>
                    <a:pt x="12839" y="8390"/>
                  </a:lnTo>
                  <a:lnTo>
                    <a:pt x="12823" y="8398"/>
                  </a:lnTo>
                  <a:lnTo>
                    <a:pt x="12805" y="8406"/>
                  </a:lnTo>
                  <a:lnTo>
                    <a:pt x="12788" y="8414"/>
                  </a:lnTo>
                  <a:lnTo>
                    <a:pt x="12769" y="8420"/>
                  </a:lnTo>
                  <a:lnTo>
                    <a:pt x="12749" y="8426"/>
                  </a:lnTo>
                  <a:lnTo>
                    <a:pt x="12725" y="8441"/>
                  </a:lnTo>
                  <a:lnTo>
                    <a:pt x="12700" y="8455"/>
                  </a:lnTo>
                  <a:lnTo>
                    <a:pt x="12674" y="8468"/>
                  </a:lnTo>
                  <a:lnTo>
                    <a:pt x="12648" y="8480"/>
                  </a:lnTo>
                  <a:lnTo>
                    <a:pt x="12622" y="8491"/>
                  </a:lnTo>
                  <a:lnTo>
                    <a:pt x="12594" y="8501"/>
                  </a:lnTo>
                  <a:lnTo>
                    <a:pt x="12567" y="8510"/>
                  </a:lnTo>
                  <a:lnTo>
                    <a:pt x="12539" y="8516"/>
                  </a:lnTo>
                  <a:lnTo>
                    <a:pt x="12510" y="8521"/>
                  </a:lnTo>
                  <a:lnTo>
                    <a:pt x="12481" y="8524"/>
                  </a:lnTo>
                  <a:lnTo>
                    <a:pt x="12467" y="8525"/>
                  </a:lnTo>
                  <a:lnTo>
                    <a:pt x="12452" y="8525"/>
                  </a:lnTo>
                  <a:lnTo>
                    <a:pt x="12437" y="8525"/>
                  </a:lnTo>
                  <a:lnTo>
                    <a:pt x="12423" y="8524"/>
                  </a:lnTo>
                  <a:lnTo>
                    <a:pt x="12408" y="8523"/>
                  </a:lnTo>
                  <a:lnTo>
                    <a:pt x="12394" y="8522"/>
                  </a:lnTo>
                  <a:lnTo>
                    <a:pt x="12379" y="8519"/>
                  </a:lnTo>
                  <a:lnTo>
                    <a:pt x="12365" y="8516"/>
                  </a:lnTo>
                  <a:lnTo>
                    <a:pt x="12349" y="8513"/>
                  </a:lnTo>
                  <a:lnTo>
                    <a:pt x="12334" y="8509"/>
                  </a:lnTo>
                  <a:lnTo>
                    <a:pt x="12320" y="8503"/>
                  </a:lnTo>
                  <a:lnTo>
                    <a:pt x="12304" y="8498"/>
                  </a:lnTo>
                  <a:lnTo>
                    <a:pt x="12091" y="8366"/>
                  </a:lnTo>
                  <a:lnTo>
                    <a:pt x="12082" y="8374"/>
                  </a:lnTo>
                  <a:lnTo>
                    <a:pt x="12073" y="8381"/>
                  </a:lnTo>
                  <a:lnTo>
                    <a:pt x="12063" y="8388"/>
                  </a:lnTo>
                  <a:lnTo>
                    <a:pt x="12052" y="8394"/>
                  </a:lnTo>
                  <a:lnTo>
                    <a:pt x="12040" y="8399"/>
                  </a:lnTo>
                  <a:lnTo>
                    <a:pt x="12029" y="8403"/>
                  </a:lnTo>
                  <a:lnTo>
                    <a:pt x="12017" y="8407"/>
                  </a:lnTo>
                  <a:lnTo>
                    <a:pt x="12005" y="8412"/>
                  </a:lnTo>
                  <a:lnTo>
                    <a:pt x="11953" y="8424"/>
                  </a:lnTo>
                  <a:lnTo>
                    <a:pt x="11902" y="8436"/>
                  </a:lnTo>
                  <a:lnTo>
                    <a:pt x="11889" y="8439"/>
                  </a:lnTo>
                  <a:lnTo>
                    <a:pt x="11878" y="8443"/>
                  </a:lnTo>
                  <a:lnTo>
                    <a:pt x="11866" y="8447"/>
                  </a:lnTo>
                  <a:lnTo>
                    <a:pt x="11855" y="8451"/>
                  </a:lnTo>
                  <a:lnTo>
                    <a:pt x="11846" y="8457"/>
                  </a:lnTo>
                  <a:lnTo>
                    <a:pt x="11835" y="8463"/>
                  </a:lnTo>
                  <a:lnTo>
                    <a:pt x="11827" y="8470"/>
                  </a:lnTo>
                  <a:lnTo>
                    <a:pt x="11818" y="8477"/>
                  </a:lnTo>
                  <a:lnTo>
                    <a:pt x="11812" y="8486"/>
                  </a:lnTo>
                  <a:lnTo>
                    <a:pt x="11806" y="8495"/>
                  </a:lnTo>
                  <a:lnTo>
                    <a:pt x="11801" y="8505"/>
                  </a:lnTo>
                  <a:lnTo>
                    <a:pt x="11798" y="8517"/>
                  </a:lnTo>
                  <a:lnTo>
                    <a:pt x="11794" y="8530"/>
                  </a:lnTo>
                  <a:lnTo>
                    <a:pt x="11793" y="8544"/>
                  </a:lnTo>
                  <a:lnTo>
                    <a:pt x="11793" y="8560"/>
                  </a:lnTo>
                  <a:lnTo>
                    <a:pt x="11794" y="8576"/>
                  </a:lnTo>
                  <a:lnTo>
                    <a:pt x="11770" y="8607"/>
                  </a:lnTo>
                  <a:lnTo>
                    <a:pt x="11744" y="8638"/>
                  </a:lnTo>
                  <a:lnTo>
                    <a:pt x="11730" y="8652"/>
                  </a:lnTo>
                  <a:lnTo>
                    <a:pt x="11714" y="8667"/>
                  </a:lnTo>
                  <a:lnTo>
                    <a:pt x="11699" y="8683"/>
                  </a:lnTo>
                  <a:lnTo>
                    <a:pt x="11683" y="8696"/>
                  </a:lnTo>
                  <a:lnTo>
                    <a:pt x="11666" y="8710"/>
                  </a:lnTo>
                  <a:lnTo>
                    <a:pt x="11650" y="8723"/>
                  </a:lnTo>
                  <a:lnTo>
                    <a:pt x="11632" y="8735"/>
                  </a:lnTo>
                  <a:lnTo>
                    <a:pt x="11614" y="8746"/>
                  </a:lnTo>
                  <a:lnTo>
                    <a:pt x="11596" y="8756"/>
                  </a:lnTo>
                  <a:lnTo>
                    <a:pt x="11579" y="8765"/>
                  </a:lnTo>
                  <a:lnTo>
                    <a:pt x="11561" y="8772"/>
                  </a:lnTo>
                  <a:lnTo>
                    <a:pt x="11542" y="8778"/>
                  </a:lnTo>
                  <a:lnTo>
                    <a:pt x="11485" y="8761"/>
                  </a:lnTo>
                  <a:lnTo>
                    <a:pt x="11428" y="8746"/>
                  </a:lnTo>
                  <a:lnTo>
                    <a:pt x="11370" y="8735"/>
                  </a:lnTo>
                  <a:lnTo>
                    <a:pt x="11313" y="8725"/>
                  </a:lnTo>
                  <a:lnTo>
                    <a:pt x="11256" y="8719"/>
                  </a:lnTo>
                  <a:lnTo>
                    <a:pt x="11198" y="8715"/>
                  </a:lnTo>
                  <a:lnTo>
                    <a:pt x="11140" y="8713"/>
                  </a:lnTo>
                  <a:lnTo>
                    <a:pt x="11083" y="8713"/>
                  </a:lnTo>
                  <a:lnTo>
                    <a:pt x="11025" y="8715"/>
                  </a:lnTo>
                  <a:lnTo>
                    <a:pt x="10968" y="8718"/>
                  </a:lnTo>
                  <a:lnTo>
                    <a:pt x="10910" y="8723"/>
                  </a:lnTo>
                  <a:lnTo>
                    <a:pt x="10852" y="8728"/>
                  </a:lnTo>
                  <a:lnTo>
                    <a:pt x="10737" y="8743"/>
                  </a:lnTo>
                  <a:lnTo>
                    <a:pt x="10621" y="8760"/>
                  </a:lnTo>
                  <a:lnTo>
                    <a:pt x="10504" y="8776"/>
                  </a:lnTo>
                  <a:lnTo>
                    <a:pt x="10389" y="8792"/>
                  </a:lnTo>
                  <a:lnTo>
                    <a:pt x="10329" y="8798"/>
                  </a:lnTo>
                  <a:lnTo>
                    <a:pt x="10271" y="8805"/>
                  </a:lnTo>
                  <a:lnTo>
                    <a:pt x="10212" y="8809"/>
                  </a:lnTo>
                  <a:lnTo>
                    <a:pt x="10153" y="8812"/>
                  </a:lnTo>
                  <a:lnTo>
                    <a:pt x="10094" y="8814"/>
                  </a:lnTo>
                  <a:lnTo>
                    <a:pt x="10035" y="8814"/>
                  </a:lnTo>
                  <a:lnTo>
                    <a:pt x="9976" y="8812"/>
                  </a:lnTo>
                  <a:lnTo>
                    <a:pt x="9915" y="8808"/>
                  </a:lnTo>
                  <a:lnTo>
                    <a:pt x="9856" y="8801"/>
                  </a:lnTo>
                  <a:lnTo>
                    <a:pt x="9797" y="8792"/>
                  </a:lnTo>
                  <a:lnTo>
                    <a:pt x="9736" y="8781"/>
                  </a:lnTo>
                  <a:lnTo>
                    <a:pt x="9676" y="8765"/>
                  </a:lnTo>
                  <a:lnTo>
                    <a:pt x="9637" y="8758"/>
                  </a:lnTo>
                  <a:lnTo>
                    <a:pt x="9601" y="8749"/>
                  </a:lnTo>
                  <a:lnTo>
                    <a:pt x="9564" y="8742"/>
                  </a:lnTo>
                  <a:lnTo>
                    <a:pt x="9529" y="8737"/>
                  </a:lnTo>
                  <a:lnTo>
                    <a:pt x="9511" y="8736"/>
                  </a:lnTo>
                  <a:lnTo>
                    <a:pt x="9493" y="8735"/>
                  </a:lnTo>
                  <a:lnTo>
                    <a:pt x="9476" y="8736"/>
                  </a:lnTo>
                  <a:lnTo>
                    <a:pt x="9458" y="8738"/>
                  </a:lnTo>
                  <a:lnTo>
                    <a:pt x="9441" y="8742"/>
                  </a:lnTo>
                  <a:lnTo>
                    <a:pt x="9423" y="8748"/>
                  </a:lnTo>
                  <a:lnTo>
                    <a:pt x="9406" y="8756"/>
                  </a:lnTo>
                  <a:lnTo>
                    <a:pt x="9388" y="8765"/>
                  </a:lnTo>
                  <a:lnTo>
                    <a:pt x="9328" y="8769"/>
                  </a:lnTo>
                  <a:lnTo>
                    <a:pt x="9266" y="8773"/>
                  </a:lnTo>
                  <a:lnTo>
                    <a:pt x="9206" y="8776"/>
                  </a:lnTo>
                  <a:lnTo>
                    <a:pt x="9145" y="8781"/>
                  </a:lnTo>
                  <a:lnTo>
                    <a:pt x="9085" y="8785"/>
                  </a:lnTo>
                  <a:lnTo>
                    <a:pt x="9025" y="8790"/>
                  </a:lnTo>
                  <a:lnTo>
                    <a:pt x="8966" y="8796"/>
                  </a:lnTo>
                  <a:lnTo>
                    <a:pt x="8908" y="8804"/>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0" name="Freeform 144"/>
            <p:cNvSpPr>
              <a:spLocks noChangeAspect="1"/>
            </p:cNvSpPr>
            <p:nvPr/>
          </p:nvSpPr>
          <p:spPr bwMode="auto">
            <a:xfrm rot="19377394" flipH="1">
              <a:off x="4776" y="1895"/>
              <a:ext cx="525" cy="555"/>
            </a:xfrm>
            <a:custGeom>
              <a:avLst/>
              <a:gdLst/>
              <a:ahLst/>
              <a:cxnLst>
                <a:cxn ang="0">
                  <a:pos x="4451" y="3355"/>
                </a:cxn>
                <a:cxn ang="0">
                  <a:pos x="4284" y="3259"/>
                </a:cxn>
                <a:cxn ang="0">
                  <a:pos x="4162" y="3220"/>
                </a:cxn>
                <a:cxn ang="0">
                  <a:pos x="4026" y="3216"/>
                </a:cxn>
                <a:cxn ang="0">
                  <a:pos x="3941" y="3257"/>
                </a:cxn>
                <a:cxn ang="0">
                  <a:pos x="3890" y="3318"/>
                </a:cxn>
                <a:cxn ang="0">
                  <a:pos x="3841" y="3455"/>
                </a:cxn>
                <a:cxn ang="0">
                  <a:pos x="3827" y="3678"/>
                </a:cxn>
                <a:cxn ang="0">
                  <a:pos x="3888" y="3962"/>
                </a:cxn>
                <a:cxn ang="0">
                  <a:pos x="3867" y="4041"/>
                </a:cxn>
                <a:cxn ang="0">
                  <a:pos x="3807" y="4051"/>
                </a:cxn>
                <a:cxn ang="0">
                  <a:pos x="3729" y="4113"/>
                </a:cxn>
                <a:cxn ang="0">
                  <a:pos x="3614" y="4277"/>
                </a:cxn>
                <a:cxn ang="0">
                  <a:pos x="3563" y="4433"/>
                </a:cxn>
                <a:cxn ang="0">
                  <a:pos x="3565" y="4512"/>
                </a:cxn>
                <a:cxn ang="0">
                  <a:pos x="3593" y="4575"/>
                </a:cxn>
                <a:cxn ang="0">
                  <a:pos x="3630" y="4607"/>
                </a:cxn>
                <a:cxn ang="0">
                  <a:pos x="3566" y="4812"/>
                </a:cxn>
                <a:cxn ang="0">
                  <a:pos x="3407" y="5210"/>
                </a:cxn>
                <a:cxn ang="0">
                  <a:pos x="3284" y="5636"/>
                </a:cxn>
                <a:cxn ang="0">
                  <a:pos x="3291" y="5800"/>
                </a:cxn>
                <a:cxn ang="0">
                  <a:pos x="3293" y="5870"/>
                </a:cxn>
                <a:cxn ang="0">
                  <a:pos x="3229" y="5896"/>
                </a:cxn>
                <a:cxn ang="0">
                  <a:pos x="3123" y="5899"/>
                </a:cxn>
                <a:cxn ang="0">
                  <a:pos x="2992" y="5845"/>
                </a:cxn>
                <a:cxn ang="0">
                  <a:pos x="2761" y="5644"/>
                </a:cxn>
                <a:cxn ang="0">
                  <a:pos x="2534" y="5397"/>
                </a:cxn>
                <a:cxn ang="0">
                  <a:pos x="2336" y="5128"/>
                </a:cxn>
                <a:cxn ang="0">
                  <a:pos x="2167" y="4843"/>
                </a:cxn>
                <a:cxn ang="0">
                  <a:pos x="2025" y="4544"/>
                </a:cxn>
                <a:cxn ang="0">
                  <a:pos x="1937" y="4068"/>
                </a:cxn>
                <a:cxn ang="0">
                  <a:pos x="1971" y="3279"/>
                </a:cxn>
                <a:cxn ang="0">
                  <a:pos x="2017" y="2488"/>
                </a:cxn>
                <a:cxn ang="0">
                  <a:pos x="1943" y="1850"/>
                </a:cxn>
                <a:cxn ang="0">
                  <a:pos x="1661" y="1283"/>
                </a:cxn>
                <a:cxn ang="0">
                  <a:pos x="1288" y="962"/>
                </a:cxn>
                <a:cxn ang="0">
                  <a:pos x="983" y="822"/>
                </a:cxn>
                <a:cxn ang="0">
                  <a:pos x="488" y="632"/>
                </a:cxn>
                <a:cxn ang="0">
                  <a:pos x="230" y="512"/>
                </a:cxn>
                <a:cxn ang="0">
                  <a:pos x="0" y="342"/>
                </a:cxn>
                <a:cxn ang="0">
                  <a:pos x="562" y="422"/>
                </a:cxn>
                <a:cxn ang="0">
                  <a:pos x="1115" y="448"/>
                </a:cxn>
                <a:cxn ang="0">
                  <a:pos x="1655" y="417"/>
                </a:cxn>
                <a:cxn ang="0">
                  <a:pos x="2183" y="324"/>
                </a:cxn>
                <a:cxn ang="0">
                  <a:pos x="2696" y="164"/>
                </a:cxn>
                <a:cxn ang="0">
                  <a:pos x="3033" y="32"/>
                </a:cxn>
                <a:cxn ang="0">
                  <a:pos x="3296" y="0"/>
                </a:cxn>
                <a:cxn ang="0">
                  <a:pos x="3562" y="28"/>
                </a:cxn>
                <a:cxn ang="0">
                  <a:pos x="3919" y="117"/>
                </a:cxn>
                <a:cxn ang="0">
                  <a:pos x="4232" y="338"/>
                </a:cxn>
                <a:cxn ang="0">
                  <a:pos x="4134" y="705"/>
                </a:cxn>
                <a:cxn ang="0">
                  <a:pos x="4074" y="1076"/>
                </a:cxn>
                <a:cxn ang="0">
                  <a:pos x="4060" y="1450"/>
                </a:cxn>
                <a:cxn ang="0">
                  <a:pos x="4096" y="1824"/>
                </a:cxn>
                <a:cxn ang="0">
                  <a:pos x="4191" y="2198"/>
                </a:cxn>
                <a:cxn ang="0">
                  <a:pos x="4279" y="2394"/>
                </a:cxn>
                <a:cxn ang="0">
                  <a:pos x="4482" y="2696"/>
                </a:cxn>
                <a:cxn ang="0">
                  <a:pos x="4597" y="2878"/>
                </a:cxn>
                <a:cxn ang="0">
                  <a:pos x="4674" y="3075"/>
                </a:cxn>
                <a:cxn ang="0">
                  <a:pos x="4685" y="3251"/>
                </a:cxn>
                <a:cxn ang="0">
                  <a:pos x="4630" y="3368"/>
                </a:cxn>
                <a:cxn ang="0">
                  <a:pos x="4622" y="3429"/>
                </a:cxn>
              </a:cxnLst>
              <a:rect l="0" t="0" r="r" b="b"/>
              <a:pathLst>
                <a:path w="4692" h="5904">
                  <a:moveTo>
                    <a:pt x="4632" y="3464"/>
                  </a:moveTo>
                  <a:lnTo>
                    <a:pt x="4594" y="3445"/>
                  </a:lnTo>
                  <a:lnTo>
                    <a:pt x="4558" y="3423"/>
                  </a:lnTo>
                  <a:lnTo>
                    <a:pt x="4523" y="3401"/>
                  </a:lnTo>
                  <a:lnTo>
                    <a:pt x="4486" y="3378"/>
                  </a:lnTo>
                  <a:lnTo>
                    <a:pt x="4451" y="3355"/>
                  </a:lnTo>
                  <a:lnTo>
                    <a:pt x="4414" y="3331"/>
                  </a:lnTo>
                  <a:lnTo>
                    <a:pt x="4378" y="3309"/>
                  </a:lnTo>
                  <a:lnTo>
                    <a:pt x="4340" y="3288"/>
                  </a:lnTo>
                  <a:lnTo>
                    <a:pt x="4321" y="3278"/>
                  </a:lnTo>
                  <a:lnTo>
                    <a:pt x="4303" y="3269"/>
                  </a:lnTo>
                  <a:lnTo>
                    <a:pt x="4284" y="3259"/>
                  </a:lnTo>
                  <a:lnTo>
                    <a:pt x="4264" y="3251"/>
                  </a:lnTo>
                  <a:lnTo>
                    <a:pt x="4244" y="3243"/>
                  </a:lnTo>
                  <a:lnTo>
                    <a:pt x="4224" y="3236"/>
                  </a:lnTo>
                  <a:lnTo>
                    <a:pt x="4204" y="3230"/>
                  </a:lnTo>
                  <a:lnTo>
                    <a:pt x="4183" y="3224"/>
                  </a:lnTo>
                  <a:lnTo>
                    <a:pt x="4162" y="3220"/>
                  </a:lnTo>
                  <a:lnTo>
                    <a:pt x="4140" y="3217"/>
                  </a:lnTo>
                  <a:lnTo>
                    <a:pt x="4118" y="3214"/>
                  </a:lnTo>
                  <a:lnTo>
                    <a:pt x="4096" y="3212"/>
                  </a:lnTo>
                  <a:lnTo>
                    <a:pt x="4073" y="3212"/>
                  </a:lnTo>
                  <a:lnTo>
                    <a:pt x="4050" y="3212"/>
                  </a:lnTo>
                  <a:lnTo>
                    <a:pt x="4026" y="3216"/>
                  </a:lnTo>
                  <a:lnTo>
                    <a:pt x="4002" y="3219"/>
                  </a:lnTo>
                  <a:lnTo>
                    <a:pt x="3989" y="3225"/>
                  </a:lnTo>
                  <a:lnTo>
                    <a:pt x="3975" y="3232"/>
                  </a:lnTo>
                  <a:lnTo>
                    <a:pt x="3963" y="3241"/>
                  </a:lnTo>
                  <a:lnTo>
                    <a:pt x="3951" y="3249"/>
                  </a:lnTo>
                  <a:lnTo>
                    <a:pt x="3941" y="3257"/>
                  </a:lnTo>
                  <a:lnTo>
                    <a:pt x="3931" y="3267"/>
                  </a:lnTo>
                  <a:lnTo>
                    <a:pt x="3921" y="3276"/>
                  </a:lnTo>
                  <a:lnTo>
                    <a:pt x="3913" y="3286"/>
                  </a:lnTo>
                  <a:lnTo>
                    <a:pt x="3905" y="3297"/>
                  </a:lnTo>
                  <a:lnTo>
                    <a:pt x="3897" y="3307"/>
                  </a:lnTo>
                  <a:lnTo>
                    <a:pt x="3890" y="3318"/>
                  </a:lnTo>
                  <a:lnTo>
                    <a:pt x="3884" y="3329"/>
                  </a:lnTo>
                  <a:lnTo>
                    <a:pt x="3872" y="3353"/>
                  </a:lnTo>
                  <a:lnTo>
                    <a:pt x="3863" y="3377"/>
                  </a:lnTo>
                  <a:lnTo>
                    <a:pt x="3855" y="3403"/>
                  </a:lnTo>
                  <a:lnTo>
                    <a:pt x="3847" y="3429"/>
                  </a:lnTo>
                  <a:lnTo>
                    <a:pt x="3841" y="3455"/>
                  </a:lnTo>
                  <a:lnTo>
                    <a:pt x="3836" y="3482"/>
                  </a:lnTo>
                  <a:lnTo>
                    <a:pt x="3826" y="3538"/>
                  </a:lnTo>
                  <a:lnTo>
                    <a:pt x="3816" y="3592"/>
                  </a:lnTo>
                  <a:lnTo>
                    <a:pt x="3819" y="3621"/>
                  </a:lnTo>
                  <a:lnTo>
                    <a:pt x="3823" y="3650"/>
                  </a:lnTo>
                  <a:lnTo>
                    <a:pt x="3827" y="3678"/>
                  </a:lnTo>
                  <a:lnTo>
                    <a:pt x="3833" y="3708"/>
                  </a:lnTo>
                  <a:lnTo>
                    <a:pt x="3845" y="3764"/>
                  </a:lnTo>
                  <a:lnTo>
                    <a:pt x="3859" y="3820"/>
                  </a:lnTo>
                  <a:lnTo>
                    <a:pt x="3871" y="3876"/>
                  </a:lnTo>
                  <a:lnTo>
                    <a:pt x="3884" y="3934"/>
                  </a:lnTo>
                  <a:lnTo>
                    <a:pt x="3888" y="3962"/>
                  </a:lnTo>
                  <a:lnTo>
                    <a:pt x="3893" y="3991"/>
                  </a:lnTo>
                  <a:lnTo>
                    <a:pt x="3896" y="4020"/>
                  </a:lnTo>
                  <a:lnTo>
                    <a:pt x="3899" y="4050"/>
                  </a:lnTo>
                  <a:lnTo>
                    <a:pt x="3888" y="4046"/>
                  </a:lnTo>
                  <a:lnTo>
                    <a:pt x="3877" y="4043"/>
                  </a:lnTo>
                  <a:lnTo>
                    <a:pt x="3867" y="4041"/>
                  </a:lnTo>
                  <a:lnTo>
                    <a:pt x="3856" y="4041"/>
                  </a:lnTo>
                  <a:lnTo>
                    <a:pt x="3846" y="4041"/>
                  </a:lnTo>
                  <a:lnTo>
                    <a:pt x="3836" y="4042"/>
                  </a:lnTo>
                  <a:lnTo>
                    <a:pt x="3826" y="4044"/>
                  </a:lnTo>
                  <a:lnTo>
                    <a:pt x="3816" y="4047"/>
                  </a:lnTo>
                  <a:lnTo>
                    <a:pt x="3807" y="4051"/>
                  </a:lnTo>
                  <a:lnTo>
                    <a:pt x="3797" y="4056"/>
                  </a:lnTo>
                  <a:lnTo>
                    <a:pt x="3788" y="4061"/>
                  </a:lnTo>
                  <a:lnTo>
                    <a:pt x="3779" y="4067"/>
                  </a:lnTo>
                  <a:lnTo>
                    <a:pt x="3762" y="4081"/>
                  </a:lnTo>
                  <a:lnTo>
                    <a:pt x="3745" y="4096"/>
                  </a:lnTo>
                  <a:lnTo>
                    <a:pt x="3729" y="4113"/>
                  </a:lnTo>
                  <a:lnTo>
                    <a:pt x="3714" y="4132"/>
                  </a:lnTo>
                  <a:lnTo>
                    <a:pt x="3698" y="4151"/>
                  </a:lnTo>
                  <a:lnTo>
                    <a:pt x="3685" y="4169"/>
                  </a:lnTo>
                  <a:lnTo>
                    <a:pt x="3656" y="4206"/>
                  </a:lnTo>
                  <a:lnTo>
                    <a:pt x="3631" y="4239"/>
                  </a:lnTo>
                  <a:lnTo>
                    <a:pt x="3614" y="4277"/>
                  </a:lnTo>
                  <a:lnTo>
                    <a:pt x="3596" y="4318"/>
                  </a:lnTo>
                  <a:lnTo>
                    <a:pt x="3588" y="4340"/>
                  </a:lnTo>
                  <a:lnTo>
                    <a:pt x="3579" y="4363"/>
                  </a:lnTo>
                  <a:lnTo>
                    <a:pt x="3573" y="4386"/>
                  </a:lnTo>
                  <a:lnTo>
                    <a:pt x="3567" y="4409"/>
                  </a:lnTo>
                  <a:lnTo>
                    <a:pt x="3563" y="4433"/>
                  </a:lnTo>
                  <a:lnTo>
                    <a:pt x="3561" y="4456"/>
                  </a:lnTo>
                  <a:lnTo>
                    <a:pt x="3561" y="4467"/>
                  </a:lnTo>
                  <a:lnTo>
                    <a:pt x="3561" y="4479"/>
                  </a:lnTo>
                  <a:lnTo>
                    <a:pt x="3562" y="4490"/>
                  </a:lnTo>
                  <a:lnTo>
                    <a:pt x="3563" y="4502"/>
                  </a:lnTo>
                  <a:lnTo>
                    <a:pt x="3565" y="4512"/>
                  </a:lnTo>
                  <a:lnTo>
                    <a:pt x="3568" y="4524"/>
                  </a:lnTo>
                  <a:lnTo>
                    <a:pt x="3571" y="4534"/>
                  </a:lnTo>
                  <a:lnTo>
                    <a:pt x="3575" y="4544"/>
                  </a:lnTo>
                  <a:lnTo>
                    <a:pt x="3580" y="4555"/>
                  </a:lnTo>
                  <a:lnTo>
                    <a:pt x="3586" y="4565"/>
                  </a:lnTo>
                  <a:lnTo>
                    <a:pt x="3593" y="4575"/>
                  </a:lnTo>
                  <a:lnTo>
                    <a:pt x="3600" y="4585"/>
                  </a:lnTo>
                  <a:lnTo>
                    <a:pt x="3605" y="4590"/>
                  </a:lnTo>
                  <a:lnTo>
                    <a:pt x="3612" y="4596"/>
                  </a:lnTo>
                  <a:lnTo>
                    <a:pt x="3618" y="4600"/>
                  </a:lnTo>
                  <a:lnTo>
                    <a:pt x="3624" y="4603"/>
                  </a:lnTo>
                  <a:lnTo>
                    <a:pt x="3630" y="4607"/>
                  </a:lnTo>
                  <a:lnTo>
                    <a:pt x="3637" y="4612"/>
                  </a:lnTo>
                  <a:lnTo>
                    <a:pt x="3642" y="4617"/>
                  </a:lnTo>
                  <a:lnTo>
                    <a:pt x="3647" y="4625"/>
                  </a:lnTo>
                  <a:lnTo>
                    <a:pt x="3620" y="4687"/>
                  </a:lnTo>
                  <a:lnTo>
                    <a:pt x="3593" y="4749"/>
                  </a:lnTo>
                  <a:lnTo>
                    <a:pt x="3566" y="4812"/>
                  </a:lnTo>
                  <a:lnTo>
                    <a:pt x="3539" y="4877"/>
                  </a:lnTo>
                  <a:lnTo>
                    <a:pt x="3511" y="4942"/>
                  </a:lnTo>
                  <a:lnTo>
                    <a:pt x="3485" y="5008"/>
                  </a:lnTo>
                  <a:lnTo>
                    <a:pt x="3458" y="5075"/>
                  </a:lnTo>
                  <a:lnTo>
                    <a:pt x="3432" y="5143"/>
                  </a:lnTo>
                  <a:lnTo>
                    <a:pt x="3407" y="5210"/>
                  </a:lnTo>
                  <a:lnTo>
                    <a:pt x="3384" y="5279"/>
                  </a:lnTo>
                  <a:lnTo>
                    <a:pt x="3362" y="5349"/>
                  </a:lnTo>
                  <a:lnTo>
                    <a:pt x="3340" y="5420"/>
                  </a:lnTo>
                  <a:lnTo>
                    <a:pt x="3320" y="5491"/>
                  </a:lnTo>
                  <a:lnTo>
                    <a:pt x="3301" y="5563"/>
                  </a:lnTo>
                  <a:lnTo>
                    <a:pt x="3284" y="5636"/>
                  </a:lnTo>
                  <a:lnTo>
                    <a:pt x="3270" y="5709"/>
                  </a:lnTo>
                  <a:lnTo>
                    <a:pt x="3272" y="5727"/>
                  </a:lnTo>
                  <a:lnTo>
                    <a:pt x="3274" y="5746"/>
                  </a:lnTo>
                  <a:lnTo>
                    <a:pt x="3278" y="5765"/>
                  </a:lnTo>
                  <a:lnTo>
                    <a:pt x="3283" y="5783"/>
                  </a:lnTo>
                  <a:lnTo>
                    <a:pt x="3291" y="5800"/>
                  </a:lnTo>
                  <a:lnTo>
                    <a:pt x="3299" y="5817"/>
                  </a:lnTo>
                  <a:lnTo>
                    <a:pt x="3308" y="5833"/>
                  </a:lnTo>
                  <a:lnTo>
                    <a:pt x="3320" y="5847"/>
                  </a:lnTo>
                  <a:lnTo>
                    <a:pt x="3310" y="5856"/>
                  </a:lnTo>
                  <a:lnTo>
                    <a:pt x="3302" y="5863"/>
                  </a:lnTo>
                  <a:lnTo>
                    <a:pt x="3293" y="5870"/>
                  </a:lnTo>
                  <a:lnTo>
                    <a:pt x="3282" y="5875"/>
                  </a:lnTo>
                  <a:lnTo>
                    <a:pt x="3272" y="5882"/>
                  </a:lnTo>
                  <a:lnTo>
                    <a:pt x="3262" y="5886"/>
                  </a:lnTo>
                  <a:lnTo>
                    <a:pt x="3251" y="5890"/>
                  </a:lnTo>
                  <a:lnTo>
                    <a:pt x="3241" y="5894"/>
                  </a:lnTo>
                  <a:lnTo>
                    <a:pt x="3229" y="5896"/>
                  </a:lnTo>
                  <a:lnTo>
                    <a:pt x="3218" y="5899"/>
                  </a:lnTo>
                  <a:lnTo>
                    <a:pt x="3206" y="5900"/>
                  </a:lnTo>
                  <a:lnTo>
                    <a:pt x="3195" y="5903"/>
                  </a:lnTo>
                  <a:lnTo>
                    <a:pt x="3171" y="5904"/>
                  </a:lnTo>
                  <a:lnTo>
                    <a:pt x="3147" y="5903"/>
                  </a:lnTo>
                  <a:lnTo>
                    <a:pt x="3123" y="5899"/>
                  </a:lnTo>
                  <a:lnTo>
                    <a:pt x="3100" y="5894"/>
                  </a:lnTo>
                  <a:lnTo>
                    <a:pt x="3076" y="5887"/>
                  </a:lnTo>
                  <a:lnTo>
                    <a:pt x="3054" y="5880"/>
                  </a:lnTo>
                  <a:lnTo>
                    <a:pt x="3032" y="5869"/>
                  </a:lnTo>
                  <a:lnTo>
                    <a:pt x="3011" y="5858"/>
                  </a:lnTo>
                  <a:lnTo>
                    <a:pt x="2992" y="5845"/>
                  </a:lnTo>
                  <a:lnTo>
                    <a:pt x="2974" y="5832"/>
                  </a:lnTo>
                  <a:lnTo>
                    <a:pt x="2929" y="5796"/>
                  </a:lnTo>
                  <a:lnTo>
                    <a:pt x="2886" y="5759"/>
                  </a:lnTo>
                  <a:lnTo>
                    <a:pt x="2844" y="5721"/>
                  </a:lnTo>
                  <a:lnTo>
                    <a:pt x="2802" y="5684"/>
                  </a:lnTo>
                  <a:lnTo>
                    <a:pt x="2761" y="5644"/>
                  </a:lnTo>
                  <a:lnTo>
                    <a:pt x="2721" y="5604"/>
                  </a:lnTo>
                  <a:lnTo>
                    <a:pt x="2682" y="5565"/>
                  </a:lnTo>
                  <a:lnTo>
                    <a:pt x="2643" y="5523"/>
                  </a:lnTo>
                  <a:lnTo>
                    <a:pt x="2606" y="5481"/>
                  </a:lnTo>
                  <a:lnTo>
                    <a:pt x="2569" y="5440"/>
                  </a:lnTo>
                  <a:lnTo>
                    <a:pt x="2534" y="5397"/>
                  </a:lnTo>
                  <a:lnTo>
                    <a:pt x="2499" y="5353"/>
                  </a:lnTo>
                  <a:lnTo>
                    <a:pt x="2464" y="5309"/>
                  </a:lnTo>
                  <a:lnTo>
                    <a:pt x="2431" y="5265"/>
                  </a:lnTo>
                  <a:lnTo>
                    <a:pt x="2399" y="5220"/>
                  </a:lnTo>
                  <a:lnTo>
                    <a:pt x="2367" y="5174"/>
                  </a:lnTo>
                  <a:lnTo>
                    <a:pt x="2336" y="5128"/>
                  </a:lnTo>
                  <a:lnTo>
                    <a:pt x="2306" y="5081"/>
                  </a:lnTo>
                  <a:lnTo>
                    <a:pt x="2277" y="5034"/>
                  </a:lnTo>
                  <a:lnTo>
                    <a:pt x="2248" y="4987"/>
                  </a:lnTo>
                  <a:lnTo>
                    <a:pt x="2220" y="4939"/>
                  </a:lnTo>
                  <a:lnTo>
                    <a:pt x="2193" y="4892"/>
                  </a:lnTo>
                  <a:lnTo>
                    <a:pt x="2167" y="4843"/>
                  </a:lnTo>
                  <a:lnTo>
                    <a:pt x="2141" y="4794"/>
                  </a:lnTo>
                  <a:lnTo>
                    <a:pt x="2117" y="4745"/>
                  </a:lnTo>
                  <a:lnTo>
                    <a:pt x="2093" y="4695"/>
                  </a:lnTo>
                  <a:lnTo>
                    <a:pt x="2069" y="4645"/>
                  </a:lnTo>
                  <a:lnTo>
                    <a:pt x="2047" y="4595"/>
                  </a:lnTo>
                  <a:lnTo>
                    <a:pt x="2025" y="4544"/>
                  </a:lnTo>
                  <a:lnTo>
                    <a:pt x="2005" y="4493"/>
                  </a:lnTo>
                  <a:lnTo>
                    <a:pt x="1984" y="4442"/>
                  </a:lnTo>
                  <a:lnTo>
                    <a:pt x="1965" y="4391"/>
                  </a:lnTo>
                  <a:lnTo>
                    <a:pt x="1951" y="4285"/>
                  </a:lnTo>
                  <a:lnTo>
                    <a:pt x="1942" y="4177"/>
                  </a:lnTo>
                  <a:lnTo>
                    <a:pt x="1937" y="4068"/>
                  </a:lnTo>
                  <a:lnTo>
                    <a:pt x="1935" y="3958"/>
                  </a:lnTo>
                  <a:lnTo>
                    <a:pt x="1937" y="3846"/>
                  </a:lnTo>
                  <a:lnTo>
                    <a:pt x="1940" y="3734"/>
                  </a:lnTo>
                  <a:lnTo>
                    <a:pt x="1946" y="3621"/>
                  </a:lnTo>
                  <a:lnTo>
                    <a:pt x="1954" y="3507"/>
                  </a:lnTo>
                  <a:lnTo>
                    <a:pt x="1971" y="3279"/>
                  </a:lnTo>
                  <a:lnTo>
                    <a:pt x="1990" y="3051"/>
                  </a:lnTo>
                  <a:lnTo>
                    <a:pt x="1999" y="2937"/>
                  </a:lnTo>
                  <a:lnTo>
                    <a:pt x="2007" y="2825"/>
                  </a:lnTo>
                  <a:lnTo>
                    <a:pt x="2012" y="2711"/>
                  </a:lnTo>
                  <a:lnTo>
                    <a:pt x="2016" y="2600"/>
                  </a:lnTo>
                  <a:lnTo>
                    <a:pt x="2017" y="2488"/>
                  </a:lnTo>
                  <a:lnTo>
                    <a:pt x="2015" y="2379"/>
                  </a:lnTo>
                  <a:lnTo>
                    <a:pt x="2009" y="2270"/>
                  </a:lnTo>
                  <a:lnTo>
                    <a:pt x="1999" y="2162"/>
                  </a:lnTo>
                  <a:lnTo>
                    <a:pt x="1986" y="2057"/>
                  </a:lnTo>
                  <a:lnTo>
                    <a:pt x="1967" y="1952"/>
                  </a:lnTo>
                  <a:lnTo>
                    <a:pt x="1943" y="1850"/>
                  </a:lnTo>
                  <a:lnTo>
                    <a:pt x="1913" y="1749"/>
                  </a:lnTo>
                  <a:lnTo>
                    <a:pt x="1877" y="1651"/>
                  </a:lnTo>
                  <a:lnTo>
                    <a:pt x="1835" y="1555"/>
                  </a:lnTo>
                  <a:lnTo>
                    <a:pt x="1785" y="1462"/>
                  </a:lnTo>
                  <a:lnTo>
                    <a:pt x="1726" y="1371"/>
                  </a:lnTo>
                  <a:lnTo>
                    <a:pt x="1661" y="1283"/>
                  </a:lnTo>
                  <a:lnTo>
                    <a:pt x="1586" y="1198"/>
                  </a:lnTo>
                  <a:lnTo>
                    <a:pt x="1502" y="1115"/>
                  </a:lnTo>
                  <a:lnTo>
                    <a:pt x="1410" y="1037"/>
                  </a:lnTo>
                  <a:lnTo>
                    <a:pt x="1370" y="1011"/>
                  </a:lnTo>
                  <a:lnTo>
                    <a:pt x="1329" y="986"/>
                  </a:lnTo>
                  <a:lnTo>
                    <a:pt x="1288" y="962"/>
                  </a:lnTo>
                  <a:lnTo>
                    <a:pt x="1246" y="940"/>
                  </a:lnTo>
                  <a:lnTo>
                    <a:pt x="1203" y="919"/>
                  </a:lnTo>
                  <a:lnTo>
                    <a:pt x="1159" y="898"/>
                  </a:lnTo>
                  <a:lnTo>
                    <a:pt x="1117" y="878"/>
                  </a:lnTo>
                  <a:lnTo>
                    <a:pt x="1073" y="858"/>
                  </a:lnTo>
                  <a:lnTo>
                    <a:pt x="983" y="822"/>
                  </a:lnTo>
                  <a:lnTo>
                    <a:pt x="894" y="786"/>
                  </a:lnTo>
                  <a:lnTo>
                    <a:pt x="803" y="753"/>
                  </a:lnTo>
                  <a:lnTo>
                    <a:pt x="712" y="718"/>
                  </a:lnTo>
                  <a:lnTo>
                    <a:pt x="622" y="685"/>
                  </a:lnTo>
                  <a:lnTo>
                    <a:pt x="532" y="651"/>
                  </a:lnTo>
                  <a:lnTo>
                    <a:pt x="488" y="632"/>
                  </a:lnTo>
                  <a:lnTo>
                    <a:pt x="443" y="614"/>
                  </a:lnTo>
                  <a:lnTo>
                    <a:pt x="400" y="595"/>
                  </a:lnTo>
                  <a:lnTo>
                    <a:pt x="357" y="576"/>
                  </a:lnTo>
                  <a:lnTo>
                    <a:pt x="314" y="555"/>
                  </a:lnTo>
                  <a:lnTo>
                    <a:pt x="271" y="534"/>
                  </a:lnTo>
                  <a:lnTo>
                    <a:pt x="230" y="512"/>
                  </a:lnTo>
                  <a:lnTo>
                    <a:pt x="189" y="489"/>
                  </a:lnTo>
                  <a:lnTo>
                    <a:pt x="148" y="465"/>
                  </a:lnTo>
                  <a:lnTo>
                    <a:pt x="109" y="439"/>
                  </a:lnTo>
                  <a:lnTo>
                    <a:pt x="70" y="413"/>
                  </a:lnTo>
                  <a:lnTo>
                    <a:pt x="33" y="385"/>
                  </a:lnTo>
                  <a:lnTo>
                    <a:pt x="0" y="342"/>
                  </a:lnTo>
                  <a:lnTo>
                    <a:pt x="95" y="360"/>
                  </a:lnTo>
                  <a:lnTo>
                    <a:pt x="189" y="374"/>
                  </a:lnTo>
                  <a:lnTo>
                    <a:pt x="283" y="389"/>
                  </a:lnTo>
                  <a:lnTo>
                    <a:pt x="377" y="402"/>
                  </a:lnTo>
                  <a:lnTo>
                    <a:pt x="469" y="413"/>
                  </a:lnTo>
                  <a:lnTo>
                    <a:pt x="562" y="422"/>
                  </a:lnTo>
                  <a:lnTo>
                    <a:pt x="655" y="431"/>
                  </a:lnTo>
                  <a:lnTo>
                    <a:pt x="748" y="437"/>
                  </a:lnTo>
                  <a:lnTo>
                    <a:pt x="840" y="442"/>
                  </a:lnTo>
                  <a:lnTo>
                    <a:pt x="932" y="446"/>
                  </a:lnTo>
                  <a:lnTo>
                    <a:pt x="1024" y="448"/>
                  </a:lnTo>
                  <a:lnTo>
                    <a:pt x="1115" y="448"/>
                  </a:lnTo>
                  <a:lnTo>
                    <a:pt x="1206" y="447"/>
                  </a:lnTo>
                  <a:lnTo>
                    <a:pt x="1297" y="445"/>
                  </a:lnTo>
                  <a:lnTo>
                    <a:pt x="1387" y="441"/>
                  </a:lnTo>
                  <a:lnTo>
                    <a:pt x="1476" y="435"/>
                  </a:lnTo>
                  <a:lnTo>
                    <a:pt x="1566" y="428"/>
                  </a:lnTo>
                  <a:lnTo>
                    <a:pt x="1655" y="417"/>
                  </a:lnTo>
                  <a:lnTo>
                    <a:pt x="1744" y="407"/>
                  </a:lnTo>
                  <a:lnTo>
                    <a:pt x="1833" y="393"/>
                  </a:lnTo>
                  <a:lnTo>
                    <a:pt x="1921" y="379"/>
                  </a:lnTo>
                  <a:lnTo>
                    <a:pt x="2009" y="363"/>
                  </a:lnTo>
                  <a:lnTo>
                    <a:pt x="2096" y="344"/>
                  </a:lnTo>
                  <a:lnTo>
                    <a:pt x="2183" y="324"/>
                  </a:lnTo>
                  <a:lnTo>
                    <a:pt x="2269" y="303"/>
                  </a:lnTo>
                  <a:lnTo>
                    <a:pt x="2356" y="279"/>
                  </a:lnTo>
                  <a:lnTo>
                    <a:pt x="2441" y="253"/>
                  </a:lnTo>
                  <a:lnTo>
                    <a:pt x="2527" y="225"/>
                  </a:lnTo>
                  <a:lnTo>
                    <a:pt x="2611" y="196"/>
                  </a:lnTo>
                  <a:lnTo>
                    <a:pt x="2696" y="164"/>
                  </a:lnTo>
                  <a:lnTo>
                    <a:pt x="2780" y="131"/>
                  </a:lnTo>
                  <a:lnTo>
                    <a:pt x="2863" y="95"/>
                  </a:lnTo>
                  <a:lnTo>
                    <a:pt x="2905" y="75"/>
                  </a:lnTo>
                  <a:lnTo>
                    <a:pt x="2948" y="59"/>
                  </a:lnTo>
                  <a:lnTo>
                    <a:pt x="2991" y="44"/>
                  </a:lnTo>
                  <a:lnTo>
                    <a:pt x="3033" y="32"/>
                  </a:lnTo>
                  <a:lnTo>
                    <a:pt x="3077" y="21"/>
                  </a:lnTo>
                  <a:lnTo>
                    <a:pt x="3121" y="13"/>
                  </a:lnTo>
                  <a:lnTo>
                    <a:pt x="3164" y="8"/>
                  </a:lnTo>
                  <a:lnTo>
                    <a:pt x="3207" y="3"/>
                  </a:lnTo>
                  <a:lnTo>
                    <a:pt x="3251" y="1"/>
                  </a:lnTo>
                  <a:lnTo>
                    <a:pt x="3296" y="0"/>
                  </a:lnTo>
                  <a:lnTo>
                    <a:pt x="3340" y="1"/>
                  </a:lnTo>
                  <a:lnTo>
                    <a:pt x="3383" y="4"/>
                  </a:lnTo>
                  <a:lnTo>
                    <a:pt x="3428" y="9"/>
                  </a:lnTo>
                  <a:lnTo>
                    <a:pt x="3473" y="14"/>
                  </a:lnTo>
                  <a:lnTo>
                    <a:pt x="3517" y="20"/>
                  </a:lnTo>
                  <a:lnTo>
                    <a:pt x="3562" y="28"/>
                  </a:lnTo>
                  <a:lnTo>
                    <a:pt x="3606" y="37"/>
                  </a:lnTo>
                  <a:lnTo>
                    <a:pt x="3651" y="46"/>
                  </a:lnTo>
                  <a:lnTo>
                    <a:pt x="3696" y="57"/>
                  </a:lnTo>
                  <a:lnTo>
                    <a:pt x="3741" y="68"/>
                  </a:lnTo>
                  <a:lnTo>
                    <a:pt x="3829" y="92"/>
                  </a:lnTo>
                  <a:lnTo>
                    <a:pt x="3919" y="117"/>
                  </a:lnTo>
                  <a:lnTo>
                    <a:pt x="4008" y="143"/>
                  </a:lnTo>
                  <a:lnTo>
                    <a:pt x="4096" y="169"/>
                  </a:lnTo>
                  <a:lnTo>
                    <a:pt x="4185" y="194"/>
                  </a:lnTo>
                  <a:lnTo>
                    <a:pt x="4272" y="217"/>
                  </a:lnTo>
                  <a:lnTo>
                    <a:pt x="4252" y="278"/>
                  </a:lnTo>
                  <a:lnTo>
                    <a:pt x="4232" y="338"/>
                  </a:lnTo>
                  <a:lnTo>
                    <a:pt x="4213" y="398"/>
                  </a:lnTo>
                  <a:lnTo>
                    <a:pt x="4195" y="459"/>
                  </a:lnTo>
                  <a:lnTo>
                    <a:pt x="4179" y="520"/>
                  </a:lnTo>
                  <a:lnTo>
                    <a:pt x="4163" y="582"/>
                  </a:lnTo>
                  <a:lnTo>
                    <a:pt x="4147" y="643"/>
                  </a:lnTo>
                  <a:lnTo>
                    <a:pt x="4134" y="705"/>
                  </a:lnTo>
                  <a:lnTo>
                    <a:pt x="4121" y="766"/>
                  </a:lnTo>
                  <a:lnTo>
                    <a:pt x="4110" y="828"/>
                  </a:lnTo>
                  <a:lnTo>
                    <a:pt x="4098" y="889"/>
                  </a:lnTo>
                  <a:lnTo>
                    <a:pt x="4089" y="952"/>
                  </a:lnTo>
                  <a:lnTo>
                    <a:pt x="4082" y="1013"/>
                  </a:lnTo>
                  <a:lnTo>
                    <a:pt x="4074" y="1076"/>
                  </a:lnTo>
                  <a:lnTo>
                    <a:pt x="4068" y="1137"/>
                  </a:lnTo>
                  <a:lnTo>
                    <a:pt x="4064" y="1200"/>
                  </a:lnTo>
                  <a:lnTo>
                    <a:pt x="4061" y="1262"/>
                  </a:lnTo>
                  <a:lnTo>
                    <a:pt x="4059" y="1325"/>
                  </a:lnTo>
                  <a:lnTo>
                    <a:pt x="4059" y="1388"/>
                  </a:lnTo>
                  <a:lnTo>
                    <a:pt x="4060" y="1450"/>
                  </a:lnTo>
                  <a:lnTo>
                    <a:pt x="4062" y="1513"/>
                  </a:lnTo>
                  <a:lnTo>
                    <a:pt x="4065" y="1575"/>
                  </a:lnTo>
                  <a:lnTo>
                    <a:pt x="4071" y="1638"/>
                  </a:lnTo>
                  <a:lnTo>
                    <a:pt x="4078" y="1700"/>
                  </a:lnTo>
                  <a:lnTo>
                    <a:pt x="4086" y="1762"/>
                  </a:lnTo>
                  <a:lnTo>
                    <a:pt x="4096" y="1824"/>
                  </a:lnTo>
                  <a:lnTo>
                    <a:pt x="4108" y="1887"/>
                  </a:lnTo>
                  <a:lnTo>
                    <a:pt x="4121" y="1949"/>
                  </a:lnTo>
                  <a:lnTo>
                    <a:pt x="4136" y="2012"/>
                  </a:lnTo>
                  <a:lnTo>
                    <a:pt x="4153" y="2074"/>
                  </a:lnTo>
                  <a:lnTo>
                    <a:pt x="4171" y="2137"/>
                  </a:lnTo>
                  <a:lnTo>
                    <a:pt x="4191" y="2198"/>
                  </a:lnTo>
                  <a:lnTo>
                    <a:pt x="4203" y="2233"/>
                  </a:lnTo>
                  <a:lnTo>
                    <a:pt x="4215" y="2266"/>
                  </a:lnTo>
                  <a:lnTo>
                    <a:pt x="4230" y="2298"/>
                  </a:lnTo>
                  <a:lnTo>
                    <a:pt x="4244" y="2331"/>
                  </a:lnTo>
                  <a:lnTo>
                    <a:pt x="4261" y="2363"/>
                  </a:lnTo>
                  <a:lnTo>
                    <a:pt x="4279" y="2394"/>
                  </a:lnTo>
                  <a:lnTo>
                    <a:pt x="4297" y="2426"/>
                  </a:lnTo>
                  <a:lnTo>
                    <a:pt x="4316" y="2456"/>
                  </a:lnTo>
                  <a:lnTo>
                    <a:pt x="4356" y="2516"/>
                  </a:lnTo>
                  <a:lnTo>
                    <a:pt x="4397" y="2577"/>
                  </a:lnTo>
                  <a:lnTo>
                    <a:pt x="4440" y="2636"/>
                  </a:lnTo>
                  <a:lnTo>
                    <a:pt x="4482" y="2696"/>
                  </a:lnTo>
                  <a:lnTo>
                    <a:pt x="4503" y="2725"/>
                  </a:lnTo>
                  <a:lnTo>
                    <a:pt x="4523" y="2755"/>
                  </a:lnTo>
                  <a:lnTo>
                    <a:pt x="4542" y="2785"/>
                  </a:lnTo>
                  <a:lnTo>
                    <a:pt x="4561" y="2815"/>
                  </a:lnTo>
                  <a:lnTo>
                    <a:pt x="4580" y="2847"/>
                  </a:lnTo>
                  <a:lnTo>
                    <a:pt x="4597" y="2878"/>
                  </a:lnTo>
                  <a:lnTo>
                    <a:pt x="4613" y="2909"/>
                  </a:lnTo>
                  <a:lnTo>
                    <a:pt x="4628" y="2942"/>
                  </a:lnTo>
                  <a:lnTo>
                    <a:pt x="4641" y="2974"/>
                  </a:lnTo>
                  <a:lnTo>
                    <a:pt x="4654" y="3006"/>
                  </a:lnTo>
                  <a:lnTo>
                    <a:pt x="4664" y="3041"/>
                  </a:lnTo>
                  <a:lnTo>
                    <a:pt x="4674" y="3075"/>
                  </a:lnTo>
                  <a:lnTo>
                    <a:pt x="4681" y="3109"/>
                  </a:lnTo>
                  <a:lnTo>
                    <a:pt x="4687" y="3145"/>
                  </a:lnTo>
                  <a:lnTo>
                    <a:pt x="4690" y="3181"/>
                  </a:lnTo>
                  <a:lnTo>
                    <a:pt x="4692" y="3219"/>
                  </a:lnTo>
                  <a:lnTo>
                    <a:pt x="4689" y="3235"/>
                  </a:lnTo>
                  <a:lnTo>
                    <a:pt x="4685" y="3251"/>
                  </a:lnTo>
                  <a:lnTo>
                    <a:pt x="4680" y="3267"/>
                  </a:lnTo>
                  <a:lnTo>
                    <a:pt x="4673" y="3281"/>
                  </a:lnTo>
                  <a:lnTo>
                    <a:pt x="4658" y="3310"/>
                  </a:lnTo>
                  <a:lnTo>
                    <a:pt x="4642" y="3339"/>
                  </a:lnTo>
                  <a:lnTo>
                    <a:pt x="4635" y="3353"/>
                  </a:lnTo>
                  <a:lnTo>
                    <a:pt x="4630" y="3368"/>
                  </a:lnTo>
                  <a:lnTo>
                    <a:pt x="4625" y="3382"/>
                  </a:lnTo>
                  <a:lnTo>
                    <a:pt x="4622" y="3397"/>
                  </a:lnTo>
                  <a:lnTo>
                    <a:pt x="4621" y="3405"/>
                  </a:lnTo>
                  <a:lnTo>
                    <a:pt x="4621" y="3413"/>
                  </a:lnTo>
                  <a:lnTo>
                    <a:pt x="4621" y="3421"/>
                  </a:lnTo>
                  <a:lnTo>
                    <a:pt x="4622" y="3429"/>
                  </a:lnTo>
                  <a:lnTo>
                    <a:pt x="4623" y="3438"/>
                  </a:lnTo>
                  <a:lnTo>
                    <a:pt x="4625" y="3446"/>
                  </a:lnTo>
                  <a:lnTo>
                    <a:pt x="4628" y="3454"/>
                  </a:lnTo>
                  <a:lnTo>
                    <a:pt x="4632" y="3464"/>
                  </a:lnTo>
                  <a:close/>
                </a:path>
              </a:pathLst>
            </a:custGeom>
            <a:solidFill>
              <a:srgbClr val="9DB4A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1" name="Freeform 145"/>
            <p:cNvSpPr>
              <a:spLocks noChangeAspect="1"/>
            </p:cNvSpPr>
            <p:nvPr/>
          </p:nvSpPr>
          <p:spPr bwMode="auto">
            <a:xfrm rot="19377394" flipH="1">
              <a:off x="4809" y="1971"/>
              <a:ext cx="316" cy="529"/>
            </a:xfrm>
            <a:custGeom>
              <a:avLst/>
              <a:gdLst/>
              <a:ahLst/>
              <a:cxnLst>
                <a:cxn ang="0">
                  <a:pos x="1497" y="5605"/>
                </a:cxn>
                <a:cxn ang="0">
                  <a:pos x="1545" y="5323"/>
                </a:cxn>
                <a:cxn ang="0">
                  <a:pos x="1618" y="4991"/>
                </a:cxn>
                <a:cxn ang="0">
                  <a:pos x="1725" y="4701"/>
                </a:cxn>
                <a:cxn ang="0">
                  <a:pos x="1860" y="4490"/>
                </a:cxn>
                <a:cxn ang="0">
                  <a:pos x="1866" y="4448"/>
                </a:cxn>
                <a:cxn ang="0">
                  <a:pos x="1808" y="4348"/>
                </a:cxn>
                <a:cxn ang="0">
                  <a:pos x="1769" y="4267"/>
                </a:cxn>
                <a:cxn ang="0">
                  <a:pos x="1809" y="4102"/>
                </a:cxn>
                <a:cxn ang="0">
                  <a:pos x="1882" y="3984"/>
                </a:cxn>
                <a:cxn ang="0">
                  <a:pos x="2004" y="3888"/>
                </a:cxn>
                <a:cxn ang="0">
                  <a:pos x="2086" y="3810"/>
                </a:cxn>
                <a:cxn ang="0">
                  <a:pos x="2089" y="3569"/>
                </a:cxn>
                <a:cxn ang="0">
                  <a:pos x="2080" y="3234"/>
                </a:cxn>
                <a:cxn ang="0">
                  <a:pos x="2097" y="3101"/>
                </a:cxn>
                <a:cxn ang="0">
                  <a:pos x="2143" y="3033"/>
                </a:cxn>
                <a:cxn ang="0">
                  <a:pos x="2260" y="2999"/>
                </a:cxn>
                <a:cxn ang="0">
                  <a:pos x="2427" y="3000"/>
                </a:cxn>
                <a:cxn ang="0">
                  <a:pos x="2510" y="3026"/>
                </a:cxn>
                <a:cxn ang="0">
                  <a:pos x="2583" y="3090"/>
                </a:cxn>
                <a:cxn ang="0">
                  <a:pos x="2687" y="3178"/>
                </a:cxn>
                <a:cxn ang="0">
                  <a:pos x="2762" y="3189"/>
                </a:cxn>
                <a:cxn ang="0">
                  <a:pos x="2811" y="3151"/>
                </a:cxn>
                <a:cxn ang="0">
                  <a:pos x="2834" y="3086"/>
                </a:cxn>
                <a:cxn ang="0">
                  <a:pos x="2834" y="3019"/>
                </a:cxn>
                <a:cxn ang="0">
                  <a:pos x="2783" y="2847"/>
                </a:cxn>
                <a:cxn ang="0">
                  <a:pos x="2703" y="2690"/>
                </a:cxn>
                <a:cxn ang="0">
                  <a:pos x="2639" y="2630"/>
                </a:cxn>
                <a:cxn ang="0">
                  <a:pos x="2424" y="2447"/>
                </a:cxn>
                <a:cxn ang="0">
                  <a:pos x="2260" y="2135"/>
                </a:cxn>
                <a:cxn ang="0">
                  <a:pos x="2168" y="1764"/>
                </a:cxn>
                <a:cxn ang="0">
                  <a:pos x="2132" y="1387"/>
                </a:cxn>
                <a:cxn ang="0">
                  <a:pos x="2133" y="1062"/>
                </a:cxn>
                <a:cxn ang="0">
                  <a:pos x="2139" y="851"/>
                </a:cxn>
                <a:cxn ang="0">
                  <a:pos x="2062" y="770"/>
                </a:cxn>
                <a:cxn ang="0">
                  <a:pos x="1869" y="752"/>
                </a:cxn>
                <a:cxn ang="0">
                  <a:pos x="1706" y="717"/>
                </a:cxn>
                <a:cxn ang="0">
                  <a:pos x="1571" y="590"/>
                </a:cxn>
                <a:cxn ang="0">
                  <a:pos x="1474" y="242"/>
                </a:cxn>
                <a:cxn ang="0">
                  <a:pos x="1437" y="29"/>
                </a:cxn>
                <a:cxn ang="0">
                  <a:pos x="1441" y="0"/>
                </a:cxn>
                <a:cxn ang="0">
                  <a:pos x="202" y="269"/>
                </a:cxn>
                <a:cxn ang="0">
                  <a:pos x="198" y="359"/>
                </a:cxn>
                <a:cxn ang="0">
                  <a:pos x="266" y="530"/>
                </a:cxn>
                <a:cxn ang="0">
                  <a:pos x="262" y="679"/>
                </a:cxn>
                <a:cxn ang="0">
                  <a:pos x="114" y="833"/>
                </a:cxn>
                <a:cxn ang="0">
                  <a:pos x="3" y="942"/>
                </a:cxn>
                <a:cxn ang="0">
                  <a:pos x="125" y="1240"/>
                </a:cxn>
                <a:cxn ang="0">
                  <a:pos x="321" y="1701"/>
                </a:cxn>
                <a:cxn ang="0">
                  <a:pos x="420" y="2096"/>
                </a:cxn>
                <a:cxn ang="0">
                  <a:pos x="404" y="2490"/>
                </a:cxn>
                <a:cxn ang="0">
                  <a:pos x="278" y="3274"/>
                </a:cxn>
                <a:cxn ang="0">
                  <a:pos x="311" y="3929"/>
                </a:cxn>
                <a:cxn ang="0">
                  <a:pos x="457" y="4460"/>
                </a:cxn>
                <a:cxn ang="0">
                  <a:pos x="670" y="4870"/>
                </a:cxn>
                <a:cxn ang="0">
                  <a:pos x="902" y="5161"/>
                </a:cxn>
                <a:cxn ang="0">
                  <a:pos x="1101" y="5324"/>
                </a:cxn>
                <a:cxn ang="0">
                  <a:pos x="1380" y="5517"/>
                </a:cxn>
                <a:cxn ang="0">
                  <a:pos x="1458" y="5600"/>
                </a:cxn>
              </a:cxnLst>
              <a:rect l="0" t="0" r="r" b="b"/>
              <a:pathLst>
                <a:path w="2837" h="5636">
                  <a:moveTo>
                    <a:pt x="1477" y="5630"/>
                  </a:moveTo>
                  <a:lnTo>
                    <a:pt x="1481" y="5636"/>
                  </a:lnTo>
                  <a:lnTo>
                    <a:pt x="1486" y="5636"/>
                  </a:lnTo>
                  <a:lnTo>
                    <a:pt x="1490" y="5630"/>
                  </a:lnTo>
                  <a:lnTo>
                    <a:pt x="1493" y="5620"/>
                  </a:lnTo>
                  <a:lnTo>
                    <a:pt x="1497" y="5605"/>
                  </a:lnTo>
                  <a:lnTo>
                    <a:pt x="1501" y="5588"/>
                  </a:lnTo>
                  <a:lnTo>
                    <a:pt x="1505" y="5565"/>
                  </a:lnTo>
                  <a:lnTo>
                    <a:pt x="1510" y="5540"/>
                  </a:lnTo>
                  <a:lnTo>
                    <a:pt x="1520" y="5478"/>
                  </a:lnTo>
                  <a:lnTo>
                    <a:pt x="1531" y="5405"/>
                  </a:lnTo>
                  <a:lnTo>
                    <a:pt x="1545" y="5323"/>
                  </a:lnTo>
                  <a:lnTo>
                    <a:pt x="1562" y="5233"/>
                  </a:lnTo>
                  <a:lnTo>
                    <a:pt x="1571" y="5186"/>
                  </a:lnTo>
                  <a:lnTo>
                    <a:pt x="1581" y="5138"/>
                  </a:lnTo>
                  <a:lnTo>
                    <a:pt x="1593" y="5090"/>
                  </a:lnTo>
                  <a:lnTo>
                    <a:pt x="1605" y="5040"/>
                  </a:lnTo>
                  <a:lnTo>
                    <a:pt x="1618" y="4991"/>
                  </a:lnTo>
                  <a:lnTo>
                    <a:pt x="1632" y="4941"/>
                  </a:lnTo>
                  <a:lnTo>
                    <a:pt x="1648" y="4891"/>
                  </a:lnTo>
                  <a:lnTo>
                    <a:pt x="1666" y="4842"/>
                  </a:lnTo>
                  <a:lnTo>
                    <a:pt x="1684" y="4794"/>
                  </a:lnTo>
                  <a:lnTo>
                    <a:pt x="1703" y="4747"/>
                  </a:lnTo>
                  <a:lnTo>
                    <a:pt x="1725" y="4701"/>
                  </a:lnTo>
                  <a:lnTo>
                    <a:pt x="1747" y="4656"/>
                  </a:lnTo>
                  <a:lnTo>
                    <a:pt x="1772" y="4613"/>
                  </a:lnTo>
                  <a:lnTo>
                    <a:pt x="1797" y="4571"/>
                  </a:lnTo>
                  <a:lnTo>
                    <a:pt x="1825" y="4533"/>
                  </a:lnTo>
                  <a:lnTo>
                    <a:pt x="1854" y="4496"/>
                  </a:lnTo>
                  <a:lnTo>
                    <a:pt x="1860" y="4490"/>
                  </a:lnTo>
                  <a:lnTo>
                    <a:pt x="1863" y="4483"/>
                  </a:lnTo>
                  <a:lnTo>
                    <a:pt x="1865" y="4477"/>
                  </a:lnTo>
                  <a:lnTo>
                    <a:pt x="1867" y="4469"/>
                  </a:lnTo>
                  <a:lnTo>
                    <a:pt x="1867" y="4463"/>
                  </a:lnTo>
                  <a:lnTo>
                    <a:pt x="1867" y="4456"/>
                  </a:lnTo>
                  <a:lnTo>
                    <a:pt x="1866" y="4448"/>
                  </a:lnTo>
                  <a:lnTo>
                    <a:pt x="1864" y="4441"/>
                  </a:lnTo>
                  <a:lnTo>
                    <a:pt x="1858" y="4426"/>
                  </a:lnTo>
                  <a:lnTo>
                    <a:pt x="1850" y="4411"/>
                  </a:lnTo>
                  <a:lnTo>
                    <a:pt x="1840" y="4395"/>
                  </a:lnTo>
                  <a:lnTo>
                    <a:pt x="1829" y="4380"/>
                  </a:lnTo>
                  <a:lnTo>
                    <a:pt x="1808" y="4348"/>
                  </a:lnTo>
                  <a:lnTo>
                    <a:pt x="1787" y="4318"/>
                  </a:lnTo>
                  <a:lnTo>
                    <a:pt x="1778" y="4303"/>
                  </a:lnTo>
                  <a:lnTo>
                    <a:pt x="1773" y="4288"/>
                  </a:lnTo>
                  <a:lnTo>
                    <a:pt x="1771" y="4281"/>
                  </a:lnTo>
                  <a:lnTo>
                    <a:pt x="1769" y="4274"/>
                  </a:lnTo>
                  <a:lnTo>
                    <a:pt x="1769" y="4267"/>
                  </a:lnTo>
                  <a:lnTo>
                    <a:pt x="1769" y="4260"/>
                  </a:lnTo>
                  <a:lnTo>
                    <a:pt x="1775" y="4223"/>
                  </a:lnTo>
                  <a:lnTo>
                    <a:pt x="1782" y="4190"/>
                  </a:lnTo>
                  <a:lnTo>
                    <a:pt x="1790" y="4159"/>
                  </a:lnTo>
                  <a:lnTo>
                    <a:pt x="1798" y="4130"/>
                  </a:lnTo>
                  <a:lnTo>
                    <a:pt x="1809" y="4102"/>
                  </a:lnTo>
                  <a:lnTo>
                    <a:pt x="1819" y="4078"/>
                  </a:lnTo>
                  <a:lnTo>
                    <a:pt x="1831" y="4056"/>
                  </a:lnTo>
                  <a:lnTo>
                    <a:pt x="1842" y="4035"/>
                  </a:lnTo>
                  <a:lnTo>
                    <a:pt x="1854" y="4016"/>
                  </a:lnTo>
                  <a:lnTo>
                    <a:pt x="1868" y="3999"/>
                  </a:lnTo>
                  <a:lnTo>
                    <a:pt x="1882" y="3984"/>
                  </a:lnTo>
                  <a:lnTo>
                    <a:pt x="1895" y="3969"/>
                  </a:lnTo>
                  <a:lnTo>
                    <a:pt x="1909" y="3955"/>
                  </a:lnTo>
                  <a:lnTo>
                    <a:pt x="1922" y="3944"/>
                  </a:lnTo>
                  <a:lnTo>
                    <a:pt x="1937" y="3933"/>
                  </a:lnTo>
                  <a:lnTo>
                    <a:pt x="1950" y="3922"/>
                  </a:lnTo>
                  <a:lnTo>
                    <a:pt x="2004" y="3888"/>
                  </a:lnTo>
                  <a:lnTo>
                    <a:pt x="2049" y="3856"/>
                  </a:lnTo>
                  <a:lnTo>
                    <a:pt x="2059" y="3848"/>
                  </a:lnTo>
                  <a:lnTo>
                    <a:pt x="2067" y="3840"/>
                  </a:lnTo>
                  <a:lnTo>
                    <a:pt x="2074" y="3830"/>
                  </a:lnTo>
                  <a:lnTo>
                    <a:pt x="2081" y="3820"/>
                  </a:lnTo>
                  <a:lnTo>
                    <a:pt x="2086" y="3810"/>
                  </a:lnTo>
                  <a:lnTo>
                    <a:pt x="2089" y="3797"/>
                  </a:lnTo>
                  <a:lnTo>
                    <a:pt x="2092" y="3785"/>
                  </a:lnTo>
                  <a:lnTo>
                    <a:pt x="2093" y="3770"/>
                  </a:lnTo>
                  <a:lnTo>
                    <a:pt x="2092" y="3701"/>
                  </a:lnTo>
                  <a:lnTo>
                    <a:pt x="2091" y="3634"/>
                  </a:lnTo>
                  <a:lnTo>
                    <a:pt x="2089" y="3569"/>
                  </a:lnTo>
                  <a:lnTo>
                    <a:pt x="2086" y="3506"/>
                  </a:lnTo>
                  <a:lnTo>
                    <a:pt x="2084" y="3446"/>
                  </a:lnTo>
                  <a:lnTo>
                    <a:pt x="2081" y="3389"/>
                  </a:lnTo>
                  <a:lnTo>
                    <a:pt x="2080" y="3333"/>
                  </a:lnTo>
                  <a:lnTo>
                    <a:pt x="2079" y="3282"/>
                  </a:lnTo>
                  <a:lnTo>
                    <a:pt x="2080" y="3234"/>
                  </a:lnTo>
                  <a:lnTo>
                    <a:pt x="2082" y="3190"/>
                  </a:lnTo>
                  <a:lnTo>
                    <a:pt x="2084" y="3171"/>
                  </a:lnTo>
                  <a:lnTo>
                    <a:pt x="2086" y="3151"/>
                  </a:lnTo>
                  <a:lnTo>
                    <a:pt x="2089" y="3133"/>
                  </a:lnTo>
                  <a:lnTo>
                    <a:pt x="2093" y="3116"/>
                  </a:lnTo>
                  <a:lnTo>
                    <a:pt x="2097" y="3101"/>
                  </a:lnTo>
                  <a:lnTo>
                    <a:pt x="2104" y="3086"/>
                  </a:lnTo>
                  <a:lnTo>
                    <a:pt x="2109" y="3073"/>
                  </a:lnTo>
                  <a:lnTo>
                    <a:pt x="2116" y="3061"/>
                  </a:lnTo>
                  <a:lnTo>
                    <a:pt x="2124" y="3050"/>
                  </a:lnTo>
                  <a:lnTo>
                    <a:pt x="2133" y="3041"/>
                  </a:lnTo>
                  <a:lnTo>
                    <a:pt x="2143" y="3033"/>
                  </a:lnTo>
                  <a:lnTo>
                    <a:pt x="2154" y="3027"/>
                  </a:lnTo>
                  <a:lnTo>
                    <a:pt x="2168" y="3020"/>
                  </a:lnTo>
                  <a:lnTo>
                    <a:pt x="2187" y="3013"/>
                  </a:lnTo>
                  <a:lnTo>
                    <a:pt x="2209" y="3008"/>
                  </a:lnTo>
                  <a:lnTo>
                    <a:pt x="2233" y="3003"/>
                  </a:lnTo>
                  <a:lnTo>
                    <a:pt x="2260" y="2999"/>
                  </a:lnTo>
                  <a:lnTo>
                    <a:pt x="2289" y="2996"/>
                  </a:lnTo>
                  <a:lnTo>
                    <a:pt x="2319" y="2993"/>
                  </a:lnTo>
                  <a:lnTo>
                    <a:pt x="2350" y="2992"/>
                  </a:lnTo>
                  <a:lnTo>
                    <a:pt x="2381" y="2995"/>
                  </a:lnTo>
                  <a:lnTo>
                    <a:pt x="2411" y="2998"/>
                  </a:lnTo>
                  <a:lnTo>
                    <a:pt x="2427" y="3000"/>
                  </a:lnTo>
                  <a:lnTo>
                    <a:pt x="2441" y="3003"/>
                  </a:lnTo>
                  <a:lnTo>
                    <a:pt x="2456" y="3006"/>
                  </a:lnTo>
                  <a:lnTo>
                    <a:pt x="2470" y="3010"/>
                  </a:lnTo>
                  <a:lnTo>
                    <a:pt x="2484" y="3015"/>
                  </a:lnTo>
                  <a:lnTo>
                    <a:pt x="2498" y="3021"/>
                  </a:lnTo>
                  <a:lnTo>
                    <a:pt x="2510" y="3026"/>
                  </a:lnTo>
                  <a:lnTo>
                    <a:pt x="2521" y="3033"/>
                  </a:lnTo>
                  <a:lnTo>
                    <a:pt x="2533" y="3040"/>
                  </a:lnTo>
                  <a:lnTo>
                    <a:pt x="2543" y="3049"/>
                  </a:lnTo>
                  <a:lnTo>
                    <a:pt x="2554" y="3057"/>
                  </a:lnTo>
                  <a:lnTo>
                    <a:pt x="2562" y="3067"/>
                  </a:lnTo>
                  <a:lnTo>
                    <a:pt x="2583" y="3090"/>
                  </a:lnTo>
                  <a:lnTo>
                    <a:pt x="2602" y="3111"/>
                  </a:lnTo>
                  <a:lnTo>
                    <a:pt x="2620" y="3129"/>
                  </a:lnTo>
                  <a:lnTo>
                    <a:pt x="2638" y="3145"/>
                  </a:lnTo>
                  <a:lnTo>
                    <a:pt x="2655" y="3158"/>
                  </a:lnTo>
                  <a:lnTo>
                    <a:pt x="2672" y="3169"/>
                  </a:lnTo>
                  <a:lnTo>
                    <a:pt x="2687" y="3178"/>
                  </a:lnTo>
                  <a:lnTo>
                    <a:pt x="2702" y="3184"/>
                  </a:lnTo>
                  <a:lnTo>
                    <a:pt x="2715" y="3188"/>
                  </a:lnTo>
                  <a:lnTo>
                    <a:pt x="2728" y="3192"/>
                  </a:lnTo>
                  <a:lnTo>
                    <a:pt x="2740" y="3193"/>
                  </a:lnTo>
                  <a:lnTo>
                    <a:pt x="2752" y="3192"/>
                  </a:lnTo>
                  <a:lnTo>
                    <a:pt x="2762" y="3189"/>
                  </a:lnTo>
                  <a:lnTo>
                    <a:pt x="2773" y="3186"/>
                  </a:lnTo>
                  <a:lnTo>
                    <a:pt x="2781" y="3181"/>
                  </a:lnTo>
                  <a:lnTo>
                    <a:pt x="2790" y="3175"/>
                  </a:lnTo>
                  <a:lnTo>
                    <a:pt x="2798" y="3169"/>
                  </a:lnTo>
                  <a:lnTo>
                    <a:pt x="2805" y="3160"/>
                  </a:lnTo>
                  <a:lnTo>
                    <a:pt x="2811" y="3151"/>
                  </a:lnTo>
                  <a:lnTo>
                    <a:pt x="2816" y="3141"/>
                  </a:lnTo>
                  <a:lnTo>
                    <a:pt x="2822" y="3131"/>
                  </a:lnTo>
                  <a:lnTo>
                    <a:pt x="2826" y="3121"/>
                  </a:lnTo>
                  <a:lnTo>
                    <a:pt x="2829" y="3109"/>
                  </a:lnTo>
                  <a:lnTo>
                    <a:pt x="2832" y="3098"/>
                  </a:lnTo>
                  <a:lnTo>
                    <a:pt x="2834" y="3086"/>
                  </a:lnTo>
                  <a:lnTo>
                    <a:pt x="2836" y="3075"/>
                  </a:lnTo>
                  <a:lnTo>
                    <a:pt x="2837" y="3062"/>
                  </a:lnTo>
                  <a:lnTo>
                    <a:pt x="2837" y="3051"/>
                  </a:lnTo>
                  <a:lnTo>
                    <a:pt x="2837" y="3039"/>
                  </a:lnTo>
                  <a:lnTo>
                    <a:pt x="2836" y="3029"/>
                  </a:lnTo>
                  <a:lnTo>
                    <a:pt x="2834" y="3019"/>
                  </a:lnTo>
                  <a:lnTo>
                    <a:pt x="2832" y="3009"/>
                  </a:lnTo>
                  <a:lnTo>
                    <a:pt x="2824" y="2976"/>
                  </a:lnTo>
                  <a:lnTo>
                    <a:pt x="2811" y="2931"/>
                  </a:lnTo>
                  <a:lnTo>
                    <a:pt x="2803" y="2904"/>
                  </a:lnTo>
                  <a:lnTo>
                    <a:pt x="2793" y="2876"/>
                  </a:lnTo>
                  <a:lnTo>
                    <a:pt x="2783" y="2847"/>
                  </a:lnTo>
                  <a:lnTo>
                    <a:pt x="2772" y="2817"/>
                  </a:lnTo>
                  <a:lnTo>
                    <a:pt x="2759" y="2787"/>
                  </a:lnTo>
                  <a:lnTo>
                    <a:pt x="2745" y="2758"/>
                  </a:lnTo>
                  <a:lnTo>
                    <a:pt x="2729" y="2730"/>
                  </a:lnTo>
                  <a:lnTo>
                    <a:pt x="2712" y="2703"/>
                  </a:lnTo>
                  <a:lnTo>
                    <a:pt x="2703" y="2690"/>
                  </a:lnTo>
                  <a:lnTo>
                    <a:pt x="2693" y="2678"/>
                  </a:lnTo>
                  <a:lnTo>
                    <a:pt x="2683" y="2667"/>
                  </a:lnTo>
                  <a:lnTo>
                    <a:pt x="2673" y="2656"/>
                  </a:lnTo>
                  <a:lnTo>
                    <a:pt x="2662" y="2646"/>
                  </a:lnTo>
                  <a:lnTo>
                    <a:pt x="2651" y="2637"/>
                  </a:lnTo>
                  <a:lnTo>
                    <a:pt x="2639" y="2630"/>
                  </a:lnTo>
                  <a:lnTo>
                    <a:pt x="2628" y="2622"/>
                  </a:lnTo>
                  <a:lnTo>
                    <a:pt x="2582" y="2595"/>
                  </a:lnTo>
                  <a:lnTo>
                    <a:pt x="2538" y="2563"/>
                  </a:lnTo>
                  <a:lnTo>
                    <a:pt x="2498" y="2529"/>
                  </a:lnTo>
                  <a:lnTo>
                    <a:pt x="2459" y="2489"/>
                  </a:lnTo>
                  <a:lnTo>
                    <a:pt x="2424" y="2447"/>
                  </a:lnTo>
                  <a:lnTo>
                    <a:pt x="2391" y="2401"/>
                  </a:lnTo>
                  <a:lnTo>
                    <a:pt x="2360" y="2353"/>
                  </a:lnTo>
                  <a:lnTo>
                    <a:pt x="2332" y="2301"/>
                  </a:lnTo>
                  <a:lnTo>
                    <a:pt x="2306" y="2248"/>
                  </a:lnTo>
                  <a:lnTo>
                    <a:pt x="2282" y="2192"/>
                  </a:lnTo>
                  <a:lnTo>
                    <a:pt x="2260" y="2135"/>
                  </a:lnTo>
                  <a:lnTo>
                    <a:pt x="2240" y="2075"/>
                  </a:lnTo>
                  <a:lnTo>
                    <a:pt x="2222" y="2015"/>
                  </a:lnTo>
                  <a:lnTo>
                    <a:pt x="2207" y="1953"/>
                  </a:lnTo>
                  <a:lnTo>
                    <a:pt x="2192" y="1891"/>
                  </a:lnTo>
                  <a:lnTo>
                    <a:pt x="2180" y="1827"/>
                  </a:lnTo>
                  <a:lnTo>
                    <a:pt x="2168" y="1764"/>
                  </a:lnTo>
                  <a:lnTo>
                    <a:pt x="2159" y="1700"/>
                  </a:lnTo>
                  <a:lnTo>
                    <a:pt x="2150" y="1636"/>
                  </a:lnTo>
                  <a:lnTo>
                    <a:pt x="2144" y="1573"/>
                  </a:lnTo>
                  <a:lnTo>
                    <a:pt x="2139" y="1510"/>
                  </a:lnTo>
                  <a:lnTo>
                    <a:pt x="2135" y="1449"/>
                  </a:lnTo>
                  <a:lnTo>
                    <a:pt x="2132" y="1387"/>
                  </a:lnTo>
                  <a:lnTo>
                    <a:pt x="2130" y="1329"/>
                  </a:lnTo>
                  <a:lnTo>
                    <a:pt x="2129" y="1271"/>
                  </a:lnTo>
                  <a:lnTo>
                    <a:pt x="2129" y="1215"/>
                  </a:lnTo>
                  <a:lnTo>
                    <a:pt x="2130" y="1161"/>
                  </a:lnTo>
                  <a:lnTo>
                    <a:pt x="2131" y="1110"/>
                  </a:lnTo>
                  <a:lnTo>
                    <a:pt x="2133" y="1062"/>
                  </a:lnTo>
                  <a:lnTo>
                    <a:pt x="2136" y="1016"/>
                  </a:lnTo>
                  <a:lnTo>
                    <a:pt x="2139" y="974"/>
                  </a:lnTo>
                  <a:lnTo>
                    <a:pt x="2142" y="935"/>
                  </a:lnTo>
                  <a:lnTo>
                    <a:pt x="2144" y="903"/>
                  </a:lnTo>
                  <a:lnTo>
                    <a:pt x="2143" y="875"/>
                  </a:lnTo>
                  <a:lnTo>
                    <a:pt x="2139" y="851"/>
                  </a:lnTo>
                  <a:lnTo>
                    <a:pt x="2133" y="830"/>
                  </a:lnTo>
                  <a:lnTo>
                    <a:pt x="2123" y="812"/>
                  </a:lnTo>
                  <a:lnTo>
                    <a:pt x="2111" y="799"/>
                  </a:lnTo>
                  <a:lnTo>
                    <a:pt x="2097" y="787"/>
                  </a:lnTo>
                  <a:lnTo>
                    <a:pt x="2081" y="778"/>
                  </a:lnTo>
                  <a:lnTo>
                    <a:pt x="2062" y="770"/>
                  </a:lnTo>
                  <a:lnTo>
                    <a:pt x="2042" y="765"/>
                  </a:lnTo>
                  <a:lnTo>
                    <a:pt x="2021" y="761"/>
                  </a:lnTo>
                  <a:lnTo>
                    <a:pt x="1998" y="759"/>
                  </a:lnTo>
                  <a:lnTo>
                    <a:pt x="1948" y="756"/>
                  </a:lnTo>
                  <a:lnTo>
                    <a:pt x="1896" y="753"/>
                  </a:lnTo>
                  <a:lnTo>
                    <a:pt x="1869" y="752"/>
                  </a:lnTo>
                  <a:lnTo>
                    <a:pt x="1841" y="750"/>
                  </a:lnTo>
                  <a:lnTo>
                    <a:pt x="1814" y="746"/>
                  </a:lnTo>
                  <a:lnTo>
                    <a:pt x="1787" y="741"/>
                  </a:lnTo>
                  <a:lnTo>
                    <a:pt x="1760" y="735"/>
                  </a:lnTo>
                  <a:lnTo>
                    <a:pt x="1733" y="727"/>
                  </a:lnTo>
                  <a:lnTo>
                    <a:pt x="1706" y="717"/>
                  </a:lnTo>
                  <a:lnTo>
                    <a:pt x="1680" y="704"/>
                  </a:lnTo>
                  <a:lnTo>
                    <a:pt x="1656" y="688"/>
                  </a:lnTo>
                  <a:lnTo>
                    <a:pt x="1632" y="669"/>
                  </a:lnTo>
                  <a:lnTo>
                    <a:pt x="1611" y="646"/>
                  </a:lnTo>
                  <a:lnTo>
                    <a:pt x="1590" y="620"/>
                  </a:lnTo>
                  <a:lnTo>
                    <a:pt x="1571" y="590"/>
                  </a:lnTo>
                  <a:lnTo>
                    <a:pt x="1554" y="556"/>
                  </a:lnTo>
                  <a:lnTo>
                    <a:pt x="1540" y="516"/>
                  </a:lnTo>
                  <a:lnTo>
                    <a:pt x="1526" y="472"/>
                  </a:lnTo>
                  <a:lnTo>
                    <a:pt x="1505" y="384"/>
                  </a:lnTo>
                  <a:lnTo>
                    <a:pt x="1489" y="308"/>
                  </a:lnTo>
                  <a:lnTo>
                    <a:pt x="1474" y="242"/>
                  </a:lnTo>
                  <a:lnTo>
                    <a:pt x="1463" y="186"/>
                  </a:lnTo>
                  <a:lnTo>
                    <a:pt x="1453" y="140"/>
                  </a:lnTo>
                  <a:lnTo>
                    <a:pt x="1446" y="101"/>
                  </a:lnTo>
                  <a:lnTo>
                    <a:pt x="1442" y="71"/>
                  </a:lnTo>
                  <a:lnTo>
                    <a:pt x="1439" y="47"/>
                  </a:lnTo>
                  <a:lnTo>
                    <a:pt x="1437" y="29"/>
                  </a:lnTo>
                  <a:lnTo>
                    <a:pt x="1437" y="17"/>
                  </a:lnTo>
                  <a:lnTo>
                    <a:pt x="1437" y="9"/>
                  </a:lnTo>
                  <a:lnTo>
                    <a:pt x="1438" y="3"/>
                  </a:lnTo>
                  <a:lnTo>
                    <a:pt x="1439" y="0"/>
                  </a:lnTo>
                  <a:lnTo>
                    <a:pt x="1440" y="0"/>
                  </a:lnTo>
                  <a:lnTo>
                    <a:pt x="1441" y="0"/>
                  </a:lnTo>
                  <a:lnTo>
                    <a:pt x="1442" y="0"/>
                  </a:lnTo>
                  <a:lnTo>
                    <a:pt x="278" y="234"/>
                  </a:lnTo>
                  <a:lnTo>
                    <a:pt x="252" y="241"/>
                  </a:lnTo>
                  <a:lnTo>
                    <a:pt x="230" y="248"/>
                  </a:lnTo>
                  <a:lnTo>
                    <a:pt x="214" y="258"/>
                  </a:lnTo>
                  <a:lnTo>
                    <a:pt x="202" y="269"/>
                  </a:lnTo>
                  <a:lnTo>
                    <a:pt x="193" y="281"/>
                  </a:lnTo>
                  <a:lnTo>
                    <a:pt x="189" y="294"/>
                  </a:lnTo>
                  <a:lnTo>
                    <a:pt x="188" y="309"/>
                  </a:lnTo>
                  <a:lnTo>
                    <a:pt x="189" y="324"/>
                  </a:lnTo>
                  <a:lnTo>
                    <a:pt x="192" y="341"/>
                  </a:lnTo>
                  <a:lnTo>
                    <a:pt x="198" y="359"/>
                  </a:lnTo>
                  <a:lnTo>
                    <a:pt x="206" y="377"/>
                  </a:lnTo>
                  <a:lnTo>
                    <a:pt x="214" y="397"/>
                  </a:lnTo>
                  <a:lnTo>
                    <a:pt x="233" y="438"/>
                  </a:lnTo>
                  <a:lnTo>
                    <a:pt x="251" y="483"/>
                  </a:lnTo>
                  <a:lnTo>
                    <a:pt x="259" y="506"/>
                  </a:lnTo>
                  <a:lnTo>
                    <a:pt x="266" y="530"/>
                  </a:lnTo>
                  <a:lnTo>
                    <a:pt x="271" y="554"/>
                  </a:lnTo>
                  <a:lnTo>
                    <a:pt x="276" y="578"/>
                  </a:lnTo>
                  <a:lnTo>
                    <a:pt x="277" y="603"/>
                  </a:lnTo>
                  <a:lnTo>
                    <a:pt x="275" y="628"/>
                  </a:lnTo>
                  <a:lnTo>
                    <a:pt x="270" y="653"/>
                  </a:lnTo>
                  <a:lnTo>
                    <a:pt x="262" y="679"/>
                  </a:lnTo>
                  <a:lnTo>
                    <a:pt x="250" y="705"/>
                  </a:lnTo>
                  <a:lnTo>
                    <a:pt x="233" y="730"/>
                  </a:lnTo>
                  <a:lnTo>
                    <a:pt x="211" y="756"/>
                  </a:lnTo>
                  <a:lnTo>
                    <a:pt x="185" y="782"/>
                  </a:lnTo>
                  <a:lnTo>
                    <a:pt x="153" y="807"/>
                  </a:lnTo>
                  <a:lnTo>
                    <a:pt x="114" y="833"/>
                  </a:lnTo>
                  <a:lnTo>
                    <a:pt x="70" y="858"/>
                  </a:lnTo>
                  <a:lnTo>
                    <a:pt x="19" y="883"/>
                  </a:lnTo>
                  <a:lnTo>
                    <a:pt x="9" y="891"/>
                  </a:lnTo>
                  <a:lnTo>
                    <a:pt x="3" y="904"/>
                  </a:lnTo>
                  <a:lnTo>
                    <a:pt x="0" y="922"/>
                  </a:lnTo>
                  <a:lnTo>
                    <a:pt x="3" y="942"/>
                  </a:lnTo>
                  <a:lnTo>
                    <a:pt x="9" y="967"/>
                  </a:lnTo>
                  <a:lnTo>
                    <a:pt x="17" y="997"/>
                  </a:lnTo>
                  <a:lnTo>
                    <a:pt x="30" y="1030"/>
                  </a:lnTo>
                  <a:lnTo>
                    <a:pt x="44" y="1065"/>
                  </a:lnTo>
                  <a:lnTo>
                    <a:pt x="82" y="1148"/>
                  </a:lnTo>
                  <a:lnTo>
                    <a:pt x="125" y="1240"/>
                  </a:lnTo>
                  <a:lnTo>
                    <a:pt x="173" y="1345"/>
                  </a:lnTo>
                  <a:lnTo>
                    <a:pt x="223" y="1456"/>
                  </a:lnTo>
                  <a:lnTo>
                    <a:pt x="250" y="1516"/>
                  </a:lnTo>
                  <a:lnTo>
                    <a:pt x="273" y="1576"/>
                  </a:lnTo>
                  <a:lnTo>
                    <a:pt x="297" y="1638"/>
                  </a:lnTo>
                  <a:lnTo>
                    <a:pt x="321" y="1701"/>
                  </a:lnTo>
                  <a:lnTo>
                    <a:pt x="342" y="1765"/>
                  </a:lnTo>
                  <a:lnTo>
                    <a:pt x="363" y="1830"/>
                  </a:lnTo>
                  <a:lnTo>
                    <a:pt x="381" y="1896"/>
                  </a:lnTo>
                  <a:lnTo>
                    <a:pt x="396" y="1962"/>
                  </a:lnTo>
                  <a:lnTo>
                    <a:pt x="410" y="2028"/>
                  </a:lnTo>
                  <a:lnTo>
                    <a:pt x="420" y="2096"/>
                  </a:lnTo>
                  <a:lnTo>
                    <a:pt x="427" y="2163"/>
                  </a:lnTo>
                  <a:lnTo>
                    <a:pt x="431" y="2230"/>
                  </a:lnTo>
                  <a:lnTo>
                    <a:pt x="431" y="2295"/>
                  </a:lnTo>
                  <a:lnTo>
                    <a:pt x="426" y="2361"/>
                  </a:lnTo>
                  <a:lnTo>
                    <a:pt x="417" y="2425"/>
                  </a:lnTo>
                  <a:lnTo>
                    <a:pt x="404" y="2490"/>
                  </a:lnTo>
                  <a:lnTo>
                    <a:pt x="369" y="2630"/>
                  </a:lnTo>
                  <a:lnTo>
                    <a:pt x="341" y="2765"/>
                  </a:lnTo>
                  <a:lnTo>
                    <a:pt x="318" y="2898"/>
                  </a:lnTo>
                  <a:lnTo>
                    <a:pt x="300" y="3027"/>
                  </a:lnTo>
                  <a:lnTo>
                    <a:pt x="287" y="3152"/>
                  </a:lnTo>
                  <a:lnTo>
                    <a:pt x="278" y="3274"/>
                  </a:lnTo>
                  <a:lnTo>
                    <a:pt x="273" y="3392"/>
                  </a:lnTo>
                  <a:lnTo>
                    <a:pt x="273" y="3506"/>
                  </a:lnTo>
                  <a:lnTo>
                    <a:pt x="278" y="3618"/>
                  </a:lnTo>
                  <a:lnTo>
                    <a:pt x="286" y="3725"/>
                  </a:lnTo>
                  <a:lnTo>
                    <a:pt x="296" y="3829"/>
                  </a:lnTo>
                  <a:lnTo>
                    <a:pt x="311" y="3929"/>
                  </a:lnTo>
                  <a:lnTo>
                    <a:pt x="329" y="4026"/>
                  </a:lnTo>
                  <a:lnTo>
                    <a:pt x="350" y="4120"/>
                  </a:lnTo>
                  <a:lnTo>
                    <a:pt x="374" y="4210"/>
                  </a:lnTo>
                  <a:lnTo>
                    <a:pt x="399" y="4297"/>
                  </a:lnTo>
                  <a:lnTo>
                    <a:pt x="427" y="4381"/>
                  </a:lnTo>
                  <a:lnTo>
                    <a:pt x="457" y="4460"/>
                  </a:lnTo>
                  <a:lnTo>
                    <a:pt x="489" y="4537"/>
                  </a:lnTo>
                  <a:lnTo>
                    <a:pt x="523" y="4610"/>
                  </a:lnTo>
                  <a:lnTo>
                    <a:pt x="558" y="4680"/>
                  </a:lnTo>
                  <a:lnTo>
                    <a:pt x="594" y="4747"/>
                  </a:lnTo>
                  <a:lnTo>
                    <a:pt x="632" y="4810"/>
                  </a:lnTo>
                  <a:lnTo>
                    <a:pt x="670" y="4870"/>
                  </a:lnTo>
                  <a:lnTo>
                    <a:pt x="708" y="4927"/>
                  </a:lnTo>
                  <a:lnTo>
                    <a:pt x="747" y="4980"/>
                  </a:lnTo>
                  <a:lnTo>
                    <a:pt x="786" y="5030"/>
                  </a:lnTo>
                  <a:lnTo>
                    <a:pt x="825" y="5077"/>
                  </a:lnTo>
                  <a:lnTo>
                    <a:pt x="864" y="5121"/>
                  </a:lnTo>
                  <a:lnTo>
                    <a:pt x="902" y="5161"/>
                  </a:lnTo>
                  <a:lnTo>
                    <a:pt x="939" y="5199"/>
                  </a:lnTo>
                  <a:lnTo>
                    <a:pt x="976" y="5233"/>
                  </a:lnTo>
                  <a:lnTo>
                    <a:pt x="1004" y="5256"/>
                  </a:lnTo>
                  <a:lnTo>
                    <a:pt x="1034" y="5279"/>
                  </a:lnTo>
                  <a:lnTo>
                    <a:pt x="1067" y="5302"/>
                  </a:lnTo>
                  <a:lnTo>
                    <a:pt x="1101" y="5324"/>
                  </a:lnTo>
                  <a:lnTo>
                    <a:pt x="1173" y="5370"/>
                  </a:lnTo>
                  <a:lnTo>
                    <a:pt x="1245" y="5417"/>
                  </a:lnTo>
                  <a:lnTo>
                    <a:pt x="1281" y="5441"/>
                  </a:lnTo>
                  <a:lnTo>
                    <a:pt x="1316" y="5466"/>
                  </a:lnTo>
                  <a:lnTo>
                    <a:pt x="1349" y="5491"/>
                  </a:lnTo>
                  <a:lnTo>
                    <a:pt x="1380" y="5517"/>
                  </a:lnTo>
                  <a:lnTo>
                    <a:pt x="1395" y="5530"/>
                  </a:lnTo>
                  <a:lnTo>
                    <a:pt x="1408" y="5544"/>
                  </a:lnTo>
                  <a:lnTo>
                    <a:pt x="1422" y="5557"/>
                  </a:lnTo>
                  <a:lnTo>
                    <a:pt x="1436" y="5572"/>
                  </a:lnTo>
                  <a:lnTo>
                    <a:pt x="1447" y="5586"/>
                  </a:lnTo>
                  <a:lnTo>
                    <a:pt x="1458" y="5600"/>
                  </a:lnTo>
                  <a:lnTo>
                    <a:pt x="1468" y="5616"/>
                  </a:lnTo>
                  <a:lnTo>
                    <a:pt x="1477" y="5630"/>
                  </a:lnTo>
                  <a:close/>
                </a:path>
              </a:pathLst>
            </a:custGeom>
            <a:solidFill>
              <a:srgbClr val="DBE2DB"/>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2" name="Freeform 146"/>
            <p:cNvSpPr>
              <a:spLocks noChangeAspect="1"/>
            </p:cNvSpPr>
            <p:nvPr/>
          </p:nvSpPr>
          <p:spPr bwMode="auto">
            <a:xfrm rot="19377394" flipH="1">
              <a:off x="4809" y="1971"/>
              <a:ext cx="316" cy="529"/>
            </a:xfrm>
            <a:custGeom>
              <a:avLst/>
              <a:gdLst/>
              <a:ahLst/>
              <a:cxnLst>
                <a:cxn ang="0">
                  <a:pos x="1497" y="5605"/>
                </a:cxn>
                <a:cxn ang="0">
                  <a:pos x="1545" y="5323"/>
                </a:cxn>
                <a:cxn ang="0">
                  <a:pos x="1618" y="4991"/>
                </a:cxn>
                <a:cxn ang="0">
                  <a:pos x="1725" y="4701"/>
                </a:cxn>
                <a:cxn ang="0">
                  <a:pos x="1860" y="4490"/>
                </a:cxn>
                <a:cxn ang="0">
                  <a:pos x="1866" y="4448"/>
                </a:cxn>
                <a:cxn ang="0">
                  <a:pos x="1808" y="4348"/>
                </a:cxn>
                <a:cxn ang="0">
                  <a:pos x="1769" y="4267"/>
                </a:cxn>
                <a:cxn ang="0">
                  <a:pos x="1809" y="4102"/>
                </a:cxn>
                <a:cxn ang="0">
                  <a:pos x="1882" y="3984"/>
                </a:cxn>
                <a:cxn ang="0">
                  <a:pos x="2004" y="3888"/>
                </a:cxn>
                <a:cxn ang="0">
                  <a:pos x="2086" y="3810"/>
                </a:cxn>
                <a:cxn ang="0">
                  <a:pos x="2089" y="3569"/>
                </a:cxn>
                <a:cxn ang="0">
                  <a:pos x="2080" y="3234"/>
                </a:cxn>
                <a:cxn ang="0">
                  <a:pos x="2097" y="3101"/>
                </a:cxn>
                <a:cxn ang="0">
                  <a:pos x="2143" y="3033"/>
                </a:cxn>
                <a:cxn ang="0">
                  <a:pos x="2260" y="2999"/>
                </a:cxn>
                <a:cxn ang="0">
                  <a:pos x="2427" y="3000"/>
                </a:cxn>
                <a:cxn ang="0">
                  <a:pos x="2510" y="3026"/>
                </a:cxn>
                <a:cxn ang="0">
                  <a:pos x="2583" y="3090"/>
                </a:cxn>
                <a:cxn ang="0">
                  <a:pos x="2687" y="3178"/>
                </a:cxn>
                <a:cxn ang="0">
                  <a:pos x="2762" y="3189"/>
                </a:cxn>
                <a:cxn ang="0">
                  <a:pos x="2811" y="3151"/>
                </a:cxn>
                <a:cxn ang="0">
                  <a:pos x="2834" y="3086"/>
                </a:cxn>
                <a:cxn ang="0">
                  <a:pos x="2834" y="3019"/>
                </a:cxn>
                <a:cxn ang="0">
                  <a:pos x="2783" y="2847"/>
                </a:cxn>
                <a:cxn ang="0">
                  <a:pos x="2703" y="2690"/>
                </a:cxn>
                <a:cxn ang="0">
                  <a:pos x="2639" y="2630"/>
                </a:cxn>
                <a:cxn ang="0">
                  <a:pos x="2424" y="2447"/>
                </a:cxn>
                <a:cxn ang="0">
                  <a:pos x="2260" y="2135"/>
                </a:cxn>
                <a:cxn ang="0">
                  <a:pos x="2168" y="1764"/>
                </a:cxn>
                <a:cxn ang="0">
                  <a:pos x="2132" y="1387"/>
                </a:cxn>
                <a:cxn ang="0">
                  <a:pos x="2133" y="1062"/>
                </a:cxn>
                <a:cxn ang="0">
                  <a:pos x="2139" y="851"/>
                </a:cxn>
                <a:cxn ang="0">
                  <a:pos x="2062" y="770"/>
                </a:cxn>
                <a:cxn ang="0">
                  <a:pos x="1869" y="752"/>
                </a:cxn>
                <a:cxn ang="0">
                  <a:pos x="1706" y="717"/>
                </a:cxn>
                <a:cxn ang="0">
                  <a:pos x="1571" y="590"/>
                </a:cxn>
                <a:cxn ang="0">
                  <a:pos x="1474" y="242"/>
                </a:cxn>
                <a:cxn ang="0">
                  <a:pos x="1437" y="29"/>
                </a:cxn>
                <a:cxn ang="0">
                  <a:pos x="1441" y="0"/>
                </a:cxn>
                <a:cxn ang="0">
                  <a:pos x="230" y="248"/>
                </a:cxn>
                <a:cxn ang="0">
                  <a:pos x="189" y="324"/>
                </a:cxn>
                <a:cxn ang="0">
                  <a:pos x="251" y="483"/>
                </a:cxn>
                <a:cxn ang="0">
                  <a:pos x="275" y="628"/>
                </a:cxn>
                <a:cxn ang="0">
                  <a:pos x="185" y="782"/>
                </a:cxn>
                <a:cxn ang="0">
                  <a:pos x="3" y="904"/>
                </a:cxn>
                <a:cxn ang="0">
                  <a:pos x="44" y="1065"/>
                </a:cxn>
                <a:cxn ang="0">
                  <a:pos x="273" y="1576"/>
                </a:cxn>
                <a:cxn ang="0">
                  <a:pos x="396" y="1962"/>
                </a:cxn>
                <a:cxn ang="0">
                  <a:pos x="426" y="2361"/>
                </a:cxn>
                <a:cxn ang="0">
                  <a:pos x="300" y="3027"/>
                </a:cxn>
                <a:cxn ang="0">
                  <a:pos x="286" y="3725"/>
                </a:cxn>
                <a:cxn ang="0">
                  <a:pos x="399" y="4297"/>
                </a:cxn>
                <a:cxn ang="0">
                  <a:pos x="594" y="4747"/>
                </a:cxn>
                <a:cxn ang="0">
                  <a:pos x="825" y="5077"/>
                </a:cxn>
                <a:cxn ang="0">
                  <a:pos x="1034" y="5279"/>
                </a:cxn>
                <a:cxn ang="0">
                  <a:pos x="1316" y="5466"/>
                </a:cxn>
                <a:cxn ang="0">
                  <a:pos x="1436" y="5572"/>
                </a:cxn>
                <a:cxn ang="0">
                  <a:pos x="1477" y="5630"/>
                </a:cxn>
              </a:cxnLst>
              <a:rect l="0" t="0" r="r" b="b"/>
              <a:pathLst>
                <a:path w="2837" h="5636">
                  <a:moveTo>
                    <a:pt x="1477" y="5630"/>
                  </a:moveTo>
                  <a:lnTo>
                    <a:pt x="1481" y="5636"/>
                  </a:lnTo>
                  <a:lnTo>
                    <a:pt x="1486" y="5636"/>
                  </a:lnTo>
                  <a:lnTo>
                    <a:pt x="1490" y="5630"/>
                  </a:lnTo>
                  <a:lnTo>
                    <a:pt x="1493" y="5620"/>
                  </a:lnTo>
                  <a:lnTo>
                    <a:pt x="1497" y="5605"/>
                  </a:lnTo>
                  <a:lnTo>
                    <a:pt x="1501" y="5588"/>
                  </a:lnTo>
                  <a:lnTo>
                    <a:pt x="1505" y="5565"/>
                  </a:lnTo>
                  <a:lnTo>
                    <a:pt x="1510" y="5540"/>
                  </a:lnTo>
                  <a:lnTo>
                    <a:pt x="1520" y="5478"/>
                  </a:lnTo>
                  <a:lnTo>
                    <a:pt x="1531" y="5405"/>
                  </a:lnTo>
                  <a:lnTo>
                    <a:pt x="1545" y="5323"/>
                  </a:lnTo>
                  <a:lnTo>
                    <a:pt x="1562" y="5233"/>
                  </a:lnTo>
                  <a:lnTo>
                    <a:pt x="1571" y="5186"/>
                  </a:lnTo>
                  <a:lnTo>
                    <a:pt x="1581" y="5138"/>
                  </a:lnTo>
                  <a:lnTo>
                    <a:pt x="1593" y="5090"/>
                  </a:lnTo>
                  <a:lnTo>
                    <a:pt x="1605" y="5040"/>
                  </a:lnTo>
                  <a:lnTo>
                    <a:pt x="1618" y="4991"/>
                  </a:lnTo>
                  <a:lnTo>
                    <a:pt x="1632" y="4941"/>
                  </a:lnTo>
                  <a:lnTo>
                    <a:pt x="1648" y="4891"/>
                  </a:lnTo>
                  <a:lnTo>
                    <a:pt x="1666" y="4842"/>
                  </a:lnTo>
                  <a:lnTo>
                    <a:pt x="1684" y="4794"/>
                  </a:lnTo>
                  <a:lnTo>
                    <a:pt x="1703" y="4747"/>
                  </a:lnTo>
                  <a:lnTo>
                    <a:pt x="1725" y="4701"/>
                  </a:lnTo>
                  <a:lnTo>
                    <a:pt x="1747" y="4656"/>
                  </a:lnTo>
                  <a:lnTo>
                    <a:pt x="1772" y="4613"/>
                  </a:lnTo>
                  <a:lnTo>
                    <a:pt x="1797" y="4571"/>
                  </a:lnTo>
                  <a:lnTo>
                    <a:pt x="1825" y="4533"/>
                  </a:lnTo>
                  <a:lnTo>
                    <a:pt x="1854" y="4496"/>
                  </a:lnTo>
                  <a:lnTo>
                    <a:pt x="1860" y="4490"/>
                  </a:lnTo>
                  <a:lnTo>
                    <a:pt x="1863" y="4483"/>
                  </a:lnTo>
                  <a:lnTo>
                    <a:pt x="1865" y="4477"/>
                  </a:lnTo>
                  <a:lnTo>
                    <a:pt x="1867" y="4469"/>
                  </a:lnTo>
                  <a:lnTo>
                    <a:pt x="1867" y="4463"/>
                  </a:lnTo>
                  <a:lnTo>
                    <a:pt x="1867" y="4456"/>
                  </a:lnTo>
                  <a:lnTo>
                    <a:pt x="1866" y="4448"/>
                  </a:lnTo>
                  <a:lnTo>
                    <a:pt x="1864" y="4441"/>
                  </a:lnTo>
                  <a:lnTo>
                    <a:pt x="1858" y="4426"/>
                  </a:lnTo>
                  <a:lnTo>
                    <a:pt x="1850" y="4411"/>
                  </a:lnTo>
                  <a:lnTo>
                    <a:pt x="1840" y="4395"/>
                  </a:lnTo>
                  <a:lnTo>
                    <a:pt x="1829" y="4380"/>
                  </a:lnTo>
                  <a:lnTo>
                    <a:pt x="1808" y="4348"/>
                  </a:lnTo>
                  <a:lnTo>
                    <a:pt x="1787" y="4318"/>
                  </a:lnTo>
                  <a:lnTo>
                    <a:pt x="1778" y="4303"/>
                  </a:lnTo>
                  <a:lnTo>
                    <a:pt x="1773" y="4288"/>
                  </a:lnTo>
                  <a:lnTo>
                    <a:pt x="1771" y="4281"/>
                  </a:lnTo>
                  <a:lnTo>
                    <a:pt x="1769" y="4274"/>
                  </a:lnTo>
                  <a:lnTo>
                    <a:pt x="1769" y="4267"/>
                  </a:lnTo>
                  <a:lnTo>
                    <a:pt x="1769" y="4260"/>
                  </a:lnTo>
                  <a:lnTo>
                    <a:pt x="1775" y="4223"/>
                  </a:lnTo>
                  <a:lnTo>
                    <a:pt x="1782" y="4190"/>
                  </a:lnTo>
                  <a:lnTo>
                    <a:pt x="1790" y="4159"/>
                  </a:lnTo>
                  <a:lnTo>
                    <a:pt x="1798" y="4130"/>
                  </a:lnTo>
                  <a:lnTo>
                    <a:pt x="1809" y="4102"/>
                  </a:lnTo>
                  <a:lnTo>
                    <a:pt x="1819" y="4078"/>
                  </a:lnTo>
                  <a:lnTo>
                    <a:pt x="1831" y="4056"/>
                  </a:lnTo>
                  <a:lnTo>
                    <a:pt x="1842" y="4035"/>
                  </a:lnTo>
                  <a:lnTo>
                    <a:pt x="1854" y="4016"/>
                  </a:lnTo>
                  <a:lnTo>
                    <a:pt x="1868" y="3999"/>
                  </a:lnTo>
                  <a:lnTo>
                    <a:pt x="1882" y="3984"/>
                  </a:lnTo>
                  <a:lnTo>
                    <a:pt x="1895" y="3969"/>
                  </a:lnTo>
                  <a:lnTo>
                    <a:pt x="1909" y="3955"/>
                  </a:lnTo>
                  <a:lnTo>
                    <a:pt x="1922" y="3944"/>
                  </a:lnTo>
                  <a:lnTo>
                    <a:pt x="1937" y="3933"/>
                  </a:lnTo>
                  <a:lnTo>
                    <a:pt x="1950" y="3922"/>
                  </a:lnTo>
                  <a:lnTo>
                    <a:pt x="2004" y="3888"/>
                  </a:lnTo>
                  <a:lnTo>
                    <a:pt x="2049" y="3856"/>
                  </a:lnTo>
                  <a:lnTo>
                    <a:pt x="2059" y="3848"/>
                  </a:lnTo>
                  <a:lnTo>
                    <a:pt x="2067" y="3840"/>
                  </a:lnTo>
                  <a:lnTo>
                    <a:pt x="2074" y="3830"/>
                  </a:lnTo>
                  <a:lnTo>
                    <a:pt x="2081" y="3820"/>
                  </a:lnTo>
                  <a:lnTo>
                    <a:pt x="2086" y="3810"/>
                  </a:lnTo>
                  <a:lnTo>
                    <a:pt x="2089" y="3797"/>
                  </a:lnTo>
                  <a:lnTo>
                    <a:pt x="2092" y="3785"/>
                  </a:lnTo>
                  <a:lnTo>
                    <a:pt x="2093" y="3770"/>
                  </a:lnTo>
                  <a:lnTo>
                    <a:pt x="2092" y="3701"/>
                  </a:lnTo>
                  <a:lnTo>
                    <a:pt x="2091" y="3634"/>
                  </a:lnTo>
                  <a:lnTo>
                    <a:pt x="2089" y="3569"/>
                  </a:lnTo>
                  <a:lnTo>
                    <a:pt x="2086" y="3506"/>
                  </a:lnTo>
                  <a:lnTo>
                    <a:pt x="2084" y="3446"/>
                  </a:lnTo>
                  <a:lnTo>
                    <a:pt x="2081" y="3389"/>
                  </a:lnTo>
                  <a:lnTo>
                    <a:pt x="2080" y="3333"/>
                  </a:lnTo>
                  <a:lnTo>
                    <a:pt x="2079" y="3282"/>
                  </a:lnTo>
                  <a:lnTo>
                    <a:pt x="2080" y="3234"/>
                  </a:lnTo>
                  <a:lnTo>
                    <a:pt x="2082" y="3190"/>
                  </a:lnTo>
                  <a:lnTo>
                    <a:pt x="2084" y="3171"/>
                  </a:lnTo>
                  <a:lnTo>
                    <a:pt x="2086" y="3151"/>
                  </a:lnTo>
                  <a:lnTo>
                    <a:pt x="2089" y="3133"/>
                  </a:lnTo>
                  <a:lnTo>
                    <a:pt x="2093" y="3116"/>
                  </a:lnTo>
                  <a:lnTo>
                    <a:pt x="2097" y="3101"/>
                  </a:lnTo>
                  <a:lnTo>
                    <a:pt x="2104" y="3086"/>
                  </a:lnTo>
                  <a:lnTo>
                    <a:pt x="2109" y="3073"/>
                  </a:lnTo>
                  <a:lnTo>
                    <a:pt x="2116" y="3061"/>
                  </a:lnTo>
                  <a:lnTo>
                    <a:pt x="2124" y="3050"/>
                  </a:lnTo>
                  <a:lnTo>
                    <a:pt x="2133" y="3041"/>
                  </a:lnTo>
                  <a:lnTo>
                    <a:pt x="2143" y="3033"/>
                  </a:lnTo>
                  <a:lnTo>
                    <a:pt x="2154" y="3027"/>
                  </a:lnTo>
                  <a:lnTo>
                    <a:pt x="2168" y="3020"/>
                  </a:lnTo>
                  <a:lnTo>
                    <a:pt x="2187" y="3013"/>
                  </a:lnTo>
                  <a:lnTo>
                    <a:pt x="2209" y="3008"/>
                  </a:lnTo>
                  <a:lnTo>
                    <a:pt x="2233" y="3003"/>
                  </a:lnTo>
                  <a:lnTo>
                    <a:pt x="2260" y="2999"/>
                  </a:lnTo>
                  <a:lnTo>
                    <a:pt x="2289" y="2996"/>
                  </a:lnTo>
                  <a:lnTo>
                    <a:pt x="2319" y="2993"/>
                  </a:lnTo>
                  <a:lnTo>
                    <a:pt x="2350" y="2992"/>
                  </a:lnTo>
                  <a:lnTo>
                    <a:pt x="2381" y="2995"/>
                  </a:lnTo>
                  <a:lnTo>
                    <a:pt x="2411" y="2998"/>
                  </a:lnTo>
                  <a:lnTo>
                    <a:pt x="2427" y="3000"/>
                  </a:lnTo>
                  <a:lnTo>
                    <a:pt x="2441" y="3003"/>
                  </a:lnTo>
                  <a:lnTo>
                    <a:pt x="2456" y="3006"/>
                  </a:lnTo>
                  <a:lnTo>
                    <a:pt x="2470" y="3010"/>
                  </a:lnTo>
                  <a:lnTo>
                    <a:pt x="2484" y="3015"/>
                  </a:lnTo>
                  <a:lnTo>
                    <a:pt x="2498" y="3021"/>
                  </a:lnTo>
                  <a:lnTo>
                    <a:pt x="2510" y="3026"/>
                  </a:lnTo>
                  <a:lnTo>
                    <a:pt x="2521" y="3033"/>
                  </a:lnTo>
                  <a:lnTo>
                    <a:pt x="2533" y="3040"/>
                  </a:lnTo>
                  <a:lnTo>
                    <a:pt x="2543" y="3049"/>
                  </a:lnTo>
                  <a:lnTo>
                    <a:pt x="2554" y="3057"/>
                  </a:lnTo>
                  <a:lnTo>
                    <a:pt x="2562" y="3067"/>
                  </a:lnTo>
                  <a:lnTo>
                    <a:pt x="2583" y="3090"/>
                  </a:lnTo>
                  <a:lnTo>
                    <a:pt x="2602" y="3111"/>
                  </a:lnTo>
                  <a:lnTo>
                    <a:pt x="2620" y="3129"/>
                  </a:lnTo>
                  <a:lnTo>
                    <a:pt x="2638" y="3145"/>
                  </a:lnTo>
                  <a:lnTo>
                    <a:pt x="2655" y="3158"/>
                  </a:lnTo>
                  <a:lnTo>
                    <a:pt x="2672" y="3169"/>
                  </a:lnTo>
                  <a:lnTo>
                    <a:pt x="2687" y="3178"/>
                  </a:lnTo>
                  <a:lnTo>
                    <a:pt x="2702" y="3184"/>
                  </a:lnTo>
                  <a:lnTo>
                    <a:pt x="2715" y="3188"/>
                  </a:lnTo>
                  <a:lnTo>
                    <a:pt x="2728" y="3192"/>
                  </a:lnTo>
                  <a:lnTo>
                    <a:pt x="2740" y="3193"/>
                  </a:lnTo>
                  <a:lnTo>
                    <a:pt x="2752" y="3192"/>
                  </a:lnTo>
                  <a:lnTo>
                    <a:pt x="2762" y="3189"/>
                  </a:lnTo>
                  <a:lnTo>
                    <a:pt x="2773" y="3186"/>
                  </a:lnTo>
                  <a:lnTo>
                    <a:pt x="2781" y="3181"/>
                  </a:lnTo>
                  <a:lnTo>
                    <a:pt x="2790" y="3175"/>
                  </a:lnTo>
                  <a:lnTo>
                    <a:pt x="2798" y="3169"/>
                  </a:lnTo>
                  <a:lnTo>
                    <a:pt x="2805" y="3160"/>
                  </a:lnTo>
                  <a:lnTo>
                    <a:pt x="2811" y="3151"/>
                  </a:lnTo>
                  <a:lnTo>
                    <a:pt x="2816" y="3141"/>
                  </a:lnTo>
                  <a:lnTo>
                    <a:pt x="2822" y="3131"/>
                  </a:lnTo>
                  <a:lnTo>
                    <a:pt x="2826" y="3121"/>
                  </a:lnTo>
                  <a:lnTo>
                    <a:pt x="2829" y="3109"/>
                  </a:lnTo>
                  <a:lnTo>
                    <a:pt x="2832" y="3098"/>
                  </a:lnTo>
                  <a:lnTo>
                    <a:pt x="2834" y="3086"/>
                  </a:lnTo>
                  <a:lnTo>
                    <a:pt x="2836" y="3075"/>
                  </a:lnTo>
                  <a:lnTo>
                    <a:pt x="2837" y="3062"/>
                  </a:lnTo>
                  <a:lnTo>
                    <a:pt x="2837" y="3051"/>
                  </a:lnTo>
                  <a:lnTo>
                    <a:pt x="2837" y="3039"/>
                  </a:lnTo>
                  <a:lnTo>
                    <a:pt x="2836" y="3029"/>
                  </a:lnTo>
                  <a:lnTo>
                    <a:pt x="2834" y="3019"/>
                  </a:lnTo>
                  <a:lnTo>
                    <a:pt x="2832" y="3009"/>
                  </a:lnTo>
                  <a:lnTo>
                    <a:pt x="2824" y="2976"/>
                  </a:lnTo>
                  <a:lnTo>
                    <a:pt x="2811" y="2931"/>
                  </a:lnTo>
                  <a:lnTo>
                    <a:pt x="2803" y="2904"/>
                  </a:lnTo>
                  <a:lnTo>
                    <a:pt x="2793" y="2876"/>
                  </a:lnTo>
                  <a:lnTo>
                    <a:pt x="2783" y="2847"/>
                  </a:lnTo>
                  <a:lnTo>
                    <a:pt x="2772" y="2817"/>
                  </a:lnTo>
                  <a:lnTo>
                    <a:pt x="2759" y="2787"/>
                  </a:lnTo>
                  <a:lnTo>
                    <a:pt x="2745" y="2758"/>
                  </a:lnTo>
                  <a:lnTo>
                    <a:pt x="2729" y="2730"/>
                  </a:lnTo>
                  <a:lnTo>
                    <a:pt x="2712" y="2703"/>
                  </a:lnTo>
                  <a:lnTo>
                    <a:pt x="2703" y="2690"/>
                  </a:lnTo>
                  <a:lnTo>
                    <a:pt x="2693" y="2678"/>
                  </a:lnTo>
                  <a:lnTo>
                    <a:pt x="2683" y="2667"/>
                  </a:lnTo>
                  <a:lnTo>
                    <a:pt x="2673" y="2656"/>
                  </a:lnTo>
                  <a:lnTo>
                    <a:pt x="2662" y="2646"/>
                  </a:lnTo>
                  <a:lnTo>
                    <a:pt x="2651" y="2637"/>
                  </a:lnTo>
                  <a:lnTo>
                    <a:pt x="2639" y="2630"/>
                  </a:lnTo>
                  <a:lnTo>
                    <a:pt x="2628" y="2622"/>
                  </a:lnTo>
                  <a:lnTo>
                    <a:pt x="2582" y="2595"/>
                  </a:lnTo>
                  <a:lnTo>
                    <a:pt x="2538" y="2563"/>
                  </a:lnTo>
                  <a:lnTo>
                    <a:pt x="2498" y="2529"/>
                  </a:lnTo>
                  <a:lnTo>
                    <a:pt x="2459" y="2489"/>
                  </a:lnTo>
                  <a:lnTo>
                    <a:pt x="2424" y="2447"/>
                  </a:lnTo>
                  <a:lnTo>
                    <a:pt x="2391" y="2401"/>
                  </a:lnTo>
                  <a:lnTo>
                    <a:pt x="2360" y="2353"/>
                  </a:lnTo>
                  <a:lnTo>
                    <a:pt x="2332" y="2301"/>
                  </a:lnTo>
                  <a:lnTo>
                    <a:pt x="2306" y="2248"/>
                  </a:lnTo>
                  <a:lnTo>
                    <a:pt x="2282" y="2192"/>
                  </a:lnTo>
                  <a:lnTo>
                    <a:pt x="2260" y="2135"/>
                  </a:lnTo>
                  <a:lnTo>
                    <a:pt x="2240" y="2075"/>
                  </a:lnTo>
                  <a:lnTo>
                    <a:pt x="2222" y="2015"/>
                  </a:lnTo>
                  <a:lnTo>
                    <a:pt x="2207" y="1953"/>
                  </a:lnTo>
                  <a:lnTo>
                    <a:pt x="2192" y="1891"/>
                  </a:lnTo>
                  <a:lnTo>
                    <a:pt x="2180" y="1827"/>
                  </a:lnTo>
                  <a:lnTo>
                    <a:pt x="2168" y="1764"/>
                  </a:lnTo>
                  <a:lnTo>
                    <a:pt x="2159" y="1700"/>
                  </a:lnTo>
                  <a:lnTo>
                    <a:pt x="2150" y="1636"/>
                  </a:lnTo>
                  <a:lnTo>
                    <a:pt x="2144" y="1573"/>
                  </a:lnTo>
                  <a:lnTo>
                    <a:pt x="2139" y="1510"/>
                  </a:lnTo>
                  <a:lnTo>
                    <a:pt x="2135" y="1449"/>
                  </a:lnTo>
                  <a:lnTo>
                    <a:pt x="2132" y="1387"/>
                  </a:lnTo>
                  <a:lnTo>
                    <a:pt x="2130" y="1329"/>
                  </a:lnTo>
                  <a:lnTo>
                    <a:pt x="2129" y="1271"/>
                  </a:lnTo>
                  <a:lnTo>
                    <a:pt x="2129" y="1215"/>
                  </a:lnTo>
                  <a:lnTo>
                    <a:pt x="2130" y="1161"/>
                  </a:lnTo>
                  <a:lnTo>
                    <a:pt x="2131" y="1110"/>
                  </a:lnTo>
                  <a:lnTo>
                    <a:pt x="2133" y="1062"/>
                  </a:lnTo>
                  <a:lnTo>
                    <a:pt x="2136" y="1016"/>
                  </a:lnTo>
                  <a:lnTo>
                    <a:pt x="2139" y="974"/>
                  </a:lnTo>
                  <a:lnTo>
                    <a:pt x="2142" y="935"/>
                  </a:lnTo>
                  <a:lnTo>
                    <a:pt x="2144" y="903"/>
                  </a:lnTo>
                  <a:lnTo>
                    <a:pt x="2143" y="875"/>
                  </a:lnTo>
                  <a:lnTo>
                    <a:pt x="2139" y="851"/>
                  </a:lnTo>
                  <a:lnTo>
                    <a:pt x="2133" y="830"/>
                  </a:lnTo>
                  <a:lnTo>
                    <a:pt x="2123" y="812"/>
                  </a:lnTo>
                  <a:lnTo>
                    <a:pt x="2111" y="799"/>
                  </a:lnTo>
                  <a:lnTo>
                    <a:pt x="2097" y="787"/>
                  </a:lnTo>
                  <a:lnTo>
                    <a:pt x="2081" y="778"/>
                  </a:lnTo>
                  <a:lnTo>
                    <a:pt x="2062" y="770"/>
                  </a:lnTo>
                  <a:lnTo>
                    <a:pt x="2042" y="765"/>
                  </a:lnTo>
                  <a:lnTo>
                    <a:pt x="2021" y="761"/>
                  </a:lnTo>
                  <a:lnTo>
                    <a:pt x="1998" y="759"/>
                  </a:lnTo>
                  <a:lnTo>
                    <a:pt x="1948" y="756"/>
                  </a:lnTo>
                  <a:lnTo>
                    <a:pt x="1896" y="753"/>
                  </a:lnTo>
                  <a:lnTo>
                    <a:pt x="1869" y="752"/>
                  </a:lnTo>
                  <a:lnTo>
                    <a:pt x="1841" y="750"/>
                  </a:lnTo>
                  <a:lnTo>
                    <a:pt x="1814" y="746"/>
                  </a:lnTo>
                  <a:lnTo>
                    <a:pt x="1787" y="741"/>
                  </a:lnTo>
                  <a:lnTo>
                    <a:pt x="1760" y="735"/>
                  </a:lnTo>
                  <a:lnTo>
                    <a:pt x="1733" y="727"/>
                  </a:lnTo>
                  <a:lnTo>
                    <a:pt x="1706" y="717"/>
                  </a:lnTo>
                  <a:lnTo>
                    <a:pt x="1680" y="704"/>
                  </a:lnTo>
                  <a:lnTo>
                    <a:pt x="1656" y="688"/>
                  </a:lnTo>
                  <a:lnTo>
                    <a:pt x="1632" y="669"/>
                  </a:lnTo>
                  <a:lnTo>
                    <a:pt x="1611" y="646"/>
                  </a:lnTo>
                  <a:lnTo>
                    <a:pt x="1590" y="620"/>
                  </a:lnTo>
                  <a:lnTo>
                    <a:pt x="1571" y="590"/>
                  </a:lnTo>
                  <a:lnTo>
                    <a:pt x="1554" y="556"/>
                  </a:lnTo>
                  <a:lnTo>
                    <a:pt x="1540" y="516"/>
                  </a:lnTo>
                  <a:lnTo>
                    <a:pt x="1526" y="472"/>
                  </a:lnTo>
                  <a:lnTo>
                    <a:pt x="1505" y="384"/>
                  </a:lnTo>
                  <a:lnTo>
                    <a:pt x="1489" y="308"/>
                  </a:lnTo>
                  <a:lnTo>
                    <a:pt x="1474" y="242"/>
                  </a:lnTo>
                  <a:lnTo>
                    <a:pt x="1463" y="186"/>
                  </a:lnTo>
                  <a:lnTo>
                    <a:pt x="1453" y="140"/>
                  </a:lnTo>
                  <a:lnTo>
                    <a:pt x="1446" y="101"/>
                  </a:lnTo>
                  <a:lnTo>
                    <a:pt x="1442" y="71"/>
                  </a:lnTo>
                  <a:lnTo>
                    <a:pt x="1439" y="47"/>
                  </a:lnTo>
                  <a:lnTo>
                    <a:pt x="1437" y="29"/>
                  </a:lnTo>
                  <a:lnTo>
                    <a:pt x="1437" y="17"/>
                  </a:lnTo>
                  <a:lnTo>
                    <a:pt x="1437" y="9"/>
                  </a:lnTo>
                  <a:lnTo>
                    <a:pt x="1438" y="3"/>
                  </a:lnTo>
                  <a:lnTo>
                    <a:pt x="1439" y="0"/>
                  </a:lnTo>
                  <a:lnTo>
                    <a:pt x="1440" y="0"/>
                  </a:lnTo>
                  <a:lnTo>
                    <a:pt x="1441" y="0"/>
                  </a:lnTo>
                  <a:lnTo>
                    <a:pt x="1442" y="0"/>
                  </a:lnTo>
                  <a:lnTo>
                    <a:pt x="1442" y="0"/>
                  </a:lnTo>
                  <a:lnTo>
                    <a:pt x="278" y="234"/>
                  </a:lnTo>
                  <a:lnTo>
                    <a:pt x="278" y="234"/>
                  </a:lnTo>
                  <a:lnTo>
                    <a:pt x="252" y="241"/>
                  </a:lnTo>
                  <a:lnTo>
                    <a:pt x="230" y="248"/>
                  </a:lnTo>
                  <a:lnTo>
                    <a:pt x="214" y="258"/>
                  </a:lnTo>
                  <a:lnTo>
                    <a:pt x="202" y="269"/>
                  </a:lnTo>
                  <a:lnTo>
                    <a:pt x="193" y="281"/>
                  </a:lnTo>
                  <a:lnTo>
                    <a:pt x="189" y="294"/>
                  </a:lnTo>
                  <a:lnTo>
                    <a:pt x="188" y="309"/>
                  </a:lnTo>
                  <a:lnTo>
                    <a:pt x="189" y="324"/>
                  </a:lnTo>
                  <a:lnTo>
                    <a:pt x="192" y="341"/>
                  </a:lnTo>
                  <a:lnTo>
                    <a:pt x="198" y="359"/>
                  </a:lnTo>
                  <a:lnTo>
                    <a:pt x="206" y="377"/>
                  </a:lnTo>
                  <a:lnTo>
                    <a:pt x="214" y="397"/>
                  </a:lnTo>
                  <a:lnTo>
                    <a:pt x="233" y="438"/>
                  </a:lnTo>
                  <a:lnTo>
                    <a:pt x="251" y="483"/>
                  </a:lnTo>
                  <a:lnTo>
                    <a:pt x="259" y="506"/>
                  </a:lnTo>
                  <a:lnTo>
                    <a:pt x="266" y="530"/>
                  </a:lnTo>
                  <a:lnTo>
                    <a:pt x="271" y="554"/>
                  </a:lnTo>
                  <a:lnTo>
                    <a:pt x="276" y="578"/>
                  </a:lnTo>
                  <a:lnTo>
                    <a:pt x="277" y="603"/>
                  </a:lnTo>
                  <a:lnTo>
                    <a:pt x="275" y="628"/>
                  </a:lnTo>
                  <a:lnTo>
                    <a:pt x="270" y="653"/>
                  </a:lnTo>
                  <a:lnTo>
                    <a:pt x="262" y="679"/>
                  </a:lnTo>
                  <a:lnTo>
                    <a:pt x="250" y="705"/>
                  </a:lnTo>
                  <a:lnTo>
                    <a:pt x="233" y="730"/>
                  </a:lnTo>
                  <a:lnTo>
                    <a:pt x="211" y="756"/>
                  </a:lnTo>
                  <a:lnTo>
                    <a:pt x="185" y="782"/>
                  </a:lnTo>
                  <a:lnTo>
                    <a:pt x="153" y="807"/>
                  </a:lnTo>
                  <a:lnTo>
                    <a:pt x="114" y="833"/>
                  </a:lnTo>
                  <a:lnTo>
                    <a:pt x="70" y="858"/>
                  </a:lnTo>
                  <a:lnTo>
                    <a:pt x="19" y="883"/>
                  </a:lnTo>
                  <a:lnTo>
                    <a:pt x="9" y="891"/>
                  </a:lnTo>
                  <a:lnTo>
                    <a:pt x="3" y="904"/>
                  </a:lnTo>
                  <a:lnTo>
                    <a:pt x="0" y="922"/>
                  </a:lnTo>
                  <a:lnTo>
                    <a:pt x="3" y="942"/>
                  </a:lnTo>
                  <a:lnTo>
                    <a:pt x="9" y="967"/>
                  </a:lnTo>
                  <a:lnTo>
                    <a:pt x="17" y="997"/>
                  </a:lnTo>
                  <a:lnTo>
                    <a:pt x="30" y="1030"/>
                  </a:lnTo>
                  <a:lnTo>
                    <a:pt x="44" y="1065"/>
                  </a:lnTo>
                  <a:lnTo>
                    <a:pt x="82" y="1148"/>
                  </a:lnTo>
                  <a:lnTo>
                    <a:pt x="125" y="1240"/>
                  </a:lnTo>
                  <a:lnTo>
                    <a:pt x="173" y="1345"/>
                  </a:lnTo>
                  <a:lnTo>
                    <a:pt x="223" y="1456"/>
                  </a:lnTo>
                  <a:lnTo>
                    <a:pt x="250" y="1516"/>
                  </a:lnTo>
                  <a:lnTo>
                    <a:pt x="273" y="1576"/>
                  </a:lnTo>
                  <a:lnTo>
                    <a:pt x="297" y="1638"/>
                  </a:lnTo>
                  <a:lnTo>
                    <a:pt x="321" y="1701"/>
                  </a:lnTo>
                  <a:lnTo>
                    <a:pt x="342" y="1765"/>
                  </a:lnTo>
                  <a:lnTo>
                    <a:pt x="363" y="1830"/>
                  </a:lnTo>
                  <a:lnTo>
                    <a:pt x="381" y="1896"/>
                  </a:lnTo>
                  <a:lnTo>
                    <a:pt x="396" y="1962"/>
                  </a:lnTo>
                  <a:lnTo>
                    <a:pt x="410" y="2028"/>
                  </a:lnTo>
                  <a:lnTo>
                    <a:pt x="420" y="2096"/>
                  </a:lnTo>
                  <a:lnTo>
                    <a:pt x="427" y="2163"/>
                  </a:lnTo>
                  <a:lnTo>
                    <a:pt x="431" y="2230"/>
                  </a:lnTo>
                  <a:lnTo>
                    <a:pt x="431" y="2295"/>
                  </a:lnTo>
                  <a:lnTo>
                    <a:pt x="426" y="2361"/>
                  </a:lnTo>
                  <a:lnTo>
                    <a:pt x="417" y="2425"/>
                  </a:lnTo>
                  <a:lnTo>
                    <a:pt x="404" y="2490"/>
                  </a:lnTo>
                  <a:lnTo>
                    <a:pt x="369" y="2630"/>
                  </a:lnTo>
                  <a:lnTo>
                    <a:pt x="341" y="2765"/>
                  </a:lnTo>
                  <a:lnTo>
                    <a:pt x="318" y="2898"/>
                  </a:lnTo>
                  <a:lnTo>
                    <a:pt x="300" y="3027"/>
                  </a:lnTo>
                  <a:lnTo>
                    <a:pt x="287" y="3152"/>
                  </a:lnTo>
                  <a:lnTo>
                    <a:pt x="278" y="3274"/>
                  </a:lnTo>
                  <a:lnTo>
                    <a:pt x="273" y="3392"/>
                  </a:lnTo>
                  <a:lnTo>
                    <a:pt x="273" y="3506"/>
                  </a:lnTo>
                  <a:lnTo>
                    <a:pt x="278" y="3618"/>
                  </a:lnTo>
                  <a:lnTo>
                    <a:pt x="286" y="3725"/>
                  </a:lnTo>
                  <a:lnTo>
                    <a:pt x="296" y="3829"/>
                  </a:lnTo>
                  <a:lnTo>
                    <a:pt x="311" y="3929"/>
                  </a:lnTo>
                  <a:lnTo>
                    <a:pt x="329" y="4026"/>
                  </a:lnTo>
                  <a:lnTo>
                    <a:pt x="350" y="4120"/>
                  </a:lnTo>
                  <a:lnTo>
                    <a:pt x="374" y="4210"/>
                  </a:lnTo>
                  <a:lnTo>
                    <a:pt x="399" y="4297"/>
                  </a:lnTo>
                  <a:lnTo>
                    <a:pt x="427" y="4381"/>
                  </a:lnTo>
                  <a:lnTo>
                    <a:pt x="457" y="4460"/>
                  </a:lnTo>
                  <a:lnTo>
                    <a:pt x="489" y="4537"/>
                  </a:lnTo>
                  <a:lnTo>
                    <a:pt x="523" y="4610"/>
                  </a:lnTo>
                  <a:lnTo>
                    <a:pt x="558" y="4680"/>
                  </a:lnTo>
                  <a:lnTo>
                    <a:pt x="594" y="4747"/>
                  </a:lnTo>
                  <a:lnTo>
                    <a:pt x="632" y="4810"/>
                  </a:lnTo>
                  <a:lnTo>
                    <a:pt x="670" y="4870"/>
                  </a:lnTo>
                  <a:lnTo>
                    <a:pt x="708" y="4927"/>
                  </a:lnTo>
                  <a:lnTo>
                    <a:pt x="747" y="4980"/>
                  </a:lnTo>
                  <a:lnTo>
                    <a:pt x="786" y="5030"/>
                  </a:lnTo>
                  <a:lnTo>
                    <a:pt x="825" y="5077"/>
                  </a:lnTo>
                  <a:lnTo>
                    <a:pt x="864" y="5121"/>
                  </a:lnTo>
                  <a:lnTo>
                    <a:pt x="902" y="5161"/>
                  </a:lnTo>
                  <a:lnTo>
                    <a:pt x="939" y="5199"/>
                  </a:lnTo>
                  <a:lnTo>
                    <a:pt x="976" y="5233"/>
                  </a:lnTo>
                  <a:lnTo>
                    <a:pt x="1004" y="5256"/>
                  </a:lnTo>
                  <a:lnTo>
                    <a:pt x="1034" y="5279"/>
                  </a:lnTo>
                  <a:lnTo>
                    <a:pt x="1067" y="5302"/>
                  </a:lnTo>
                  <a:lnTo>
                    <a:pt x="1101" y="5324"/>
                  </a:lnTo>
                  <a:lnTo>
                    <a:pt x="1173" y="5370"/>
                  </a:lnTo>
                  <a:lnTo>
                    <a:pt x="1245" y="5417"/>
                  </a:lnTo>
                  <a:lnTo>
                    <a:pt x="1281" y="5441"/>
                  </a:lnTo>
                  <a:lnTo>
                    <a:pt x="1316" y="5466"/>
                  </a:lnTo>
                  <a:lnTo>
                    <a:pt x="1349" y="5491"/>
                  </a:lnTo>
                  <a:lnTo>
                    <a:pt x="1380" y="5517"/>
                  </a:lnTo>
                  <a:lnTo>
                    <a:pt x="1395" y="5530"/>
                  </a:lnTo>
                  <a:lnTo>
                    <a:pt x="1408" y="5544"/>
                  </a:lnTo>
                  <a:lnTo>
                    <a:pt x="1422" y="5557"/>
                  </a:lnTo>
                  <a:lnTo>
                    <a:pt x="1436" y="5572"/>
                  </a:lnTo>
                  <a:lnTo>
                    <a:pt x="1447" y="5586"/>
                  </a:lnTo>
                  <a:lnTo>
                    <a:pt x="1458" y="5600"/>
                  </a:lnTo>
                  <a:lnTo>
                    <a:pt x="1468" y="5616"/>
                  </a:lnTo>
                  <a:lnTo>
                    <a:pt x="1477" y="5630"/>
                  </a:lnTo>
                  <a:lnTo>
                    <a:pt x="1477" y="5630"/>
                  </a:lnTo>
                  <a:lnTo>
                    <a:pt x="1477" y="5630"/>
                  </a:lnTo>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3" name="Freeform 147"/>
            <p:cNvSpPr>
              <a:spLocks noChangeAspect="1"/>
            </p:cNvSpPr>
            <p:nvPr/>
          </p:nvSpPr>
          <p:spPr bwMode="auto">
            <a:xfrm rot="19377394" flipH="1">
              <a:off x="4878" y="2150"/>
              <a:ext cx="208" cy="159"/>
            </a:xfrm>
            <a:custGeom>
              <a:avLst/>
              <a:gdLst/>
              <a:ahLst/>
              <a:cxnLst>
                <a:cxn ang="0">
                  <a:pos x="1803" y="336"/>
                </a:cxn>
                <a:cxn ang="0">
                  <a:pos x="1741" y="240"/>
                </a:cxn>
                <a:cxn ang="0">
                  <a:pos x="1662" y="160"/>
                </a:cxn>
                <a:cxn ang="0">
                  <a:pos x="1568" y="95"/>
                </a:cxn>
                <a:cxn ang="0">
                  <a:pos x="1463" y="47"/>
                </a:cxn>
                <a:cxn ang="0">
                  <a:pos x="1346" y="15"/>
                </a:cxn>
                <a:cxn ang="0">
                  <a:pos x="1220" y="1"/>
                </a:cxn>
                <a:cxn ang="0">
                  <a:pos x="1089" y="4"/>
                </a:cxn>
                <a:cxn ang="0">
                  <a:pos x="952" y="25"/>
                </a:cxn>
                <a:cxn ang="0">
                  <a:pos x="813" y="65"/>
                </a:cxn>
                <a:cxn ang="0">
                  <a:pos x="673" y="124"/>
                </a:cxn>
                <a:cxn ang="0">
                  <a:pos x="540" y="199"/>
                </a:cxn>
                <a:cxn ang="0">
                  <a:pos x="418" y="288"/>
                </a:cxn>
                <a:cxn ang="0">
                  <a:pos x="310" y="388"/>
                </a:cxn>
                <a:cxn ang="0">
                  <a:pos x="216" y="496"/>
                </a:cxn>
                <a:cxn ang="0">
                  <a:pos x="138" y="611"/>
                </a:cxn>
                <a:cxn ang="0">
                  <a:pos x="76" y="731"/>
                </a:cxn>
                <a:cxn ang="0">
                  <a:pos x="32" y="854"/>
                </a:cxn>
                <a:cxn ang="0">
                  <a:pos x="6" y="978"/>
                </a:cxn>
                <a:cxn ang="0">
                  <a:pos x="0" y="1100"/>
                </a:cxn>
                <a:cxn ang="0">
                  <a:pos x="15" y="1218"/>
                </a:cxn>
                <a:cxn ang="0">
                  <a:pos x="52" y="1331"/>
                </a:cxn>
                <a:cxn ang="0">
                  <a:pos x="108" y="1432"/>
                </a:cxn>
                <a:cxn ang="0">
                  <a:pos x="181" y="1518"/>
                </a:cxn>
                <a:cxn ang="0">
                  <a:pos x="270" y="1587"/>
                </a:cxn>
                <a:cxn ang="0">
                  <a:pos x="372" y="1641"/>
                </a:cxn>
                <a:cxn ang="0">
                  <a:pos x="485" y="1678"/>
                </a:cxn>
                <a:cxn ang="0">
                  <a:pos x="608" y="1699"/>
                </a:cxn>
                <a:cxn ang="0">
                  <a:pos x="738" y="1701"/>
                </a:cxn>
                <a:cxn ang="0">
                  <a:pos x="873" y="1686"/>
                </a:cxn>
                <a:cxn ang="0">
                  <a:pos x="1012" y="1652"/>
                </a:cxn>
                <a:cxn ang="0">
                  <a:pos x="1151" y="1600"/>
                </a:cxn>
                <a:cxn ang="0">
                  <a:pos x="1289" y="1529"/>
                </a:cxn>
                <a:cxn ang="0">
                  <a:pos x="1414" y="1444"/>
                </a:cxn>
                <a:cxn ang="0">
                  <a:pos x="1526" y="1348"/>
                </a:cxn>
                <a:cxn ang="0">
                  <a:pos x="1625" y="1242"/>
                </a:cxn>
                <a:cxn ang="0">
                  <a:pos x="1709" y="1129"/>
                </a:cxn>
                <a:cxn ang="0">
                  <a:pos x="1777" y="1011"/>
                </a:cxn>
                <a:cxn ang="0">
                  <a:pos x="1827" y="889"/>
                </a:cxn>
                <a:cxn ang="0">
                  <a:pos x="1859" y="765"/>
                </a:cxn>
                <a:cxn ang="0">
                  <a:pos x="1871" y="643"/>
                </a:cxn>
                <a:cxn ang="0">
                  <a:pos x="1863" y="522"/>
                </a:cxn>
                <a:cxn ang="0">
                  <a:pos x="1834" y="408"/>
                </a:cxn>
              </a:cxnLst>
              <a:rect l="0" t="0" r="r" b="b"/>
              <a:pathLst>
                <a:path w="1871" h="1702">
                  <a:moveTo>
                    <a:pt x="1834" y="408"/>
                  </a:moveTo>
                  <a:lnTo>
                    <a:pt x="1819" y="370"/>
                  </a:lnTo>
                  <a:lnTo>
                    <a:pt x="1803" y="336"/>
                  </a:lnTo>
                  <a:lnTo>
                    <a:pt x="1784" y="302"/>
                  </a:lnTo>
                  <a:lnTo>
                    <a:pt x="1763" y="270"/>
                  </a:lnTo>
                  <a:lnTo>
                    <a:pt x="1741" y="240"/>
                  </a:lnTo>
                  <a:lnTo>
                    <a:pt x="1716" y="212"/>
                  </a:lnTo>
                  <a:lnTo>
                    <a:pt x="1690" y="185"/>
                  </a:lnTo>
                  <a:lnTo>
                    <a:pt x="1662" y="160"/>
                  </a:lnTo>
                  <a:lnTo>
                    <a:pt x="1632" y="137"/>
                  </a:lnTo>
                  <a:lnTo>
                    <a:pt x="1602" y="115"/>
                  </a:lnTo>
                  <a:lnTo>
                    <a:pt x="1568" y="95"/>
                  </a:lnTo>
                  <a:lnTo>
                    <a:pt x="1535" y="77"/>
                  </a:lnTo>
                  <a:lnTo>
                    <a:pt x="1499" y="62"/>
                  </a:lnTo>
                  <a:lnTo>
                    <a:pt x="1463" y="47"/>
                  </a:lnTo>
                  <a:lnTo>
                    <a:pt x="1424" y="34"/>
                  </a:lnTo>
                  <a:lnTo>
                    <a:pt x="1386" y="24"/>
                  </a:lnTo>
                  <a:lnTo>
                    <a:pt x="1346" y="15"/>
                  </a:lnTo>
                  <a:lnTo>
                    <a:pt x="1305" y="8"/>
                  </a:lnTo>
                  <a:lnTo>
                    <a:pt x="1263" y="3"/>
                  </a:lnTo>
                  <a:lnTo>
                    <a:pt x="1220" y="1"/>
                  </a:lnTo>
                  <a:lnTo>
                    <a:pt x="1177" y="0"/>
                  </a:lnTo>
                  <a:lnTo>
                    <a:pt x="1134" y="1"/>
                  </a:lnTo>
                  <a:lnTo>
                    <a:pt x="1089" y="4"/>
                  </a:lnTo>
                  <a:lnTo>
                    <a:pt x="1043" y="8"/>
                  </a:lnTo>
                  <a:lnTo>
                    <a:pt x="998" y="16"/>
                  </a:lnTo>
                  <a:lnTo>
                    <a:pt x="952" y="25"/>
                  </a:lnTo>
                  <a:lnTo>
                    <a:pt x="905" y="37"/>
                  </a:lnTo>
                  <a:lnTo>
                    <a:pt x="859" y="49"/>
                  </a:lnTo>
                  <a:lnTo>
                    <a:pt x="813" y="65"/>
                  </a:lnTo>
                  <a:lnTo>
                    <a:pt x="766" y="82"/>
                  </a:lnTo>
                  <a:lnTo>
                    <a:pt x="719" y="102"/>
                  </a:lnTo>
                  <a:lnTo>
                    <a:pt x="673" y="124"/>
                  </a:lnTo>
                  <a:lnTo>
                    <a:pt x="627" y="148"/>
                  </a:lnTo>
                  <a:lnTo>
                    <a:pt x="582" y="173"/>
                  </a:lnTo>
                  <a:lnTo>
                    <a:pt x="540" y="199"/>
                  </a:lnTo>
                  <a:lnTo>
                    <a:pt x="498" y="227"/>
                  </a:lnTo>
                  <a:lnTo>
                    <a:pt x="457" y="258"/>
                  </a:lnTo>
                  <a:lnTo>
                    <a:pt x="418" y="288"/>
                  </a:lnTo>
                  <a:lnTo>
                    <a:pt x="380" y="320"/>
                  </a:lnTo>
                  <a:lnTo>
                    <a:pt x="345" y="353"/>
                  </a:lnTo>
                  <a:lnTo>
                    <a:pt x="310" y="388"/>
                  </a:lnTo>
                  <a:lnTo>
                    <a:pt x="277" y="422"/>
                  </a:lnTo>
                  <a:lnTo>
                    <a:pt x="246" y="459"/>
                  </a:lnTo>
                  <a:lnTo>
                    <a:pt x="216" y="496"/>
                  </a:lnTo>
                  <a:lnTo>
                    <a:pt x="188" y="534"/>
                  </a:lnTo>
                  <a:lnTo>
                    <a:pt x="162" y="572"/>
                  </a:lnTo>
                  <a:lnTo>
                    <a:pt x="138" y="611"/>
                  </a:lnTo>
                  <a:lnTo>
                    <a:pt x="115" y="650"/>
                  </a:lnTo>
                  <a:lnTo>
                    <a:pt x="95" y="690"/>
                  </a:lnTo>
                  <a:lnTo>
                    <a:pt x="76" y="731"/>
                  </a:lnTo>
                  <a:lnTo>
                    <a:pt x="59" y="771"/>
                  </a:lnTo>
                  <a:lnTo>
                    <a:pt x="44" y="813"/>
                  </a:lnTo>
                  <a:lnTo>
                    <a:pt x="32" y="854"/>
                  </a:lnTo>
                  <a:lnTo>
                    <a:pt x="21" y="895"/>
                  </a:lnTo>
                  <a:lnTo>
                    <a:pt x="12" y="936"/>
                  </a:lnTo>
                  <a:lnTo>
                    <a:pt x="6" y="978"/>
                  </a:lnTo>
                  <a:lnTo>
                    <a:pt x="2" y="1018"/>
                  </a:lnTo>
                  <a:lnTo>
                    <a:pt x="0" y="1059"/>
                  </a:lnTo>
                  <a:lnTo>
                    <a:pt x="0" y="1100"/>
                  </a:lnTo>
                  <a:lnTo>
                    <a:pt x="3" y="1139"/>
                  </a:lnTo>
                  <a:lnTo>
                    <a:pt x="7" y="1179"/>
                  </a:lnTo>
                  <a:lnTo>
                    <a:pt x="15" y="1218"/>
                  </a:lnTo>
                  <a:lnTo>
                    <a:pt x="25" y="1257"/>
                  </a:lnTo>
                  <a:lnTo>
                    <a:pt x="37" y="1295"/>
                  </a:lnTo>
                  <a:lnTo>
                    <a:pt x="52" y="1331"/>
                  </a:lnTo>
                  <a:lnTo>
                    <a:pt x="68" y="1366"/>
                  </a:lnTo>
                  <a:lnTo>
                    <a:pt x="87" y="1400"/>
                  </a:lnTo>
                  <a:lnTo>
                    <a:pt x="108" y="1432"/>
                  </a:lnTo>
                  <a:lnTo>
                    <a:pt x="130" y="1462"/>
                  </a:lnTo>
                  <a:lnTo>
                    <a:pt x="155" y="1491"/>
                  </a:lnTo>
                  <a:lnTo>
                    <a:pt x="181" y="1518"/>
                  </a:lnTo>
                  <a:lnTo>
                    <a:pt x="209" y="1543"/>
                  </a:lnTo>
                  <a:lnTo>
                    <a:pt x="238" y="1566"/>
                  </a:lnTo>
                  <a:lnTo>
                    <a:pt x="270" y="1587"/>
                  </a:lnTo>
                  <a:lnTo>
                    <a:pt x="303" y="1607"/>
                  </a:lnTo>
                  <a:lnTo>
                    <a:pt x="336" y="1625"/>
                  </a:lnTo>
                  <a:lnTo>
                    <a:pt x="372" y="1641"/>
                  </a:lnTo>
                  <a:lnTo>
                    <a:pt x="408" y="1655"/>
                  </a:lnTo>
                  <a:lnTo>
                    <a:pt x="447" y="1668"/>
                  </a:lnTo>
                  <a:lnTo>
                    <a:pt x="485" y="1678"/>
                  </a:lnTo>
                  <a:lnTo>
                    <a:pt x="525" y="1686"/>
                  </a:lnTo>
                  <a:lnTo>
                    <a:pt x="567" y="1694"/>
                  </a:lnTo>
                  <a:lnTo>
                    <a:pt x="608" y="1699"/>
                  </a:lnTo>
                  <a:lnTo>
                    <a:pt x="651" y="1701"/>
                  </a:lnTo>
                  <a:lnTo>
                    <a:pt x="694" y="1702"/>
                  </a:lnTo>
                  <a:lnTo>
                    <a:pt x="738" y="1701"/>
                  </a:lnTo>
                  <a:lnTo>
                    <a:pt x="782" y="1698"/>
                  </a:lnTo>
                  <a:lnTo>
                    <a:pt x="827" y="1693"/>
                  </a:lnTo>
                  <a:lnTo>
                    <a:pt x="873" y="1686"/>
                  </a:lnTo>
                  <a:lnTo>
                    <a:pt x="919" y="1677"/>
                  </a:lnTo>
                  <a:lnTo>
                    <a:pt x="966" y="1666"/>
                  </a:lnTo>
                  <a:lnTo>
                    <a:pt x="1012" y="1652"/>
                  </a:lnTo>
                  <a:lnTo>
                    <a:pt x="1059" y="1637"/>
                  </a:lnTo>
                  <a:lnTo>
                    <a:pt x="1105" y="1620"/>
                  </a:lnTo>
                  <a:lnTo>
                    <a:pt x="1151" y="1600"/>
                  </a:lnTo>
                  <a:lnTo>
                    <a:pt x="1198" y="1578"/>
                  </a:lnTo>
                  <a:lnTo>
                    <a:pt x="1244" y="1554"/>
                  </a:lnTo>
                  <a:lnTo>
                    <a:pt x="1289" y="1529"/>
                  </a:lnTo>
                  <a:lnTo>
                    <a:pt x="1332" y="1502"/>
                  </a:lnTo>
                  <a:lnTo>
                    <a:pt x="1373" y="1474"/>
                  </a:lnTo>
                  <a:lnTo>
                    <a:pt x="1414" y="1444"/>
                  </a:lnTo>
                  <a:lnTo>
                    <a:pt x="1452" y="1413"/>
                  </a:lnTo>
                  <a:lnTo>
                    <a:pt x="1490" y="1381"/>
                  </a:lnTo>
                  <a:lnTo>
                    <a:pt x="1526" y="1348"/>
                  </a:lnTo>
                  <a:lnTo>
                    <a:pt x="1561" y="1313"/>
                  </a:lnTo>
                  <a:lnTo>
                    <a:pt x="1594" y="1278"/>
                  </a:lnTo>
                  <a:lnTo>
                    <a:pt x="1625" y="1242"/>
                  </a:lnTo>
                  <a:lnTo>
                    <a:pt x="1655" y="1205"/>
                  </a:lnTo>
                  <a:lnTo>
                    <a:pt x="1683" y="1167"/>
                  </a:lnTo>
                  <a:lnTo>
                    <a:pt x="1709" y="1129"/>
                  </a:lnTo>
                  <a:lnTo>
                    <a:pt x="1733" y="1090"/>
                  </a:lnTo>
                  <a:lnTo>
                    <a:pt x="1756" y="1051"/>
                  </a:lnTo>
                  <a:lnTo>
                    <a:pt x="1777" y="1011"/>
                  </a:lnTo>
                  <a:lnTo>
                    <a:pt x="1795" y="970"/>
                  </a:lnTo>
                  <a:lnTo>
                    <a:pt x="1812" y="930"/>
                  </a:lnTo>
                  <a:lnTo>
                    <a:pt x="1827" y="889"/>
                  </a:lnTo>
                  <a:lnTo>
                    <a:pt x="1839" y="847"/>
                  </a:lnTo>
                  <a:lnTo>
                    <a:pt x="1850" y="807"/>
                  </a:lnTo>
                  <a:lnTo>
                    <a:pt x="1859" y="765"/>
                  </a:lnTo>
                  <a:lnTo>
                    <a:pt x="1865" y="724"/>
                  </a:lnTo>
                  <a:lnTo>
                    <a:pt x="1869" y="684"/>
                  </a:lnTo>
                  <a:lnTo>
                    <a:pt x="1871" y="643"/>
                  </a:lnTo>
                  <a:lnTo>
                    <a:pt x="1871" y="603"/>
                  </a:lnTo>
                  <a:lnTo>
                    <a:pt x="1868" y="562"/>
                  </a:lnTo>
                  <a:lnTo>
                    <a:pt x="1863" y="522"/>
                  </a:lnTo>
                  <a:lnTo>
                    <a:pt x="1856" y="484"/>
                  </a:lnTo>
                  <a:lnTo>
                    <a:pt x="1846" y="445"/>
                  </a:lnTo>
                  <a:lnTo>
                    <a:pt x="1834" y="408"/>
                  </a:lnTo>
                  <a:close/>
                </a:path>
              </a:pathLst>
            </a:custGeom>
            <a:solidFill>
              <a:srgbClr val="9DB4A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4" name="Freeform 148"/>
            <p:cNvSpPr>
              <a:spLocks noChangeAspect="1"/>
            </p:cNvSpPr>
            <p:nvPr/>
          </p:nvSpPr>
          <p:spPr bwMode="auto">
            <a:xfrm rot="19377394" flipH="1">
              <a:off x="4878" y="2150"/>
              <a:ext cx="208" cy="159"/>
            </a:xfrm>
            <a:custGeom>
              <a:avLst/>
              <a:gdLst/>
              <a:ahLst/>
              <a:cxnLst>
                <a:cxn ang="0">
                  <a:pos x="1803" y="336"/>
                </a:cxn>
                <a:cxn ang="0">
                  <a:pos x="1741" y="240"/>
                </a:cxn>
                <a:cxn ang="0">
                  <a:pos x="1662" y="160"/>
                </a:cxn>
                <a:cxn ang="0">
                  <a:pos x="1568" y="95"/>
                </a:cxn>
                <a:cxn ang="0">
                  <a:pos x="1463" y="47"/>
                </a:cxn>
                <a:cxn ang="0">
                  <a:pos x="1346" y="15"/>
                </a:cxn>
                <a:cxn ang="0">
                  <a:pos x="1220" y="1"/>
                </a:cxn>
                <a:cxn ang="0">
                  <a:pos x="1089" y="4"/>
                </a:cxn>
                <a:cxn ang="0">
                  <a:pos x="952" y="25"/>
                </a:cxn>
                <a:cxn ang="0">
                  <a:pos x="813" y="65"/>
                </a:cxn>
                <a:cxn ang="0">
                  <a:pos x="673" y="124"/>
                </a:cxn>
                <a:cxn ang="0">
                  <a:pos x="540" y="199"/>
                </a:cxn>
                <a:cxn ang="0">
                  <a:pos x="418" y="288"/>
                </a:cxn>
                <a:cxn ang="0">
                  <a:pos x="310" y="388"/>
                </a:cxn>
                <a:cxn ang="0">
                  <a:pos x="216" y="496"/>
                </a:cxn>
                <a:cxn ang="0">
                  <a:pos x="138" y="611"/>
                </a:cxn>
                <a:cxn ang="0">
                  <a:pos x="76" y="731"/>
                </a:cxn>
                <a:cxn ang="0">
                  <a:pos x="32" y="854"/>
                </a:cxn>
                <a:cxn ang="0">
                  <a:pos x="6" y="978"/>
                </a:cxn>
                <a:cxn ang="0">
                  <a:pos x="0" y="1100"/>
                </a:cxn>
                <a:cxn ang="0">
                  <a:pos x="15" y="1218"/>
                </a:cxn>
                <a:cxn ang="0">
                  <a:pos x="52" y="1331"/>
                </a:cxn>
                <a:cxn ang="0">
                  <a:pos x="108" y="1432"/>
                </a:cxn>
                <a:cxn ang="0">
                  <a:pos x="181" y="1518"/>
                </a:cxn>
                <a:cxn ang="0">
                  <a:pos x="270" y="1587"/>
                </a:cxn>
                <a:cxn ang="0">
                  <a:pos x="372" y="1641"/>
                </a:cxn>
                <a:cxn ang="0">
                  <a:pos x="485" y="1678"/>
                </a:cxn>
                <a:cxn ang="0">
                  <a:pos x="608" y="1699"/>
                </a:cxn>
                <a:cxn ang="0">
                  <a:pos x="738" y="1701"/>
                </a:cxn>
                <a:cxn ang="0">
                  <a:pos x="873" y="1686"/>
                </a:cxn>
                <a:cxn ang="0">
                  <a:pos x="1012" y="1652"/>
                </a:cxn>
                <a:cxn ang="0">
                  <a:pos x="1151" y="1600"/>
                </a:cxn>
                <a:cxn ang="0">
                  <a:pos x="1289" y="1529"/>
                </a:cxn>
                <a:cxn ang="0">
                  <a:pos x="1414" y="1444"/>
                </a:cxn>
                <a:cxn ang="0">
                  <a:pos x="1526" y="1348"/>
                </a:cxn>
                <a:cxn ang="0">
                  <a:pos x="1625" y="1242"/>
                </a:cxn>
                <a:cxn ang="0">
                  <a:pos x="1709" y="1129"/>
                </a:cxn>
                <a:cxn ang="0">
                  <a:pos x="1777" y="1011"/>
                </a:cxn>
                <a:cxn ang="0">
                  <a:pos x="1827" y="889"/>
                </a:cxn>
                <a:cxn ang="0">
                  <a:pos x="1859" y="765"/>
                </a:cxn>
                <a:cxn ang="0">
                  <a:pos x="1871" y="643"/>
                </a:cxn>
                <a:cxn ang="0">
                  <a:pos x="1863" y="522"/>
                </a:cxn>
                <a:cxn ang="0">
                  <a:pos x="1834" y="408"/>
                </a:cxn>
              </a:cxnLst>
              <a:rect l="0" t="0" r="r" b="b"/>
              <a:pathLst>
                <a:path w="1871" h="1702">
                  <a:moveTo>
                    <a:pt x="1834" y="408"/>
                  </a:moveTo>
                  <a:lnTo>
                    <a:pt x="1819" y="370"/>
                  </a:lnTo>
                  <a:lnTo>
                    <a:pt x="1803" y="336"/>
                  </a:lnTo>
                  <a:lnTo>
                    <a:pt x="1784" y="302"/>
                  </a:lnTo>
                  <a:lnTo>
                    <a:pt x="1763" y="270"/>
                  </a:lnTo>
                  <a:lnTo>
                    <a:pt x="1741" y="240"/>
                  </a:lnTo>
                  <a:lnTo>
                    <a:pt x="1716" y="212"/>
                  </a:lnTo>
                  <a:lnTo>
                    <a:pt x="1690" y="185"/>
                  </a:lnTo>
                  <a:lnTo>
                    <a:pt x="1662" y="160"/>
                  </a:lnTo>
                  <a:lnTo>
                    <a:pt x="1632" y="137"/>
                  </a:lnTo>
                  <a:lnTo>
                    <a:pt x="1602" y="115"/>
                  </a:lnTo>
                  <a:lnTo>
                    <a:pt x="1568" y="95"/>
                  </a:lnTo>
                  <a:lnTo>
                    <a:pt x="1535" y="77"/>
                  </a:lnTo>
                  <a:lnTo>
                    <a:pt x="1499" y="62"/>
                  </a:lnTo>
                  <a:lnTo>
                    <a:pt x="1463" y="47"/>
                  </a:lnTo>
                  <a:lnTo>
                    <a:pt x="1424" y="34"/>
                  </a:lnTo>
                  <a:lnTo>
                    <a:pt x="1386" y="24"/>
                  </a:lnTo>
                  <a:lnTo>
                    <a:pt x="1346" y="15"/>
                  </a:lnTo>
                  <a:lnTo>
                    <a:pt x="1305" y="8"/>
                  </a:lnTo>
                  <a:lnTo>
                    <a:pt x="1263" y="3"/>
                  </a:lnTo>
                  <a:lnTo>
                    <a:pt x="1220" y="1"/>
                  </a:lnTo>
                  <a:lnTo>
                    <a:pt x="1177" y="0"/>
                  </a:lnTo>
                  <a:lnTo>
                    <a:pt x="1134" y="1"/>
                  </a:lnTo>
                  <a:lnTo>
                    <a:pt x="1089" y="4"/>
                  </a:lnTo>
                  <a:lnTo>
                    <a:pt x="1043" y="8"/>
                  </a:lnTo>
                  <a:lnTo>
                    <a:pt x="998" y="16"/>
                  </a:lnTo>
                  <a:lnTo>
                    <a:pt x="952" y="25"/>
                  </a:lnTo>
                  <a:lnTo>
                    <a:pt x="905" y="37"/>
                  </a:lnTo>
                  <a:lnTo>
                    <a:pt x="859" y="49"/>
                  </a:lnTo>
                  <a:lnTo>
                    <a:pt x="813" y="65"/>
                  </a:lnTo>
                  <a:lnTo>
                    <a:pt x="766" y="82"/>
                  </a:lnTo>
                  <a:lnTo>
                    <a:pt x="719" y="102"/>
                  </a:lnTo>
                  <a:lnTo>
                    <a:pt x="673" y="124"/>
                  </a:lnTo>
                  <a:lnTo>
                    <a:pt x="627" y="148"/>
                  </a:lnTo>
                  <a:lnTo>
                    <a:pt x="582" y="173"/>
                  </a:lnTo>
                  <a:lnTo>
                    <a:pt x="540" y="199"/>
                  </a:lnTo>
                  <a:lnTo>
                    <a:pt x="498" y="227"/>
                  </a:lnTo>
                  <a:lnTo>
                    <a:pt x="457" y="258"/>
                  </a:lnTo>
                  <a:lnTo>
                    <a:pt x="418" y="288"/>
                  </a:lnTo>
                  <a:lnTo>
                    <a:pt x="380" y="320"/>
                  </a:lnTo>
                  <a:lnTo>
                    <a:pt x="345" y="353"/>
                  </a:lnTo>
                  <a:lnTo>
                    <a:pt x="310" y="388"/>
                  </a:lnTo>
                  <a:lnTo>
                    <a:pt x="277" y="422"/>
                  </a:lnTo>
                  <a:lnTo>
                    <a:pt x="246" y="459"/>
                  </a:lnTo>
                  <a:lnTo>
                    <a:pt x="216" y="496"/>
                  </a:lnTo>
                  <a:lnTo>
                    <a:pt x="188" y="534"/>
                  </a:lnTo>
                  <a:lnTo>
                    <a:pt x="162" y="572"/>
                  </a:lnTo>
                  <a:lnTo>
                    <a:pt x="138" y="611"/>
                  </a:lnTo>
                  <a:lnTo>
                    <a:pt x="115" y="650"/>
                  </a:lnTo>
                  <a:lnTo>
                    <a:pt x="95" y="690"/>
                  </a:lnTo>
                  <a:lnTo>
                    <a:pt x="76" y="731"/>
                  </a:lnTo>
                  <a:lnTo>
                    <a:pt x="59" y="771"/>
                  </a:lnTo>
                  <a:lnTo>
                    <a:pt x="44" y="813"/>
                  </a:lnTo>
                  <a:lnTo>
                    <a:pt x="32" y="854"/>
                  </a:lnTo>
                  <a:lnTo>
                    <a:pt x="21" y="895"/>
                  </a:lnTo>
                  <a:lnTo>
                    <a:pt x="12" y="936"/>
                  </a:lnTo>
                  <a:lnTo>
                    <a:pt x="6" y="978"/>
                  </a:lnTo>
                  <a:lnTo>
                    <a:pt x="2" y="1018"/>
                  </a:lnTo>
                  <a:lnTo>
                    <a:pt x="0" y="1059"/>
                  </a:lnTo>
                  <a:lnTo>
                    <a:pt x="0" y="1100"/>
                  </a:lnTo>
                  <a:lnTo>
                    <a:pt x="3" y="1139"/>
                  </a:lnTo>
                  <a:lnTo>
                    <a:pt x="7" y="1179"/>
                  </a:lnTo>
                  <a:lnTo>
                    <a:pt x="15" y="1218"/>
                  </a:lnTo>
                  <a:lnTo>
                    <a:pt x="25" y="1257"/>
                  </a:lnTo>
                  <a:lnTo>
                    <a:pt x="37" y="1295"/>
                  </a:lnTo>
                  <a:lnTo>
                    <a:pt x="52" y="1331"/>
                  </a:lnTo>
                  <a:lnTo>
                    <a:pt x="68" y="1366"/>
                  </a:lnTo>
                  <a:lnTo>
                    <a:pt x="87" y="1400"/>
                  </a:lnTo>
                  <a:lnTo>
                    <a:pt x="108" y="1432"/>
                  </a:lnTo>
                  <a:lnTo>
                    <a:pt x="130" y="1462"/>
                  </a:lnTo>
                  <a:lnTo>
                    <a:pt x="155" y="1491"/>
                  </a:lnTo>
                  <a:lnTo>
                    <a:pt x="181" y="1518"/>
                  </a:lnTo>
                  <a:lnTo>
                    <a:pt x="209" y="1543"/>
                  </a:lnTo>
                  <a:lnTo>
                    <a:pt x="238" y="1566"/>
                  </a:lnTo>
                  <a:lnTo>
                    <a:pt x="270" y="1587"/>
                  </a:lnTo>
                  <a:lnTo>
                    <a:pt x="303" y="1607"/>
                  </a:lnTo>
                  <a:lnTo>
                    <a:pt x="336" y="1625"/>
                  </a:lnTo>
                  <a:lnTo>
                    <a:pt x="372" y="1641"/>
                  </a:lnTo>
                  <a:lnTo>
                    <a:pt x="408" y="1655"/>
                  </a:lnTo>
                  <a:lnTo>
                    <a:pt x="447" y="1668"/>
                  </a:lnTo>
                  <a:lnTo>
                    <a:pt x="485" y="1678"/>
                  </a:lnTo>
                  <a:lnTo>
                    <a:pt x="525" y="1686"/>
                  </a:lnTo>
                  <a:lnTo>
                    <a:pt x="567" y="1694"/>
                  </a:lnTo>
                  <a:lnTo>
                    <a:pt x="608" y="1699"/>
                  </a:lnTo>
                  <a:lnTo>
                    <a:pt x="651" y="1701"/>
                  </a:lnTo>
                  <a:lnTo>
                    <a:pt x="694" y="1702"/>
                  </a:lnTo>
                  <a:lnTo>
                    <a:pt x="738" y="1701"/>
                  </a:lnTo>
                  <a:lnTo>
                    <a:pt x="782" y="1698"/>
                  </a:lnTo>
                  <a:lnTo>
                    <a:pt x="827" y="1693"/>
                  </a:lnTo>
                  <a:lnTo>
                    <a:pt x="873" y="1686"/>
                  </a:lnTo>
                  <a:lnTo>
                    <a:pt x="919" y="1677"/>
                  </a:lnTo>
                  <a:lnTo>
                    <a:pt x="966" y="1666"/>
                  </a:lnTo>
                  <a:lnTo>
                    <a:pt x="1012" y="1652"/>
                  </a:lnTo>
                  <a:lnTo>
                    <a:pt x="1059" y="1637"/>
                  </a:lnTo>
                  <a:lnTo>
                    <a:pt x="1105" y="1620"/>
                  </a:lnTo>
                  <a:lnTo>
                    <a:pt x="1151" y="1600"/>
                  </a:lnTo>
                  <a:lnTo>
                    <a:pt x="1198" y="1578"/>
                  </a:lnTo>
                  <a:lnTo>
                    <a:pt x="1244" y="1554"/>
                  </a:lnTo>
                  <a:lnTo>
                    <a:pt x="1289" y="1529"/>
                  </a:lnTo>
                  <a:lnTo>
                    <a:pt x="1332" y="1502"/>
                  </a:lnTo>
                  <a:lnTo>
                    <a:pt x="1373" y="1474"/>
                  </a:lnTo>
                  <a:lnTo>
                    <a:pt x="1414" y="1444"/>
                  </a:lnTo>
                  <a:lnTo>
                    <a:pt x="1452" y="1413"/>
                  </a:lnTo>
                  <a:lnTo>
                    <a:pt x="1490" y="1381"/>
                  </a:lnTo>
                  <a:lnTo>
                    <a:pt x="1526" y="1348"/>
                  </a:lnTo>
                  <a:lnTo>
                    <a:pt x="1561" y="1313"/>
                  </a:lnTo>
                  <a:lnTo>
                    <a:pt x="1594" y="1278"/>
                  </a:lnTo>
                  <a:lnTo>
                    <a:pt x="1625" y="1242"/>
                  </a:lnTo>
                  <a:lnTo>
                    <a:pt x="1655" y="1205"/>
                  </a:lnTo>
                  <a:lnTo>
                    <a:pt x="1683" y="1167"/>
                  </a:lnTo>
                  <a:lnTo>
                    <a:pt x="1709" y="1129"/>
                  </a:lnTo>
                  <a:lnTo>
                    <a:pt x="1733" y="1090"/>
                  </a:lnTo>
                  <a:lnTo>
                    <a:pt x="1756" y="1051"/>
                  </a:lnTo>
                  <a:lnTo>
                    <a:pt x="1777" y="1011"/>
                  </a:lnTo>
                  <a:lnTo>
                    <a:pt x="1795" y="970"/>
                  </a:lnTo>
                  <a:lnTo>
                    <a:pt x="1812" y="930"/>
                  </a:lnTo>
                  <a:lnTo>
                    <a:pt x="1827" y="889"/>
                  </a:lnTo>
                  <a:lnTo>
                    <a:pt x="1839" y="847"/>
                  </a:lnTo>
                  <a:lnTo>
                    <a:pt x="1850" y="807"/>
                  </a:lnTo>
                  <a:lnTo>
                    <a:pt x="1859" y="765"/>
                  </a:lnTo>
                  <a:lnTo>
                    <a:pt x="1865" y="724"/>
                  </a:lnTo>
                  <a:lnTo>
                    <a:pt x="1869" y="684"/>
                  </a:lnTo>
                  <a:lnTo>
                    <a:pt x="1871" y="643"/>
                  </a:lnTo>
                  <a:lnTo>
                    <a:pt x="1871" y="603"/>
                  </a:lnTo>
                  <a:lnTo>
                    <a:pt x="1868" y="562"/>
                  </a:lnTo>
                  <a:lnTo>
                    <a:pt x="1863" y="522"/>
                  </a:lnTo>
                  <a:lnTo>
                    <a:pt x="1856" y="484"/>
                  </a:lnTo>
                  <a:lnTo>
                    <a:pt x="1846" y="445"/>
                  </a:lnTo>
                  <a:lnTo>
                    <a:pt x="1834" y="408"/>
                  </a:lnTo>
                  <a:lnTo>
                    <a:pt x="1834" y="408"/>
                  </a:lnTo>
                  <a:lnTo>
                    <a:pt x="1834" y="408"/>
                  </a:lnTo>
                  <a:close/>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5" name="Freeform 149"/>
            <p:cNvSpPr>
              <a:spLocks noChangeAspect="1" noEditPoints="1"/>
            </p:cNvSpPr>
            <p:nvPr/>
          </p:nvSpPr>
          <p:spPr bwMode="auto">
            <a:xfrm rot="19377394" flipH="1">
              <a:off x="4889" y="2158"/>
              <a:ext cx="192" cy="135"/>
            </a:xfrm>
            <a:custGeom>
              <a:avLst/>
              <a:gdLst/>
              <a:ahLst/>
              <a:cxnLst>
                <a:cxn ang="0">
                  <a:pos x="992" y="1164"/>
                </a:cxn>
                <a:cxn ang="0">
                  <a:pos x="1197" y="1143"/>
                </a:cxn>
                <a:cxn ang="0">
                  <a:pos x="1063" y="997"/>
                </a:cxn>
                <a:cxn ang="0">
                  <a:pos x="1261" y="1090"/>
                </a:cxn>
                <a:cxn ang="0">
                  <a:pos x="1098" y="959"/>
                </a:cxn>
                <a:cxn ang="0">
                  <a:pos x="1657" y="403"/>
                </a:cxn>
                <a:cxn ang="0">
                  <a:pos x="1332" y="83"/>
                </a:cxn>
                <a:cxn ang="0">
                  <a:pos x="1012" y="105"/>
                </a:cxn>
                <a:cxn ang="0">
                  <a:pos x="1226" y="141"/>
                </a:cxn>
                <a:cxn ang="0">
                  <a:pos x="1347" y="313"/>
                </a:cxn>
                <a:cxn ang="0">
                  <a:pos x="1238" y="535"/>
                </a:cxn>
                <a:cxn ang="0">
                  <a:pos x="1300" y="712"/>
                </a:cxn>
                <a:cxn ang="0">
                  <a:pos x="1155" y="811"/>
                </a:cxn>
                <a:cxn ang="0">
                  <a:pos x="1579" y="727"/>
                </a:cxn>
                <a:cxn ang="0">
                  <a:pos x="1510" y="468"/>
                </a:cxn>
                <a:cxn ang="0">
                  <a:pos x="1286" y="312"/>
                </a:cxn>
                <a:cxn ang="0">
                  <a:pos x="1204" y="483"/>
                </a:cxn>
                <a:cxn ang="0">
                  <a:pos x="1026" y="361"/>
                </a:cxn>
                <a:cxn ang="0">
                  <a:pos x="775" y="485"/>
                </a:cxn>
                <a:cxn ang="0">
                  <a:pos x="944" y="320"/>
                </a:cxn>
                <a:cxn ang="0">
                  <a:pos x="829" y="190"/>
                </a:cxn>
                <a:cxn ang="0">
                  <a:pos x="1176" y="176"/>
                </a:cxn>
                <a:cxn ang="0">
                  <a:pos x="922" y="72"/>
                </a:cxn>
                <a:cxn ang="0">
                  <a:pos x="756" y="171"/>
                </a:cxn>
                <a:cxn ang="0">
                  <a:pos x="564" y="237"/>
                </a:cxn>
                <a:cxn ang="0">
                  <a:pos x="679" y="270"/>
                </a:cxn>
                <a:cxn ang="0">
                  <a:pos x="846" y="323"/>
                </a:cxn>
                <a:cxn ang="0">
                  <a:pos x="721" y="477"/>
                </a:cxn>
                <a:cxn ang="0">
                  <a:pos x="893" y="508"/>
                </a:cxn>
                <a:cxn ang="0">
                  <a:pos x="1028" y="450"/>
                </a:cxn>
                <a:cxn ang="0">
                  <a:pos x="1108" y="544"/>
                </a:cxn>
                <a:cxn ang="0">
                  <a:pos x="1045" y="609"/>
                </a:cxn>
                <a:cxn ang="0">
                  <a:pos x="581" y="745"/>
                </a:cxn>
                <a:cxn ang="0">
                  <a:pos x="612" y="412"/>
                </a:cxn>
                <a:cxn ang="0">
                  <a:pos x="782" y="597"/>
                </a:cxn>
                <a:cxn ang="0">
                  <a:pos x="635" y="580"/>
                </a:cxn>
                <a:cxn ang="0">
                  <a:pos x="785" y="650"/>
                </a:cxn>
                <a:cxn ang="0">
                  <a:pos x="586" y="803"/>
                </a:cxn>
                <a:cxn ang="0">
                  <a:pos x="499" y="750"/>
                </a:cxn>
                <a:cxn ang="0">
                  <a:pos x="495" y="781"/>
                </a:cxn>
                <a:cxn ang="0">
                  <a:pos x="485" y="815"/>
                </a:cxn>
                <a:cxn ang="0">
                  <a:pos x="609" y="863"/>
                </a:cxn>
                <a:cxn ang="0">
                  <a:pos x="627" y="845"/>
                </a:cxn>
                <a:cxn ang="0">
                  <a:pos x="1612" y="744"/>
                </a:cxn>
                <a:cxn ang="0">
                  <a:pos x="1200" y="918"/>
                </a:cxn>
                <a:cxn ang="0">
                  <a:pos x="1338" y="1089"/>
                </a:cxn>
                <a:cxn ang="0">
                  <a:pos x="1193" y="1203"/>
                </a:cxn>
                <a:cxn ang="0">
                  <a:pos x="1139" y="1359"/>
                </a:cxn>
                <a:cxn ang="0">
                  <a:pos x="722" y="1433"/>
                </a:cxn>
                <a:cxn ang="0">
                  <a:pos x="87" y="1134"/>
                </a:cxn>
                <a:cxn ang="0">
                  <a:pos x="373" y="1052"/>
                </a:cxn>
                <a:cxn ang="0">
                  <a:pos x="37" y="994"/>
                </a:cxn>
                <a:cxn ang="0">
                  <a:pos x="249" y="972"/>
                </a:cxn>
                <a:cxn ang="0">
                  <a:pos x="526" y="910"/>
                </a:cxn>
                <a:cxn ang="0">
                  <a:pos x="376" y="832"/>
                </a:cxn>
                <a:cxn ang="0">
                  <a:pos x="74" y="896"/>
                </a:cxn>
                <a:cxn ang="0">
                  <a:pos x="57" y="808"/>
                </a:cxn>
                <a:cxn ang="0">
                  <a:pos x="464" y="627"/>
                </a:cxn>
                <a:cxn ang="0">
                  <a:pos x="510" y="275"/>
                </a:cxn>
                <a:cxn ang="0">
                  <a:pos x="688" y="114"/>
                </a:cxn>
                <a:cxn ang="0">
                  <a:pos x="1025" y="6"/>
                </a:cxn>
                <a:cxn ang="0">
                  <a:pos x="1576" y="213"/>
                </a:cxn>
              </a:cxnLst>
              <a:rect l="0" t="0" r="r" b="b"/>
              <a:pathLst>
                <a:path w="1714" h="1449">
                  <a:moveTo>
                    <a:pt x="1063" y="997"/>
                  </a:moveTo>
                  <a:lnTo>
                    <a:pt x="1055" y="1000"/>
                  </a:lnTo>
                  <a:lnTo>
                    <a:pt x="1047" y="1003"/>
                  </a:lnTo>
                  <a:lnTo>
                    <a:pt x="1040" y="1006"/>
                  </a:lnTo>
                  <a:lnTo>
                    <a:pt x="1033" y="1011"/>
                  </a:lnTo>
                  <a:lnTo>
                    <a:pt x="1027" y="1015"/>
                  </a:lnTo>
                  <a:lnTo>
                    <a:pt x="1020" y="1020"/>
                  </a:lnTo>
                  <a:lnTo>
                    <a:pt x="1015" y="1026"/>
                  </a:lnTo>
                  <a:lnTo>
                    <a:pt x="1010" y="1033"/>
                  </a:lnTo>
                  <a:lnTo>
                    <a:pt x="1006" y="1039"/>
                  </a:lnTo>
                  <a:lnTo>
                    <a:pt x="1002" y="1046"/>
                  </a:lnTo>
                  <a:lnTo>
                    <a:pt x="997" y="1054"/>
                  </a:lnTo>
                  <a:lnTo>
                    <a:pt x="994" y="1063"/>
                  </a:lnTo>
                  <a:lnTo>
                    <a:pt x="992" y="1071"/>
                  </a:lnTo>
                  <a:lnTo>
                    <a:pt x="989" y="1080"/>
                  </a:lnTo>
                  <a:lnTo>
                    <a:pt x="988" y="1091"/>
                  </a:lnTo>
                  <a:lnTo>
                    <a:pt x="987" y="1101"/>
                  </a:lnTo>
                  <a:lnTo>
                    <a:pt x="985" y="1121"/>
                  </a:lnTo>
                  <a:lnTo>
                    <a:pt x="986" y="1139"/>
                  </a:lnTo>
                  <a:lnTo>
                    <a:pt x="986" y="1146"/>
                  </a:lnTo>
                  <a:lnTo>
                    <a:pt x="988" y="1152"/>
                  </a:lnTo>
                  <a:lnTo>
                    <a:pt x="990" y="1159"/>
                  </a:lnTo>
                  <a:lnTo>
                    <a:pt x="992" y="1164"/>
                  </a:lnTo>
                  <a:lnTo>
                    <a:pt x="994" y="1168"/>
                  </a:lnTo>
                  <a:lnTo>
                    <a:pt x="997" y="1172"/>
                  </a:lnTo>
                  <a:lnTo>
                    <a:pt x="1002" y="1175"/>
                  </a:lnTo>
                  <a:lnTo>
                    <a:pt x="1006" y="1177"/>
                  </a:lnTo>
                  <a:lnTo>
                    <a:pt x="1011" y="1178"/>
                  </a:lnTo>
                  <a:lnTo>
                    <a:pt x="1015" y="1179"/>
                  </a:lnTo>
                  <a:lnTo>
                    <a:pt x="1021" y="1181"/>
                  </a:lnTo>
                  <a:lnTo>
                    <a:pt x="1028" y="1179"/>
                  </a:lnTo>
                  <a:lnTo>
                    <a:pt x="1047" y="1178"/>
                  </a:lnTo>
                  <a:lnTo>
                    <a:pt x="1069" y="1178"/>
                  </a:lnTo>
                  <a:lnTo>
                    <a:pt x="1092" y="1179"/>
                  </a:lnTo>
                  <a:lnTo>
                    <a:pt x="1117" y="1182"/>
                  </a:lnTo>
                  <a:lnTo>
                    <a:pt x="1140" y="1183"/>
                  </a:lnTo>
                  <a:lnTo>
                    <a:pt x="1159" y="1182"/>
                  </a:lnTo>
                  <a:lnTo>
                    <a:pt x="1167" y="1181"/>
                  </a:lnTo>
                  <a:lnTo>
                    <a:pt x="1174" y="1178"/>
                  </a:lnTo>
                  <a:lnTo>
                    <a:pt x="1180" y="1176"/>
                  </a:lnTo>
                  <a:lnTo>
                    <a:pt x="1185" y="1173"/>
                  </a:lnTo>
                  <a:lnTo>
                    <a:pt x="1188" y="1167"/>
                  </a:lnTo>
                  <a:lnTo>
                    <a:pt x="1191" y="1161"/>
                  </a:lnTo>
                  <a:lnTo>
                    <a:pt x="1193" y="1153"/>
                  </a:lnTo>
                  <a:lnTo>
                    <a:pt x="1195" y="1146"/>
                  </a:lnTo>
                  <a:lnTo>
                    <a:pt x="1197" y="1143"/>
                  </a:lnTo>
                  <a:lnTo>
                    <a:pt x="1197" y="1140"/>
                  </a:lnTo>
                  <a:lnTo>
                    <a:pt x="1195" y="1137"/>
                  </a:lnTo>
                  <a:lnTo>
                    <a:pt x="1194" y="1135"/>
                  </a:lnTo>
                  <a:lnTo>
                    <a:pt x="1192" y="1133"/>
                  </a:lnTo>
                  <a:lnTo>
                    <a:pt x="1190" y="1131"/>
                  </a:lnTo>
                  <a:lnTo>
                    <a:pt x="1188" y="1128"/>
                  </a:lnTo>
                  <a:lnTo>
                    <a:pt x="1185" y="1127"/>
                  </a:lnTo>
                  <a:lnTo>
                    <a:pt x="1170" y="1125"/>
                  </a:lnTo>
                  <a:lnTo>
                    <a:pt x="1157" y="1122"/>
                  </a:lnTo>
                  <a:lnTo>
                    <a:pt x="1143" y="1118"/>
                  </a:lnTo>
                  <a:lnTo>
                    <a:pt x="1131" y="1113"/>
                  </a:lnTo>
                  <a:lnTo>
                    <a:pt x="1119" y="1107"/>
                  </a:lnTo>
                  <a:lnTo>
                    <a:pt x="1108" y="1099"/>
                  </a:lnTo>
                  <a:lnTo>
                    <a:pt x="1098" y="1092"/>
                  </a:lnTo>
                  <a:lnTo>
                    <a:pt x="1088" y="1083"/>
                  </a:lnTo>
                  <a:lnTo>
                    <a:pt x="1079" y="1073"/>
                  </a:lnTo>
                  <a:lnTo>
                    <a:pt x="1071" y="1064"/>
                  </a:lnTo>
                  <a:lnTo>
                    <a:pt x="1066" y="1053"/>
                  </a:lnTo>
                  <a:lnTo>
                    <a:pt x="1062" y="1043"/>
                  </a:lnTo>
                  <a:lnTo>
                    <a:pt x="1060" y="1031"/>
                  </a:lnTo>
                  <a:lnTo>
                    <a:pt x="1060" y="1021"/>
                  </a:lnTo>
                  <a:lnTo>
                    <a:pt x="1061" y="1010"/>
                  </a:lnTo>
                  <a:lnTo>
                    <a:pt x="1063" y="997"/>
                  </a:lnTo>
                  <a:close/>
                  <a:moveTo>
                    <a:pt x="1137" y="946"/>
                  </a:moveTo>
                  <a:lnTo>
                    <a:pt x="1145" y="952"/>
                  </a:lnTo>
                  <a:lnTo>
                    <a:pt x="1156" y="957"/>
                  </a:lnTo>
                  <a:lnTo>
                    <a:pt x="1166" y="964"/>
                  </a:lnTo>
                  <a:lnTo>
                    <a:pt x="1178" y="969"/>
                  </a:lnTo>
                  <a:lnTo>
                    <a:pt x="1203" y="980"/>
                  </a:lnTo>
                  <a:lnTo>
                    <a:pt x="1229" y="991"/>
                  </a:lnTo>
                  <a:lnTo>
                    <a:pt x="1241" y="997"/>
                  </a:lnTo>
                  <a:lnTo>
                    <a:pt x="1253" y="1003"/>
                  </a:lnTo>
                  <a:lnTo>
                    <a:pt x="1264" y="1010"/>
                  </a:lnTo>
                  <a:lnTo>
                    <a:pt x="1274" y="1016"/>
                  </a:lnTo>
                  <a:lnTo>
                    <a:pt x="1283" y="1023"/>
                  </a:lnTo>
                  <a:lnTo>
                    <a:pt x="1290" y="1030"/>
                  </a:lnTo>
                  <a:lnTo>
                    <a:pt x="1296" y="1039"/>
                  </a:lnTo>
                  <a:lnTo>
                    <a:pt x="1300" y="1047"/>
                  </a:lnTo>
                  <a:lnTo>
                    <a:pt x="1300" y="1054"/>
                  </a:lnTo>
                  <a:lnTo>
                    <a:pt x="1300" y="1062"/>
                  </a:lnTo>
                  <a:lnTo>
                    <a:pt x="1297" y="1068"/>
                  </a:lnTo>
                  <a:lnTo>
                    <a:pt x="1292" y="1073"/>
                  </a:lnTo>
                  <a:lnTo>
                    <a:pt x="1287" y="1078"/>
                  </a:lnTo>
                  <a:lnTo>
                    <a:pt x="1280" y="1083"/>
                  </a:lnTo>
                  <a:lnTo>
                    <a:pt x="1272" y="1087"/>
                  </a:lnTo>
                  <a:lnTo>
                    <a:pt x="1261" y="1090"/>
                  </a:lnTo>
                  <a:lnTo>
                    <a:pt x="1239" y="1094"/>
                  </a:lnTo>
                  <a:lnTo>
                    <a:pt x="1222" y="1096"/>
                  </a:lnTo>
                  <a:lnTo>
                    <a:pt x="1207" y="1097"/>
                  </a:lnTo>
                  <a:lnTo>
                    <a:pt x="1195" y="1096"/>
                  </a:lnTo>
                  <a:lnTo>
                    <a:pt x="1182" y="1095"/>
                  </a:lnTo>
                  <a:lnTo>
                    <a:pt x="1168" y="1093"/>
                  </a:lnTo>
                  <a:lnTo>
                    <a:pt x="1156" y="1091"/>
                  </a:lnTo>
                  <a:lnTo>
                    <a:pt x="1145" y="1088"/>
                  </a:lnTo>
                  <a:lnTo>
                    <a:pt x="1135" y="1085"/>
                  </a:lnTo>
                  <a:lnTo>
                    <a:pt x="1126" y="1080"/>
                  </a:lnTo>
                  <a:lnTo>
                    <a:pt x="1118" y="1075"/>
                  </a:lnTo>
                  <a:lnTo>
                    <a:pt x="1111" y="1069"/>
                  </a:lnTo>
                  <a:lnTo>
                    <a:pt x="1105" y="1063"/>
                  </a:lnTo>
                  <a:lnTo>
                    <a:pt x="1100" y="1057"/>
                  </a:lnTo>
                  <a:lnTo>
                    <a:pt x="1095" y="1049"/>
                  </a:lnTo>
                  <a:lnTo>
                    <a:pt x="1092" y="1041"/>
                  </a:lnTo>
                  <a:lnTo>
                    <a:pt x="1089" y="1033"/>
                  </a:lnTo>
                  <a:lnTo>
                    <a:pt x="1088" y="1023"/>
                  </a:lnTo>
                  <a:lnTo>
                    <a:pt x="1088" y="1013"/>
                  </a:lnTo>
                  <a:lnTo>
                    <a:pt x="1088" y="1002"/>
                  </a:lnTo>
                  <a:lnTo>
                    <a:pt x="1091" y="983"/>
                  </a:lnTo>
                  <a:lnTo>
                    <a:pt x="1094" y="966"/>
                  </a:lnTo>
                  <a:lnTo>
                    <a:pt x="1098" y="959"/>
                  </a:lnTo>
                  <a:lnTo>
                    <a:pt x="1100" y="953"/>
                  </a:lnTo>
                  <a:lnTo>
                    <a:pt x="1102" y="948"/>
                  </a:lnTo>
                  <a:lnTo>
                    <a:pt x="1105" y="944"/>
                  </a:lnTo>
                  <a:lnTo>
                    <a:pt x="1108" y="942"/>
                  </a:lnTo>
                  <a:lnTo>
                    <a:pt x="1112" y="940"/>
                  </a:lnTo>
                  <a:lnTo>
                    <a:pt x="1115" y="938"/>
                  </a:lnTo>
                  <a:lnTo>
                    <a:pt x="1119" y="938"/>
                  </a:lnTo>
                  <a:lnTo>
                    <a:pt x="1124" y="939"/>
                  </a:lnTo>
                  <a:lnTo>
                    <a:pt x="1128" y="940"/>
                  </a:lnTo>
                  <a:lnTo>
                    <a:pt x="1133" y="943"/>
                  </a:lnTo>
                  <a:lnTo>
                    <a:pt x="1137" y="946"/>
                  </a:lnTo>
                  <a:close/>
                  <a:moveTo>
                    <a:pt x="1594" y="546"/>
                  </a:moveTo>
                  <a:lnTo>
                    <a:pt x="1607" y="532"/>
                  </a:lnTo>
                  <a:lnTo>
                    <a:pt x="1620" y="519"/>
                  </a:lnTo>
                  <a:lnTo>
                    <a:pt x="1630" y="506"/>
                  </a:lnTo>
                  <a:lnTo>
                    <a:pt x="1639" y="493"/>
                  </a:lnTo>
                  <a:lnTo>
                    <a:pt x="1647" y="480"/>
                  </a:lnTo>
                  <a:lnTo>
                    <a:pt x="1653" y="467"/>
                  </a:lnTo>
                  <a:lnTo>
                    <a:pt x="1657" y="454"/>
                  </a:lnTo>
                  <a:lnTo>
                    <a:pt x="1659" y="441"/>
                  </a:lnTo>
                  <a:lnTo>
                    <a:pt x="1660" y="428"/>
                  </a:lnTo>
                  <a:lnTo>
                    <a:pt x="1659" y="416"/>
                  </a:lnTo>
                  <a:lnTo>
                    <a:pt x="1657" y="403"/>
                  </a:lnTo>
                  <a:lnTo>
                    <a:pt x="1653" y="389"/>
                  </a:lnTo>
                  <a:lnTo>
                    <a:pt x="1648" y="377"/>
                  </a:lnTo>
                  <a:lnTo>
                    <a:pt x="1640" y="364"/>
                  </a:lnTo>
                  <a:lnTo>
                    <a:pt x="1631" y="352"/>
                  </a:lnTo>
                  <a:lnTo>
                    <a:pt x="1621" y="339"/>
                  </a:lnTo>
                  <a:lnTo>
                    <a:pt x="1601" y="317"/>
                  </a:lnTo>
                  <a:lnTo>
                    <a:pt x="1582" y="291"/>
                  </a:lnTo>
                  <a:lnTo>
                    <a:pt x="1564" y="265"/>
                  </a:lnTo>
                  <a:lnTo>
                    <a:pt x="1546" y="239"/>
                  </a:lnTo>
                  <a:lnTo>
                    <a:pt x="1535" y="226"/>
                  </a:lnTo>
                  <a:lnTo>
                    <a:pt x="1525" y="212"/>
                  </a:lnTo>
                  <a:lnTo>
                    <a:pt x="1513" y="200"/>
                  </a:lnTo>
                  <a:lnTo>
                    <a:pt x="1501" y="187"/>
                  </a:lnTo>
                  <a:lnTo>
                    <a:pt x="1488" y="175"/>
                  </a:lnTo>
                  <a:lnTo>
                    <a:pt x="1474" y="162"/>
                  </a:lnTo>
                  <a:lnTo>
                    <a:pt x="1459" y="151"/>
                  </a:lnTo>
                  <a:lnTo>
                    <a:pt x="1444" y="139"/>
                  </a:lnTo>
                  <a:lnTo>
                    <a:pt x="1425" y="128"/>
                  </a:lnTo>
                  <a:lnTo>
                    <a:pt x="1406" y="117"/>
                  </a:lnTo>
                  <a:lnTo>
                    <a:pt x="1388" y="108"/>
                  </a:lnTo>
                  <a:lnTo>
                    <a:pt x="1370" y="99"/>
                  </a:lnTo>
                  <a:lnTo>
                    <a:pt x="1351" y="90"/>
                  </a:lnTo>
                  <a:lnTo>
                    <a:pt x="1332" y="83"/>
                  </a:lnTo>
                  <a:lnTo>
                    <a:pt x="1314" y="77"/>
                  </a:lnTo>
                  <a:lnTo>
                    <a:pt x="1296" y="71"/>
                  </a:lnTo>
                  <a:lnTo>
                    <a:pt x="1258" y="60"/>
                  </a:lnTo>
                  <a:lnTo>
                    <a:pt x="1222" y="52"/>
                  </a:lnTo>
                  <a:lnTo>
                    <a:pt x="1186" y="46"/>
                  </a:lnTo>
                  <a:lnTo>
                    <a:pt x="1151" y="40"/>
                  </a:lnTo>
                  <a:lnTo>
                    <a:pt x="1134" y="38"/>
                  </a:lnTo>
                  <a:lnTo>
                    <a:pt x="1118" y="37"/>
                  </a:lnTo>
                  <a:lnTo>
                    <a:pt x="1103" y="37"/>
                  </a:lnTo>
                  <a:lnTo>
                    <a:pt x="1089" y="38"/>
                  </a:lnTo>
                  <a:lnTo>
                    <a:pt x="1077" y="39"/>
                  </a:lnTo>
                  <a:lnTo>
                    <a:pt x="1065" y="41"/>
                  </a:lnTo>
                  <a:lnTo>
                    <a:pt x="1055" y="43"/>
                  </a:lnTo>
                  <a:lnTo>
                    <a:pt x="1045" y="47"/>
                  </a:lnTo>
                  <a:lnTo>
                    <a:pt x="1038" y="51"/>
                  </a:lnTo>
                  <a:lnTo>
                    <a:pt x="1031" y="56"/>
                  </a:lnTo>
                  <a:lnTo>
                    <a:pt x="1025" y="62"/>
                  </a:lnTo>
                  <a:lnTo>
                    <a:pt x="1020" y="68"/>
                  </a:lnTo>
                  <a:lnTo>
                    <a:pt x="1016" y="76"/>
                  </a:lnTo>
                  <a:lnTo>
                    <a:pt x="1014" y="83"/>
                  </a:lnTo>
                  <a:lnTo>
                    <a:pt x="1012" y="91"/>
                  </a:lnTo>
                  <a:lnTo>
                    <a:pt x="1012" y="101"/>
                  </a:lnTo>
                  <a:lnTo>
                    <a:pt x="1012" y="105"/>
                  </a:lnTo>
                  <a:lnTo>
                    <a:pt x="1013" y="109"/>
                  </a:lnTo>
                  <a:lnTo>
                    <a:pt x="1015" y="113"/>
                  </a:lnTo>
                  <a:lnTo>
                    <a:pt x="1018" y="115"/>
                  </a:lnTo>
                  <a:lnTo>
                    <a:pt x="1021" y="118"/>
                  </a:lnTo>
                  <a:lnTo>
                    <a:pt x="1026" y="121"/>
                  </a:lnTo>
                  <a:lnTo>
                    <a:pt x="1031" y="122"/>
                  </a:lnTo>
                  <a:lnTo>
                    <a:pt x="1037" y="124"/>
                  </a:lnTo>
                  <a:lnTo>
                    <a:pt x="1052" y="125"/>
                  </a:lnTo>
                  <a:lnTo>
                    <a:pt x="1069" y="124"/>
                  </a:lnTo>
                  <a:lnTo>
                    <a:pt x="1090" y="121"/>
                  </a:lnTo>
                  <a:lnTo>
                    <a:pt x="1115" y="116"/>
                  </a:lnTo>
                  <a:lnTo>
                    <a:pt x="1128" y="114"/>
                  </a:lnTo>
                  <a:lnTo>
                    <a:pt x="1140" y="113"/>
                  </a:lnTo>
                  <a:lnTo>
                    <a:pt x="1152" y="112"/>
                  </a:lnTo>
                  <a:lnTo>
                    <a:pt x="1162" y="112"/>
                  </a:lnTo>
                  <a:lnTo>
                    <a:pt x="1173" y="113"/>
                  </a:lnTo>
                  <a:lnTo>
                    <a:pt x="1182" y="115"/>
                  </a:lnTo>
                  <a:lnTo>
                    <a:pt x="1190" y="117"/>
                  </a:lnTo>
                  <a:lnTo>
                    <a:pt x="1199" y="121"/>
                  </a:lnTo>
                  <a:lnTo>
                    <a:pt x="1207" y="125"/>
                  </a:lnTo>
                  <a:lnTo>
                    <a:pt x="1213" y="130"/>
                  </a:lnTo>
                  <a:lnTo>
                    <a:pt x="1219" y="135"/>
                  </a:lnTo>
                  <a:lnTo>
                    <a:pt x="1226" y="141"/>
                  </a:lnTo>
                  <a:lnTo>
                    <a:pt x="1230" y="149"/>
                  </a:lnTo>
                  <a:lnTo>
                    <a:pt x="1234" y="157"/>
                  </a:lnTo>
                  <a:lnTo>
                    <a:pt x="1238" y="165"/>
                  </a:lnTo>
                  <a:lnTo>
                    <a:pt x="1240" y="175"/>
                  </a:lnTo>
                  <a:lnTo>
                    <a:pt x="1242" y="181"/>
                  </a:lnTo>
                  <a:lnTo>
                    <a:pt x="1245" y="189"/>
                  </a:lnTo>
                  <a:lnTo>
                    <a:pt x="1249" y="202"/>
                  </a:lnTo>
                  <a:lnTo>
                    <a:pt x="1254" y="217"/>
                  </a:lnTo>
                  <a:lnTo>
                    <a:pt x="1258" y="227"/>
                  </a:lnTo>
                  <a:lnTo>
                    <a:pt x="1262" y="235"/>
                  </a:lnTo>
                  <a:lnTo>
                    <a:pt x="1267" y="243"/>
                  </a:lnTo>
                  <a:lnTo>
                    <a:pt x="1274" y="250"/>
                  </a:lnTo>
                  <a:lnTo>
                    <a:pt x="1280" y="257"/>
                  </a:lnTo>
                  <a:lnTo>
                    <a:pt x="1288" y="263"/>
                  </a:lnTo>
                  <a:lnTo>
                    <a:pt x="1297" y="269"/>
                  </a:lnTo>
                  <a:lnTo>
                    <a:pt x="1306" y="274"/>
                  </a:lnTo>
                  <a:lnTo>
                    <a:pt x="1316" y="278"/>
                  </a:lnTo>
                  <a:lnTo>
                    <a:pt x="1325" y="283"/>
                  </a:lnTo>
                  <a:lnTo>
                    <a:pt x="1332" y="288"/>
                  </a:lnTo>
                  <a:lnTo>
                    <a:pt x="1338" y="295"/>
                  </a:lnTo>
                  <a:lnTo>
                    <a:pt x="1342" y="301"/>
                  </a:lnTo>
                  <a:lnTo>
                    <a:pt x="1346" y="307"/>
                  </a:lnTo>
                  <a:lnTo>
                    <a:pt x="1347" y="313"/>
                  </a:lnTo>
                  <a:lnTo>
                    <a:pt x="1347" y="322"/>
                  </a:lnTo>
                  <a:lnTo>
                    <a:pt x="1343" y="336"/>
                  </a:lnTo>
                  <a:lnTo>
                    <a:pt x="1342" y="352"/>
                  </a:lnTo>
                  <a:lnTo>
                    <a:pt x="1342" y="367"/>
                  </a:lnTo>
                  <a:lnTo>
                    <a:pt x="1344" y="382"/>
                  </a:lnTo>
                  <a:lnTo>
                    <a:pt x="1343" y="396"/>
                  </a:lnTo>
                  <a:lnTo>
                    <a:pt x="1341" y="409"/>
                  </a:lnTo>
                  <a:lnTo>
                    <a:pt x="1338" y="421"/>
                  </a:lnTo>
                  <a:lnTo>
                    <a:pt x="1335" y="432"/>
                  </a:lnTo>
                  <a:lnTo>
                    <a:pt x="1331" y="442"/>
                  </a:lnTo>
                  <a:lnTo>
                    <a:pt x="1327" y="451"/>
                  </a:lnTo>
                  <a:lnTo>
                    <a:pt x="1322" y="458"/>
                  </a:lnTo>
                  <a:lnTo>
                    <a:pt x="1315" y="465"/>
                  </a:lnTo>
                  <a:lnTo>
                    <a:pt x="1303" y="478"/>
                  </a:lnTo>
                  <a:lnTo>
                    <a:pt x="1291" y="488"/>
                  </a:lnTo>
                  <a:lnTo>
                    <a:pt x="1280" y="497"/>
                  </a:lnTo>
                  <a:lnTo>
                    <a:pt x="1267" y="503"/>
                  </a:lnTo>
                  <a:lnTo>
                    <a:pt x="1257" y="510"/>
                  </a:lnTo>
                  <a:lnTo>
                    <a:pt x="1249" y="517"/>
                  </a:lnTo>
                  <a:lnTo>
                    <a:pt x="1242" y="523"/>
                  </a:lnTo>
                  <a:lnTo>
                    <a:pt x="1238" y="528"/>
                  </a:lnTo>
                  <a:lnTo>
                    <a:pt x="1237" y="531"/>
                  </a:lnTo>
                  <a:lnTo>
                    <a:pt x="1238" y="535"/>
                  </a:lnTo>
                  <a:lnTo>
                    <a:pt x="1240" y="540"/>
                  </a:lnTo>
                  <a:lnTo>
                    <a:pt x="1243" y="545"/>
                  </a:lnTo>
                  <a:lnTo>
                    <a:pt x="1254" y="556"/>
                  </a:lnTo>
                  <a:lnTo>
                    <a:pt x="1271" y="571"/>
                  </a:lnTo>
                  <a:lnTo>
                    <a:pt x="1277" y="576"/>
                  </a:lnTo>
                  <a:lnTo>
                    <a:pt x="1283" y="581"/>
                  </a:lnTo>
                  <a:lnTo>
                    <a:pt x="1289" y="587"/>
                  </a:lnTo>
                  <a:lnTo>
                    <a:pt x="1294" y="593"/>
                  </a:lnTo>
                  <a:lnTo>
                    <a:pt x="1299" y="599"/>
                  </a:lnTo>
                  <a:lnTo>
                    <a:pt x="1303" y="605"/>
                  </a:lnTo>
                  <a:lnTo>
                    <a:pt x="1306" y="613"/>
                  </a:lnTo>
                  <a:lnTo>
                    <a:pt x="1309" y="620"/>
                  </a:lnTo>
                  <a:lnTo>
                    <a:pt x="1311" y="627"/>
                  </a:lnTo>
                  <a:lnTo>
                    <a:pt x="1312" y="634"/>
                  </a:lnTo>
                  <a:lnTo>
                    <a:pt x="1313" y="642"/>
                  </a:lnTo>
                  <a:lnTo>
                    <a:pt x="1314" y="650"/>
                  </a:lnTo>
                  <a:lnTo>
                    <a:pt x="1314" y="658"/>
                  </a:lnTo>
                  <a:lnTo>
                    <a:pt x="1313" y="667"/>
                  </a:lnTo>
                  <a:lnTo>
                    <a:pt x="1312" y="676"/>
                  </a:lnTo>
                  <a:lnTo>
                    <a:pt x="1310" y="685"/>
                  </a:lnTo>
                  <a:lnTo>
                    <a:pt x="1308" y="694"/>
                  </a:lnTo>
                  <a:lnTo>
                    <a:pt x="1304" y="703"/>
                  </a:lnTo>
                  <a:lnTo>
                    <a:pt x="1300" y="712"/>
                  </a:lnTo>
                  <a:lnTo>
                    <a:pt x="1296" y="719"/>
                  </a:lnTo>
                  <a:lnTo>
                    <a:pt x="1290" y="727"/>
                  </a:lnTo>
                  <a:lnTo>
                    <a:pt x="1285" y="734"/>
                  </a:lnTo>
                  <a:lnTo>
                    <a:pt x="1278" y="741"/>
                  </a:lnTo>
                  <a:lnTo>
                    <a:pt x="1272" y="747"/>
                  </a:lnTo>
                  <a:lnTo>
                    <a:pt x="1263" y="753"/>
                  </a:lnTo>
                  <a:lnTo>
                    <a:pt x="1255" y="758"/>
                  </a:lnTo>
                  <a:lnTo>
                    <a:pt x="1247" y="764"/>
                  </a:lnTo>
                  <a:lnTo>
                    <a:pt x="1236" y="769"/>
                  </a:lnTo>
                  <a:lnTo>
                    <a:pt x="1226" y="773"/>
                  </a:lnTo>
                  <a:lnTo>
                    <a:pt x="1215" y="777"/>
                  </a:lnTo>
                  <a:lnTo>
                    <a:pt x="1204" y="781"/>
                  </a:lnTo>
                  <a:lnTo>
                    <a:pt x="1191" y="784"/>
                  </a:lnTo>
                  <a:lnTo>
                    <a:pt x="1174" y="789"/>
                  </a:lnTo>
                  <a:lnTo>
                    <a:pt x="1160" y="794"/>
                  </a:lnTo>
                  <a:lnTo>
                    <a:pt x="1156" y="796"/>
                  </a:lnTo>
                  <a:lnTo>
                    <a:pt x="1153" y="798"/>
                  </a:lnTo>
                  <a:lnTo>
                    <a:pt x="1150" y="800"/>
                  </a:lnTo>
                  <a:lnTo>
                    <a:pt x="1149" y="802"/>
                  </a:lnTo>
                  <a:lnTo>
                    <a:pt x="1149" y="804"/>
                  </a:lnTo>
                  <a:lnTo>
                    <a:pt x="1150" y="806"/>
                  </a:lnTo>
                  <a:lnTo>
                    <a:pt x="1152" y="808"/>
                  </a:lnTo>
                  <a:lnTo>
                    <a:pt x="1155" y="811"/>
                  </a:lnTo>
                  <a:lnTo>
                    <a:pt x="1165" y="815"/>
                  </a:lnTo>
                  <a:lnTo>
                    <a:pt x="1180" y="818"/>
                  </a:lnTo>
                  <a:lnTo>
                    <a:pt x="1199" y="821"/>
                  </a:lnTo>
                  <a:lnTo>
                    <a:pt x="1217" y="823"/>
                  </a:lnTo>
                  <a:lnTo>
                    <a:pt x="1238" y="824"/>
                  </a:lnTo>
                  <a:lnTo>
                    <a:pt x="1259" y="825"/>
                  </a:lnTo>
                  <a:lnTo>
                    <a:pt x="1282" y="825"/>
                  </a:lnTo>
                  <a:lnTo>
                    <a:pt x="1305" y="824"/>
                  </a:lnTo>
                  <a:lnTo>
                    <a:pt x="1330" y="822"/>
                  </a:lnTo>
                  <a:lnTo>
                    <a:pt x="1355" y="820"/>
                  </a:lnTo>
                  <a:lnTo>
                    <a:pt x="1381" y="817"/>
                  </a:lnTo>
                  <a:lnTo>
                    <a:pt x="1406" y="813"/>
                  </a:lnTo>
                  <a:lnTo>
                    <a:pt x="1431" y="806"/>
                  </a:lnTo>
                  <a:lnTo>
                    <a:pt x="1455" y="800"/>
                  </a:lnTo>
                  <a:lnTo>
                    <a:pt x="1478" y="792"/>
                  </a:lnTo>
                  <a:lnTo>
                    <a:pt x="1500" y="783"/>
                  </a:lnTo>
                  <a:lnTo>
                    <a:pt x="1522" y="773"/>
                  </a:lnTo>
                  <a:lnTo>
                    <a:pt x="1541" y="762"/>
                  </a:lnTo>
                  <a:lnTo>
                    <a:pt x="1552" y="755"/>
                  </a:lnTo>
                  <a:lnTo>
                    <a:pt x="1560" y="749"/>
                  </a:lnTo>
                  <a:lnTo>
                    <a:pt x="1568" y="742"/>
                  </a:lnTo>
                  <a:lnTo>
                    <a:pt x="1574" y="735"/>
                  </a:lnTo>
                  <a:lnTo>
                    <a:pt x="1579" y="727"/>
                  </a:lnTo>
                  <a:lnTo>
                    <a:pt x="1583" y="720"/>
                  </a:lnTo>
                  <a:lnTo>
                    <a:pt x="1587" y="710"/>
                  </a:lnTo>
                  <a:lnTo>
                    <a:pt x="1589" y="702"/>
                  </a:lnTo>
                  <a:lnTo>
                    <a:pt x="1590" y="693"/>
                  </a:lnTo>
                  <a:lnTo>
                    <a:pt x="1590" y="683"/>
                  </a:lnTo>
                  <a:lnTo>
                    <a:pt x="1589" y="673"/>
                  </a:lnTo>
                  <a:lnTo>
                    <a:pt x="1587" y="663"/>
                  </a:lnTo>
                  <a:lnTo>
                    <a:pt x="1584" y="651"/>
                  </a:lnTo>
                  <a:lnTo>
                    <a:pt x="1580" y="640"/>
                  </a:lnTo>
                  <a:lnTo>
                    <a:pt x="1575" y="628"/>
                  </a:lnTo>
                  <a:lnTo>
                    <a:pt x="1569" y="616"/>
                  </a:lnTo>
                  <a:lnTo>
                    <a:pt x="1540" y="564"/>
                  </a:lnTo>
                  <a:lnTo>
                    <a:pt x="1520" y="524"/>
                  </a:lnTo>
                  <a:lnTo>
                    <a:pt x="1512" y="507"/>
                  </a:lnTo>
                  <a:lnTo>
                    <a:pt x="1507" y="495"/>
                  </a:lnTo>
                  <a:lnTo>
                    <a:pt x="1503" y="485"/>
                  </a:lnTo>
                  <a:lnTo>
                    <a:pt x="1502" y="478"/>
                  </a:lnTo>
                  <a:lnTo>
                    <a:pt x="1501" y="473"/>
                  </a:lnTo>
                  <a:lnTo>
                    <a:pt x="1502" y="470"/>
                  </a:lnTo>
                  <a:lnTo>
                    <a:pt x="1503" y="468"/>
                  </a:lnTo>
                  <a:lnTo>
                    <a:pt x="1505" y="467"/>
                  </a:lnTo>
                  <a:lnTo>
                    <a:pt x="1507" y="467"/>
                  </a:lnTo>
                  <a:lnTo>
                    <a:pt x="1510" y="468"/>
                  </a:lnTo>
                  <a:lnTo>
                    <a:pt x="1514" y="471"/>
                  </a:lnTo>
                  <a:lnTo>
                    <a:pt x="1520" y="474"/>
                  </a:lnTo>
                  <a:lnTo>
                    <a:pt x="1530" y="484"/>
                  </a:lnTo>
                  <a:lnTo>
                    <a:pt x="1541" y="496"/>
                  </a:lnTo>
                  <a:lnTo>
                    <a:pt x="1554" y="509"/>
                  </a:lnTo>
                  <a:lnTo>
                    <a:pt x="1566" y="524"/>
                  </a:lnTo>
                  <a:lnTo>
                    <a:pt x="1578" y="537"/>
                  </a:lnTo>
                  <a:lnTo>
                    <a:pt x="1586" y="546"/>
                  </a:lnTo>
                  <a:lnTo>
                    <a:pt x="1589" y="548"/>
                  </a:lnTo>
                  <a:lnTo>
                    <a:pt x="1591" y="548"/>
                  </a:lnTo>
                  <a:lnTo>
                    <a:pt x="1594" y="548"/>
                  </a:lnTo>
                  <a:lnTo>
                    <a:pt x="1594" y="546"/>
                  </a:lnTo>
                  <a:close/>
                  <a:moveTo>
                    <a:pt x="1205" y="207"/>
                  </a:moveTo>
                  <a:lnTo>
                    <a:pt x="1210" y="220"/>
                  </a:lnTo>
                  <a:lnTo>
                    <a:pt x="1216" y="231"/>
                  </a:lnTo>
                  <a:lnTo>
                    <a:pt x="1223" y="243"/>
                  </a:lnTo>
                  <a:lnTo>
                    <a:pt x="1231" y="254"/>
                  </a:lnTo>
                  <a:lnTo>
                    <a:pt x="1238" y="264"/>
                  </a:lnTo>
                  <a:lnTo>
                    <a:pt x="1248" y="275"/>
                  </a:lnTo>
                  <a:lnTo>
                    <a:pt x="1257" y="285"/>
                  </a:lnTo>
                  <a:lnTo>
                    <a:pt x="1267" y="295"/>
                  </a:lnTo>
                  <a:lnTo>
                    <a:pt x="1278" y="303"/>
                  </a:lnTo>
                  <a:lnTo>
                    <a:pt x="1286" y="312"/>
                  </a:lnTo>
                  <a:lnTo>
                    <a:pt x="1292" y="323"/>
                  </a:lnTo>
                  <a:lnTo>
                    <a:pt x="1298" y="334"/>
                  </a:lnTo>
                  <a:lnTo>
                    <a:pt x="1301" y="346"/>
                  </a:lnTo>
                  <a:lnTo>
                    <a:pt x="1301" y="358"/>
                  </a:lnTo>
                  <a:lnTo>
                    <a:pt x="1300" y="371"/>
                  </a:lnTo>
                  <a:lnTo>
                    <a:pt x="1297" y="384"/>
                  </a:lnTo>
                  <a:lnTo>
                    <a:pt x="1297" y="391"/>
                  </a:lnTo>
                  <a:lnTo>
                    <a:pt x="1294" y="397"/>
                  </a:lnTo>
                  <a:lnTo>
                    <a:pt x="1292" y="403"/>
                  </a:lnTo>
                  <a:lnTo>
                    <a:pt x="1289" y="409"/>
                  </a:lnTo>
                  <a:lnTo>
                    <a:pt x="1280" y="424"/>
                  </a:lnTo>
                  <a:lnTo>
                    <a:pt x="1267" y="441"/>
                  </a:lnTo>
                  <a:lnTo>
                    <a:pt x="1261" y="448"/>
                  </a:lnTo>
                  <a:lnTo>
                    <a:pt x="1254" y="455"/>
                  </a:lnTo>
                  <a:lnTo>
                    <a:pt x="1248" y="461"/>
                  </a:lnTo>
                  <a:lnTo>
                    <a:pt x="1240" y="468"/>
                  </a:lnTo>
                  <a:lnTo>
                    <a:pt x="1234" y="473"/>
                  </a:lnTo>
                  <a:lnTo>
                    <a:pt x="1228" y="477"/>
                  </a:lnTo>
                  <a:lnTo>
                    <a:pt x="1220" y="480"/>
                  </a:lnTo>
                  <a:lnTo>
                    <a:pt x="1214" y="483"/>
                  </a:lnTo>
                  <a:lnTo>
                    <a:pt x="1210" y="484"/>
                  </a:lnTo>
                  <a:lnTo>
                    <a:pt x="1207" y="484"/>
                  </a:lnTo>
                  <a:lnTo>
                    <a:pt x="1204" y="483"/>
                  </a:lnTo>
                  <a:lnTo>
                    <a:pt x="1200" y="482"/>
                  </a:lnTo>
                  <a:lnTo>
                    <a:pt x="1192" y="478"/>
                  </a:lnTo>
                  <a:lnTo>
                    <a:pt x="1185" y="472"/>
                  </a:lnTo>
                  <a:lnTo>
                    <a:pt x="1178" y="462"/>
                  </a:lnTo>
                  <a:lnTo>
                    <a:pt x="1170" y="451"/>
                  </a:lnTo>
                  <a:lnTo>
                    <a:pt x="1163" y="436"/>
                  </a:lnTo>
                  <a:lnTo>
                    <a:pt x="1156" y="420"/>
                  </a:lnTo>
                  <a:lnTo>
                    <a:pt x="1152" y="411"/>
                  </a:lnTo>
                  <a:lnTo>
                    <a:pt x="1146" y="404"/>
                  </a:lnTo>
                  <a:lnTo>
                    <a:pt x="1141" y="397"/>
                  </a:lnTo>
                  <a:lnTo>
                    <a:pt x="1136" y="389"/>
                  </a:lnTo>
                  <a:lnTo>
                    <a:pt x="1130" y="384"/>
                  </a:lnTo>
                  <a:lnTo>
                    <a:pt x="1123" y="378"/>
                  </a:lnTo>
                  <a:lnTo>
                    <a:pt x="1115" y="374"/>
                  </a:lnTo>
                  <a:lnTo>
                    <a:pt x="1107" y="370"/>
                  </a:lnTo>
                  <a:lnTo>
                    <a:pt x="1099" y="367"/>
                  </a:lnTo>
                  <a:lnTo>
                    <a:pt x="1089" y="363"/>
                  </a:lnTo>
                  <a:lnTo>
                    <a:pt x="1080" y="361"/>
                  </a:lnTo>
                  <a:lnTo>
                    <a:pt x="1070" y="360"/>
                  </a:lnTo>
                  <a:lnTo>
                    <a:pt x="1060" y="359"/>
                  </a:lnTo>
                  <a:lnTo>
                    <a:pt x="1049" y="359"/>
                  </a:lnTo>
                  <a:lnTo>
                    <a:pt x="1037" y="360"/>
                  </a:lnTo>
                  <a:lnTo>
                    <a:pt x="1026" y="361"/>
                  </a:lnTo>
                  <a:lnTo>
                    <a:pt x="1007" y="365"/>
                  </a:lnTo>
                  <a:lnTo>
                    <a:pt x="989" y="371"/>
                  </a:lnTo>
                  <a:lnTo>
                    <a:pt x="971" y="378"/>
                  </a:lnTo>
                  <a:lnTo>
                    <a:pt x="955" y="387"/>
                  </a:lnTo>
                  <a:lnTo>
                    <a:pt x="938" y="399"/>
                  </a:lnTo>
                  <a:lnTo>
                    <a:pt x="922" y="412"/>
                  </a:lnTo>
                  <a:lnTo>
                    <a:pt x="907" y="427"/>
                  </a:lnTo>
                  <a:lnTo>
                    <a:pt x="892" y="445"/>
                  </a:lnTo>
                  <a:lnTo>
                    <a:pt x="878" y="462"/>
                  </a:lnTo>
                  <a:lnTo>
                    <a:pt x="864" y="476"/>
                  </a:lnTo>
                  <a:lnTo>
                    <a:pt x="851" y="487"/>
                  </a:lnTo>
                  <a:lnTo>
                    <a:pt x="839" y="497"/>
                  </a:lnTo>
                  <a:lnTo>
                    <a:pt x="833" y="500"/>
                  </a:lnTo>
                  <a:lnTo>
                    <a:pt x="828" y="502"/>
                  </a:lnTo>
                  <a:lnTo>
                    <a:pt x="821" y="504"/>
                  </a:lnTo>
                  <a:lnTo>
                    <a:pt x="817" y="505"/>
                  </a:lnTo>
                  <a:lnTo>
                    <a:pt x="812" y="505"/>
                  </a:lnTo>
                  <a:lnTo>
                    <a:pt x="807" y="504"/>
                  </a:lnTo>
                  <a:lnTo>
                    <a:pt x="803" y="503"/>
                  </a:lnTo>
                  <a:lnTo>
                    <a:pt x="798" y="501"/>
                  </a:lnTo>
                  <a:lnTo>
                    <a:pt x="788" y="496"/>
                  </a:lnTo>
                  <a:lnTo>
                    <a:pt x="781" y="491"/>
                  </a:lnTo>
                  <a:lnTo>
                    <a:pt x="775" y="485"/>
                  </a:lnTo>
                  <a:lnTo>
                    <a:pt x="772" y="480"/>
                  </a:lnTo>
                  <a:lnTo>
                    <a:pt x="771" y="475"/>
                  </a:lnTo>
                  <a:lnTo>
                    <a:pt x="771" y="469"/>
                  </a:lnTo>
                  <a:lnTo>
                    <a:pt x="773" y="462"/>
                  </a:lnTo>
                  <a:lnTo>
                    <a:pt x="775" y="456"/>
                  </a:lnTo>
                  <a:lnTo>
                    <a:pt x="780" y="448"/>
                  </a:lnTo>
                  <a:lnTo>
                    <a:pt x="785" y="439"/>
                  </a:lnTo>
                  <a:lnTo>
                    <a:pt x="790" y="432"/>
                  </a:lnTo>
                  <a:lnTo>
                    <a:pt x="796" y="425"/>
                  </a:lnTo>
                  <a:lnTo>
                    <a:pt x="804" y="419"/>
                  </a:lnTo>
                  <a:lnTo>
                    <a:pt x="812" y="411"/>
                  </a:lnTo>
                  <a:lnTo>
                    <a:pt x="820" y="405"/>
                  </a:lnTo>
                  <a:lnTo>
                    <a:pt x="830" y="399"/>
                  </a:lnTo>
                  <a:lnTo>
                    <a:pt x="849" y="387"/>
                  </a:lnTo>
                  <a:lnTo>
                    <a:pt x="871" y="377"/>
                  </a:lnTo>
                  <a:lnTo>
                    <a:pt x="894" y="367"/>
                  </a:lnTo>
                  <a:lnTo>
                    <a:pt x="917" y="357"/>
                  </a:lnTo>
                  <a:lnTo>
                    <a:pt x="927" y="352"/>
                  </a:lnTo>
                  <a:lnTo>
                    <a:pt x="934" y="346"/>
                  </a:lnTo>
                  <a:lnTo>
                    <a:pt x="939" y="339"/>
                  </a:lnTo>
                  <a:lnTo>
                    <a:pt x="943" y="333"/>
                  </a:lnTo>
                  <a:lnTo>
                    <a:pt x="944" y="326"/>
                  </a:lnTo>
                  <a:lnTo>
                    <a:pt x="944" y="320"/>
                  </a:lnTo>
                  <a:lnTo>
                    <a:pt x="942" y="312"/>
                  </a:lnTo>
                  <a:lnTo>
                    <a:pt x="940" y="305"/>
                  </a:lnTo>
                  <a:lnTo>
                    <a:pt x="932" y="291"/>
                  </a:lnTo>
                  <a:lnTo>
                    <a:pt x="921" y="278"/>
                  </a:lnTo>
                  <a:lnTo>
                    <a:pt x="908" y="263"/>
                  </a:lnTo>
                  <a:lnTo>
                    <a:pt x="892" y="247"/>
                  </a:lnTo>
                  <a:lnTo>
                    <a:pt x="884" y="239"/>
                  </a:lnTo>
                  <a:lnTo>
                    <a:pt x="877" y="233"/>
                  </a:lnTo>
                  <a:lnTo>
                    <a:pt x="868" y="228"/>
                  </a:lnTo>
                  <a:lnTo>
                    <a:pt x="860" y="224"/>
                  </a:lnTo>
                  <a:lnTo>
                    <a:pt x="853" y="220"/>
                  </a:lnTo>
                  <a:lnTo>
                    <a:pt x="845" y="216"/>
                  </a:lnTo>
                  <a:lnTo>
                    <a:pt x="837" y="214"/>
                  </a:lnTo>
                  <a:lnTo>
                    <a:pt x="830" y="213"/>
                  </a:lnTo>
                  <a:lnTo>
                    <a:pt x="821" y="213"/>
                  </a:lnTo>
                  <a:lnTo>
                    <a:pt x="815" y="211"/>
                  </a:lnTo>
                  <a:lnTo>
                    <a:pt x="813" y="210"/>
                  </a:lnTo>
                  <a:lnTo>
                    <a:pt x="812" y="209"/>
                  </a:lnTo>
                  <a:lnTo>
                    <a:pt x="811" y="207"/>
                  </a:lnTo>
                  <a:lnTo>
                    <a:pt x="812" y="205"/>
                  </a:lnTo>
                  <a:lnTo>
                    <a:pt x="814" y="201"/>
                  </a:lnTo>
                  <a:lnTo>
                    <a:pt x="820" y="197"/>
                  </a:lnTo>
                  <a:lnTo>
                    <a:pt x="829" y="190"/>
                  </a:lnTo>
                  <a:lnTo>
                    <a:pt x="841" y="184"/>
                  </a:lnTo>
                  <a:lnTo>
                    <a:pt x="854" y="177"/>
                  </a:lnTo>
                  <a:lnTo>
                    <a:pt x="866" y="171"/>
                  </a:lnTo>
                  <a:lnTo>
                    <a:pt x="879" y="165"/>
                  </a:lnTo>
                  <a:lnTo>
                    <a:pt x="890" y="161"/>
                  </a:lnTo>
                  <a:lnTo>
                    <a:pt x="902" y="157"/>
                  </a:lnTo>
                  <a:lnTo>
                    <a:pt x="912" y="155"/>
                  </a:lnTo>
                  <a:lnTo>
                    <a:pt x="922" y="153"/>
                  </a:lnTo>
                  <a:lnTo>
                    <a:pt x="933" y="153"/>
                  </a:lnTo>
                  <a:lnTo>
                    <a:pt x="962" y="150"/>
                  </a:lnTo>
                  <a:lnTo>
                    <a:pt x="985" y="149"/>
                  </a:lnTo>
                  <a:lnTo>
                    <a:pt x="1003" y="149"/>
                  </a:lnTo>
                  <a:lnTo>
                    <a:pt x="1014" y="151"/>
                  </a:lnTo>
                  <a:lnTo>
                    <a:pt x="1022" y="153"/>
                  </a:lnTo>
                  <a:lnTo>
                    <a:pt x="1031" y="155"/>
                  </a:lnTo>
                  <a:lnTo>
                    <a:pt x="1040" y="156"/>
                  </a:lnTo>
                  <a:lnTo>
                    <a:pt x="1050" y="157"/>
                  </a:lnTo>
                  <a:lnTo>
                    <a:pt x="1086" y="159"/>
                  </a:lnTo>
                  <a:lnTo>
                    <a:pt x="1116" y="162"/>
                  </a:lnTo>
                  <a:lnTo>
                    <a:pt x="1141" y="166"/>
                  </a:lnTo>
                  <a:lnTo>
                    <a:pt x="1160" y="171"/>
                  </a:lnTo>
                  <a:lnTo>
                    <a:pt x="1168" y="173"/>
                  </a:lnTo>
                  <a:lnTo>
                    <a:pt x="1176" y="176"/>
                  </a:lnTo>
                  <a:lnTo>
                    <a:pt x="1182" y="179"/>
                  </a:lnTo>
                  <a:lnTo>
                    <a:pt x="1188" y="183"/>
                  </a:lnTo>
                  <a:lnTo>
                    <a:pt x="1193" y="188"/>
                  </a:lnTo>
                  <a:lnTo>
                    <a:pt x="1199" y="195"/>
                  </a:lnTo>
                  <a:lnTo>
                    <a:pt x="1202" y="200"/>
                  </a:lnTo>
                  <a:lnTo>
                    <a:pt x="1205" y="207"/>
                  </a:lnTo>
                  <a:close/>
                  <a:moveTo>
                    <a:pt x="789" y="178"/>
                  </a:moveTo>
                  <a:lnTo>
                    <a:pt x="804" y="172"/>
                  </a:lnTo>
                  <a:lnTo>
                    <a:pt x="822" y="162"/>
                  </a:lnTo>
                  <a:lnTo>
                    <a:pt x="847" y="148"/>
                  </a:lnTo>
                  <a:lnTo>
                    <a:pt x="877" y="128"/>
                  </a:lnTo>
                  <a:lnTo>
                    <a:pt x="891" y="118"/>
                  </a:lnTo>
                  <a:lnTo>
                    <a:pt x="904" y="109"/>
                  </a:lnTo>
                  <a:lnTo>
                    <a:pt x="914" y="101"/>
                  </a:lnTo>
                  <a:lnTo>
                    <a:pt x="922" y="93"/>
                  </a:lnTo>
                  <a:lnTo>
                    <a:pt x="928" y="86"/>
                  </a:lnTo>
                  <a:lnTo>
                    <a:pt x="930" y="81"/>
                  </a:lnTo>
                  <a:lnTo>
                    <a:pt x="931" y="78"/>
                  </a:lnTo>
                  <a:lnTo>
                    <a:pt x="931" y="76"/>
                  </a:lnTo>
                  <a:lnTo>
                    <a:pt x="930" y="74"/>
                  </a:lnTo>
                  <a:lnTo>
                    <a:pt x="929" y="72"/>
                  </a:lnTo>
                  <a:lnTo>
                    <a:pt x="927" y="71"/>
                  </a:lnTo>
                  <a:lnTo>
                    <a:pt x="922" y="72"/>
                  </a:lnTo>
                  <a:lnTo>
                    <a:pt x="915" y="74"/>
                  </a:lnTo>
                  <a:lnTo>
                    <a:pt x="907" y="77"/>
                  </a:lnTo>
                  <a:lnTo>
                    <a:pt x="881" y="87"/>
                  </a:lnTo>
                  <a:lnTo>
                    <a:pt x="845" y="103"/>
                  </a:lnTo>
                  <a:lnTo>
                    <a:pt x="828" y="113"/>
                  </a:lnTo>
                  <a:lnTo>
                    <a:pt x="813" y="123"/>
                  </a:lnTo>
                  <a:lnTo>
                    <a:pt x="800" y="133"/>
                  </a:lnTo>
                  <a:lnTo>
                    <a:pt x="792" y="142"/>
                  </a:lnTo>
                  <a:lnTo>
                    <a:pt x="789" y="147"/>
                  </a:lnTo>
                  <a:lnTo>
                    <a:pt x="786" y="151"/>
                  </a:lnTo>
                  <a:lnTo>
                    <a:pt x="785" y="156"/>
                  </a:lnTo>
                  <a:lnTo>
                    <a:pt x="784" y="160"/>
                  </a:lnTo>
                  <a:lnTo>
                    <a:pt x="784" y="164"/>
                  </a:lnTo>
                  <a:lnTo>
                    <a:pt x="785" y="169"/>
                  </a:lnTo>
                  <a:lnTo>
                    <a:pt x="787" y="173"/>
                  </a:lnTo>
                  <a:lnTo>
                    <a:pt x="789" y="178"/>
                  </a:lnTo>
                  <a:close/>
                  <a:moveTo>
                    <a:pt x="762" y="190"/>
                  </a:moveTo>
                  <a:lnTo>
                    <a:pt x="764" y="189"/>
                  </a:lnTo>
                  <a:lnTo>
                    <a:pt x="764" y="187"/>
                  </a:lnTo>
                  <a:lnTo>
                    <a:pt x="764" y="185"/>
                  </a:lnTo>
                  <a:lnTo>
                    <a:pt x="764" y="182"/>
                  </a:lnTo>
                  <a:lnTo>
                    <a:pt x="761" y="177"/>
                  </a:lnTo>
                  <a:lnTo>
                    <a:pt x="756" y="171"/>
                  </a:lnTo>
                  <a:lnTo>
                    <a:pt x="753" y="166"/>
                  </a:lnTo>
                  <a:lnTo>
                    <a:pt x="747" y="164"/>
                  </a:lnTo>
                  <a:lnTo>
                    <a:pt x="741" y="161"/>
                  </a:lnTo>
                  <a:lnTo>
                    <a:pt x="734" y="160"/>
                  </a:lnTo>
                  <a:lnTo>
                    <a:pt x="725" y="159"/>
                  </a:lnTo>
                  <a:lnTo>
                    <a:pt x="716" y="159"/>
                  </a:lnTo>
                  <a:lnTo>
                    <a:pt x="705" y="160"/>
                  </a:lnTo>
                  <a:lnTo>
                    <a:pt x="692" y="161"/>
                  </a:lnTo>
                  <a:lnTo>
                    <a:pt x="680" y="163"/>
                  </a:lnTo>
                  <a:lnTo>
                    <a:pt x="667" y="166"/>
                  </a:lnTo>
                  <a:lnTo>
                    <a:pt x="656" y="170"/>
                  </a:lnTo>
                  <a:lnTo>
                    <a:pt x="644" y="173"/>
                  </a:lnTo>
                  <a:lnTo>
                    <a:pt x="634" y="177"/>
                  </a:lnTo>
                  <a:lnTo>
                    <a:pt x="623" y="181"/>
                  </a:lnTo>
                  <a:lnTo>
                    <a:pt x="615" y="186"/>
                  </a:lnTo>
                  <a:lnTo>
                    <a:pt x="606" y="191"/>
                  </a:lnTo>
                  <a:lnTo>
                    <a:pt x="598" y="197"/>
                  </a:lnTo>
                  <a:lnTo>
                    <a:pt x="591" y="203"/>
                  </a:lnTo>
                  <a:lnTo>
                    <a:pt x="584" y="209"/>
                  </a:lnTo>
                  <a:lnTo>
                    <a:pt x="578" y="215"/>
                  </a:lnTo>
                  <a:lnTo>
                    <a:pt x="572" y="223"/>
                  </a:lnTo>
                  <a:lnTo>
                    <a:pt x="568" y="230"/>
                  </a:lnTo>
                  <a:lnTo>
                    <a:pt x="564" y="237"/>
                  </a:lnTo>
                  <a:lnTo>
                    <a:pt x="560" y="245"/>
                  </a:lnTo>
                  <a:lnTo>
                    <a:pt x="557" y="253"/>
                  </a:lnTo>
                  <a:lnTo>
                    <a:pt x="555" y="261"/>
                  </a:lnTo>
                  <a:lnTo>
                    <a:pt x="552" y="270"/>
                  </a:lnTo>
                  <a:lnTo>
                    <a:pt x="551" y="278"/>
                  </a:lnTo>
                  <a:lnTo>
                    <a:pt x="550" y="286"/>
                  </a:lnTo>
                  <a:lnTo>
                    <a:pt x="550" y="296"/>
                  </a:lnTo>
                  <a:lnTo>
                    <a:pt x="550" y="304"/>
                  </a:lnTo>
                  <a:lnTo>
                    <a:pt x="551" y="313"/>
                  </a:lnTo>
                  <a:lnTo>
                    <a:pt x="555" y="331"/>
                  </a:lnTo>
                  <a:lnTo>
                    <a:pt x="560" y="349"/>
                  </a:lnTo>
                  <a:lnTo>
                    <a:pt x="567" y="367"/>
                  </a:lnTo>
                  <a:lnTo>
                    <a:pt x="575" y="384"/>
                  </a:lnTo>
                  <a:lnTo>
                    <a:pt x="576" y="384"/>
                  </a:lnTo>
                  <a:lnTo>
                    <a:pt x="578" y="384"/>
                  </a:lnTo>
                  <a:lnTo>
                    <a:pt x="581" y="383"/>
                  </a:lnTo>
                  <a:lnTo>
                    <a:pt x="583" y="382"/>
                  </a:lnTo>
                  <a:lnTo>
                    <a:pt x="589" y="377"/>
                  </a:lnTo>
                  <a:lnTo>
                    <a:pt x="597" y="369"/>
                  </a:lnTo>
                  <a:lnTo>
                    <a:pt x="619" y="344"/>
                  </a:lnTo>
                  <a:lnTo>
                    <a:pt x="647" y="308"/>
                  </a:lnTo>
                  <a:lnTo>
                    <a:pt x="663" y="288"/>
                  </a:lnTo>
                  <a:lnTo>
                    <a:pt x="679" y="270"/>
                  </a:lnTo>
                  <a:lnTo>
                    <a:pt x="694" y="253"/>
                  </a:lnTo>
                  <a:lnTo>
                    <a:pt x="709" y="237"/>
                  </a:lnTo>
                  <a:lnTo>
                    <a:pt x="722" y="224"/>
                  </a:lnTo>
                  <a:lnTo>
                    <a:pt x="736" y="211"/>
                  </a:lnTo>
                  <a:lnTo>
                    <a:pt x="749" y="200"/>
                  </a:lnTo>
                  <a:lnTo>
                    <a:pt x="762" y="190"/>
                  </a:lnTo>
                  <a:close/>
                  <a:moveTo>
                    <a:pt x="781" y="276"/>
                  </a:moveTo>
                  <a:lnTo>
                    <a:pt x="778" y="282"/>
                  </a:lnTo>
                  <a:lnTo>
                    <a:pt x="777" y="287"/>
                  </a:lnTo>
                  <a:lnTo>
                    <a:pt x="777" y="289"/>
                  </a:lnTo>
                  <a:lnTo>
                    <a:pt x="778" y="291"/>
                  </a:lnTo>
                  <a:lnTo>
                    <a:pt x="780" y="295"/>
                  </a:lnTo>
                  <a:lnTo>
                    <a:pt x="782" y="297"/>
                  </a:lnTo>
                  <a:lnTo>
                    <a:pt x="787" y="300"/>
                  </a:lnTo>
                  <a:lnTo>
                    <a:pt x="794" y="303"/>
                  </a:lnTo>
                  <a:lnTo>
                    <a:pt x="805" y="306"/>
                  </a:lnTo>
                  <a:lnTo>
                    <a:pt x="816" y="308"/>
                  </a:lnTo>
                  <a:lnTo>
                    <a:pt x="828" y="310"/>
                  </a:lnTo>
                  <a:lnTo>
                    <a:pt x="836" y="313"/>
                  </a:lnTo>
                  <a:lnTo>
                    <a:pt x="840" y="315"/>
                  </a:lnTo>
                  <a:lnTo>
                    <a:pt x="842" y="318"/>
                  </a:lnTo>
                  <a:lnTo>
                    <a:pt x="845" y="320"/>
                  </a:lnTo>
                  <a:lnTo>
                    <a:pt x="846" y="323"/>
                  </a:lnTo>
                  <a:lnTo>
                    <a:pt x="847" y="325"/>
                  </a:lnTo>
                  <a:lnTo>
                    <a:pt x="847" y="328"/>
                  </a:lnTo>
                  <a:lnTo>
                    <a:pt x="847" y="331"/>
                  </a:lnTo>
                  <a:lnTo>
                    <a:pt x="846" y="335"/>
                  </a:lnTo>
                  <a:lnTo>
                    <a:pt x="842" y="343"/>
                  </a:lnTo>
                  <a:lnTo>
                    <a:pt x="836" y="351"/>
                  </a:lnTo>
                  <a:lnTo>
                    <a:pt x="830" y="359"/>
                  </a:lnTo>
                  <a:lnTo>
                    <a:pt x="821" y="369"/>
                  </a:lnTo>
                  <a:lnTo>
                    <a:pt x="812" y="377"/>
                  </a:lnTo>
                  <a:lnTo>
                    <a:pt x="802" y="384"/>
                  </a:lnTo>
                  <a:lnTo>
                    <a:pt x="780" y="400"/>
                  </a:lnTo>
                  <a:lnTo>
                    <a:pt x="758" y="416"/>
                  </a:lnTo>
                  <a:lnTo>
                    <a:pt x="746" y="422"/>
                  </a:lnTo>
                  <a:lnTo>
                    <a:pt x="737" y="429"/>
                  </a:lnTo>
                  <a:lnTo>
                    <a:pt x="733" y="433"/>
                  </a:lnTo>
                  <a:lnTo>
                    <a:pt x="730" y="437"/>
                  </a:lnTo>
                  <a:lnTo>
                    <a:pt x="726" y="442"/>
                  </a:lnTo>
                  <a:lnTo>
                    <a:pt x="724" y="446"/>
                  </a:lnTo>
                  <a:lnTo>
                    <a:pt x="722" y="451"/>
                  </a:lnTo>
                  <a:lnTo>
                    <a:pt x="721" y="455"/>
                  </a:lnTo>
                  <a:lnTo>
                    <a:pt x="720" y="460"/>
                  </a:lnTo>
                  <a:lnTo>
                    <a:pt x="720" y="467"/>
                  </a:lnTo>
                  <a:lnTo>
                    <a:pt x="721" y="477"/>
                  </a:lnTo>
                  <a:lnTo>
                    <a:pt x="724" y="490"/>
                  </a:lnTo>
                  <a:lnTo>
                    <a:pt x="726" y="496"/>
                  </a:lnTo>
                  <a:lnTo>
                    <a:pt x="730" y="502"/>
                  </a:lnTo>
                  <a:lnTo>
                    <a:pt x="733" y="507"/>
                  </a:lnTo>
                  <a:lnTo>
                    <a:pt x="737" y="512"/>
                  </a:lnTo>
                  <a:lnTo>
                    <a:pt x="741" y="518"/>
                  </a:lnTo>
                  <a:lnTo>
                    <a:pt x="746" y="522"/>
                  </a:lnTo>
                  <a:lnTo>
                    <a:pt x="751" y="526"/>
                  </a:lnTo>
                  <a:lnTo>
                    <a:pt x="758" y="530"/>
                  </a:lnTo>
                  <a:lnTo>
                    <a:pt x="772" y="537"/>
                  </a:lnTo>
                  <a:lnTo>
                    <a:pt x="788" y="543"/>
                  </a:lnTo>
                  <a:lnTo>
                    <a:pt x="807" y="547"/>
                  </a:lnTo>
                  <a:lnTo>
                    <a:pt x="828" y="550"/>
                  </a:lnTo>
                  <a:lnTo>
                    <a:pt x="840" y="550"/>
                  </a:lnTo>
                  <a:lnTo>
                    <a:pt x="852" y="549"/>
                  </a:lnTo>
                  <a:lnTo>
                    <a:pt x="861" y="547"/>
                  </a:lnTo>
                  <a:lnTo>
                    <a:pt x="869" y="544"/>
                  </a:lnTo>
                  <a:lnTo>
                    <a:pt x="877" y="540"/>
                  </a:lnTo>
                  <a:lnTo>
                    <a:pt x="882" y="534"/>
                  </a:lnTo>
                  <a:lnTo>
                    <a:pt x="886" y="528"/>
                  </a:lnTo>
                  <a:lnTo>
                    <a:pt x="888" y="521"/>
                  </a:lnTo>
                  <a:lnTo>
                    <a:pt x="890" y="515"/>
                  </a:lnTo>
                  <a:lnTo>
                    <a:pt x="893" y="508"/>
                  </a:lnTo>
                  <a:lnTo>
                    <a:pt x="897" y="503"/>
                  </a:lnTo>
                  <a:lnTo>
                    <a:pt x="903" y="499"/>
                  </a:lnTo>
                  <a:lnTo>
                    <a:pt x="909" y="496"/>
                  </a:lnTo>
                  <a:lnTo>
                    <a:pt x="916" y="494"/>
                  </a:lnTo>
                  <a:lnTo>
                    <a:pt x="924" y="493"/>
                  </a:lnTo>
                  <a:lnTo>
                    <a:pt x="933" y="492"/>
                  </a:lnTo>
                  <a:lnTo>
                    <a:pt x="937" y="492"/>
                  </a:lnTo>
                  <a:lnTo>
                    <a:pt x="941" y="491"/>
                  </a:lnTo>
                  <a:lnTo>
                    <a:pt x="944" y="490"/>
                  </a:lnTo>
                  <a:lnTo>
                    <a:pt x="947" y="487"/>
                  </a:lnTo>
                  <a:lnTo>
                    <a:pt x="951" y="484"/>
                  </a:lnTo>
                  <a:lnTo>
                    <a:pt x="954" y="481"/>
                  </a:lnTo>
                  <a:lnTo>
                    <a:pt x="956" y="478"/>
                  </a:lnTo>
                  <a:lnTo>
                    <a:pt x="958" y="474"/>
                  </a:lnTo>
                  <a:lnTo>
                    <a:pt x="960" y="470"/>
                  </a:lnTo>
                  <a:lnTo>
                    <a:pt x="962" y="467"/>
                  </a:lnTo>
                  <a:lnTo>
                    <a:pt x="965" y="463"/>
                  </a:lnTo>
                  <a:lnTo>
                    <a:pt x="968" y="460"/>
                  </a:lnTo>
                  <a:lnTo>
                    <a:pt x="977" y="455"/>
                  </a:lnTo>
                  <a:lnTo>
                    <a:pt x="987" y="452"/>
                  </a:lnTo>
                  <a:lnTo>
                    <a:pt x="1005" y="449"/>
                  </a:lnTo>
                  <a:lnTo>
                    <a:pt x="1020" y="449"/>
                  </a:lnTo>
                  <a:lnTo>
                    <a:pt x="1028" y="450"/>
                  </a:lnTo>
                  <a:lnTo>
                    <a:pt x="1034" y="451"/>
                  </a:lnTo>
                  <a:lnTo>
                    <a:pt x="1039" y="453"/>
                  </a:lnTo>
                  <a:lnTo>
                    <a:pt x="1044" y="455"/>
                  </a:lnTo>
                  <a:lnTo>
                    <a:pt x="1049" y="457"/>
                  </a:lnTo>
                  <a:lnTo>
                    <a:pt x="1053" y="461"/>
                  </a:lnTo>
                  <a:lnTo>
                    <a:pt x="1055" y="465"/>
                  </a:lnTo>
                  <a:lnTo>
                    <a:pt x="1058" y="470"/>
                  </a:lnTo>
                  <a:lnTo>
                    <a:pt x="1059" y="474"/>
                  </a:lnTo>
                  <a:lnTo>
                    <a:pt x="1061" y="479"/>
                  </a:lnTo>
                  <a:lnTo>
                    <a:pt x="1061" y="485"/>
                  </a:lnTo>
                  <a:lnTo>
                    <a:pt x="1061" y="492"/>
                  </a:lnTo>
                  <a:lnTo>
                    <a:pt x="1061" y="505"/>
                  </a:lnTo>
                  <a:lnTo>
                    <a:pt x="1063" y="517"/>
                  </a:lnTo>
                  <a:lnTo>
                    <a:pt x="1064" y="522"/>
                  </a:lnTo>
                  <a:lnTo>
                    <a:pt x="1066" y="526"/>
                  </a:lnTo>
                  <a:lnTo>
                    <a:pt x="1068" y="529"/>
                  </a:lnTo>
                  <a:lnTo>
                    <a:pt x="1071" y="533"/>
                  </a:lnTo>
                  <a:lnTo>
                    <a:pt x="1075" y="536"/>
                  </a:lnTo>
                  <a:lnTo>
                    <a:pt x="1078" y="539"/>
                  </a:lnTo>
                  <a:lnTo>
                    <a:pt x="1082" y="541"/>
                  </a:lnTo>
                  <a:lnTo>
                    <a:pt x="1086" y="542"/>
                  </a:lnTo>
                  <a:lnTo>
                    <a:pt x="1096" y="544"/>
                  </a:lnTo>
                  <a:lnTo>
                    <a:pt x="1108" y="544"/>
                  </a:lnTo>
                  <a:lnTo>
                    <a:pt x="1134" y="544"/>
                  </a:lnTo>
                  <a:lnTo>
                    <a:pt x="1156" y="546"/>
                  </a:lnTo>
                  <a:lnTo>
                    <a:pt x="1173" y="548"/>
                  </a:lnTo>
                  <a:lnTo>
                    <a:pt x="1183" y="551"/>
                  </a:lnTo>
                  <a:lnTo>
                    <a:pt x="1187" y="553"/>
                  </a:lnTo>
                  <a:lnTo>
                    <a:pt x="1190" y="555"/>
                  </a:lnTo>
                  <a:lnTo>
                    <a:pt x="1191" y="557"/>
                  </a:lnTo>
                  <a:lnTo>
                    <a:pt x="1191" y="559"/>
                  </a:lnTo>
                  <a:lnTo>
                    <a:pt x="1189" y="562"/>
                  </a:lnTo>
                  <a:lnTo>
                    <a:pt x="1187" y="566"/>
                  </a:lnTo>
                  <a:lnTo>
                    <a:pt x="1183" y="569"/>
                  </a:lnTo>
                  <a:lnTo>
                    <a:pt x="1178" y="573"/>
                  </a:lnTo>
                  <a:lnTo>
                    <a:pt x="1165" y="579"/>
                  </a:lnTo>
                  <a:lnTo>
                    <a:pt x="1153" y="585"/>
                  </a:lnTo>
                  <a:lnTo>
                    <a:pt x="1140" y="590"/>
                  </a:lnTo>
                  <a:lnTo>
                    <a:pt x="1127" y="594"/>
                  </a:lnTo>
                  <a:lnTo>
                    <a:pt x="1113" y="598"/>
                  </a:lnTo>
                  <a:lnTo>
                    <a:pt x="1101" y="600"/>
                  </a:lnTo>
                  <a:lnTo>
                    <a:pt x="1086" y="601"/>
                  </a:lnTo>
                  <a:lnTo>
                    <a:pt x="1072" y="602"/>
                  </a:lnTo>
                  <a:lnTo>
                    <a:pt x="1064" y="603"/>
                  </a:lnTo>
                  <a:lnTo>
                    <a:pt x="1055" y="606"/>
                  </a:lnTo>
                  <a:lnTo>
                    <a:pt x="1045" y="609"/>
                  </a:lnTo>
                  <a:lnTo>
                    <a:pt x="1037" y="614"/>
                  </a:lnTo>
                  <a:lnTo>
                    <a:pt x="1017" y="624"/>
                  </a:lnTo>
                  <a:lnTo>
                    <a:pt x="995" y="638"/>
                  </a:lnTo>
                  <a:lnTo>
                    <a:pt x="973" y="655"/>
                  </a:lnTo>
                  <a:lnTo>
                    <a:pt x="948" y="673"/>
                  </a:lnTo>
                  <a:lnTo>
                    <a:pt x="920" y="693"/>
                  </a:lnTo>
                  <a:lnTo>
                    <a:pt x="890" y="713"/>
                  </a:lnTo>
                  <a:lnTo>
                    <a:pt x="867" y="728"/>
                  </a:lnTo>
                  <a:lnTo>
                    <a:pt x="848" y="741"/>
                  </a:lnTo>
                  <a:lnTo>
                    <a:pt x="834" y="750"/>
                  </a:lnTo>
                  <a:lnTo>
                    <a:pt x="822" y="757"/>
                  </a:lnTo>
                  <a:lnTo>
                    <a:pt x="817" y="759"/>
                  </a:lnTo>
                  <a:lnTo>
                    <a:pt x="809" y="762"/>
                  </a:lnTo>
                  <a:lnTo>
                    <a:pt x="798" y="763"/>
                  </a:lnTo>
                  <a:lnTo>
                    <a:pt x="784" y="764"/>
                  </a:lnTo>
                  <a:lnTo>
                    <a:pt x="748" y="766"/>
                  </a:lnTo>
                  <a:lnTo>
                    <a:pt x="701" y="766"/>
                  </a:lnTo>
                  <a:lnTo>
                    <a:pt x="677" y="764"/>
                  </a:lnTo>
                  <a:lnTo>
                    <a:pt x="655" y="762"/>
                  </a:lnTo>
                  <a:lnTo>
                    <a:pt x="634" y="758"/>
                  </a:lnTo>
                  <a:lnTo>
                    <a:pt x="615" y="754"/>
                  </a:lnTo>
                  <a:lnTo>
                    <a:pt x="597" y="750"/>
                  </a:lnTo>
                  <a:lnTo>
                    <a:pt x="581" y="745"/>
                  </a:lnTo>
                  <a:lnTo>
                    <a:pt x="566" y="739"/>
                  </a:lnTo>
                  <a:lnTo>
                    <a:pt x="553" y="731"/>
                  </a:lnTo>
                  <a:lnTo>
                    <a:pt x="541" y="724"/>
                  </a:lnTo>
                  <a:lnTo>
                    <a:pt x="532" y="717"/>
                  </a:lnTo>
                  <a:lnTo>
                    <a:pt x="523" y="708"/>
                  </a:lnTo>
                  <a:lnTo>
                    <a:pt x="516" y="698"/>
                  </a:lnTo>
                  <a:lnTo>
                    <a:pt x="511" y="689"/>
                  </a:lnTo>
                  <a:lnTo>
                    <a:pt x="507" y="677"/>
                  </a:lnTo>
                  <a:lnTo>
                    <a:pt x="504" y="666"/>
                  </a:lnTo>
                  <a:lnTo>
                    <a:pt x="503" y="654"/>
                  </a:lnTo>
                  <a:lnTo>
                    <a:pt x="504" y="642"/>
                  </a:lnTo>
                  <a:lnTo>
                    <a:pt x="506" y="629"/>
                  </a:lnTo>
                  <a:lnTo>
                    <a:pt x="508" y="617"/>
                  </a:lnTo>
                  <a:lnTo>
                    <a:pt x="511" y="603"/>
                  </a:lnTo>
                  <a:lnTo>
                    <a:pt x="514" y="591"/>
                  </a:lnTo>
                  <a:lnTo>
                    <a:pt x="518" y="577"/>
                  </a:lnTo>
                  <a:lnTo>
                    <a:pt x="522" y="564"/>
                  </a:lnTo>
                  <a:lnTo>
                    <a:pt x="527" y="550"/>
                  </a:lnTo>
                  <a:lnTo>
                    <a:pt x="540" y="522"/>
                  </a:lnTo>
                  <a:lnTo>
                    <a:pt x="556" y="493"/>
                  </a:lnTo>
                  <a:lnTo>
                    <a:pt x="573" y="463"/>
                  </a:lnTo>
                  <a:lnTo>
                    <a:pt x="594" y="433"/>
                  </a:lnTo>
                  <a:lnTo>
                    <a:pt x="612" y="412"/>
                  </a:lnTo>
                  <a:lnTo>
                    <a:pt x="633" y="388"/>
                  </a:lnTo>
                  <a:lnTo>
                    <a:pt x="656" y="362"/>
                  </a:lnTo>
                  <a:lnTo>
                    <a:pt x="682" y="334"/>
                  </a:lnTo>
                  <a:lnTo>
                    <a:pt x="708" y="308"/>
                  </a:lnTo>
                  <a:lnTo>
                    <a:pt x="732" y="281"/>
                  </a:lnTo>
                  <a:lnTo>
                    <a:pt x="755" y="255"/>
                  </a:lnTo>
                  <a:lnTo>
                    <a:pt x="775" y="229"/>
                  </a:lnTo>
                  <a:lnTo>
                    <a:pt x="779" y="228"/>
                  </a:lnTo>
                  <a:lnTo>
                    <a:pt x="783" y="226"/>
                  </a:lnTo>
                  <a:lnTo>
                    <a:pt x="788" y="224"/>
                  </a:lnTo>
                  <a:lnTo>
                    <a:pt x="796" y="223"/>
                  </a:lnTo>
                  <a:lnTo>
                    <a:pt x="797" y="222"/>
                  </a:lnTo>
                  <a:lnTo>
                    <a:pt x="799" y="222"/>
                  </a:lnTo>
                  <a:lnTo>
                    <a:pt x="800" y="223"/>
                  </a:lnTo>
                  <a:lnTo>
                    <a:pt x="802" y="224"/>
                  </a:lnTo>
                  <a:lnTo>
                    <a:pt x="802" y="227"/>
                  </a:lnTo>
                  <a:lnTo>
                    <a:pt x="800" y="233"/>
                  </a:lnTo>
                  <a:lnTo>
                    <a:pt x="798" y="241"/>
                  </a:lnTo>
                  <a:lnTo>
                    <a:pt x="793" y="251"/>
                  </a:lnTo>
                  <a:lnTo>
                    <a:pt x="788" y="262"/>
                  </a:lnTo>
                  <a:lnTo>
                    <a:pt x="781" y="276"/>
                  </a:lnTo>
                  <a:close/>
                  <a:moveTo>
                    <a:pt x="796" y="606"/>
                  </a:moveTo>
                  <a:lnTo>
                    <a:pt x="782" y="597"/>
                  </a:lnTo>
                  <a:lnTo>
                    <a:pt x="761" y="583"/>
                  </a:lnTo>
                  <a:lnTo>
                    <a:pt x="736" y="567"/>
                  </a:lnTo>
                  <a:lnTo>
                    <a:pt x="706" y="548"/>
                  </a:lnTo>
                  <a:lnTo>
                    <a:pt x="676" y="529"/>
                  </a:lnTo>
                  <a:lnTo>
                    <a:pt x="651" y="515"/>
                  </a:lnTo>
                  <a:lnTo>
                    <a:pt x="640" y="509"/>
                  </a:lnTo>
                  <a:lnTo>
                    <a:pt x="631" y="506"/>
                  </a:lnTo>
                  <a:lnTo>
                    <a:pt x="622" y="504"/>
                  </a:lnTo>
                  <a:lnTo>
                    <a:pt x="616" y="503"/>
                  </a:lnTo>
                  <a:lnTo>
                    <a:pt x="609" y="507"/>
                  </a:lnTo>
                  <a:lnTo>
                    <a:pt x="604" y="512"/>
                  </a:lnTo>
                  <a:lnTo>
                    <a:pt x="599" y="517"/>
                  </a:lnTo>
                  <a:lnTo>
                    <a:pt x="597" y="521"/>
                  </a:lnTo>
                  <a:lnTo>
                    <a:pt x="597" y="526"/>
                  </a:lnTo>
                  <a:lnTo>
                    <a:pt x="599" y="530"/>
                  </a:lnTo>
                  <a:lnTo>
                    <a:pt x="604" y="535"/>
                  </a:lnTo>
                  <a:lnTo>
                    <a:pt x="610" y="540"/>
                  </a:lnTo>
                  <a:lnTo>
                    <a:pt x="615" y="545"/>
                  </a:lnTo>
                  <a:lnTo>
                    <a:pt x="620" y="551"/>
                  </a:lnTo>
                  <a:lnTo>
                    <a:pt x="624" y="558"/>
                  </a:lnTo>
                  <a:lnTo>
                    <a:pt x="629" y="565"/>
                  </a:lnTo>
                  <a:lnTo>
                    <a:pt x="632" y="573"/>
                  </a:lnTo>
                  <a:lnTo>
                    <a:pt x="635" y="580"/>
                  </a:lnTo>
                  <a:lnTo>
                    <a:pt x="637" y="589"/>
                  </a:lnTo>
                  <a:lnTo>
                    <a:pt x="639" y="598"/>
                  </a:lnTo>
                  <a:lnTo>
                    <a:pt x="639" y="607"/>
                  </a:lnTo>
                  <a:lnTo>
                    <a:pt x="642" y="616"/>
                  </a:lnTo>
                  <a:lnTo>
                    <a:pt x="643" y="620"/>
                  </a:lnTo>
                  <a:lnTo>
                    <a:pt x="645" y="623"/>
                  </a:lnTo>
                  <a:lnTo>
                    <a:pt x="647" y="625"/>
                  </a:lnTo>
                  <a:lnTo>
                    <a:pt x="650" y="628"/>
                  </a:lnTo>
                  <a:lnTo>
                    <a:pt x="654" y="629"/>
                  </a:lnTo>
                  <a:lnTo>
                    <a:pt x="657" y="630"/>
                  </a:lnTo>
                  <a:lnTo>
                    <a:pt x="661" y="631"/>
                  </a:lnTo>
                  <a:lnTo>
                    <a:pt x="665" y="632"/>
                  </a:lnTo>
                  <a:lnTo>
                    <a:pt x="674" y="631"/>
                  </a:lnTo>
                  <a:lnTo>
                    <a:pt x="686" y="629"/>
                  </a:lnTo>
                  <a:lnTo>
                    <a:pt x="697" y="627"/>
                  </a:lnTo>
                  <a:lnTo>
                    <a:pt x="709" y="626"/>
                  </a:lnTo>
                  <a:lnTo>
                    <a:pt x="720" y="626"/>
                  </a:lnTo>
                  <a:lnTo>
                    <a:pt x="731" y="627"/>
                  </a:lnTo>
                  <a:lnTo>
                    <a:pt x="741" y="629"/>
                  </a:lnTo>
                  <a:lnTo>
                    <a:pt x="750" y="633"/>
                  </a:lnTo>
                  <a:lnTo>
                    <a:pt x="760" y="638"/>
                  </a:lnTo>
                  <a:lnTo>
                    <a:pt x="769" y="643"/>
                  </a:lnTo>
                  <a:lnTo>
                    <a:pt x="785" y="650"/>
                  </a:lnTo>
                  <a:lnTo>
                    <a:pt x="797" y="655"/>
                  </a:lnTo>
                  <a:lnTo>
                    <a:pt x="808" y="659"/>
                  </a:lnTo>
                  <a:lnTo>
                    <a:pt x="816" y="660"/>
                  </a:lnTo>
                  <a:lnTo>
                    <a:pt x="819" y="660"/>
                  </a:lnTo>
                  <a:lnTo>
                    <a:pt x="822" y="660"/>
                  </a:lnTo>
                  <a:lnTo>
                    <a:pt x="824" y="659"/>
                  </a:lnTo>
                  <a:lnTo>
                    <a:pt x="825" y="658"/>
                  </a:lnTo>
                  <a:lnTo>
                    <a:pt x="827" y="656"/>
                  </a:lnTo>
                  <a:lnTo>
                    <a:pt x="827" y="653"/>
                  </a:lnTo>
                  <a:lnTo>
                    <a:pt x="827" y="651"/>
                  </a:lnTo>
                  <a:lnTo>
                    <a:pt x="825" y="647"/>
                  </a:lnTo>
                  <a:lnTo>
                    <a:pt x="823" y="640"/>
                  </a:lnTo>
                  <a:lnTo>
                    <a:pt x="820" y="633"/>
                  </a:lnTo>
                  <a:lnTo>
                    <a:pt x="817" y="627"/>
                  </a:lnTo>
                  <a:lnTo>
                    <a:pt x="814" y="622"/>
                  </a:lnTo>
                  <a:lnTo>
                    <a:pt x="810" y="617"/>
                  </a:lnTo>
                  <a:lnTo>
                    <a:pt x="806" y="613"/>
                  </a:lnTo>
                  <a:lnTo>
                    <a:pt x="800" y="609"/>
                  </a:lnTo>
                  <a:lnTo>
                    <a:pt x="796" y="606"/>
                  </a:lnTo>
                  <a:close/>
                  <a:moveTo>
                    <a:pt x="643" y="829"/>
                  </a:moveTo>
                  <a:lnTo>
                    <a:pt x="622" y="821"/>
                  </a:lnTo>
                  <a:lnTo>
                    <a:pt x="602" y="812"/>
                  </a:lnTo>
                  <a:lnTo>
                    <a:pt x="586" y="803"/>
                  </a:lnTo>
                  <a:lnTo>
                    <a:pt x="571" y="793"/>
                  </a:lnTo>
                  <a:lnTo>
                    <a:pt x="556" y="780"/>
                  </a:lnTo>
                  <a:lnTo>
                    <a:pt x="541" y="767"/>
                  </a:lnTo>
                  <a:lnTo>
                    <a:pt x="528" y="754"/>
                  </a:lnTo>
                  <a:lnTo>
                    <a:pt x="517" y="742"/>
                  </a:lnTo>
                  <a:lnTo>
                    <a:pt x="500" y="721"/>
                  </a:lnTo>
                  <a:lnTo>
                    <a:pt x="493" y="715"/>
                  </a:lnTo>
                  <a:lnTo>
                    <a:pt x="491" y="715"/>
                  </a:lnTo>
                  <a:lnTo>
                    <a:pt x="490" y="716"/>
                  </a:lnTo>
                  <a:lnTo>
                    <a:pt x="490" y="718"/>
                  </a:lnTo>
                  <a:lnTo>
                    <a:pt x="490" y="720"/>
                  </a:lnTo>
                  <a:lnTo>
                    <a:pt x="491" y="726"/>
                  </a:lnTo>
                  <a:lnTo>
                    <a:pt x="495" y="734"/>
                  </a:lnTo>
                  <a:lnTo>
                    <a:pt x="500" y="744"/>
                  </a:lnTo>
                  <a:lnTo>
                    <a:pt x="506" y="753"/>
                  </a:lnTo>
                  <a:lnTo>
                    <a:pt x="511" y="761"/>
                  </a:lnTo>
                  <a:lnTo>
                    <a:pt x="515" y="766"/>
                  </a:lnTo>
                  <a:lnTo>
                    <a:pt x="516" y="768"/>
                  </a:lnTo>
                  <a:lnTo>
                    <a:pt x="515" y="768"/>
                  </a:lnTo>
                  <a:lnTo>
                    <a:pt x="514" y="767"/>
                  </a:lnTo>
                  <a:lnTo>
                    <a:pt x="512" y="766"/>
                  </a:lnTo>
                  <a:lnTo>
                    <a:pt x="507" y="761"/>
                  </a:lnTo>
                  <a:lnTo>
                    <a:pt x="499" y="750"/>
                  </a:lnTo>
                  <a:lnTo>
                    <a:pt x="491" y="741"/>
                  </a:lnTo>
                  <a:lnTo>
                    <a:pt x="485" y="733"/>
                  </a:lnTo>
                  <a:lnTo>
                    <a:pt x="482" y="732"/>
                  </a:lnTo>
                  <a:lnTo>
                    <a:pt x="479" y="731"/>
                  </a:lnTo>
                  <a:lnTo>
                    <a:pt x="478" y="731"/>
                  </a:lnTo>
                  <a:lnTo>
                    <a:pt x="476" y="732"/>
                  </a:lnTo>
                  <a:lnTo>
                    <a:pt x="476" y="735"/>
                  </a:lnTo>
                  <a:lnTo>
                    <a:pt x="476" y="738"/>
                  </a:lnTo>
                  <a:lnTo>
                    <a:pt x="476" y="741"/>
                  </a:lnTo>
                  <a:lnTo>
                    <a:pt x="477" y="744"/>
                  </a:lnTo>
                  <a:lnTo>
                    <a:pt x="479" y="748"/>
                  </a:lnTo>
                  <a:lnTo>
                    <a:pt x="483" y="751"/>
                  </a:lnTo>
                  <a:lnTo>
                    <a:pt x="486" y="755"/>
                  </a:lnTo>
                  <a:lnTo>
                    <a:pt x="490" y="759"/>
                  </a:lnTo>
                  <a:lnTo>
                    <a:pt x="497" y="768"/>
                  </a:lnTo>
                  <a:lnTo>
                    <a:pt x="501" y="774"/>
                  </a:lnTo>
                  <a:lnTo>
                    <a:pt x="503" y="777"/>
                  </a:lnTo>
                  <a:lnTo>
                    <a:pt x="503" y="779"/>
                  </a:lnTo>
                  <a:lnTo>
                    <a:pt x="502" y="780"/>
                  </a:lnTo>
                  <a:lnTo>
                    <a:pt x="501" y="781"/>
                  </a:lnTo>
                  <a:lnTo>
                    <a:pt x="499" y="782"/>
                  </a:lnTo>
                  <a:lnTo>
                    <a:pt x="497" y="782"/>
                  </a:lnTo>
                  <a:lnTo>
                    <a:pt x="495" y="781"/>
                  </a:lnTo>
                  <a:lnTo>
                    <a:pt x="492" y="780"/>
                  </a:lnTo>
                  <a:lnTo>
                    <a:pt x="490" y="777"/>
                  </a:lnTo>
                  <a:lnTo>
                    <a:pt x="487" y="774"/>
                  </a:lnTo>
                  <a:lnTo>
                    <a:pt x="484" y="771"/>
                  </a:lnTo>
                  <a:lnTo>
                    <a:pt x="482" y="766"/>
                  </a:lnTo>
                  <a:lnTo>
                    <a:pt x="475" y="757"/>
                  </a:lnTo>
                  <a:lnTo>
                    <a:pt x="469" y="752"/>
                  </a:lnTo>
                  <a:lnTo>
                    <a:pt x="467" y="751"/>
                  </a:lnTo>
                  <a:lnTo>
                    <a:pt x="465" y="751"/>
                  </a:lnTo>
                  <a:lnTo>
                    <a:pt x="463" y="751"/>
                  </a:lnTo>
                  <a:lnTo>
                    <a:pt x="461" y="752"/>
                  </a:lnTo>
                  <a:lnTo>
                    <a:pt x="458" y="756"/>
                  </a:lnTo>
                  <a:lnTo>
                    <a:pt x="456" y="759"/>
                  </a:lnTo>
                  <a:lnTo>
                    <a:pt x="454" y="764"/>
                  </a:lnTo>
                  <a:lnTo>
                    <a:pt x="453" y="769"/>
                  </a:lnTo>
                  <a:lnTo>
                    <a:pt x="454" y="773"/>
                  </a:lnTo>
                  <a:lnTo>
                    <a:pt x="456" y="778"/>
                  </a:lnTo>
                  <a:lnTo>
                    <a:pt x="458" y="783"/>
                  </a:lnTo>
                  <a:lnTo>
                    <a:pt x="462" y="790"/>
                  </a:lnTo>
                  <a:lnTo>
                    <a:pt x="466" y="795"/>
                  </a:lnTo>
                  <a:lnTo>
                    <a:pt x="471" y="801"/>
                  </a:lnTo>
                  <a:lnTo>
                    <a:pt x="477" y="808"/>
                  </a:lnTo>
                  <a:lnTo>
                    <a:pt x="485" y="815"/>
                  </a:lnTo>
                  <a:lnTo>
                    <a:pt x="502" y="829"/>
                  </a:lnTo>
                  <a:lnTo>
                    <a:pt x="524" y="845"/>
                  </a:lnTo>
                  <a:lnTo>
                    <a:pt x="538" y="853"/>
                  </a:lnTo>
                  <a:lnTo>
                    <a:pt x="551" y="862"/>
                  </a:lnTo>
                  <a:lnTo>
                    <a:pt x="566" y="868"/>
                  </a:lnTo>
                  <a:lnTo>
                    <a:pt x="578" y="872"/>
                  </a:lnTo>
                  <a:lnTo>
                    <a:pt x="591" y="876"/>
                  </a:lnTo>
                  <a:lnTo>
                    <a:pt x="604" y="879"/>
                  </a:lnTo>
                  <a:lnTo>
                    <a:pt x="614" y="881"/>
                  </a:lnTo>
                  <a:lnTo>
                    <a:pt x="623" y="882"/>
                  </a:lnTo>
                  <a:lnTo>
                    <a:pt x="632" y="882"/>
                  </a:lnTo>
                  <a:lnTo>
                    <a:pt x="638" y="882"/>
                  </a:lnTo>
                  <a:lnTo>
                    <a:pt x="642" y="881"/>
                  </a:lnTo>
                  <a:lnTo>
                    <a:pt x="644" y="880"/>
                  </a:lnTo>
                  <a:lnTo>
                    <a:pt x="644" y="879"/>
                  </a:lnTo>
                  <a:lnTo>
                    <a:pt x="642" y="877"/>
                  </a:lnTo>
                  <a:lnTo>
                    <a:pt x="638" y="875"/>
                  </a:lnTo>
                  <a:lnTo>
                    <a:pt x="630" y="874"/>
                  </a:lnTo>
                  <a:lnTo>
                    <a:pt x="619" y="871"/>
                  </a:lnTo>
                  <a:lnTo>
                    <a:pt x="613" y="868"/>
                  </a:lnTo>
                  <a:lnTo>
                    <a:pt x="611" y="867"/>
                  </a:lnTo>
                  <a:lnTo>
                    <a:pt x="610" y="865"/>
                  </a:lnTo>
                  <a:lnTo>
                    <a:pt x="609" y="863"/>
                  </a:lnTo>
                  <a:lnTo>
                    <a:pt x="610" y="861"/>
                  </a:lnTo>
                  <a:lnTo>
                    <a:pt x="614" y="860"/>
                  </a:lnTo>
                  <a:lnTo>
                    <a:pt x="620" y="860"/>
                  </a:lnTo>
                  <a:lnTo>
                    <a:pt x="629" y="862"/>
                  </a:lnTo>
                  <a:lnTo>
                    <a:pt x="639" y="865"/>
                  </a:lnTo>
                  <a:lnTo>
                    <a:pt x="649" y="868"/>
                  </a:lnTo>
                  <a:lnTo>
                    <a:pt x="658" y="869"/>
                  </a:lnTo>
                  <a:lnTo>
                    <a:pt x="665" y="868"/>
                  </a:lnTo>
                  <a:lnTo>
                    <a:pt x="669" y="866"/>
                  </a:lnTo>
                  <a:lnTo>
                    <a:pt x="670" y="864"/>
                  </a:lnTo>
                  <a:lnTo>
                    <a:pt x="670" y="863"/>
                  </a:lnTo>
                  <a:lnTo>
                    <a:pt x="670" y="862"/>
                  </a:lnTo>
                  <a:lnTo>
                    <a:pt x="668" y="860"/>
                  </a:lnTo>
                  <a:lnTo>
                    <a:pt x="663" y="857"/>
                  </a:lnTo>
                  <a:lnTo>
                    <a:pt x="652" y="856"/>
                  </a:lnTo>
                  <a:lnTo>
                    <a:pt x="645" y="855"/>
                  </a:lnTo>
                  <a:lnTo>
                    <a:pt x="639" y="855"/>
                  </a:lnTo>
                  <a:lnTo>
                    <a:pt x="635" y="854"/>
                  </a:lnTo>
                  <a:lnTo>
                    <a:pt x="632" y="853"/>
                  </a:lnTo>
                  <a:lnTo>
                    <a:pt x="629" y="851"/>
                  </a:lnTo>
                  <a:lnTo>
                    <a:pt x="627" y="849"/>
                  </a:lnTo>
                  <a:lnTo>
                    <a:pt x="627" y="847"/>
                  </a:lnTo>
                  <a:lnTo>
                    <a:pt x="627" y="845"/>
                  </a:lnTo>
                  <a:lnTo>
                    <a:pt x="630" y="843"/>
                  </a:lnTo>
                  <a:lnTo>
                    <a:pt x="632" y="842"/>
                  </a:lnTo>
                  <a:lnTo>
                    <a:pt x="635" y="842"/>
                  </a:lnTo>
                  <a:lnTo>
                    <a:pt x="638" y="842"/>
                  </a:lnTo>
                  <a:lnTo>
                    <a:pt x="645" y="843"/>
                  </a:lnTo>
                  <a:lnTo>
                    <a:pt x="655" y="847"/>
                  </a:lnTo>
                  <a:lnTo>
                    <a:pt x="667" y="852"/>
                  </a:lnTo>
                  <a:lnTo>
                    <a:pt x="675" y="853"/>
                  </a:lnTo>
                  <a:lnTo>
                    <a:pt x="677" y="853"/>
                  </a:lnTo>
                  <a:lnTo>
                    <a:pt x="677" y="852"/>
                  </a:lnTo>
                  <a:lnTo>
                    <a:pt x="677" y="851"/>
                  </a:lnTo>
                  <a:lnTo>
                    <a:pt x="676" y="849"/>
                  </a:lnTo>
                  <a:lnTo>
                    <a:pt x="671" y="844"/>
                  </a:lnTo>
                  <a:lnTo>
                    <a:pt x="664" y="839"/>
                  </a:lnTo>
                  <a:lnTo>
                    <a:pt x="655" y="833"/>
                  </a:lnTo>
                  <a:lnTo>
                    <a:pt x="643" y="829"/>
                  </a:lnTo>
                  <a:close/>
                  <a:moveTo>
                    <a:pt x="1699" y="566"/>
                  </a:moveTo>
                  <a:lnTo>
                    <a:pt x="1689" y="594"/>
                  </a:lnTo>
                  <a:lnTo>
                    <a:pt x="1675" y="625"/>
                  </a:lnTo>
                  <a:lnTo>
                    <a:pt x="1658" y="661"/>
                  </a:lnTo>
                  <a:lnTo>
                    <a:pt x="1636" y="703"/>
                  </a:lnTo>
                  <a:lnTo>
                    <a:pt x="1625" y="724"/>
                  </a:lnTo>
                  <a:lnTo>
                    <a:pt x="1612" y="744"/>
                  </a:lnTo>
                  <a:lnTo>
                    <a:pt x="1601" y="762"/>
                  </a:lnTo>
                  <a:lnTo>
                    <a:pt x="1589" y="777"/>
                  </a:lnTo>
                  <a:lnTo>
                    <a:pt x="1577" y="792"/>
                  </a:lnTo>
                  <a:lnTo>
                    <a:pt x="1565" y="804"/>
                  </a:lnTo>
                  <a:lnTo>
                    <a:pt x="1554" y="816"/>
                  </a:lnTo>
                  <a:lnTo>
                    <a:pt x="1541" y="824"/>
                  </a:lnTo>
                  <a:lnTo>
                    <a:pt x="1526" y="833"/>
                  </a:lnTo>
                  <a:lnTo>
                    <a:pt x="1508" y="842"/>
                  </a:lnTo>
                  <a:lnTo>
                    <a:pt x="1488" y="849"/>
                  </a:lnTo>
                  <a:lnTo>
                    <a:pt x="1467" y="855"/>
                  </a:lnTo>
                  <a:lnTo>
                    <a:pt x="1445" y="862"/>
                  </a:lnTo>
                  <a:lnTo>
                    <a:pt x="1421" y="866"/>
                  </a:lnTo>
                  <a:lnTo>
                    <a:pt x="1395" y="869"/>
                  </a:lnTo>
                  <a:lnTo>
                    <a:pt x="1366" y="872"/>
                  </a:lnTo>
                  <a:lnTo>
                    <a:pt x="1314" y="876"/>
                  </a:lnTo>
                  <a:lnTo>
                    <a:pt x="1274" y="881"/>
                  </a:lnTo>
                  <a:lnTo>
                    <a:pt x="1258" y="883"/>
                  </a:lnTo>
                  <a:lnTo>
                    <a:pt x="1244" y="886"/>
                  </a:lnTo>
                  <a:lnTo>
                    <a:pt x="1233" y="889"/>
                  </a:lnTo>
                  <a:lnTo>
                    <a:pt x="1225" y="892"/>
                  </a:lnTo>
                  <a:lnTo>
                    <a:pt x="1222" y="896"/>
                  </a:lnTo>
                  <a:lnTo>
                    <a:pt x="1203" y="915"/>
                  </a:lnTo>
                  <a:lnTo>
                    <a:pt x="1200" y="918"/>
                  </a:lnTo>
                  <a:lnTo>
                    <a:pt x="1199" y="921"/>
                  </a:lnTo>
                  <a:lnTo>
                    <a:pt x="1199" y="924"/>
                  </a:lnTo>
                  <a:lnTo>
                    <a:pt x="1199" y="927"/>
                  </a:lnTo>
                  <a:lnTo>
                    <a:pt x="1200" y="931"/>
                  </a:lnTo>
                  <a:lnTo>
                    <a:pt x="1202" y="935"/>
                  </a:lnTo>
                  <a:lnTo>
                    <a:pt x="1205" y="939"/>
                  </a:lnTo>
                  <a:lnTo>
                    <a:pt x="1208" y="943"/>
                  </a:lnTo>
                  <a:lnTo>
                    <a:pt x="1216" y="951"/>
                  </a:lnTo>
                  <a:lnTo>
                    <a:pt x="1227" y="960"/>
                  </a:lnTo>
                  <a:lnTo>
                    <a:pt x="1239" y="968"/>
                  </a:lnTo>
                  <a:lnTo>
                    <a:pt x="1252" y="977"/>
                  </a:lnTo>
                  <a:lnTo>
                    <a:pt x="1280" y="997"/>
                  </a:lnTo>
                  <a:lnTo>
                    <a:pt x="1306" y="1017"/>
                  </a:lnTo>
                  <a:lnTo>
                    <a:pt x="1318" y="1026"/>
                  </a:lnTo>
                  <a:lnTo>
                    <a:pt x="1328" y="1037"/>
                  </a:lnTo>
                  <a:lnTo>
                    <a:pt x="1336" y="1046"/>
                  </a:lnTo>
                  <a:lnTo>
                    <a:pt x="1341" y="1055"/>
                  </a:lnTo>
                  <a:lnTo>
                    <a:pt x="1344" y="1063"/>
                  </a:lnTo>
                  <a:lnTo>
                    <a:pt x="1346" y="1069"/>
                  </a:lnTo>
                  <a:lnTo>
                    <a:pt x="1346" y="1074"/>
                  </a:lnTo>
                  <a:lnTo>
                    <a:pt x="1344" y="1079"/>
                  </a:lnTo>
                  <a:lnTo>
                    <a:pt x="1342" y="1085"/>
                  </a:lnTo>
                  <a:lnTo>
                    <a:pt x="1338" y="1089"/>
                  </a:lnTo>
                  <a:lnTo>
                    <a:pt x="1332" y="1093"/>
                  </a:lnTo>
                  <a:lnTo>
                    <a:pt x="1326" y="1097"/>
                  </a:lnTo>
                  <a:lnTo>
                    <a:pt x="1317" y="1100"/>
                  </a:lnTo>
                  <a:lnTo>
                    <a:pt x="1308" y="1103"/>
                  </a:lnTo>
                  <a:lnTo>
                    <a:pt x="1297" y="1107"/>
                  </a:lnTo>
                  <a:lnTo>
                    <a:pt x="1284" y="1109"/>
                  </a:lnTo>
                  <a:lnTo>
                    <a:pt x="1254" y="1112"/>
                  </a:lnTo>
                  <a:lnTo>
                    <a:pt x="1218" y="1115"/>
                  </a:lnTo>
                  <a:lnTo>
                    <a:pt x="1212" y="1115"/>
                  </a:lnTo>
                  <a:lnTo>
                    <a:pt x="1208" y="1118"/>
                  </a:lnTo>
                  <a:lnTo>
                    <a:pt x="1205" y="1122"/>
                  </a:lnTo>
                  <a:lnTo>
                    <a:pt x="1203" y="1127"/>
                  </a:lnTo>
                  <a:lnTo>
                    <a:pt x="1202" y="1136"/>
                  </a:lnTo>
                  <a:lnTo>
                    <a:pt x="1203" y="1145"/>
                  </a:lnTo>
                  <a:lnTo>
                    <a:pt x="1204" y="1156"/>
                  </a:lnTo>
                  <a:lnTo>
                    <a:pt x="1207" y="1168"/>
                  </a:lnTo>
                  <a:lnTo>
                    <a:pt x="1208" y="1175"/>
                  </a:lnTo>
                  <a:lnTo>
                    <a:pt x="1208" y="1181"/>
                  </a:lnTo>
                  <a:lnTo>
                    <a:pt x="1207" y="1187"/>
                  </a:lnTo>
                  <a:lnTo>
                    <a:pt x="1205" y="1191"/>
                  </a:lnTo>
                  <a:lnTo>
                    <a:pt x="1203" y="1196"/>
                  </a:lnTo>
                  <a:lnTo>
                    <a:pt x="1199" y="1200"/>
                  </a:lnTo>
                  <a:lnTo>
                    <a:pt x="1193" y="1203"/>
                  </a:lnTo>
                  <a:lnTo>
                    <a:pt x="1186" y="1207"/>
                  </a:lnTo>
                  <a:lnTo>
                    <a:pt x="1179" y="1210"/>
                  </a:lnTo>
                  <a:lnTo>
                    <a:pt x="1170" y="1212"/>
                  </a:lnTo>
                  <a:lnTo>
                    <a:pt x="1161" y="1214"/>
                  </a:lnTo>
                  <a:lnTo>
                    <a:pt x="1151" y="1215"/>
                  </a:lnTo>
                  <a:lnTo>
                    <a:pt x="1126" y="1216"/>
                  </a:lnTo>
                  <a:lnTo>
                    <a:pt x="1098" y="1216"/>
                  </a:lnTo>
                  <a:lnTo>
                    <a:pt x="1089" y="1216"/>
                  </a:lnTo>
                  <a:lnTo>
                    <a:pt x="1083" y="1217"/>
                  </a:lnTo>
                  <a:lnTo>
                    <a:pt x="1079" y="1218"/>
                  </a:lnTo>
                  <a:lnTo>
                    <a:pt x="1075" y="1221"/>
                  </a:lnTo>
                  <a:lnTo>
                    <a:pt x="1074" y="1224"/>
                  </a:lnTo>
                  <a:lnTo>
                    <a:pt x="1072" y="1227"/>
                  </a:lnTo>
                  <a:lnTo>
                    <a:pt x="1075" y="1233"/>
                  </a:lnTo>
                  <a:lnTo>
                    <a:pt x="1077" y="1238"/>
                  </a:lnTo>
                  <a:lnTo>
                    <a:pt x="1084" y="1250"/>
                  </a:lnTo>
                  <a:lnTo>
                    <a:pt x="1093" y="1264"/>
                  </a:lnTo>
                  <a:lnTo>
                    <a:pt x="1103" y="1279"/>
                  </a:lnTo>
                  <a:lnTo>
                    <a:pt x="1113" y="1294"/>
                  </a:lnTo>
                  <a:lnTo>
                    <a:pt x="1121" y="1311"/>
                  </a:lnTo>
                  <a:lnTo>
                    <a:pt x="1130" y="1327"/>
                  </a:lnTo>
                  <a:lnTo>
                    <a:pt x="1135" y="1344"/>
                  </a:lnTo>
                  <a:lnTo>
                    <a:pt x="1139" y="1359"/>
                  </a:lnTo>
                  <a:lnTo>
                    <a:pt x="1141" y="1367"/>
                  </a:lnTo>
                  <a:lnTo>
                    <a:pt x="1140" y="1374"/>
                  </a:lnTo>
                  <a:lnTo>
                    <a:pt x="1138" y="1381"/>
                  </a:lnTo>
                  <a:lnTo>
                    <a:pt x="1134" y="1387"/>
                  </a:lnTo>
                  <a:lnTo>
                    <a:pt x="1127" y="1392"/>
                  </a:lnTo>
                  <a:lnTo>
                    <a:pt x="1118" y="1396"/>
                  </a:lnTo>
                  <a:lnTo>
                    <a:pt x="1109" y="1400"/>
                  </a:lnTo>
                  <a:lnTo>
                    <a:pt x="1098" y="1405"/>
                  </a:lnTo>
                  <a:lnTo>
                    <a:pt x="1075" y="1413"/>
                  </a:lnTo>
                  <a:lnTo>
                    <a:pt x="1051" y="1421"/>
                  </a:lnTo>
                  <a:lnTo>
                    <a:pt x="1028" y="1429"/>
                  </a:lnTo>
                  <a:lnTo>
                    <a:pt x="1004" y="1435"/>
                  </a:lnTo>
                  <a:lnTo>
                    <a:pt x="980" y="1440"/>
                  </a:lnTo>
                  <a:lnTo>
                    <a:pt x="955" y="1443"/>
                  </a:lnTo>
                  <a:lnTo>
                    <a:pt x="930" y="1446"/>
                  </a:lnTo>
                  <a:lnTo>
                    <a:pt x="905" y="1448"/>
                  </a:lnTo>
                  <a:lnTo>
                    <a:pt x="880" y="1449"/>
                  </a:lnTo>
                  <a:lnTo>
                    <a:pt x="855" y="1449"/>
                  </a:lnTo>
                  <a:lnTo>
                    <a:pt x="829" y="1447"/>
                  </a:lnTo>
                  <a:lnTo>
                    <a:pt x="803" y="1445"/>
                  </a:lnTo>
                  <a:lnTo>
                    <a:pt x="775" y="1442"/>
                  </a:lnTo>
                  <a:lnTo>
                    <a:pt x="749" y="1438"/>
                  </a:lnTo>
                  <a:lnTo>
                    <a:pt x="722" y="1433"/>
                  </a:lnTo>
                  <a:lnTo>
                    <a:pt x="695" y="1427"/>
                  </a:lnTo>
                  <a:lnTo>
                    <a:pt x="655" y="1416"/>
                  </a:lnTo>
                  <a:lnTo>
                    <a:pt x="617" y="1407"/>
                  </a:lnTo>
                  <a:lnTo>
                    <a:pt x="582" y="1396"/>
                  </a:lnTo>
                  <a:lnTo>
                    <a:pt x="547" y="1386"/>
                  </a:lnTo>
                  <a:lnTo>
                    <a:pt x="515" y="1374"/>
                  </a:lnTo>
                  <a:lnTo>
                    <a:pt x="484" y="1363"/>
                  </a:lnTo>
                  <a:lnTo>
                    <a:pt x="452" y="1351"/>
                  </a:lnTo>
                  <a:lnTo>
                    <a:pt x="423" y="1340"/>
                  </a:lnTo>
                  <a:lnTo>
                    <a:pt x="394" y="1326"/>
                  </a:lnTo>
                  <a:lnTo>
                    <a:pt x="365" y="1314"/>
                  </a:lnTo>
                  <a:lnTo>
                    <a:pt x="336" y="1299"/>
                  </a:lnTo>
                  <a:lnTo>
                    <a:pt x="306" y="1285"/>
                  </a:lnTo>
                  <a:lnTo>
                    <a:pt x="246" y="1252"/>
                  </a:lnTo>
                  <a:lnTo>
                    <a:pt x="180" y="1216"/>
                  </a:lnTo>
                  <a:lnTo>
                    <a:pt x="164" y="1206"/>
                  </a:lnTo>
                  <a:lnTo>
                    <a:pt x="148" y="1195"/>
                  </a:lnTo>
                  <a:lnTo>
                    <a:pt x="133" y="1185"/>
                  </a:lnTo>
                  <a:lnTo>
                    <a:pt x="121" y="1174"/>
                  </a:lnTo>
                  <a:lnTo>
                    <a:pt x="111" y="1165"/>
                  </a:lnTo>
                  <a:lnTo>
                    <a:pt x="101" y="1154"/>
                  </a:lnTo>
                  <a:lnTo>
                    <a:pt x="93" y="1144"/>
                  </a:lnTo>
                  <a:lnTo>
                    <a:pt x="87" y="1134"/>
                  </a:lnTo>
                  <a:lnTo>
                    <a:pt x="81" y="1123"/>
                  </a:lnTo>
                  <a:lnTo>
                    <a:pt x="78" y="1113"/>
                  </a:lnTo>
                  <a:lnTo>
                    <a:pt x="76" y="1102"/>
                  </a:lnTo>
                  <a:lnTo>
                    <a:pt x="76" y="1092"/>
                  </a:lnTo>
                  <a:lnTo>
                    <a:pt x="77" y="1082"/>
                  </a:lnTo>
                  <a:lnTo>
                    <a:pt x="80" y="1072"/>
                  </a:lnTo>
                  <a:lnTo>
                    <a:pt x="84" y="1062"/>
                  </a:lnTo>
                  <a:lnTo>
                    <a:pt x="91" y="1051"/>
                  </a:lnTo>
                  <a:lnTo>
                    <a:pt x="104" y="1054"/>
                  </a:lnTo>
                  <a:lnTo>
                    <a:pt x="123" y="1057"/>
                  </a:lnTo>
                  <a:lnTo>
                    <a:pt x="146" y="1059"/>
                  </a:lnTo>
                  <a:lnTo>
                    <a:pt x="173" y="1061"/>
                  </a:lnTo>
                  <a:lnTo>
                    <a:pt x="203" y="1063"/>
                  </a:lnTo>
                  <a:lnTo>
                    <a:pt x="231" y="1065"/>
                  </a:lnTo>
                  <a:lnTo>
                    <a:pt x="259" y="1065"/>
                  </a:lnTo>
                  <a:lnTo>
                    <a:pt x="286" y="1065"/>
                  </a:lnTo>
                  <a:lnTo>
                    <a:pt x="311" y="1065"/>
                  </a:lnTo>
                  <a:lnTo>
                    <a:pt x="331" y="1063"/>
                  </a:lnTo>
                  <a:lnTo>
                    <a:pt x="349" y="1061"/>
                  </a:lnTo>
                  <a:lnTo>
                    <a:pt x="365" y="1055"/>
                  </a:lnTo>
                  <a:lnTo>
                    <a:pt x="370" y="1054"/>
                  </a:lnTo>
                  <a:lnTo>
                    <a:pt x="373" y="1053"/>
                  </a:lnTo>
                  <a:lnTo>
                    <a:pt x="373" y="1052"/>
                  </a:lnTo>
                  <a:lnTo>
                    <a:pt x="374" y="1051"/>
                  </a:lnTo>
                  <a:lnTo>
                    <a:pt x="373" y="1049"/>
                  </a:lnTo>
                  <a:lnTo>
                    <a:pt x="372" y="1048"/>
                  </a:lnTo>
                  <a:lnTo>
                    <a:pt x="368" y="1045"/>
                  </a:lnTo>
                  <a:lnTo>
                    <a:pt x="363" y="1042"/>
                  </a:lnTo>
                  <a:lnTo>
                    <a:pt x="354" y="1039"/>
                  </a:lnTo>
                  <a:lnTo>
                    <a:pt x="344" y="1036"/>
                  </a:lnTo>
                  <a:lnTo>
                    <a:pt x="324" y="1030"/>
                  </a:lnTo>
                  <a:lnTo>
                    <a:pt x="301" y="1025"/>
                  </a:lnTo>
                  <a:lnTo>
                    <a:pt x="277" y="1022"/>
                  </a:lnTo>
                  <a:lnTo>
                    <a:pt x="252" y="1019"/>
                  </a:lnTo>
                  <a:lnTo>
                    <a:pt x="224" y="1016"/>
                  </a:lnTo>
                  <a:lnTo>
                    <a:pt x="195" y="1015"/>
                  </a:lnTo>
                  <a:lnTo>
                    <a:pt x="164" y="1014"/>
                  </a:lnTo>
                  <a:lnTo>
                    <a:pt x="130" y="1013"/>
                  </a:lnTo>
                  <a:lnTo>
                    <a:pt x="100" y="1013"/>
                  </a:lnTo>
                  <a:lnTo>
                    <a:pt x="75" y="1011"/>
                  </a:lnTo>
                  <a:lnTo>
                    <a:pt x="65" y="1009"/>
                  </a:lnTo>
                  <a:lnTo>
                    <a:pt x="56" y="1006"/>
                  </a:lnTo>
                  <a:lnTo>
                    <a:pt x="49" y="1004"/>
                  </a:lnTo>
                  <a:lnTo>
                    <a:pt x="44" y="1001"/>
                  </a:lnTo>
                  <a:lnTo>
                    <a:pt x="40" y="998"/>
                  </a:lnTo>
                  <a:lnTo>
                    <a:pt x="37" y="994"/>
                  </a:lnTo>
                  <a:lnTo>
                    <a:pt x="36" y="990"/>
                  </a:lnTo>
                  <a:lnTo>
                    <a:pt x="36" y="986"/>
                  </a:lnTo>
                  <a:lnTo>
                    <a:pt x="38" y="980"/>
                  </a:lnTo>
                  <a:lnTo>
                    <a:pt x="41" y="975"/>
                  </a:lnTo>
                  <a:lnTo>
                    <a:pt x="46" y="970"/>
                  </a:lnTo>
                  <a:lnTo>
                    <a:pt x="52" y="964"/>
                  </a:lnTo>
                  <a:lnTo>
                    <a:pt x="57" y="961"/>
                  </a:lnTo>
                  <a:lnTo>
                    <a:pt x="65" y="957"/>
                  </a:lnTo>
                  <a:lnTo>
                    <a:pt x="72" y="957"/>
                  </a:lnTo>
                  <a:lnTo>
                    <a:pt x="81" y="957"/>
                  </a:lnTo>
                  <a:lnTo>
                    <a:pt x="91" y="960"/>
                  </a:lnTo>
                  <a:lnTo>
                    <a:pt x="101" y="963"/>
                  </a:lnTo>
                  <a:lnTo>
                    <a:pt x="114" y="967"/>
                  </a:lnTo>
                  <a:lnTo>
                    <a:pt x="126" y="973"/>
                  </a:lnTo>
                  <a:lnTo>
                    <a:pt x="133" y="976"/>
                  </a:lnTo>
                  <a:lnTo>
                    <a:pt x="142" y="978"/>
                  </a:lnTo>
                  <a:lnTo>
                    <a:pt x="151" y="979"/>
                  </a:lnTo>
                  <a:lnTo>
                    <a:pt x="163" y="980"/>
                  </a:lnTo>
                  <a:lnTo>
                    <a:pt x="174" y="981"/>
                  </a:lnTo>
                  <a:lnTo>
                    <a:pt x="187" y="980"/>
                  </a:lnTo>
                  <a:lnTo>
                    <a:pt x="200" y="979"/>
                  </a:lnTo>
                  <a:lnTo>
                    <a:pt x="216" y="977"/>
                  </a:lnTo>
                  <a:lnTo>
                    <a:pt x="249" y="972"/>
                  </a:lnTo>
                  <a:lnTo>
                    <a:pt x="287" y="963"/>
                  </a:lnTo>
                  <a:lnTo>
                    <a:pt x="329" y="951"/>
                  </a:lnTo>
                  <a:lnTo>
                    <a:pt x="375" y="937"/>
                  </a:lnTo>
                  <a:lnTo>
                    <a:pt x="384" y="934"/>
                  </a:lnTo>
                  <a:lnTo>
                    <a:pt x="392" y="931"/>
                  </a:lnTo>
                  <a:lnTo>
                    <a:pt x="399" y="930"/>
                  </a:lnTo>
                  <a:lnTo>
                    <a:pt x="407" y="929"/>
                  </a:lnTo>
                  <a:lnTo>
                    <a:pt x="414" y="930"/>
                  </a:lnTo>
                  <a:lnTo>
                    <a:pt x="421" y="930"/>
                  </a:lnTo>
                  <a:lnTo>
                    <a:pt x="427" y="932"/>
                  </a:lnTo>
                  <a:lnTo>
                    <a:pt x="435" y="935"/>
                  </a:lnTo>
                  <a:lnTo>
                    <a:pt x="441" y="937"/>
                  </a:lnTo>
                  <a:lnTo>
                    <a:pt x="448" y="938"/>
                  </a:lnTo>
                  <a:lnTo>
                    <a:pt x="454" y="938"/>
                  </a:lnTo>
                  <a:lnTo>
                    <a:pt x="460" y="938"/>
                  </a:lnTo>
                  <a:lnTo>
                    <a:pt x="471" y="934"/>
                  </a:lnTo>
                  <a:lnTo>
                    <a:pt x="482" y="928"/>
                  </a:lnTo>
                  <a:lnTo>
                    <a:pt x="492" y="922"/>
                  </a:lnTo>
                  <a:lnTo>
                    <a:pt x="503" y="916"/>
                  </a:lnTo>
                  <a:lnTo>
                    <a:pt x="509" y="914"/>
                  </a:lnTo>
                  <a:lnTo>
                    <a:pt x="514" y="912"/>
                  </a:lnTo>
                  <a:lnTo>
                    <a:pt x="520" y="911"/>
                  </a:lnTo>
                  <a:lnTo>
                    <a:pt x="526" y="910"/>
                  </a:lnTo>
                  <a:lnTo>
                    <a:pt x="535" y="910"/>
                  </a:lnTo>
                  <a:lnTo>
                    <a:pt x="545" y="909"/>
                  </a:lnTo>
                  <a:lnTo>
                    <a:pt x="558" y="906"/>
                  </a:lnTo>
                  <a:lnTo>
                    <a:pt x="573" y="903"/>
                  </a:lnTo>
                  <a:lnTo>
                    <a:pt x="540" y="885"/>
                  </a:lnTo>
                  <a:lnTo>
                    <a:pt x="512" y="867"/>
                  </a:lnTo>
                  <a:lnTo>
                    <a:pt x="488" y="850"/>
                  </a:lnTo>
                  <a:lnTo>
                    <a:pt x="468" y="836"/>
                  </a:lnTo>
                  <a:lnTo>
                    <a:pt x="460" y="828"/>
                  </a:lnTo>
                  <a:lnTo>
                    <a:pt x="452" y="821"/>
                  </a:lnTo>
                  <a:lnTo>
                    <a:pt x="446" y="815"/>
                  </a:lnTo>
                  <a:lnTo>
                    <a:pt x="442" y="807"/>
                  </a:lnTo>
                  <a:lnTo>
                    <a:pt x="438" y="801"/>
                  </a:lnTo>
                  <a:lnTo>
                    <a:pt x="436" y="796"/>
                  </a:lnTo>
                  <a:lnTo>
                    <a:pt x="435" y="790"/>
                  </a:lnTo>
                  <a:lnTo>
                    <a:pt x="435" y="784"/>
                  </a:lnTo>
                  <a:lnTo>
                    <a:pt x="427" y="791"/>
                  </a:lnTo>
                  <a:lnTo>
                    <a:pt x="420" y="798"/>
                  </a:lnTo>
                  <a:lnTo>
                    <a:pt x="412" y="805"/>
                  </a:lnTo>
                  <a:lnTo>
                    <a:pt x="402" y="814"/>
                  </a:lnTo>
                  <a:lnTo>
                    <a:pt x="394" y="821"/>
                  </a:lnTo>
                  <a:lnTo>
                    <a:pt x="386" y="827"/>
                  </a:lnTo>
                  <a:lnTo>
                    <a:pt x="376" y="832"/>
                  </a:lnTo>
                  <a:lnTo>
                    <a:pt x="367" y="836"/>
                  </a:lnTo>
                  <a:lnTo>
                    <a:pt x="352" y="843"/>
                  </a:lnTo>
                  <a:lnTo>
                    <a:pt x="333" y="851"/>
                  </a:lnTo>
                  <a:lnTo>
                    <a:pt x="321" y="855"/>
                  </a:lnTo>
                  <a:lnTo>
                    <a:pt x="308" y="857"/>
                  </a:lnTo>
                  <a:lnTo>
                    <a:pt x="293" y="858"/>
                  </a:lnTo>
                  <a:lnTo>
                    <a:pt x="277" y="858"/>
                  </a:lnTo>
                  <a:lnTo>
                    <a:pt x="248" y="854"/>
                  </a:lnTo>
                  <a:lnTo>
                    <a:pt x="221" y="851"/>
                  </a:lnTo>
                  <a:lnTo>
                    <a:pt x="195" y="849"/>
                  </a:lnTo>
                  <a:lnTo>
                    <a:pt x="170" y="849"/>
                  </a:lnTo>
                  <a:lnTo>
                    <a:pt x="157" y="849"/>
                  </a:lnTo>
                  <a:lnTo>
                    <a:pt x="147" y="851"/>
                  </a:lnTo>
                  <a:lnTo>
                    <a:pt x="136" y="853"/>
                  </a:lnTo>
                  <a:lnTo>
                    <a:pt x="126" y="857"/>
                  </a:lnTo>
                  <a:lnTo>
                    <a:pt x="117" y="862"/>
                  </a:lnTo>
                  <a:lnTo>
                    <a:pt x="107" y="867"/>
                  </a:lnTo>
                  <a:lnTo>
                    <a:pt x="100" y="874"/>
                  </a:lnTo>
                  <a:lnTo>
                    <a:pt x="93" y="882"/>
                  </a:lnTo>
                  <a:lnTo>
                    <a:pt x="89" y="888"/>
                  </a:lnTo>
                  <a:lnTo>
                    <a:pt x="84" y="891"/>
                  </a:lnTo>
                  <a:lnTo>
                    <a:pt x="79" y="894"/>
                  </a:lnTo>
                  <a:lnTo>
                    <a:pt x="74" y="896"/>
                  </a:lnTo>
                  <a:lnTo>
                    <a:pt x="64" y="899"/>
                  </a:lnTo>
                  <a:lnTo>
                    <a:pt x="52" y="899"/>
                  </a:lnTo>
                  <a:lnTo>
                    <a:pt x="42" y="898"/>
                  </a:lnTo>
                  <a:lnTo>
                    <a:pt x="33" y="896"/>
                  </a:lnTo>
                  <a:lnTo>
                    <a:pt x="25" y="894"/>
                  </a:lnTo>
                  <a:lnTo>
                    <a:pt x="21" y="892"/>
                  </a:lnTo>
                  <a:lnTo>
                    <a:pt x="16" y="888"/>
                  </a:lnTo>
                  <a:lnTo>
                    <a:pt x="10" y="883"/>
                  </a:lnTo>
                  <a:lnTo>
                    <a:pt x="6" y="878"/>
                  </a:lnTo>
                  <a:lnTo>
                    <a:pt x="4" y="873"/>
                  </a:lnTo>
                  <a:lnTo>
                    <a:pt x="2" y="868"/>
                  </a:lnTo>
                  <a:lnTo>
                    <a:pt x="0" y="862"/>
                  </a:lnTo>
                  <a:lnTo>
                    <a:pt x="0" y="855"/>
                  </a:lnTo>
                  <a:lnTo>
                    <a:pt x="0" y="849"/>
                  </a:lnTo>
                  <a:lnTo>
                    <a:pt x="2" y="843"/>
                  </a:lnTo>
                  <a:lnTo>
                    <a:pt x="4" y="837"/>
                  </a:lnTo>
                  <a:lnTo>
                    <a:pt x="6" y="831"/>
                  </a:lnTo>
                  <a:lnTo>
                    <a:pt x="10" y="827"/>
                  </a:lnTo>
                  <a:lnTo>
                    <a:pt x="16" y="823"/>
                  </a:lnTo>
                  <a:lnTo>
                    <a:pt x="21" y="820"/>
                  </a:lnTo>
                  <a:lnTo>
                    <a:pt x="27" y="818"/>
                  </a:lnTo>
                  <a:lnTo>
                    <a:pt x="34" y="816"/>
                  </a:lnTo>
                  <a:lnTo>
                    <a:pt x="57" y="808"/>
                  </a:lnTo>
                  <a:lnTo>
                    <a:pt x="79" y="802"/>
                  </a:lnTo>
                  <a:lnTo>
                    <a:pt x="102" y="797"/>
                  </a:lnTo>
                  <a:lnTo>
                    <a:pt x="124" y="793"/>
                  </a:lnTo>
                  <a:lnTo>
                    <a:pt x="169" y="784"/>
                  </a:lnTo>
                  <a:lnTo>
                    <a:pt x="215" y="779"/>
                  </a:lnTo>
                  <a:lnTo>
                    <a:pt x="260" y="774"/>
                  </a:lnTo>
                  <a:lnTo>
                    <a:pt x="304" y="768"/>
                  </a:lnTo>
                  <a:lnTo>
                    <a:pt x="350" y="762"/>
                  </a:lnTo>
                  <a:lnTo>
                    <a:pt x="396" y="752"/>
                  </a:lnTo>
                  <a:lnTo>
                    <a:pt x="399" y="752"/>
                  </a:lnTo>
                  <a:lnTo>
                    <a:pt x="402" y="750"/>
                  </a:lnTo>
                  <a:lnTo>
                    <a:pt x="407" y="746"/>
                  </a:lnTo>
                  <a:lnTo>
                    <a:pt x="412" y="742"/>
                  </a:lnTo>
                  <a:lnTo>
                    <a:pt x="423" y="728"/>
                  </a:lnTo>
                  <a:lnTo>
                    <a:pt x="439" y="709"/>
                  </a:lnTo>
                  <a:lnTo>
                    <a:pt x="446" y="700"/>
                  </a:lnTo>
                  <a:lnTo>
                    <a:pt x="451" y="690"/>
                  </a:lnTo>
                  <a:lnTo>
                    <a:pt x="457" y="679"/>
                  </a:lnTo>
                  <a:lnTo>
                    <a:pt x="461" y="669"/>
                  </a:lnTo>
                  <a:lnTo>
                    <a:pt x="463" y="657"/>
                  </a:lnTo>
                  <a:lnTo>
                    <a:pt x="464" y="647"/>
                  </a:lnTo>
                  <a:lnTo>
                    <a:pt x="465" y="636"/>
                  </a:lnTo>
                  <a:lnTo>
                    <a:pt x="464" y="627"/>
                  </a:lnTo>
                  <a:lnTo>
                    <a:pt x="461" y="614"/>
                  </a:lnTo>
                  <a:lnTo>
                    <a:pt x="460" y="600"/>
                  </a:lnTo>
                  <a:lnTo>
                    <a:pt x="459" y="586"/>
                  </a:lnTo>
                  <a:lnTo>
                    <a:pt x="460" y="573"/>
                  </a:lnTo>
                  <a:lnTo>
                    <a:pt x="463" y="559"/>
                  </a:lnTo>
                  <a:lnTo>
                    <a:pt x="466" y="545"/>
                  </a:lnTo>
                  <a:lnTo>
                    <a:pt x="471" y="531"/>
                  </a:lnTo>
                  <a:lnTo>
                    <a:pt x="476" y="517"/>
                  </a:lnTo>
                  <a:lnTo>
                    <a:pt x="485" y="503"/>
                  </a:lnTo>
                  <a:lnTo>
                    <a:pt x="493" y="491"/>
                  </a:lnTo>
                  <a:lnTo>
                    <a:pt x="501" y="477"/>
                  </a:lnTo>
                  <a:lnTo>
                    <a:pt x="511" y="465"/>
                  </a:lnTo>
                  <a:lnTo>
                    <a:pt x="520" y="453"/>
                  </a:lnTo>
                  <a:lnTo>
                    <a:pt x="530" y="442"/>
                  </a:lnTo>
                  <a:lnTo>
                    <a:pt x="540" y="430"/>
                  </a:lnTo>
                  <a:lnTo>
                    <a:pt x="551" y="420"/>
                  </a:lnTo>
                  <a:lnTo>
                    <a:pt x="541" y="399"/>
                  </a:lnTo>
                  <a:lnTo>
                    <a:pt x="532" y="377"/>
                  </a:lnTo>
                  <a:lnTo>
                    <a:pt x="523" y="355"/>
                  </a:lnTo>
                  <a:lnTo>
                    <a:pt x="517" y="332"/>
                  </a:lnTo>
                  <a:lnTo>
                    <a:pt x="513" y="309"/>
                  </a:lnTo>
                  <a:lnTo>
                    <a:pt x="510" y="286"/>
                  </a:lnTo>
                  <a:lnTo>
                    <a:pt x="510" y="275"/>
                  </a:lnTo>
                  <a:lnTo>
                    <a:pt x="510" y="264"/>
                  </a:lnTo>
                  <a:lnTo>
                    <a:pt x="510" y="253"/>
                  </a:lnTo>
                  <a:lnTo>
                    <a:pt x="512" y="243"/>
                  </a:lnTo>
                  <a:lnTo>
                    <a:pt x="514" y="232"/>
                  </a:lnTo>
                  <a:lnTo>
                    <a:pt x="516" y="222"/>
                  </a:lnTo>
                  <a:lnTo>
                    <a:pt x="520" y="211"/>
                  </a:lnTo>
                  <a:lnTo>
                    <a:pt x="524" y="202"/>
                  </a:lnTo>
                  <a:lnTo>
                    <a:pt x="530" y="192"/>
                  </a:lnTo>
                  <a:lnTo>
                    <a:pt x="536" y="183"/>
                  </a:lnTo>
                  <a:lnTo>
                    <a:pt x="543" y="174"/>
                  </a:lnTo>
                  <a:lnTo>
                    <a:pt x="550" y="165"/>
                  </a:lnTo>
                  <a:lnTo>
                    <a:pt x="560" y="158"/>
                  </a:lnTo>
                  <a:lnTo>
                    <a:pt x="569" y="151"/>
                  </a:lnTo>
                  <a:lnTo>
                    <a:pt x="581" y="143"/>
                  </a:lnTo>
                  <a:lnTo>
                    <a:pt x="592" y="137"/>
                  </a:lnTo>
                  <a:lnTo>
                    <a:pt x="606" y="131"/>
                  </a:lnTo>
                  <a:lnTo>
                    <a:pt x="620" y="126"/>
                  </a:lnTo>
                  <a:lnTo>
                    <a:pt x="636" y="121"/>
                  </a:lnTo>
                  <a:lnTo>
                    <a:pt x="652" y="116"/>
                  </a:lnTo>
                  <a:lnTo>
                    <a:pt x="661" y="115"/>
                  </a:lnTo>
                  <a:lnTo>
                    <a:pt x="670" y="114"/>
                  </a:lnTo>
                  <a:lnTo>
                    <a:pt x="679" y="114"/>
                  </a:lnTo>
                  <a:lnTo>
                    <a:pt x="688" y="114"/>
                  </a:lnTo>
                  <a:lnTo>
                    <a:pt x="704" y="117"/>
                  </a:lnTo>
                  <a:lnTo>
                    <a:pt x="719" y="122"/>
                  </a:lnTo>
                  <a:lnTo>
                    <a:pt x="726" y="124"/>
                  </a:lnTo>
                  <a:lnTo>
                    <a:pt x="734" y="126"/>
                  </a:lnTo>
                  <a:lnTo>
                    <a:pt x="740" y="127"/>
                  </a:lnTo>
                  <a:lnTo>
                    <a:pt x="746" y="127"/>
                  </a:lnTo>
                  <a:lnTo>
                    <a:pt x="753" y="126"/>
                  </a:lnTo>
                  <a:lnTo>
                    <a:pt x="758" y="125"/>
                  </a:lnTo>
                  <a:lnTo>
                    <a:pt x="762" y="122"/>
                  </a:lnTo>
                  <a:lnTo>
                    <a:pt x="767" y="118"/>
                  </a:lnTo>
                  <a:lnTo>
                    <a:pt x="783" y="106"/>
                  </a:lnTo>
                  <a:lnTo>
                    <a:pt x="799" y="92"/>
                  </a:lnTo>
                  <a:lnTo>
                    <a:pt x="817" y="81"/>
                  </a:lnTo>
                  <a:lnTo>
                    <a:pt x="836" y="69"/>
                  </a:lnTo>
                  <a:lnTo>
                    <a:pt x="854" y="59"/>
                  </a:lnTo>
                  <a:lnTo>
                    <a:pt x="873" y="50"/>
                  </a:lnTo>
                  <a:lnTo>
                    <a:pt x="893" y="41"/>
                  </a:lnTo>
                  <a:lnTo>
                    <a:pt x="914" y="33"/>
                  </a:lnTo>
                  <a:lnTo>
                    <a:pt x="935" y="27"/>
                  </a:lnTo>
                  <a:lnTo>
                    <a:pt x="957" y="21"/>
                  </a:lnTo>
                  <a:lnTo>
                    <a:pt x="979" y="14"/>
                  </a:lnTo>
                  <a:lnTo>
                    <a:pt x="1002" y="10"/>
                  </a:lnTo>
                  <a:lnTo>
                    <a:pt x="1025" y="6"/>
                  </a:lnTo>
                  <a:lnTo>
                    <a:pt x="1050" y="3"/>
                  </a:lnTo>
                  <a:lnTo>
                    <a:pt x="1074" y="1"/>
                  </a:lnTo>
                  <a:lnTo>
                    <a:pt x="1100" y="0"/>
                  </a:lnTo>
                  <a:lnTo>
                    <a:pt x="1125" y="0"/>
                  </a:lnTo>
                  <a:lnTo>
                    <a:pt x="1150" y="1"/>
                  </a:lnTo>
                  <a:lnTo>
                    <a:pt x="1175" y="3"/>
                  </a:lnTo>
                  <a:lnTo>
                    <a:pt x="1200" y="6"/>
                  </a:lnTo>
                  <a:lnTo>
                    <a:pt x="1224" y="10"/>
                  </a:lnTo>
                  <a:lnTo>
                    <a:pt x="1248" y="15"/>
                  </a:lnTo>
                  <a:lnTo>
                    <a:pt x="1272" y="21"/>
                  </a:lnTo>
                  <a:lnTo>
                    <a:pt x="1294" y="28"/>
                  </a:lnTo>
                  <a:lnTo>
                    <a:pt x="1318" y="36"/>
                  </a:lnTo>
                  <a:lnTo>
                    <a:pt x="1341" y="44"/>
                  </a:lnTo>
                  <a:lnTo>
                    <a:pt x="1363" y="55"/>
                  </a:lnTo>
                  <a:lnTo>
                    <a:pt x="1386" y="66"/>
                  </a:lnTo>
                  <a:lnTo>
                    <a:pt x="1408" y="78"/>
                  </a:lnTo>
                  <a:lnTo>
                    <a:pt x="1430" y="91"/>
                  </a:lnTo>
                  <a:lnTo>
                    <a:pt x="1451" y="106"/>
                  </a:lnTo>
                  <a:lnTo>
                    <a:pt x="1473" y="122"/>
                  </a:lnTo>
                  <a:lnTo>
                    <a:pt x="1500" y="142"/>
                  </a:lnTo>
                  <a:lnTo>
                    <a:pt x="1526" y="165"/>
                  </a:lnTo>
                  <a:lnTo>
                    <a:pt x="1552" y="189"/>
                  </a:lnTo>
                  <a:lnTo>
                    <a:pt x="1576" y="213"/>
                  </a:lnTo>
                  <a:lnTo>
                    <a:pt x="1600" y="239"/>
                  </a:lnTo>
                  <a:lnTo>
                    <a:pt x="1622" y="265"/>
                  </a:lnTo>
                  <a:lnTo>
                    <a:pt x="1644" y="293"/>
                  </a:lnTo>
                  <a:lnTo>
                    <a:pt x="1663" y="322"/>
                  </a:lnTo>
                  <a:lnTo>
                    <a:pt x="1673" y="335"/>
                  </a:lnTo>
                  <a:lnTo>
                    <a:pt x="1681" y="350"/>
                  </a:lnTo>
                  <a:lnTo>
                    <a:pt x="1688" y="364"/>
                  </a:lnTo>
                  <a:lnTo>
                    <a:pt x="1695" y="380"/>
                  </a:lnTo>
                  <a:lnTo>
                    <a:pt x="1700" y="395"/>
                  </a:lnTo>
                  <a:lnTo>
                    <a:pt x="1705" y="409"/>
                  </a:lnTo>
                  <a:lnTo>
                    <a:pt x="1708" y="425"/>
                  </a:lnTo>
                  <a:lnTo>
                    <a:pt x="1711" y="441"/>
                  </a:lnTo>
                  <a:lnTo>
                    <a:pt x="1713" y="456"/>
                  </a:lnTo>
                  <a:lnTo>
                    <a:pt x="1714" y="471"/>
                  </a:lnTo>
                  <a:lnTo>
                    <a:pt x="1714" y="486"/>
                  </a:lnTo>
                  <a:lnTo>
                    <a:pt x="1713" y="503"/>
                  </a:lnTo>
                  <a:lnTo>
                    <a:pt x="1711" y="519"/>
                  </a:lnTo>
                  <a:lnTo>
                    <a:pt x="1708" y="534"/>
                  </a:lnTo>
                  <a:lnTo>
                    <a:pt x="1704" y="550"/>
                  </a:lnTo>
                  <a:lnTo>
                    <a:pt x="1699" y="566"/>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6" name="Freeform 150"/>
            <p:cNvSpPr>
              <a:spLocks noChangeAspect="1"/>
            </p:cNvSpPr>
            <p:nvPr/>
          </p:nvSpPr>
          <p:spPr bwMode="auto">
            <a:xfrm rot="19377394" flipH="1">
              <a:off x="4746" y="2749"/>
              <a:ext cx="459" cy="329"/>
            </a:xfrm>
            <a:custGeom>
              <a:avLst/>
              <a:gdLst/>
              <a:ahLst/>
              <a:cxnLst>
                <a:cxn ang="0">
                  <a:pos x="2735" y="1640"/>
                </a:cxn>
                <a:cxn ang="0">
                  <a:pos x="2326" y="1701"/>
                </a:cxn>
                <a:cxn ang="0">
                  <a:pos x="2119" y="1769"/>
                </a:cxn>
                <a:cxn ang="0">
                  <a:pos x="1759" y="2191"/>
                </a:cxn>
                <a:cxn ang="0">
                  <a:pos x="1756" y="2003"/>
                </a:cxn>
                <a:cxn ang="0">
                  <a:pos x="1757" y="1810"/>
                </a:cxn>
                <a:cxn ang="0">
                  <a:pos x="1712" y="1767"/>
                </a:cxn>
                <a:cxn ang="0">
                  <a:pos x="1556" y="1966"/>
                </a:cxn>
                <a:cxn ang="0">
                  <a:pos x="1308" y="2138"/>
                </a:cxn>
                <a:cxn ang="0">
                  <a:pos x="1499" y="1950"/>
                </a:cxn>
                <a:cxn ang="0">
                  <a:pos x="1617" y="1788"/>
                </a:cxn>
                <a:cxn ang="0">
                  <a:pos x="1623" y="1685"/>
                </a:cxn>
                <a:cxn ang="0">
                  <a:pos x="1525" y="1614"/>
                </a:cxn>
                <a:cxn ang="0">
                  <a:pos x="1443" y="1520"/>
                </a:cxn>
                <a:cxn ang="0">
                  <a:pos x="1387" y="1412"/>
                </a:cxn>
                <a:cxn ang="0">
                  <a:pos x="1365" y="1295"/>
                </a:cxn>
                <a:cxn ang="0">
                  <a:pos x="1412" y="1047"/>
                </a:cxn>
                <a:cxn ang="0">
                  <a:pos x="1529" y="775"/>
                </a:cxn>
                <a:cxn ang="0">
                  <a:pos x="1689" y="527"/>
                </a:cxn>
                <a:cxn ang="0">
                  <a:pos x="2049" y="97"/>
                </a:cxn>
                <a:cxn ang="0">
                  <a:pos x="1751" y="183"/>
                </a:cxn>
                <a:cxn ang="0">
                  <a:pos x="1493" y="332"/>
                </a:cxn>
                <a:cxn ang="0">
                  <a:pos x="1213" y="427"/>
                </a:cxn>
                <a:cxn ang="0">
                  <a:pos x="793" y="501"/>
                </a:cxn>
                <a:cxn ang="0">
                  <a:pos x="552" y="483"/>
                </a:cxn>
                <a:cxn ang="0">
                  <a:pos x="456" y="605"/>
                </a:cxn>
                <a:cxn ang="0">
                  <a:pos x="259" y="950"/>
                </a:cxn>
                <a:cxn ang="0">
                  <a:pos x="195" y="1166"/>
                </a:cxn>
                <a:cxn ang="0">
                  <a:pos x="281" y="1224"/>
                </a:cxn>
                <a:cxn ang="0">
                  <a:pos x="424" y="1298"/>
                </a:cxn>
                <a:cxn ang="0">
                  <a:pos x="454" y="1379"/>
                </a:cxn>
                <a:cxn ang="0">
                  <a:pos x="352" y="1535"/>
                </a:cxn>
                <a:cxn ang="0">
                  <a:pos x="194" y="1826"/>
                </a:cxn>
                <a:cxn ang="0">
                  <a:pos x="32" y="2217"/>
                </a:cxn>
                <a:cxn ang="0">
                  <a:pos x="1" y="2459"/>
                </a:cxn>
                <a:cxn ang="0">
                  <a:pos x="27" y="2665"/>
                </a:cxn>
                <a:cxn ang="0">
                  <a:pos x="94" y="2859"/>
                </a:cxn>
                <a:cxn ang="0">
                  <a:pos x="200" y="3041"/>
                </a:cxn>
                <a:cxn ang="0">
                  <a:pos x="323" y="3171"/>
                </a:cxn>
                <a:cxn ang="0">
                  <a:pos x="477" y="3282"/>
                </a:cxn>
                <a:cxn ang="0">
                  <a:pos x="555" y="3326"/>
                </a:cxn>
                <a:cxn ang="0">
                  <a:pos x="683" y="3377"/>
                </a:cxn>
                <a:cxn ang="0">
                  <a:pos x="1206" y="3481"/>
                </a:cxn>
                <a:cxn ang="0">
                  <a:pos x="1502" y="3507"/>
                </a:cxn>
                <a:cxn ang="0">
                  <a:pos x="1786" y="3491"/>
                </a:cxn>
                <a:cxn ang="0">
                  <a:pos x="2026" y="3422"/>
                </a:cxn>
                <a:cxn ang="0">
                  <a:pos x="2212" y="3280"/>
                </a:cxn>
                <a:cxn ang="0">
                  <a:pos x="2442" y="3147"/>
                </a:cxn>
                <a:cxn ang="0">
                  <a:pos x="2780" y="3065"/>
                </a:cxn>
                <a:cxn ang="0">
                  <a:pos x="3013" y="2983"/>
                </a:cxn>
                <a:cxn ang="0">
                  <a:pos x="3156" y="2943"/>
                </a:cxn>
                <a:cxn ang="0">
                  <a:pos x="3409" y="2932"/>
                </a:cxn>
                <a:cxn ang="0">
                  <a:pos x="3625" y="2927"/>
                </a:cxn>
                <a:cxn ang="0">
                  <a:pos x="3763" y="2942"/>
                </a:cxn>
                <a:cxn ang="0">
                  <a:pos x="3872" y="2891"/>
                </a:cxn>
                <a:cxn ang="0">
                  <a:pos x="3953" y="2802"/>
                </a:cxn>
                <a:cxn ang="0">
                  <a:pos x="4078" y="2608"/>
                </a:cxn>
                <a:cxn ang="0">
                  <a:pos x="4019" y="2489"/>
                </a:cxn>
                <a:cxn ang="0">
                  <a:pos x="3454" y="2027"/>
                </a:cxn>
                <a:cxn ang="0">
                  <a:pos x="3189" y="1778"/>
                </a:cxn>
                <a:cxn ang="0">
                  <a:pos x="3116" y="1638"/>
                </a:cxn>
              </a:cxnLst>
              <a:rect l="0" t="0" r="r" b="b"/>
              <a:pathLst>
                <a:path w="4109" h="3508">
                  <a:moveTo>
                    <a:pt x="3130" y="1632"/>
                  </a:moveTo>
                  <a:lnTo>
                    <a:pt x="3063" y="1630"/>
                  </a:lnTo>
                  <a:lnTo>
                    <a:pt x="2996" y="1630"/>
                  </a:lnTo>
                  <a:lnTo>
                    <a:pt x="2929" y="1632"/>
                  </a:lnTo>
                  <a:lnTo>
                    <a:pt x="2864" y="1633"/>
                  </a:lnTo>
                  <a:lnTo>
                    <a:pt x="2799" y="1636"/>
                  </a:lnTo>
                  <a:lnTo>
                    <a:pt x="2735" y="1640"/>
                  </a:lnTo>
                  <a:lnTo>
                    <a:pt x="2670" y="1645"/>
                  </a:lnTo>
                  <a:lnTo>
                    <a:pt x="2606" y="1651"/>
                  </a:lnTo>
                  <a:lnTo>
                    <a:pt x="2543" y="1660"/>
                  </a:lnTo>
                  <a:lnTo>
                    <a:pt x="2480" y="1669"/>
                  </a:lnTo>
                  <a:lnTo>
                    <a:pt x="2418" y="1680"/>
                  </a:lnTo>
                  <a:lnTo>
                    <a:pt x="2356" y="1694"/>
                  </a:lnTo>
                  <a:lnTo>
                    <a:pt x="2326" y="1701"/>
                  </a:lnTo>
                  <a:lnTo>
                    <a:pt x="2296" y="1710"/>
                  </a:lnTo>
                  <a:lnTo>
                    <a:pt x="2266" y="1718"/>
                  </a:lnTo>
                  <a:lnTo>
                    <a:pt x="2236" y="1727"/>
                  </a:lnTo>
                  <a:lnTo>
                    <a:pt x="2206" y="1737"/>
                  </a:lnTo>
                  <a:lnTo>
                    <a:pt x="2177" y="1746"/>
                  </a:lnTo>
                  <a:lnTo>
                    <a:pt x="2148" y="1758"/>
                  </a:lnTo>
                  <a:lnTo>
                    <a:pt x="2119" y="1769"/>
                  </a:lnTo>
                  <a:lnTo>
                    <a:pt x="1853" y="1756"/>
                  </a:lnTo>
                  <a:lnTo>
                    <a:pt x="1788" y="2265"/>
                  </a:lnTo>
                  <a:lnTo>
                    <a:pt x="1780" y="2252"/>
                  </a:lnTo>
                  <a:lnTo>
                    <a:pt x="1773" y="2237"/>
                  </a:lnTo>
                  <a:lnTo>
                    <a:pt x="1767" y="2222"/>
                  </a:lnTo>
                  <a:lnTo>
                    <a:pt x="1762" y="2207"/>
                  </a:lnTo>
                  <a:lnTo>
                    <a:pt x="1759" y="2191"/>
                  </a:lnTo>
                  <a:lnTo>
                    <a:pt x="1756" y="2176"/>
                  </a:lnTo>
                  <a:lnTo>
                    <a:pt x="1754" y="2160"/>
                  </a:lnTo>
                  <a:lnTo>
                    <a:pt x="1752" y="2143"/>
                  </a:lnTo>
                  <a:lnTo>
                    <a:pt x="1751" y="2109"/>
                  </a:lnTo>
                  <a:lnTo>
                    <a:pt x="1752" y="2073"/>
                  </a:lnTo>
                  <a:lnTo>
                    <a:pt x="1754" y="2038"/>
                  </a:lnTo>
                  <a:lnTo>
                    <a:pt x="1756" y="2003"/>
                  </a:lnTo>
                  <a:lnTo>
                    <a:pt x="1759" y="1966"/>
                  </a:lnTo>
                  <a:lnTo>
                    <a:pt x="1762" y="1931"/>
                  </a:lnTo>
                  <a:lnTo>
                    <a:pt x="1763" y="1895"/>
                  </a:lnTo>
                  <a:lnTo>
                    <a:pt x="1762" y="1860"/>
                  </a:lnTo>
                  <a:lnTo>
                    <a:pt x="1761" y="1843"/>
                  </a:lnTo>
                  <a:lnTo>
                    <a:pt x="1760" y="1826"/>
                  </a:lnTo>
                  <a:lnTo>
                    <a:pt x="1757" y="1810"/>
                  </a:lnTo>
                  <a:lnTo>
                    <a:pt x="1754" y="1793"/>
                  </a:lnTo>
                  <a:lnTo>
                    <a:pt x="1750" y="1777"/>
                  </a:lnTo>
                  <a:lnTo>
                    <a:pt x="1745" y="1762"/>
                  </a:lnTo>
                  <a:lnTo>
                    <a:pt x="1739" y="1747"/>
                  </a:lnTo>
                  <a:lnTo>
                    <a:pt x="1732" y="1733"/>
                  </a:lnTo>
                  <a:lnTo>
                    <a:pt x="1723" y="1750"/>
                  </a:lnTo>
                  <a:lnTo>
                    <a:pt x="1712" y="1767"/>
                  </a:lnTo>
                  <a:lnTo>
                    <a:pt x="1702" y="1784"/>
                  </a:lnTo>
                  <a:lnTo>
                    <a:pt x="1691" y="1801"/>
                  </a:lnTo>
                  <a:lnTo>
                    <a:pt x="1667" y="1835"/>
                  </a:lnTo>
                  <a:lnTo>
                    <a:pt x="1642" y="1868"/>
                  </a:lnTo>
                  <a:lnTo>
                    <a:pt x="1615" y="1900"/>
                  </a:lnTo>
                  <a:lnTo>
                    <a:pt x="1586" y="1934"/>
                  </a:lnTo>
                  <a:lnTo>
                    <a:pt x="1556" y="1966"/>
                  </a:lnTo>
                  <a:lnTo>
                    <a:pt x="1526" y="1997"/>
                  </a:lnTo>
                  <a:lnTo>
                    <a:pt x="1462" y="2061"/>
                  </a:lnTo>
                  <a:lnTo>
                    <a:pt x="1397" y="2122"/>
                  </a:lnTo>
                  <a:lnTo>
                    <a:pt x="1334" y="2183"/>
                  </a:lnTo>
                  <a:lnTo>
                    <a:pt x="1273" y="2242"/>
                  </a:lnTo>
                  <a:lnTo>
                    <a:pt x="1280" y="2166"/>
                  </a:lnTo>
                  <a:lnTo>
                    <a:pt x="1308" y="2138"/>
                  </a:lnTo>
                  <a:lnTo>
                    <a:pt x="1336" y="2110"/>
                  </a:lnTo>
                  <a:lnTo>
                    <a:pt x="1363" y="2083"/>
                  </a:lnTo>
                  <a:lnTo>
                    <a:pt x="1391" y="2057"/>
                  </a:lnTo>
                  <a:lnTo>
                    <a:pt x="1419" y="2030"/>
                  </a:lnTo>
                  <a:lnTo>
                    <a:pt x="1446" y="2004"/>
                  </a:lnTo>
                  <a:lnTo>
                    <a:pt x="1472" y="1978"/>
                  </a:lnTo>
                  <a:lnTo>
                    <a:pt x="1499" y="1950"/>
                  </a:lnTo>
                  <a:lnTo>
                    <a:pt x="1524" y="1923"/>
                  </a:lnTo>
                  <a:lnTo>
                    <a:pt x="1546" y="1895"/>
                  </a:lnTo>
                  <a:lnTo>
                    <a:pt x="1569" y="1866"/>
                  </a:lnTo>
                  <a:lnTo>
                    <a:pt x="1589" y="1836"/>
                  </a:lnTo>
                  <a:lnTo>
                    <a:pt x="1600" y="1820"/>
                  </a:lnTo>
                  <a:lnTo>
                    <a:pt x="1609" y="1803"/>
                  </a:lnTo>
                  <a:lnTo>
                    <a:pt x="1617" y="1788"/>
                  </a:lnTo>
                  <a:lnTo>
                    <a:pt x="1626" y="1771"/>
                  </a:lnTo>
                  <a:lnTo>
                    <a:pt x="1633" y="1753"/>
                  </a:lnTo>
                  <a:lnTo>
                    <a:pt x="1640" y="1736"/>
                  </a:lnTo>
                  <a:lnTo>
                    <a:pt x="1648" y="1718"/>
                  </a:lnTo>
                  <a:lnTo>
                    <a:pt x="1653" y="1699"/>
                  </a:lnTo>
                  <a:lnTo>
                    <a:pt x="1638" y="1692"/>
                  </a:lnTo>
                  <a:lnTo>
                    <a:pt x="1623" y="1685"/>
                  </a:lnTo>
                  <a:lnTo>
                    <a:pt x="1608" y="1676"/>
                  </a:lnTo>
                  <a:lnTo>
                    <a:pt x="1593" y="1667"/>
                  </a:lnTo>
                  <a:lnTo>
                    <a:pt x="1580" y="1658"/>
                  </a:lnTo>
                  <a:lnTo>
                    <a:pt x="1565" y="1647"/>
                  </a:lnTo>
                  <a:lnTo>
                    <a:pt x="1552" y="1637"/>
                  </a:lnTo>
                  <a:lnTo>
                    <a:pt x="1538" y="1625"/>
                  </a:lnTo>
                  <a:lnTo>
                    <a:pt x="1525" y="1614"/>
                  </a:lnTo>
                  <a:lnTo>
                    <a:pt x="1512" y="1601"/>
                  </a:lnTo>
                  <a:lnTo>
                    <a:pt x="1500" y="1589"/>
                  </a:lnTo>
                  <a:lnTo>
                    <a:pt x="1487" y="1576"/>
                  </a:lnTo>
                  <a:lnTo>
                    <a:pt x="1476" y="1563"/>
                  </a:lnTo>
                  <a:lnTo>
                    <a:pt x="1464" y="1549"/>
                  </a:lnTo>
                  <a:lnTo>
                    <a:pt x="1454" y="1535"/>
                  </a:lnTo>
                  <a:lnTo>
                    <a:pt x="1443" y="1520"/>
                  </a:lnTo>
                  <a:lnTo>
                    <a:pt x="1434" y="1505"/>
                  </a:lnTo>
                  <a:lnTo>
                    <a:pt x="1425" y="1491"/>
                  </a:lnTo>
                  <a:lnTo>
                    <a:pt x="1416" y="1475"/>
                  </a:lnTo>
                  <a:lnTo>
                    <a:pt x="1408" y="1460"/>
                  </a:lnTo>
                  <a:lnTo>
                    <a:pt x="1401" y="1444"/>
                  </a:lnTo>
                  <a:lnTo>
                    <a:pt x="1393" y="1427"/>
                  </a:lnTo>
                  <a:lnTo>
                    <a:pt x="1387" y="1412"/>
                  </a:lnTo>
                  <a:lnTo>
                    <a:pt x="1382" y="1395"/>
                  </a:lnTo>
                  <a:lnTo>
                    <a:pt x="1378" y="1378"/>
                  </a:lnTo>
                  <a:lnTo>
                    <a:pt x="1373" y="1362"/>
                  </a:lnTo>
                  <a:lnTo>
                    <a:pt x="1370" y="1345"/>
                  </a:lnTo>
                  <a:lnTo>
                    <a:pt x="1367" y="1328"/>
                  </a:lnTo>
                  <a:lnTo>
                    <a:pt x="1365" y="1312"/>
                  </a:lnTo>
                  <a:lnTo>
                    <a:pt x="1365" y="1295"/>
                  </a:lnTo>
                  <a:lnTo>
                    <a:pt x="1365" y="1278"/>
                  </a:lnTo>
                  <a:lnTo>
                    <a:pt x="1365" y="1260"/>
                  </a:lnTo>
                  <a:lnTo>
                    <a:pt x="1372" y="1217"/>
                  </a:lnTo>
                  <a:lnTo>
                    <a:pt x="1380" y="1173"/>
                  </a:lnTo>
                  <a:lnTo>
                    <a:pt x="1389" y="1130"/>
                  </a:lnTo>
                  <a:lnTo>
                    <a:pt x="1401" y="1088"/>
                  </a:lnTo>
                  <a:lnTo>
                    <a:pt x="1412" y="1047"/>
                  </a:lnTo>
                  <a:lnTo>
                    <a:pt x="1426" y="1006"/>
                  </a:lnTo>
                  <a:lnTo>
                    <a:pt x="1440" y="967"/>
                  </a:lnTo>
                  <a:lnTo>
                    <a:pt x="1456" y="927"/>
                  </a:lnTo>
                  <a:lnTo>
                    <a:pt x="1472" y="888"/>
                  </a:lnTo>
                  <a:lnTo>
                    <a:pt x="1490" y="850"/>
                  </a:lnTo>
                  <a:lnTo>
                    <a:pt x="1509" y="812"/>
                  </a:lnTo>
                  <a:lnTo>
                    <a:pt x="1529" y="775"/>
                  </a:lnTo>
                  <a:lnTo>
                    <a:pt x="1550" y="738"/>
                  </a:lnTo>
                  <a:lnTo>
                    <a:pt x="1570" y="702"/>
                  </a:lnTo>
                  <a:lnTo>
                    <a:pt x="1593" y="666"/>
                  </a:lnTo>
                  <a:lnTo>
                    <a:pt x="1616" y="631"/>
                  </a:lnTo>
                  <a:lnTo>
                    <a:pt x="1639" y="596"/>
                  </a:lnTo>
                  <a:lnTo>
                    <a:pt x="1664" y="561"/>
                  </a:lnTo>
                  <a:lnTo>
                    <a:pt x="1689" y="527"/>
                  </a:lnTo>
                  <a:lnTo>
                    <a:pt x="1714" y="492"/>
                  </a:lnTo>
                  <a:lnTo>
                    <a:pt x="1767" y="426"/>
                  </a:lnTo>
                  <a:lnTo>
                    <a:pt x="1822" y="359"/>
                  </a:lnTo>
                  <a:lnTo>
                    <a:pt x="1878" y="293"/>
                  </a:lnTo>
                  <a:lnTo>
                    <a:pt x="1934" y="228"/>
                  </a:lnTo>
                  <a:lnTo>
                    <a:pt x="1992" y="162"/>
                  </a:lnTo>
                  <a:lnTo>
                    <a:pt x="2049" y="97"/>
                  </a:lnTo>
                  <a:lnTo>
                    <a:pt x="1943" y="0"/>
                  </a:lnTo>
                  <a:lnTo>
                    <a:pt x="1913" y="35"/>
                  </a:lnTo>
                  <a:lnTo>
                    <a:pt x="1882" y="67"/>
                  </a:lnTo>
                  <a:lnTo>
                    <a:pt x="1851" y="98"/>
                  </a:lnTo>
                  <a:lnTo>
                    <a:pt x="1817" y="128"/>
                  </a:lnTo>
                  <a:lnTo>
                    <a:pt x="1784" y="156"/>
                  </a:lnTo>
                  <a:lnTo>
                    <a:pt x="1751" y="183"/>
                  </a:lnTo>
                  <a:lnTo>
                    <a:pt x="1715" y="208"/>
                  </a:lnTo>
                  <a:lnTo>
                    <a:pt x="1680" y="232"/>
                  </a:lnTo>
                  <a:lnTo>
                    <a:pt x="1644" y="254"/>
                  </a:lnTo>
                  <a:lnTo>
                    <a:pt x="1608" y="276"/>
                  </a:lnTo>
                  <a:lnTo>
                    <a:pt x="1570" y="295"/>
                  </a:lnTo>
                  <a:lnTo>
                    <a:pt x="1532" y="314"/>
                  </a:lnTo>
                  <a:lnTo>
                    <a:pt x="1493" y="332"/>
                  </a:lnTo>
                  <a:lnTo>
                    <a:pt x="1455" y="348"/>
                  </a:lnTo>
                  <a:lnTo>
                    <a:pt x="1415" y="364"/>
                  </a:lnTo>
                  <a:lnTo>
                    <a:pt x="1376" y="379"/>
                  </a:lnTo>
                  <a:lnTo>
                    <a:pt x="1336" y="392"/>
                  </a:lnTo>
                  <a:lnTo>
                    <a:pt x="1295" y="405"/>
                  </a:lnTo>
                  <a:lnTo>
                    <a:pt x="1255" y="416"/>
                  </a:lnTo>
                  <a:lnTo>
                    <a:pt x="1213" y="427"/>
                  </a:lnTo>
                  <a:lnTo>
                    <a:pt x="1172" y="437"/>
                  </a:lnTo>
                  <a:lnTo>
                    <a:pt x="1131" y="446"/>
                  </a:lnTo>
                  <a:lnTo>
                    <a:pt x="1089" y="456"/>
                  </a:lnTo>
                  <a:lnTo>
                    <a:pt x="1046" y="463"/>
                  </a:lnTo>
                  <a:lnTo>
                    <a:pt x="962" y="478"/>
                  </a:lnTo>
                  <a:lnTo>
                    <a:pt x="877" y="490"/>
                  </a:lnTo>
                  <a:lnTo>
                    <a:pt x="793" y="501"/>
                  </a:lnTo>
                  <a:lnTo>
                    <a:pt x="710" y="510"/>
                  </a:lnTo>
                  <a:lnTo>
                    <a:pt x="684" y="506"/>
                  </a:lnTo>
                  <a:lnTo>
                    <a:pt x="659" y="501"/>
                  </a:lnTo>
                  <a:lnTo>
                    <a:pt x="631" y="496"/>
                  </a:lnTo>
                  <a:lnTo>
                    <a:pt x="605" y="491"/>
                  </a:lnTo>
                  <a:lnTo>
                    <a:pt x="579" y="487"/>
                  </a:lnTo>
                  <a:lnTo>
                    <a:pt x="552" y="483"/>
                  </a:lnTo>
                  <a:lnTo>
                    <a:pt x="525" y="481"/>
                  </a:lnTo>
                  <a:lnTo>
                    <a:pt x="498" y="479"/>
                  </a:lnTo>
                  <a:lnTo>
                    <a:pt x="493" y="501"/>
                  </a:lnTo>
                  <a:lnTo>
                    <a:pt x="487" y="522"/>
                  </a:lnTo>
                  <a:lnTo>
                    <a:pt x="479" y="543"/>
                  </a:lnTo>
                  <a:lnTo>
                    <a:pt x="472" y="564"/>
                  </a:lnTo>
                  <a:lnTo>
                    <a:pt x="456" y="605"/>
                  </a:lnTo>
                  <a:lnTo>
                    <a:pt x="439" y="646"/>
                  </a:lnTo>
                  <a:lnTo>
                    <a:pt x="420" y="685"/>
                  </a:lnTo>
                  <a:lnTo>
                    <a:pt x="399" y="724"/>
                  </a:lnTo>
                  <a:lnTo>
                    <a:pt x="378" y="762"/>
                  </a:lnTo>
                  <a:lnTo>
                    <a:pt x="355" y="801"/>
                  </a:lnTo>
                  <a:lnTo>
                    <a:pt x="308" y="876"/>
                  </a:lnTo>
                  <a:lnTo>
                    <a:pt x="259" y="950"/>
                  </a:lnTo>
                  <a:lnTo>
                    <a:pt x="210" y="1023"/>
                  </a:lnTo>
                  <a:lnTo>
                    <a:pt x="164" y="1097"/>
                  </a:lnTo>
                  <a:lnTo>
                    <a:pt x="167" y="1112"/>
                  </a:lnTo>
                  <a:lnTo>
                    <a:pt x="172" y="1128"/>
                  </a:lnTo>
                  <a:lnTo>
                    <a:pt x="178" y="1142"/>
                  </a:lnTo>
                  <a:lnTo>
                    <a:pt x="185" y="1154"/>
                  </a:lnTo>
                  <a:lnTo>
                    <a:pt x="195" y="1166"/>
                  </a:lnTo>
                  <a:lnTo>
                    <a:pt x="204" y="1176"/>
                  </a:lnTo>
                  <a:lnTo>
                    <a:pt x="216" y="1185"/>
                  </a:lnTo>
                  <a:lnTo>
                    <a:pt x="227" y="1195"/>
                  </a:lnTo>
                  <a:lnTo>
                    <a:pt x="240" y="1203"/>
                  </a:lnTo>
                  <a:lnTo>
                    <a:pt x="253" y="1210"/>
                  </a:lnTo>
                  <a:lnTo>
                    <a:pt x="267" y="1218"/>
                  </a:lnTo>
                  <a:lnTo>
                    <a:pt x="281" y="1224"/>
                  </a:lnTo>
                  <a:lnTo>
                    <a:pt x="309" y="1238"/>
                  </a:lnTo>
                  <a:lnTo>
                    <a:pt x="339" y="1249"/>
                  </a:lnTo>
                  <a:lnTo>
                    <a:pt x="367" y="1262"/>
                  </a:lnTo>
                  <a:lnTo>
                    <a:pt x="392" y="1275"/>
                  </a:lnTo>
                  <a:lnTo>
                    <a:pt x="404" y="1282"/>
                  </a:lnTo>
                  <a:lnTo>
                    <a:pt x="415" y="1290"/>
                  </a:lnTo>
                  <a:lnTo>
                    <a:pt x="424" y="1298"/>
                  </a:lnTo>
                  <a:lnTo>
                    <a:pt x="433" y="1307"/>
                  </a:lnTo>
                  <a:lnTo>
                    <a:pt x="441" y="1317"/>
                  </a:lnTo>
                  <a:lnTo>
                    <a:pt x="447" y="1327"/>
                  </a:lnTo>
                  <a:lnTo>
                    <a:pt x="451" y="1339"/>
                  </a:lnTo>
                  <a:lnTo>
                    <a:pt x="454" y="1351"/>
                  </a:lnTo>
                  <a:lnTo>
                    <a:pt x="455" y="1365"/>
                  </a:lnTo>
                  <a:lnTo>
                    <a:pt x="454" y="1379"/>
                  </a:lnTo>
                  <a:lnTo>
                    <a:pt x="451" y="1396"/>
                  </a:lnTo>
                  <a:lnTo>
                    <a:pt x="447" y="1414"/>
                  </a:lnTo>
                  <a:lnTo>
                    <a:pt x="426" y="1437"/>
                  </a:lnTo>
                  <a:lnTo>
                    <a:pt x="406" y="1461"/>
                  </a:lnTo>
                  <a:lnTo>
                    <a:pt x="388" y="1485"/>
                  </a:lnTo>
                  <a:lnTo>
                    <a:pt x="370" y="1510"/>
                  </a:lnTo>
                  <a:lnTo>
                    <a:pt x="352" y="1535"/>
                  </a:lnTo>
                  <a:lnTo>
                    <a:pt x="335" y="1560"/>
                  </a:lnTo>
                  <a:lnTo>
                    <a:pt x="319" y="1586"/>
                  </a:lnTo>
                  <a:lnTo>
                    <a:pt x="303" y="1612"/>
                  </a:lnTo>
                  <a:lnTo>
                    <a:pt x="274" y="1664"/>
                  </a:lnTo>
                  <a:lnTo>
                    <a:pt x="246" y="1717"/>
                  </a:lnTo>
                  <a:lnTo>
                    <a:pt x="219" y="1772"/>
                  </a:lnTo>
                  <a:lnTo>
                    <a:pt x="194" y="1826"/>
                  </a:lnTo>
                  <a:lnTo>
                    <a:pt x="170" y="1883"/>
                  </a:lnTo>
                  <a:lnTo>
                    <a:pt x="146" y="1938"/>
                  </a:lnTo>
                  <a:lnTo>
                    <a:pt x="124" y="1994"/>
                  </a:lnTo>
                  <a:lnTo>
                    <a:pt x="101" y="2050"/>
                  </a:lnTo>
                  <a:lnTo>
                    <a:pt x="78" y="2106"/>
                  </a:lnTo>
                  <a:lnTo>
                    <a:pt x="55" y="2162"/>
                  </a:lnTo>
                  <a:lnTo>
                    <a:pt x="32" y="2217"/>
                  </a:lnTo>
                  <a:lnTo>
                    <a:pt x="8" y="2271"/>
                  </a:lnTo>
                  <a:lnTo>
                    <a:pt x="5" y="2304"/>
                  </a:lnTo>
                  <a:lnTo>
                    <a:pt x="3" y="2335"/>
                  </a:lnTo>
                  <a:lnTo>
                    <a:pt x="1" y="2366"/>
                  </a:lnTo>
                  <a:lnTo>
                    <a:pt x="0" y="2398"/>
                  </a:lnTo>
                  <a:lnTo>
                    <a:pt x="0" y="2429"/>
                  </a:lnTo>
                  <a:lnTo>
                    <a:pt x="1" y="2459"/>
                  </a:lnTo>
                  <a:lnTo>
                    <a:pt x="2" y="2489"/>
                  </a:lnTo>
                  <a:lnTo>
                    <a:pt x="4" y="2519"/>
                  </a:lnTo>
                  <a:lnTo>
                    <a:pt x="7" y="2549"/>
                  </a:lnTo>
                  <a:lnTo>
                    <a:pt x="11" y="2579"/>
                  </a:lnTo>
                  <a:lnTo>
                    <a:pt x="16" y="2608"/>
                  </a:lnTo>
                  <a:lnTo>
                    <a:pt x="21" y="2636"/>
                  </a:lnTo>
                  <a:lnTo>
                    <a:pt x="27" y="2665"/>
                  </a:lnTo>
                  <a:lnTo>
                    <a:pt x="34" y="2694"/>
                  </a:lnTo>
                  <a:lnTo>
                    <a:pt x="43" y="2722"/>
                  </a:lnTo>
                  <a:lnTo>
                    <a:pt x="51" y="2750"/>
                  </a:lnTo>
                  <a:lnTo>
                    <a:pt x="60" y="2778"/>
                  </a:lnTo>
                  <a:lnTo>
                    <a:pt x="71" y="2805"/>
                  </a:lnTo>
                  <a:lnTo>
                    <a:pt x="81" y="2832"/>
                  </a:lnTo>
                  <a:lnTo>
                    <a:pt x="94" y="2859"/>
                  </a:lnTo>
                  <a:lnTo>
                    <a:pt x="106" y="2886"/>
                  </a:lnTo>
                  <a:lnTo>
                    <a:pt x="120" y="2912"/>
                  </a:lnTo>
                  <a:lnTo>
                    <a:pt x="134" y="2938"/>
                  </a:lnTo>
                  <a:lnTo>
                    <a:pt x="149" y="2965"/>
                  </a:lnTo>
                  <a:lnTo>
                    <a:pt x="165" y="2991"/>
                  </a:lnTo>
                  <a:lnTo>
                    <a:pt x="182" y="3016"/>
                  </a:lnTo>
                  <a:lnTo>
                    <a:pt x="200" y="3041"/>
                  </a:lnTo>
                  <a:lnTo>
                    <a:pt x="218" y="3066"/>
                  </a:lnTo>
                  <a:lnTo>
                    <a:pt x="238" y="3091"/>
                  </a:lnTo>
                  <a:lnTo>
                    <a:pt x="257" y="3116"/>
                  </a:lnTo>
                  <a:lnTo>
                    <a:pt x="278" y="3140"/>
                  </a:lnTo>
                  <a:lnTo>
                    <a:pt x="300" y="3164"/>
                  </a:lnTo>
                  <a:lnTo>
                    <a:pt x="312" y="3167"/>
                  </a:lnTo>
                  <a:lnTo>
                    <a:pt x="323" y="3171"/>
                  </a:lnTo>
                  <a:lnTo>
                    <a:pt x="333" y="3175"/>
                  </a:lnTo>
                  <a:lnTo>
                    <a:pt x="345" y="3180"/>
                  </a:lnTo>
                  <a:lnTo>
                    <a:pt x="365" y="3192"/>
                  </a:lnTo>
                  <a:lnTo>
                    <a:pt x="384" y="3205"/>
                  </a:lnTo>
                  <a:lnTo>
                    <a:pt x="422" y="3236"/>
                  </a:lnTo>
                  <a:lnTo>
                    <a:pt x="458" y="3267"/>
                  </a:lnTo>
                  <a:lnTo>
                    <a:pt x="477" y="3282"/>
                  </a:lnTo>
                  <a:lnTo>
                    <a:pt x="496" y="3296"/>
                  </a:lnTo>
                  <a:lnTo>
                    <a:pt x="505" y="3302"/>
                  </a:lnTo>
                  <a:lnTo>
                    <a:pt x="515" y="3308"/>
                  </a:lnTo>
                  <a:lnTo>
                    <a:pt x="525" y="3314"/>
                  </a:lnTo>
                  <a:lnTo>
                    <a:pt x="535" y="3319"/>
                  </a:lnTo>
                  <a:lnTo>
                    <a:pt x="545" y="3323"/>
                  </a:lnTo>
                  <a:lnTo>
                    <a:pt x="555" y="3326"/>
                  </a:lnTo>
                  <a:lnTo>
                    <a:pt x="566" y="3329"/>
                  </a:lnTo>
                  <a:lnTo>
                    <a:pt x="577" y="3331"/>
                  </a:lnTo>
                  <a:lnTo>
                    <a:pt x="589" y="3332"/>
                  </a:lnTo>
                  <a:lnTo>
                    <a:pt x="600" y="3332"/>
                  </a:lnTo>
                  <a:lnTo>
                    <a:pt x="612" y="3332"/>
                  </a:lnTo>
                  <a:lnTo>
                    <a:pt x="624" y="3330"/>
                  </a:lnTo>
                  <a:lnTo>
                    <a:pt x="683" y="3377"/>
                  </a:lnTo>
                  <a:lnTo>
                    <a:pt x="758" y="3395"/>
                  </a:lnTo>
                  <a:lnTo>
                    <a:pt x="835" y="3413"/>
                  </a:lnTo>
                  <a:lnTo>
                    <a:pt x="915" y="3430"/>
                  </a:lnTo>
                  <a:lnTo>
                    <a:pt x="996" y="3446"/>
                  </a:lnTo>
                  <a:lnTo>
                    <a:pt x="1080" y="3462"/>
                  </a:lnTo>
                  <a:lnTo>
                    <a:pt x="1163" y="3475"/>
                  </a:lnTo>
                  <a:lnTo>
                    <a:pt x="1206" y="3481"/>
                  </a:lnTo>
                  <a:lnTo>
                    <a:pt x="1247" y="3487"/>
                  </a:lnTo>
                  <a:lnTo>
                    <a:pt x="1290" y="3492"/>
                  </a:lnTo>
                  <a:lnTo>
                    <a:pt x="1333" y="3496"/>
                  </a:lnTo>
                  <a:lnTo>
                    <a:pt x="1375" y="3500"/>
                  </a:lnTo>
                  <a:lnTo>
                    <a:pt x="1417" y="3503"/>
                  </a:lnTo>
                  <a:lnTo>
                    <a:pt x="1459" y="3505"/>
                  </a:lnTo>
                  <a:lnTo>
                    <a:pt x="1502" y="3507"/>
                  </a:lnTo>
                  <a:lnTo>
                    <a:pt x="1543" y="3508"/>
                  </a:lnTo>
                  <a:lnTo>
                    <a:pt x="1585" y="3507"/>
                  </a:lnTo>
                  <a:lnTo>
                    <a:pt x="1626" y="3505"/>
                  </a:lnTo>
                  <a:lnTo>
                    <a:pt x="1666" y="3503"/>
                  </a:lnTo>
                  <a:lnTo>
                    <a:pt x="1707" y="3500"/>
                  </a:lnTo>
                  <a:lnTo>
                    <a:pt x="1747" y="3496"/>
                  </a:lnTo>
                  <a:lnTo>
                    <a:pt x="1786" y="3491"/>
                  </a:lnTo>
                  <a:lnTo>
                    <a:pt x="1826" y="3484"/>
                  </a:lnTo>
                  <a:lnTo>
                    <a:pt x="1863" y="3476"/>
                  </a:lnTo>
                  <a:lnTo>
                    <a:pt x="1901" y="3467"/>
                  </a:lnTo>
                  <a:lnTo>
                    <a:pt x="1938" y="3456"/>
                  </a:lnTo>
                  <a:lnTo>
                    <a:pt x="1975" y="3445"/>
                  </a:lnTo>
                  <a:lnTo>
                    <a:pt x="2000" y="3435"/>
                  </a:lnTo>
                  <a:lnTo>
                    <a:pt x="2026" y="3422"/>
                  </a:lnTo>
                  <a:lnTo>
                    <a:pt x="2050" y="3407"/>
                  </a:lnTo>
                  <a:lnTo>
                    <a:pt x="2074" y="3392"/>
                  </a:lnTo>
                  <a:lnTo>
                    <a:pt x="2098" y="3375"/>
                  </a:lnTo>
                  <a:lnTo>
                    <a:pt x="2122" y="3357"/>
                  </a:lnTo>
                  <a:lnTo>
                    <a:pt x="2145" y="3339"/>
                  </a:lnTo>
                  <a:lnTo>
                    <a:pt x="2168" y="3320"/>
                  </a:lnTo>
                  <a:lnTo>
                    <a:pt x="2212" y="3280"/>
                  </a:lnTo>
                  <a:lnTo>
                    <a:pt x="2257" y="3243"/>
                  </a:lnTo>
                  <a:lnTo>
                    <a:pt x="2280" y="3224"/>
                  </a:lnTo>
                  <a:lnTo>
                    <a:pt x="2302" y="3207"/>
                  </a:lnTo>
                  <a:lnTo>
                    <a:pt x="2325" y="3192"/>
                  </a:lnTo>
                  <a:lnTo>
                    <a:pt x="2347" y="3177"/>
                  </a:lnTo>
                  <a:lnTo>
                    <a:pt x="2394" y="3162"/>
                  </a:lnTo>
                  <a:lnTo>
                    <a:pt x="2442" y="3147"/>
                  </a:lnTo>
                  <a:lnTo>
                    <a:pt x="2490" y="3133"/>
                  </a:lnTo>
                  <a:lnTo>
                    <a:pt x="2538" y="3121"/>
                  </a:lnTo>
                  <a:lnTo>
                    <a:pt x="2587" y="3109"/>
                  </a:lnTo>
                  <a:lnTo>
                    <a:pt x="2636" y="3099"/>
                  </a:lnTo>
                  <a:lnTo>
                    <a:pt x="2685" y="3088"/>
                  </a:lnTo>
                  <a:lnTo>
                    <a:pt x="2733" y="3076"/>
                  </a:lnTo>
                  <a:lnTo>
                    <a:pt x="2780" y="3065"/>
                  </a:lnTo>
                  <a:lnTo>
                    <a:pt x="2828" y="3051"/>
                  </a:lnTo>
                  <a:lnTo>
                    <a:pt x="2876" y="3037"/>
                  </a:lnTo>
                  <a:lnTo>
                    <a:pt x="2922" y="3021"/>
                  </a:lnTo>
                  <a:lnTo>
                    <a:pt x="2945" y="3012"/>
                  </a:lnTo>
                  <a:lnTo>
                    <a:pt x="2968" y="3003"/>
                  </a:lnTo>
                  <a:lnTo>
                    <a:pt x="2990" y="2994"/>
                  </a:lnTo>
                  <a:lnTo>
                    <a:pt x="3013" y="2983"/>
                  </a:lnTo>
                  <a:lnTo>
                    <a:pt x="3035" y="2972"/>
                  </a:lnTo>
                  <a:lnTo>
                    <a:pt x="3056" y="2960"/>
                  </a:lnTo>
                  <a:lnTo>
                    <a:pt x="3077" y="2948"/>
                  </a:lnTo>
                  <a:lnTo>
                    <a:pt x="3097" y="2934"/>
                  </a:lnTo>
                  <a:lnTo>
                    <a:pt x="3117" y="2938"/>
                  </a:lnTo>
                  <a:lnTo>
                    <a:pt x="3137" y="2941"/>
                  </a:lnTo>
                  <a:lnTo>
                    <a:pt x="3156" y="2943"/>
                  </a:lnTo>
                  <a:lnTo>
                    <a:pt x="3175" y="2945"/>
                  </a:lnTo>
                  <a:lnTo>
                    <a:pt x="3214" y="2946"/>
                  </a:lnTo>
                  <a:lnTo>
                    <a:pt x="3253" y="2945"/>
                  </a:lnTo>
                  <a:lnTo>
                    <a:pt x="3292" y="2943"/>
                  </a:lnTo>
                  <a:lnTo>
                    <a:pt x="3331" y="2940"/>
                  </a:lnTo>
                  <a:lnTo>
                    <a:pt x="3369" y="2935"/>
                  </a:lnTo>
                  <a:lnTo>
                    <a:pt x="3409" y="2932"/>
                  </a:lnTo>
                  <a:lnTo>
                    <a:pt x="3447" y="2928"/>
                  </a:lnTo>
                  <a:lnTo>
                    <a:pt x="3487" y="2925"/>
                  </a:lnTo>
                  <a:lnTo>
                    <a:pt x="3527" y="2924"/>
                  </a:lnTo>
                  <a:lnTo>
                    <a:pt x="3565" y="2923"/>
                  </a:lnTo>
                  <a:lnTo>
                    <a:pt x="3585" y="2924"/>
                  </a:lnTo>
                  <a:lnTo>
                    <a:pt x="3605" y="2925"/>
                  </a:lnTo>
                  <a:lnTo>
                    <a:pt x="3625" y="2927"/>
                  </a:lnTo>
                  <a:lnTo>
                    <a:pt x="3644" y="2929"/>
                  </a:lnTo>
                  <a:lnTo>
                    <a:pt x="3665" y="2932"/>
                  </a:lnTo>
                  <a:lnTo>
                    <a:pt x="3685" y="2936"/>
                  </a:lnTo>
                  <a:lnTo>
                    <a:pt x="3705" y="2941"/>
                  </a:lnTo>
                  <a:lnTo>
                    <a:pt x="3725" y="2946"/>
                  </a:lnTo>
                  <a:lnTo>
                    <a:pt x="3744" y="2945"/>
                  </a:lnTo>
                  <a:lnTo>
                    <a:pt x="3763" y="2942"/>
                  </a:lnTo>
                  <a:lnTo>
                    <a:pt x="3781" y="2937"/>
                  </a:lnTo>
                  <a:lnTo>
                    <a:pt x="3798" y="2932"/>
                  </a:lnTo>
                  <a:lnTo>
                    <a:pt x="3814" y="2926"/>
                  </a:lnTo>
                  <a:lnTo>
                    <a:pt x="3829" y="2918"/>
                  </a:lnTo>
                  <a:lnTo>
                    <a:pt x="3845" y="2909"/>
                  </a:lnTo>
                  <a:lnTo>
                    <a:pt x="3858" y="2901"/>
                  </a:lnTo>
                  <a:lnTo>
                    <a:pt x="3872" y="2891"/>
                  </a:lnTo>
                  <a:lnTo>
                    <a:pt x="3885" y="2880"/>
                  </a:lnTo>
                  <a:lnTo>
                    <a:pt x="3898" y="2869"/>
                  </a:lnTo>
                  <a:lnTo>
                    <a:pt x="3909" y="2856"/>
                  </a:lnTo>
                  <a:lnTo>
                    <a:pt x="3921" y="2844"/>
                  </a:lnTo>
                  <a:lnTo>
                    <a:pt x="3932" y="2830"/>
                  </a:lnTo>
                  <a:lnTo>
                    <a:pt x="3942" y="2817"/>
                  </a:lnTo>
                  <a:lnTo>
                    <a:pt x="3953" y="2802"/>
                  </a:lnTo>
                  <a:lnTo>
                    <a:pt x="3973" y="2773"/>
                  </a:lnTo>
                  <a:lnTo>
                    <a:pt x="3993" y="2743"/>
                  </a:lnTo>
                  <a:lnTo>
                    <a:pt x="4011" y="2711"/>
                  </a:lnTo>
                  <a:lnTo>
                    <a:pt x="4030" y="2681"/>
                  </a:lnTo>
                  <a:lnTo>
                    <a:pt x="4049" y="2651"/>
                  </a:lnTo>
                  <a:lnTo>
                    <a:pt x="4068" y="2622"/>
                  </a:lnTo>
                  <a:lnTo>
                    <a:pt x="4078" y="2608"/>
                  </a:lnTo>
                  <a:lnTo>
                    <a:pt x="4087" y="2595"/>
                  </a:lnTo>
                  <a:lnTo>
                    <a:pt x="4098" y="2581"/>
                  </a:lnTo>
                  <a:lnTo>
                    <a:pt x="4109" y="2568"/>
                  </a:lnTo>
                  <a:lnTo>
                    <a:pt x="4093" y="2554"/>
                  </a:lnTo>
                  <a:lnTo>
                    <a:pt x="4073" y="2535"/>
                  </a:lnTo>
                  <a:lnTo>
                    <a:pt x="4048" y="2514"/>
                  </a:lnTo>
                  <a:lnTo>
                    <a:pt x="4019" y="2489"/>
                  </a:lnTo>
                  <a:lnTo>
                    <a:pt x="3950" y="2434"/>
                  </a:lnTo>
                  <a:lnTo>
                    <a:pt x="3871" y="2369"/>
                  </a:lnTo>
                  <a:lnTo>
                    <a:pt x="3783" y="2299"/>
                  </a:lnTo>
                  <a:lnTo>
                    <a:pt x="3690" y="2222"/>
                  </a:lnTo>
                  <a:lnTo>
                    <a:pt x="3594" y="2144"/>
                  </a:lnTo>
                  <a:lnTo>
                    <a:pt x="3501" y="2065"/>
                  </a:lnTo>
                  <a:lnTo>
                    <a:pt x="3454" y="2027"/>
                  </a:lnTo>
                  <a:lnTo>
                    <a:pt x="3409" y="1988"/>
                  </a:lnTo>
                  <a:lnTo>
                    <a:pt x="3366" y="1949"/>
                  </a:lnTo>
                  <a:lnTo>
                    <a:pt x="3326" y="1913"/>
                  </a:lnTo>
                  <a:lnTo>
                    <a:pt x="3287" y="1876"/>
                  </a:lnTo>
                  <a:lnTo>
                    <a:pt x="3250" y="1842"/>
                  </a:lnTo>
                  <a:lnTo>
                    <a:pt x="3218" y="1810"/>
                  </a:lnTo>
                  <a:lnTo>
                    <a:pt x="3189" y="1778"/>
                  </a:lnTo>
                  <a:lnTo>
                    <a:pt x="3164" y="1750"/>
                  </a:lnTo>
                  <a:lnTo>
                    <a:pt x="3143" y="1724"/>
                  </a:lnTo>
                  <a:lnTo>
                    <a:pt x="3126" y="1700"/>
                  </a:lnTo>
                  <a:lnTo>
                    <a:pt x="3116" y="1680"/>
                  </a:lnTo>
                  <a:lnTo>
                    <a:pt x="3110" y="1663"/>
                  </a:lnTo>
                  <a:lnTo>
                    <a:pt x="3110" y="1648"/>
                  </a:lnTo>
                  <a:lnTo>
                    <a:pt x="3116" y="1638"/>
                  </a:lnTo>
                  <a:lnTo>
                    <a:pt x="3130" y="1632"/>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7" name="Freeform 151"/>
            <p:cNvSpPr>
              <a:spLocks noChangeAspect="1"/>
            </p:cNvSpPr>
            <p:nvPr/>
          </p:nvSpPr>
          <p:spPr bwMode="auto">
            <a:xfrm rot="19377394" flipH="1">
              <a:off x="3895" y="2707"/>
              <a:ext cx="929" cy="477"/>
            </a:xfrm>
            <a:custGeom>
              <a:avLst/>
              <a:gdLst/>
              <a:ahLst/>
              <a:cxnLst>
                <a:cxn ang="0">
                  <a:pos x="6093" y="2621"/>
                </a:cxn>
                <a:cxn ang="0">
                  <a:pos x="5674" y="2732"/>
                </a:cxn>
                <a:cxn ang="0">
                  <a:pos x="5368" y="2894"/>
                </a:cxn>
                <a:cxn ang="0">
                  <a:pos x="5138" y="3100"/>
                </a:cxn>
                <a:cxn ang="0">
                  <a:pos x="4945" y="3339"/>
                </a:cxn>
                <a:cxn ang="0">
                  <a:pos x="4752" y="3606"/>
                </a:cxn>
                <a:cxn ang="0">
                  <a:pos x="4523" y="3890"/>
                </a:cxn>
                <a:cxn ang="0">
                  <a:pos x="4220" y="4181"/>
                </a:cxn>
                <a:cxn ang="0">
                  <a:pos x="3980" y="4369"/>
                </a:cxn>
                <a:cxn ang="0">
                  <a:pos x="3773" y="4499"/>
                </a:cxn>
                <a:cxn ang="0">
                  <a:pos x="3556" y="4612"/>
                </a:cxn>
                <a:cxn ang="0">
                  <a:pos x="3331" y="4710"/>
                </a:cxn>
                <a:cxn ang="0">
                  <a:pos x="2930" y="4864"/>
                </a:cxn>
                <a:cxn ang="0">
                  <a:pos x="2527" y="5018"/>
                </a:cxn>
                <a:cxn ang="0">
                  <a:pos x="2305" y="5088"/>
                </a:cxn>
                <a:cxn ang="0">
                  <a:pos x="2002" y="5084"/>
                </a:cxn>
                <a:cxn ang="0">
                  <a:pos x="1653" y="5084"/>
                </a:cxn>
                <a:cxn ang="0">
                  <a:pos x="1351" y="5073"/>
                </a:cxn>
                <a:cxn ang="0">
                  <a:pos x="1034" y="5038"/>
                </a:cxn>
                <a:cxn ang="0">
                  <a:pos x="712" y="4967"/>
                </a:cxn>
                <a:cxn ang="0">
                  <a:pos x="390" y="4851"/>
                </a:cxn>
                <a:cxn ang="0">
                  <a:pos x="76" y="4674"/>
                </a:cxn>
                <a:cxn ang="0">
                  <a:pos x="81" y="4544"/>
                </a:cxn>
                <a:cxn ang="0">
                  <a:pos x="215" y="4477"/>
                </a:cxn>
                <a:cxn ang="0">
                  <a:pos x="370" y="4438"/>
                </a:cxn>
                <a:cxn ang="0">
                  <a:pos x="541" y="4417"/>
                </a:cxn>
                <a:cxn ang="0">
                  <a:pos x="814" y="4397"/>
                </a:cxn>
                <a:cxn ang="0">
                  <a:pos x="998" y="4377"/>
                </a:cxn>
                <a:cxn ang="0">
                  <a:pos x="1178" y="4341"/>
                </a:cxn>
                <a:cxn ang="0">
                  <a:pos x="1386" y="4239"/>
                </a:cxn>
                <a:cxn ang="0">
                  <a:pos x="1690" y="3993"/>
                </a:cxn>
                <a:cxn ang="0">
                  <a:pos x="1969" y="3718"/>
                </a:cxn>
                <a:cxn ang="0">
                  <a:pos x="2221" y="3419"/>
                </a:cxn>
                <a:cxn ang="0">
                  <a:pos x="2447" y="3100"/>
                </a:cxn>
                <a:cxn ang="0">
                  <a:pos x="2648" y="2763"/>
                </a:cxn>
                <a:cxn ang="0">
                  <a:pos x="2825" y="2413"/>
                </a:cxn>
                <a:cxn ang="0">
                  <a:pos x="2977" y="2053"/>
                </a:cxn>
                <a:cxn ang="0">
                  <a:pos x="3119" y="1672"/>
                </a:cxn>
                <a:cxn ang="0">
                  <a:pos x="3340" y="1277"/>
                </a:cxn>
                <a:cxn ang="0">
                  <a:pos x="3628" y="937"/>
                </a:cxn>
                <a:cxn ang="0">
                  <a:pos x="3972" y="650"/>
                </a:cxn>
                <a:cxn ang="0">
                  <a:pos x="4359" y="418"/>
                </a:cxn>
                <a:cxn ang="0">
                  <a:pos x="4777" y="237"/>
                </a:cxn>
                <a:cxn ang="0">
                  <a:pos x="5215" y="106"/>
                </a:cxn>
                <a:cxn ang="0">
                  <a:pos x="5659" y="27"/>
                </a:cxn>
                <a:cxn ang="0">
                  <a:pos x="6016" y="68"/>
                </a:cxn>
                <a:cxn ang="0">
                  <a:pos x="6181" y="372"/>
                </a:cxn>
                <a:cxn ang="0">
                  <a:pos x="6423" y="716"/>
                </a:cxn>
                <a:cxn ang="0">
                  <a:pos x="6722" y="1079"/>
                </a:cxn>
                <a:cxn ang="0">
                  <a:pos x="7059" y="1441"/>
                </a:cxn>
                <a:cxn ang="0">
                  <a:pos x="7412" y="1781"/>
                </a:cxn>
                <a:cxn ang="0">
                  <a:pos x="7762" y="2080"/>
                </a:cxn>
                <a:cxn ang="0">
                  <a:pos x="8088" y="2318"/>
                </a:cxn>
                <a:cxn ang="0">
                  <a:pos x="8268" y="2495"/>
                </a:cxn>
                <a:cxn ang="0">
                  <a:pos x="8099" y="2649"/>
                </a:cxn>
                <a:cxn ang="0">
                  <a:pos x="7898" y="2723"/>
                </a:cxn>
                <a:cxn ang="0">
                  <a:pos x="7671" y="2737"/>
                </a:cxn>
                <a:cxn ang="0">
                  <a:pos x="7429" y="2709"/>
                </a:cxn>
                <a:cxn ang="0">
                  <a:pos x="7114" y="2646"/>
                </a:cxn>
                <a:cxn ang="0">
                  <a:pos x="6800" y="2590"/>
                </a:cxn>
                <a:cxn ang="0">
                  <a:pos x="6559" y="2574"/>
                </a:cxn>
              </a:cxnLst>
              <a:rect l="0" t="0" r="r" b="b"/>
              <a:pathLst>
                <a:path w="8304" h="5091">
                  <a:moveTo>
                    <a:pt x="6502" y="2577"/>
                  </a:moveTo>
                  <a:lnTo>
                    <a:pt x="6355" y="2588"/>
                  </a:lnTo>
                  <a:lnTo>
                    <a:pt x="6219" y="2602"/>
                  </a:lnTo>
                  <a:lnTo>
                    <a:pt x="6093" y="2621"/>
                  </a:lnTo>
                  <a:lnTo>
                    <a:pt x="5975" y="2643"/>
                  </a:lnTo>
                  <a:lnTo>
                    <a:pt x="5866" y="2669"/>
                  </a:lnTo>
                  <a:lnTo>
                    <a:pt x="5766" y="2699"/>
                  </a:lnTo>
                  <a:lnTo>
                    <a:pt x="5674" y="2732"/>
                  </a:lnTo>
                  <a:lnTo>
                    <a:pt x="5588" y="2768"/>
                  </a:lnTo>
                  <a:lnTo>
                    <a:pt x="5509" y="2807"/>
                  </a:lnTo>
                  <a:lnTo>
                    <a:pt x="5436" y="2849"/>
                  </a:lnTo>
                  <a:lnTo>
                    <a:pt x="5368" y="2894"/>
                  </a:lnTo>
                  <a:lnTo>
                    <a:pt x="5305" y="2942"/>
                  </a:lnTo>
                  <a:lnTo>
                    <a:pt x="5245" y="2992"/>
                  </a:lnTo>
                  <a:lnTo>
                    <a:pt x="5190" y="3044"/>
                  </a:lnTo>
                  <a:lnTo>
                    <a:pt x="5138" y="3100"/>
                  </a:lnTo>
                  <a:lnTo>
                    <a:pt x="5087" y="3157"/>
                  </a:lnTo>
                  <a:lnTo>
                    <a:pt x="5039" y="3215"/>
                  </a:lnTo>
                  <a:lnTo>
                    <a:pt x="4991" y="3277"/>
                  </a:lnTo>
                  <a:lnTo>
                    <a:pt x="4945" y="3339"/>
                  </a:lnTo>
                  <a:lnTo>
                    <a:pt x="4898" y="3404"/>
                  </a:lnTo>
                  <a:lnTo>
                    <a:pt x="4851" y="3470"/>
                  </a:lnTo>
                  <a:lnTo>
                    <a:pt x="4802" y="3537"/>
                  </a:lnTo>
                  <a:lnTo>
                    <a:pt x="4752" y="3606"/>
                  </a:lnTo>
                  <a:lnTo>
                    <a:pt x="4700" y="3675"/>
                  </a:lnTo>
                  <a:lnTo>
                    <a:pt x="4645" y="3746"/>
                  </a:lnTo>
                  <a:lnTo>
                    <a:pt x="4586" y="3818"/>
                  </a:lnTo>
                  <a:lnTo>
                    <a:pt x="4523" y="3890"/>
                  </a:lnTo>
                  <a:lnTo>
                    <a:pt x="4455" y="3962"/>
                  </a:lnTo>
                  <a:lnTo>
                    <a:pt x="4382" y="4035"/>
                  </a:lnTo>
                  <a:lnTo>
                    <a:pt x="4304" y="4109"/>
                  </a:lnTo>
                  <a:lnTo>
                    <a:pt x="4220" y="4181"/>
                  </a:lnTo>
                  <a:lnTo>
                    <a:pt x="4127" y="4255"/>
                  </a:lnTo>
                  <a:lnTo>
                    <a:pt x="4079" y="4295"/>
                  </a:lnTo>
                  <a:lnTo>
                    <a:pt x="4030" y="4333"/>
                  </a:lnTo>
                  <a:lnTo>
                    <a:pt x="3980" y="4369"/>
                  </a:lnTo>
                  <a:lnTo>
                    <a:pt x="3929" y="4403"/>
                  </a:lnTo>
                  <a:lnTo>
                    <a:pt x="3878" y="4437"/>
                  </a:lnTo>
                  <a:lnTo>
                    <a:pt x="3826" y="4469"/>
                  </a:lnTo>
                  <a:lnTo>
                    <a:pt x="3773" y="4499"/>
                  </a:lnTo>
                  <a:lnTo>
                    <a:pt x="3719" y="4530"/>
                  </a:lnTo>
                  <a:lnTo>
                    <a:pt x="3665" y="4558"/>
                  </a:lnTo>
                  <a:lnTo>
                    <a:pt x="3611" y="4585"/>
                  </a:lnTo>
                  <a:lnTo>
                    <a:pt x="3556" y="4612"/>
                  </a:lnTo>
                  <a:lnTo>
                    <a:pt x="3500" y="4637"/>
                  </a:lnTo>
                  <a:lnTo>
                    <a:pt x="3444" y="4662"/>
                  </a:lnTo>
                  <a:lnTo>
                    <a:pt x="3388" y="4687"/>
                  </a:lnTo>
                  <a:lnTo>
                    <a:pt x="3331" y="4710"/>
                  </a:lnTo>
                  <a:lnTo>
                    <a:pt x="3274" y="4733"/>
                  </a:lnTo>
                  <a:lnTo>
                    <a:pt x="3160" y="4778"/>
                  </a:lnTo>
                  <a:lnTo>
                    <a:pt x="3045" y="4821"/>
                  </a:lnTo>
                  <a:lnTo>
                    <a:pt x="2930" y="4864"/>
                  </a:lnTo>
                  <a:lnTo>
                    <a:pt x="2814" y="4907"/>
                  </a:lnTo>
                  <a:lnTo>
                    <a:pt x="2699" y="4951"/>
                  </a:lnTo>
                  <a:lnTo>
                    <a:pt x="2585" y="4995"/>
                  </a:lnTo>
                  <a:lnTo>
                    <a:pt x="2527" y="5018"/>
                  </a:lnTo>
                  <a:lnTo>
                    <a:pt x="2471" y="5042"/>
                  </a:lnTo>
                  <a:lnTo>
                    <a:pt x="2415" y="5066"/>
                  </a:lnTo>
                  <a:lnTo>
                    <a:pt x="2359" y="5091"/>
                  </a:lnTo>
                  <a:lnTo>
                    <a:pt x="2305" y="5088"/>
                  </a:lnTo>
                  <a:lnTo>
                    <a:pt x="2249" y="5085"/>
                  </a:lnTo>
                  <a:lnTo>
                    <a:pt x="2191" y="5084"/>
                  </a:lnTo>
                  <a:lnTo>
                    <a:pt x="2129" y="5084"/>
                  </a:lnTo>
                  <a:lnTo>
                    <a:pt x="2002" y="5084"/>
                  </a:lnTo>
                  <a:lnTo>
                    <a:pt x="1868" y="5085"/>
                  </a:lnTo>
                  <a:lnTo>
                    <a:pt x="1798" y="5085"/>
                  </a:lnTo>
                  <a:lnTo>
                    <a:pt x="1726" y="5085"/>
                  </a:lnTo>
                  <a:lnTo>
                    <a:pt x="1653" y="5084"/>
                  </a:lnTo>
                  <a:lnTo>
                    <a:pt x="1579" y="5083"/>
                  </a:lnTo>
                  <a:lnTo>
                    <a:pt x="1504" y="5081"/>
                  </a:lnTo>
                  <a:lnTo>
                    <a:pt x="1428" y="5078"/>
                  </a:lnTo>
                  <a:lnTo>
                    <a:pt x="1351" y="5073"/>
                  </a:lnTo>
                  <a:lnTo>
                    <a:pt x="1272" y="5066"/>
                  </a:lnTo>
                  <a:lnTo>
                    <a:pt x="1193" y="5059"/>
                  </a:lnTo>
                  <a:lnTo>
                    <a:pt x="1114" y="5050"/>
                  </a:lnTo>
                  <a:lnTo>
                    <a:pt x="1034" y="5038"/>
                  </a:lnTo>
                  <a:lnTo>
                    <a:pt x="954" y="5024"/>
                  </a:lnTo>
                  <a:lnTo>
                    <a:pt x="873" y="5008"/>
                  </a:lnTo>
                  <a:lnTo>
                    <a:pt x="792" y="4989"/>
                  </a:lnTo>
                  <a:lnTo>
                    <a:pt x="712" y="4967"/>
                  </a:lnTo>
                  <a:lnTo>
                    <a:pt x="630" y="4943"/>
                  </a:lnTo>
                  <a:lnTo>
                    <a:pt x="550" y="4915"/>
                  </a:lnTo>
                  <a:lnTo>
                    <a:pt x="470" y="4885"/>
                  </a:lnTo>
                  <a:lnTo>
                    <a:pt x="390" y="4851"/>
                  </a:lnTo>
                  <a:lnTo>
                    <a:pt x="310" y="4812"/>
                  </a:lnTo>
                  <a:lnTo>
                    <a:pt x="231" y="4770"/>
                  </a:lnTo>
                  <a:lnTo>
                    <a:pt x="153" y="4724"/>
                  </a:lnTo>
                  <a:lnTo>
                    <a:pt x="76" y="4674"/>
                  </a:lnTo>
                  <a:lnTo>
                    <a:pt x="0" y="4619"/>
                  </a:lnTo>
                  <a:lnTo>
                    <a:pt x="25" y="4592"/>
                  </a:lnTo>
                  <a:lnTo>
                    <a:pt x="52" y="4567"/>
                  </a:lnTo>
                  <a:lnTo>
                    <a:pt x="81" y="4544"/>
                  </a:lnTo>
                  <a:lnTo>
                    <a:pt x="112" y="4524"/>
                  </a:lnTo>
                  <a:lnTo>
                    <a:pt x="145" y="4507"/>
                  </a:lnTo>
                  <a:lnTo>
                    <a:pt x="179" y="4491"/>
                  </a:lnTo>
                  <a:lnTo>
                    <a:pt x="215" y="4477"/>
                  </a:lnTo>
                  <a:lnTo>
                    <a:pt x="251" y="4465"/>
                  </a:lnTo>
                  <a:lnTo>
                    <a:pt x="290" y="4455"/>
                  </a:lnTo>
                  <a:lnTo>
                    <a:pt x="329" y="4445"/>
                  </a:lnTo>
                  <a:lnTo>
                    <a:pt x="370" y="4438"/>
                  </a:lnTo>
                  <a:lnTo>
                    <a:pt x="411" y="4432"/>
                  </a:lnTo>
                  <a:lnTo>
                    <a:pt x="453" y="4425"/>
                  </a:lnTo>
                  <a:lnTo>
                    <a:pt x="497" y="4421"/>
                  </a:lnTo>
                  <a:lnTo>
                    <a:pt x="541" y="4417"/>
                  </a:lnTo>
                  <a:lnTo>
                    <a:pt x="586" y="4413"/>
                  </a:lnTo>
                  <a:lnTo>
                    <a:pt x="676" y="4407"/>
                  </a:lnTo>
                  <a:lnTo>
                    <a:pt x="768" y="4400"/>
                  </a:lnTo>
                  <a:lnTo>
                    <a:pt x="814" y="4397"/>
                  </a:lnTo>
                  <a:lnTo>
                    <a:pt x="861" y="4393"/>
                  </a:lnTo>
                  <a:lnTo>
                    <a:pt x="907" y="4389"/>
                  </a:lnTo>
                  <a:lnTo>
                    <a:pt x="952" y="4384"/>
                  </a:lnTo>
                  <a:lnTo>
                    <a:pt x="998" y="4377"/>
                  </a:lnTo>
                  <a:lnTo>
                    <a:pt x="1044" y="4370"/>
                  </a:lnTo>
                  <a:lnTo>
                    <a:pt x="1089" y="4362"/>
                  </a:lnTo>
                  <a:lnTo>
                    <a:pt x="1134" y="4351"/>
                  </a:lnTo>
                  <a:lnTo>
                    <a:pt x="1178" y="4341"/>
                  </a:lnTo>
                  <a:lnTo>
                    <a:pt x="1221" y="4327"/>
                  </a:lnTo>
                  <a:lnTo>
                    <a:pt x="1264" y="4313"/>
                  </a:lnTo>
                  <a:lnTo>
                    <a:pt x="1306" y="4296"/>
                  </a:lnTo>
                  <a:lnTo>
                    <a:pt x="1386" y="4239"/>
                  </a:lnTo>
                  <a:lnTo>
                    <a:pt x="1464" y="4180"/>
                  </a:lnTo>
                  <a:lnTo>
                    <a:pt x="1541" y="4120"/>
                  </a:lnTo>
                  <a:lnTo>
                    <a:pt x="1616" y="4056"/>
                  </a:lnTo>
                  <a:lnTo>
                    <a:pt x="1690" y="3993"/>
                  </a:lnTo>
                  <a:lnTo>
                    <a:pt x="1762" y="3926"/>
                  </a:lnTo>
                  <a:lnTo>
                    <a:pt x="1832" y="3858"/>
                  </a:lnTo>
                  <a:lnTo>
                    <a:pt x="1901" y="3789"/>
                  </a:lnTo>
                  <a:lnTo>
                    <a:pt x="1969" y="3718"/>
                  </a:lnTo>
                  <a:lnTo>
                    <a:pt x="2033" y="3645"/>
                  </a:lnTo>
                  <a:lnTo>
                    <a:pt x="2098" y="3571"/>
                  </a:lnTo>
                  <a:lnTo>
                    <a:pt x="2159" y="3496"/>
                  </a:lnTo>
                  <a:lnTo>
                    <a:pt x="2221" y="3419"/>
                  </a:lnTo>
                  <a:lnTo>
                    <a:pt x="2279" y="3340"/>
                  </a:lnTo>
                  <a:lnTo>
                    <a:pt x="2336" y="3261"/>
                  </a:lnTo>
                  <a:lnTo>
                    <a:pt x="2393" y="3181"/>
                  </a:lnTo>
                  <a:lnTo>
                    <a:pt x="2447" y="3100"/>
                  </a:lnTo>
                  <a:lnTo>
                    <a:pt x="2500" y="3016"/>
                  </a:lnTo>
                  <a:lnTo>
                    <a:pt x="2551" y="2933"/>
                  </a:lnTo>
                  <a:lnTo>
                    <a:pt x="2600" y="2848"/>
                  </a:lnTo>
                  <a:lnTo>
                    <a:pt x="2648" y="2763"/>
                  </a:lnTo>
                  <a:lnTo>
                    <a:pt x="2695" y="2676"/>
                  </a:lnTo>
                  <a:lnTo>
                    <a:pt x="2740" y="2589"/>
                  </a:lnTo>
                  <a:lnTo>
                    <a:pt x="2784" y="2501"/>
                  </a:lnTo>
                  <a:lnTo>
                    <a:pt x="2825" y="2413"/>
                  </a:lnTo>
                  <a:lnTo>
                    <a:pt x="2866" y="2323"/>
                  </a:lnTo>
                  <a:lnTo>
                    <a:pt x="2904" y="2234"/>
                  </a:lnTo>
                  <a:lnTo>
                    <a:pt x="2942" y="2144"/>
                  </a:lnTo>
                  <a:lnTo>
                    <a:pt x="2977" y="2053"/>
                  </a:lnTo>
                  <a:lnTo>
                    <a:pt x="3012" y="1963"/>
                  </a:lnTo>
                  <a:lnTo>
                    <a:pt x="3044" y="1871"/>
                  </a:lnTo>
                  <a:lnTo>
                    <a:pt x="3075" y="1779"/>
                  </a:lnTo>
                  <a:lnTo>
                    <a:pt x="3119" y="1672"/>
                  </a:lnTo>
                  <a:lnTo>
                    <a:pt x="3167" y="1569"/>
                  </a:lnTo>
                  <a:lnTo>
                    <a:pt x="3220" y="1467"/>
                  </a:lnTo>
                  <a:lnTo>
                    <a:pt x="3278" y="1371"/>
                  </a:lnTo>
                  <a:lnTo>
                    <a:pt x="3340" y="1277"/>
                  </a:lnTo>
                  <a:lnTo>
                    <a:pt x="3406" y="1187"/>
                  </a:lnTo>
                  <a:lnTo>
                    <a:pt x="3477" y="1101"/>
                  </a:lnTo>
                  <a:lnTo>
                    <a:pt x="3551" y="1017"/>
                  </a:lnTo>
                  <a:lnTo>
                    <a:pt x="3628" y="937"/>
                  </a:lnTo>
                  <a:lnTo>
                    <a:pt x="3709" y="861"/>
                  </a:lnTo>
                  <a:lnTo>
                    <a:pt x="3793" y="787"/>
                  </a:lnTo>
                  <a:lnTo>
                    <a:pt x="3881" y="717"/>
                  </a:lnTo>
                  <a:lnTo>
                    <a:pt x="3972" y="650"/>
                  </a:lnTo>
                  <a:lnTo>
                    <a:pt x="4065" y="588"/>
                  </a:lnTo>
                  <a:lnTo>
                    <a:pt x="4161" y="527"/>
                  </a:lnTo>
                  <a:lnTo>
                    <a:pt x="4259" y="471"/>
                  </a:lnTo>
                  <a:lnTo>
                    <a:pt x="4359" y="418"/>
                  </a:lnTo>
                  <a:lnTo>
                    <a:pt x="4462" y="367"/>
                  </a:lnTo>
                  <a:lnTo>
                    <a:pt x="4566" y="320"/>
                  </a:lnTo>
                  <a:lnTo>
                    <a:pt x="4671" y="277"/>
                  </a:lnTo>
                  <a:lnTo>
                    <a:pt x="4777" y="237"/>
                  </a:lnTo>
                  <a:lnTo>
                    <a:pt x="4886" y="199"/>
                  </a:lnTo>
                  <a:lnTo>
                    <a:pt x="4995" y="165"/>
                  </a:lnTo>
                  <a:lnTo>
                    <a:pt x="5105" y="134"/>
                  </a:lnTo>
                  <a:lnTo>
                    <a:pt x="5215" y="106"/>
                  </a:lnTo>
                  <a:lnTo>
                    <a:pt x="5325" y="82"/>
                  </a:lnTo>
                  <a:lnTo>
                    <a:pt x="5437" y="60"/>
                  </a:lnTo>
                  <a:lnTo>
                    <a:pt x="5549" y="42"/>
                  </a:lnTo>
                  <a:lnTo>
                    <a:pt x="5659" y="27"/>
                  </a:lnTo>
                  <a:lnTo>
                    <a:pt x="5771" y="15"/>
                  </a:lnTo>
                  <a:lnTo>
                    <a:pt x="5880" y="6"/>
                  </a:lnTo>
                  <a:lnTo>
                    <a:pt x="5990" y="0"/>
                  </a:lnTo>
                  <a:lnTo>
                    <a:pt x="6016" y="68"/>
                  </a:lnTo>
                  <a:lnTo>
                    <a:pt x="6049" y="139"/>
                  </a:lnTo>
                  <a:lnTo>
                    <a:pt x="6087" y="214"/>
                  </a:lnTo>
                  <a:lnTo>
                    <a:pt x="6132" y="291"/>
                  </a:lnTo>
                  <a:lnTo>
                    <a:pt x="6181" y="372"/>
                  </a:lnTo>
                  <a:lnTo>
                    <a:pt x="6235" y="454"/>
                  </a:lnTo>
                  <a:lnTo>
                    <a:pt x="6294" y="540"/>
                  </a:lnTo>
                  <a:lnTo>
                    <a:pt x="6356" y="627"/>
                  </a:lnTo>
                  <a:lnTo>
                    <a:pt x="6423" y="716"/>
                  </a:lnTo>
                  <a:lnTo>
                    <a:pt x="6493" y="806"/>
                  </a:lnTo>
                  <a:lnTo>
                    <a:pt x="6567" y="896"/>
                  </a:lnTo>
                  <a:lnTo>
                    <a:pt x="6644" y="987"/>
                  </a:lnTo>
                  <a:lnTo>
                    <a:pt x="6722" y="1079"/>
                  </a:lnTo>
                  <a:lnTo>
                    <a:pt x="6804" y="1170"/>
                  </a:lnTo>
                  <a:lnTo>
                    <a:pt x="6888" y="1261"/>
                  </a:lnTo>
                  <a:lnTo>
                    <a:pt x="6972" y="1352"/>
                  </a:lnTo>
                  <a:lnTo>
                    <a:pt x="7059" y="1441"/>
                  </a:lnTo>
                  <a:lnTo>
                    <a:pt x="7146" y="1529"/>
                  </a:lnTo>
                  <a:lnTo>
                    <a:pt x="7235" y="1615"/>
                  </a:lnTo>
                  <a:lnTo>
                    <a:pt x="7323" y="1700"/>
                  </a:lnTo>
                  <a:lnTo>
                    <a:pt x="7412" y="1781"/>
                  </a:lnTo>
                  <a:lnTo>
                    <a:pt x="7501" y="1861"/>
                  </a:lnTo>
                  <a:lnTo>
                    <a:pt x="7589" y="1938"/>
                  </a:lnTo>
                  <a:lnTo>
                    <a:pt x="7677" y="2010"/>
                  </a:lnTo>
                  <a:lnTo>
                    <a:pt x="7762" y="2080"/>
                  </a:lnTo>
                  <a:lnTo>
                    <a:pt x="7847" y="2147"/>
                  </a:lnTo>
                  <a:lnTo>
                    <a:pt x="7929" y="2208"/>
                  </a:lnTo>
                  <a:lnTo>
                    <a:pt x="8010" y="2265"/>
                  </a:lnTo>
                  <a:lnTo>
                    <a:pt x="8088" y="2318"/>
                  </a:lnTo>
                  <a:lnTo>
                    <a:pt x="8163" y="2365"/>
                  </a:lnTo>
                  <a:lnTo>
                    <a:pt x="8235" y="2407"/>
                  </a:lnTo>
                  <a:lnTo>
                    <a:pt x="8304" y="2442"/>
                  </a:lnTo>
                  <a:lnTo>
                    <a:pt x="8268" y="2495"/>
                  </a:lnTo>
                  <a:lnTo>
                    <a:pt x="8229" y="2543"/>
                  </a:lnTo>
                  <a:lnTo>
                    <a:pt x="8188" y="2584"/>
                  </a:lnTo>
                  <a:lnTo>
                    <a:pt x="8145" y="2619"/>
                  </a:lnTo>
                  <a:lnTo>
                    <a:pt x="8099" y="2649"/>
                  </a:lnTo>
                  <a:lnTo>
                    <a:pt x="8051" y="2675"/>
                  </a:lnTo>
                  <a:lnTo>
                    <a:pt x="8002" y="2695"/>
                  </a:lnTo>
                  <a:lnTo>
                    <a:pt x="7951" y="2712"/>
                  </a:lnTo>
                  <a:lnTo>
                    <a:pt x="7898" y="2723"/>
                  </a:lnTo>
                  <a:lnTo>
                    <a:pt x="7843" y="2732"/>
                  </a:lnTo>
                  <a:lnTo>
                    <a:pt x="7787" y="2737"/>
                  </a:lnTo>
                  <a:lnTo>
                    <a:pt x="7730" y="2738"/>
                  </a:lnTo>
                  <a:lnTo>
                    <a:pt x="7671" y="2737"/>
                  </a:lnTo>
                  <a:lnTo>
                    <a:pt x="7612" y="2733"/>
                  </a:lnTo>
                  <a:lnTo>
                    <a:pt x="7552" y="2726"/>
                  </a:lnTo>
                  <a:lnTo>
                    <a:pt x="7491" y="2718"/>
                  </a:lnTo>
                  <a:lnTo>
                    <a:pt x="7429" y="2709"/>
                  </a:lnTo>
                  <a:lnTo>
                    <a:pt x="7366" y="2697"/>
                  </a:lnTo>
                  <a:lnTo>
                    <a:pt x="7304" y="2686"/>
                  </a:lnTo>
                  <a:lnTo>
                    <a:pt x="7241" y="2673"/>
                  </a:lnTo>
                  <a:lnTo>
                    <a:pt x="7114" y="2646"/>
                  </a:lnTo>
                  <a:lnTo>
                    <a:pt x="6987" y="2621"/>
                  </a:lnTo>
                  <a:lnTo>
                    <a:pt x="6924" y="2610"/>
                  </a:lnTo>
                  <a:lnTo>
                    <a:pt x="6862" y="2599"/>
                  </a:lnTo>
                  <a:lnTo>
                    <a:pt x="6800" y="2590"/>
                  </a:lnTo>
                  <a:lnTo>
                    <a:pt x="6739" y="2583"/>
                  </a:lnTo>
                  <a:lnTo>
                    <a:pt x="6678" y="2577"/>
                  </a:lnTo>
                  <a:lnTo>
                    <a:pt x="6618" y="2574"/>
                  </a:lnTo>
                  <a:lnTo>
                    <a:pt x="6559" y="2574"/>
                  </a:lnTo>
                  <a:lnTo>
                    <a:pt x="6502" y="2577"/>
                  </a:lnTo>
                  <a:close/>
                </a:path>
              </a:pathLst>
            </a:custGeom>
            <a:solidFill>
              <a:srgbClr val="9DB4A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8" name="Freeform 152"/>
            <p:cNvSpPr>
              <a:spLocks noChangeAspect="1"/>
            </p:cNvSpPr>
            <p:nvPr/>
          </p:nvSpPr>
          <p:spPr bwMode="auto">
            <a:xfrm rot="19377394" flipH="1">
              <a:off x="4317" y="3141"/>
              <a:ext cx="15" cy="35"/>
            </a:xfrm>
            <a:custGeom>
              <a:avLst/>
              <a:gdLst/>
              <a:ahLst/>
              <a:cxnLst>
                <a:cxn ang="0">
                  <a:pos x="7" y="349"/>
                </a:cxn>
                <a:cxn ang="0">
                  <a:pos x="4" y="334"/>
                </a:cxn>
                <a:cxn ang="0">
                  <a:pos x="2" y="320"/>
                </a:cxn>
                <a:cxn ang="0">
                  <a:pos x="0" y="306"/>
                </a:cxn>
                <a:cxn ang="0">
                  <a:pos x="0" y="293"/>
                </a:cxn>
                <a:cxn ang="0">
                  <a:pos x="0" y="280"/>
                </a:cxn>
                <a:cxn ang="0">
                  <a:pos x="2" y="267"/>
                </a:cxn>
                <a:cxn ang="0">
                  <a:pos x="4" y="256"/>
                </a:cxn>
                <a:cxn ang="0">
                  <a:pos x="6" y="244"/>
                </a:cxn>
                <a:cxn ang="0">
                  <a:pos x="10" y="233"/>
                </a:cxn>
                <a:cxn ang="0">
                  <a:pos x="14" y="221"/>
                </a:cxn>
                <a:cxn ang="0">
                  <a:pos x="19" y="211"/>
                </a:cxn>
                <a:cxn ang="0">
                  <a:pos x="24" y="200"/>
                </a:cxn>
                <a:cxn ang="0">
                  <a:pos x="35" y="181"/>
                </a:cxn>
                <a:cxn ang="0">
                  <a:pos x="49" y="161"/>
                </a:cxn>
                <a:cxn ang="0">
                  <a:pos x="77" y="122"/>
                </a:cxn>
                <a:cxn ang="0">
                  <a:pos x="105" y="85"/>
                </a:cxn>
                <a:cxn ang="0">
                  <a:pos x="119" y="65"/>
                </a:cxn>
                <a:cxn ang="0">
                  <a:pos x="131" y="45"/>
                </a:cxn>
                <a:cxn ang="0">
                  <a:pos x="136" y="34"/>
                </a:cxn>
                <a:cxn ang="0">
                  <a:pos x="141" y="23"/>
                </a:cxn>
                <a:cxn ang="0">
                  <a:pos x="145" y="12"/>
                </a:cxn>
                <a:cxn ang="0">
                  <a:pos x="149" y="0"/>
                </a:cxn>
                <a:cxn ang="0">
                  <a:pos x="149" y="24"/>
                </a:cxn>
                <a:cxn ang="0">
                  <a:pos x="147" y="48"/>
                </a:cxn>
                <a:cxn ang="0">
                  <a:pos x="145" y="72"/>
                </a:cxn>
                <a:cxn ang="0">
                  <a:pos x="142" y="96"/>
                </a:cxn>
                <a:cxn ang="0">
                  <a:pos x="137" y="120"/>
                </a:cxn>
                <a:cxn ang="0">
                  <a:pos x="132" y="144"/>
                </a:cxn>
                <a:cxn ang="0">
                  <a:pos x="126" y="167"/>
                </a:cxn>
                <a:cxn ang="0">
                  <a:pos x="119" y="190"/>
                </a:cxn>
                <a:cxn ang="0">
                  <a:pos x="109" y="213"/>
                </a:cxn>
                <a:cxn ang="0">
                  <a:pos x="100" y="235"/>
                </a:cxn>
                <a:cxn ang="0">
                  <a:pos x="88" y="256"/>
                </a:cxn>
                <a:cxn ang="0">
                  <a:pos x="75" y="277"/>
                </a:cxn>
                <a:cxn ang="0">
                  <a:pos x="60" y="296"/>
                </a:cxn>
                <a:cxn ang="0">
                  <a:pos x="45" y="315"/>
                </a:cxn>
                <a:cxn ang="0">
                  <a:pos x="27" y="333"/>
                </a:cxn>
                <a:cxn ang="0">
                  <a:pos x="7" y="349"/>
                </a:cxn>
              </a:cxnLst>
              <a:rect l="0" t="0" r="r" b="b"/>
              <a:pathLst>
                <a:path w="149" h="349">
                  <a:moveTo>
                    <a:pt x="7" y="349"/>
                  </a:moveTo>
                  <a:lnTo>
                    <a:pt x="4" y="334"/>
                  </a:lnTo>
                  <a:lnTo>
                    <a:pt x="2" y="320"/>
                  </a:lnTo>
                  <a:lnTo>
                    <a:pt x="0" y="306"/>
                  </a:lnTo>
                  <a:lnTo>
                    <a:pt x="0" y="293"/>
                  </a:lnTo>
                  <a:lnTo>
                    <a:pt x="0" y="280"/>
                  </a:lnTo>
                  <a:lnTo>
                    <a:pt x="2" y="267"/>
                  </a:lnTo>
                  <a:lnTo>
                    <a:pt x="4" y="256"/>
                  </a:lnTo>
                  <a:lnTo>
                    <a:pt x="6" y="244"/>
                  </a:lnTo>
                  <a:lnTo>
                    <a:pt x="10" y="233"/>
                  </a:lnTo>
                  <a:lnTo>
                    <a:pt x="14" y="221"/>
                  </a:lnTo>
                  <a:lnTo>
                    <a:pt x="19" y="211"/>
                  </a:lnTo>
                  <a:lnTo>
                    <a:pt x="24" y="200"/>
                  </a:lnTo>
                  <a:lnTo>
                    <a:pt x="35" y="181"/>
                  </a:lnTo>
                  <a:lnTo>
                    <a:pt x="49" y="161"/>
                  </a:lnTo>
                  <a:lnTo>
                    <a:pt x="77" y="122"/>
                  </a:lnTo>
                  <a:lnTo>
                    <a:pt x="105" y="85"/>
                  </a:lnTo>
                  <a:lnTo>
                    <a:pt x="119" y="65"/>
                  </a:lnTo>
                  <a:lnTo>
                    <a:pt x="131" y="45"/>
                  </a:lnTo>
                  <a:lnTo>
                    <a:pt x="136" y="34"/>
                  </a:lnTo>
                  <a:lnTo>
                    <a:pt x="141" y="23"/>
                  </a:lnTo>
                  <a:lnTo>
                    <a:pt x="145" y="12"/>
                  </a:lnTo>
                  <a:lnTo>
                    <a:pt x="149" y="0"/>
                  </a:lnTo>
                  <a:lnTo>
                    <a:pt x="149" y="24"/>
                  </a:lnTo>
                  <a:lnTo>
                    <a:pt x="147" y="48"/>
                  </a:lnTo>
                  <a:lnTo>
                    <a:pt x="145" y="72"/>
                  </a:lnTo>
                  <a:lnTo>
                    <a:pt x="142" y="96"/>
                  </a:lnTo>
                  <a:lnTo>
                    <a:pt x="137" y="120"/>
                  </a:lnTo>
                  <a:lnTo>
                    <a:pt x="132" y="144"/>
                  </a:lnTo>
                  <a:lnTo>
                    <a:pt x="126" y="167"/>
                  </a:lnTo>
                  <a:lnTo>
                    <a:pt x="119" y="190"/>
                  </a:lnTo>
                  <a:lnTo>
                    <a:pt x="109" y="213"/>
                  </a:lnTo>
                  <a:lnTo>
                    <a:pt x="100" y="235"/>
                  </a:lnTo>
                  <a:lnTo>
                    <a:pt x="88" y="256"/>
                  </a:lnTo>
                  <a:lnTo>
                    <a:pt x="75" y="277"/>
                  </a:lnTo>
                  <a:lnTo>
                    <a:pt x="60" y="296"/>
                  </a:lnTo>
                  <a:lnTo>
                    <a:pt x="45" y="315"/>
                  </a:lnTo>
                  <a:lnTo>
                    <a:pt x="27" y="333"/>
                  </a:lnTo>
                  <a:lnTo>
                    <a:pt x="7" y="349"/>
                  </a:lnTo>
                  <a:close/>
                </a:path>
              </a:pathLst>
            </a:custGeom>
            <a:solidFill>
              <a:srgbClr val="F6C6A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49" name="Freeform 153"/>
            <p:cNvSpPr>
              <a:spLocks noChangeAspect="1"/>
            </p:cNvSpPr>
            <p:nvPr/>
          </p:nvSpPr>
          <p:spPr bwMode="auto">
            <a:xfrm rot="19377394" flipH="1">
              <a:off x="4332" y="3025"/>
              <a:ext cx="230" cy="209"/>
            </a:xfrm>
            <a:custGeom>
              <a:avLst/>
              <a:gdLst/>
              <a:ahLst/>
              <a:cxnLst>
                <a:cxn ang="0">
                  <a:pos x="1926" y="499"/>
                </a:cxn>
                <a:cxn ang="0">
                  <a:pos x="1878" y="625"/>
                </a:cxn>
                <a:cxn ang="0">
                  <a:pos x="1829" y="843"/>
                </a:cxn>
                <a:cxn ang="0">
                  <a:pos x="1545" y="1129"/>
                </a:cxn>
                <a:cxn ang="0">
                  <a:pos x="1494" y="1294"/>
                </a:cxn>
                <a:cxn ang="0">
                  <a:pos x="1592" y="1252"/>
                </a:cxn>
                <a:cxn ang="0">
                  <a:pos x="1741" y="1098"/>
                </a:cxn>
                <a:cxn ang="0">
                  <a:pos x="1911" y="897"/>
                </a:cxn>
                <a:cxn ang="0">
                  <a:pos x="1936" y="973"/>
                </a:cxn>
                <a:cxn ang="0">
                  <a:pos x="1772" y="1210"/>
                </a:cxn>
                <a:cxn ang="0">
                  <a:pos x="1588" y="1357"/>
                </a:cxn>
                <a:cxn ang="0">
                  <a:pos x="1573" y="1458"/>
                </a:cxn>
                <a:cxn ang="0">
                  <a:pos x="1816" y="1316"/>
                </a:cxn>
                <a:cxn ang="0">
                  <a:pos x="1620" y="1575"/>
                </a:cxn>
                <a:cxn ang="0">
                  <a:pos x="1398" y="1712"/>
                </a:cxn>
                <a:cxn ang="0">
                  <a:pos x="1168" y="1997"/>
                </a:cxn>
                <a:cxn ang="0">
                  <a:pos x="993" y="2126"/>
                </a:cxn>
                <a:cxn ang="0">
                  <a:pos x="836" y="2193"/>
                </a:cxn>
                <a:cxn ang="0">
                  <a:pos x="570" y="2171"/>
                </a:cxn>
                <a:cxn ang="0">
                  <a:pos x="150" y="2121"/>
                </a:cxn>
                <a:cxn ang="0">
                  <a:pos x="26" y="2109"/>
                </a:cxn>
                <a:cxn ang="0">
                  <a:pos x="22" y="1927"/>
                </a:cxn>
                <a:cxn ang="0">
                  <a:pos x="63" y="1844"/>
                </a:cxn>
                <a:cxn ang="0">
                  <a:pos x="265" y="1694"/>
                </a:cxn>
                <a:cxn ang="0">
                  <a:pos x="664" y="1298"/>
                </a:cxn>
                <a:cxn ang="0">
                  <a:pos x="865" y="1044"/>
                </a:cxn>
                <a:cxn ang="0">
                  <a:pos x="977" y="810"/>
                </a:cxn>
                <a:cxn ang="0">
                  <a:pos x="1130" y="909"/>
                </a:cxn>
                <a:cxn ang="0">
                  <a:pos x="1155" y="1055"/>
                </a:cxn>
                <a:cxn ang="0">
                  <a:pos x="1093" y="1229"/>
                </a:cxn>
                <a:cxn ang="0">
                  <a:pos x="871" y="1335"/>
                </a:cxn>
                <a:cxn ang="0">
                  <a:pos x="753" y="1447"/>
                </a:cxn>
                <a:cxn ang="0">
                  <a:pos x="728" y="1667"/>
                </a:cxn>
                <a:cxn ang="0">
                  <a:pos x="628" y="1822"/>
                </a:cxn>
                <a:cxn ang="0">
                  <a:pos x="534" y="1844"/>
                </a:cxn>
                <a:cxn ang="0">
                  <a:pos x="498" y="1888"/>
                </a:cxn>
                <a:cxn ang="0">
                  <a:pos x="580" y="1940"/>
                </a:cxn>
                <a:cxn ang="0">
                  <a:pos x="768" y="1825"/>
                </a:cxn>
                <a:cxn ang="0">
                  <a:pos x="867" y="1543"/>
                </a:cxn>
                <a:cxn ang="0">
                  <a:pos x="1005" y="1406"/>
                </a:cxn>
                <a:cxn ang="0">
                  <a:pos x="1177" y="1292"/>
                </a:cxn>
                <a:cxn ang="0">
                  <a:pos x="1254" y="1053"/>
                </a:cxn>
                <a:cxn ang="0">
                  <a:pos x="1298" y="800"/>
                </a:cxn>
                <a:cxn ang="0">
                  <a:pos x="1523" y="539"/>
                </a:cxn>
                <a:cxn ang="0">
                  <a:pos x="1681" y="242"/>
                </a:cxn>
                <a:cxn ang="0">
                  <a:pos x="1792" y="35"/>
                </a:cxn>
                <a:cxn ang="0">
                  <a:pos x="1889" y="163"/>
                </a:cxn>
                <a:cxn ang="0">
                  <a:pos x="1885" y="329"/>
                </a:cxn>
                <a:cxn ang="0">
                  <a:pos x="1734" y="451"/>
                </a:cxn>
                <a:cxn ang="0">
                  <a:pos x="1642" y="564"/>
                </a:cxn>
                <a:cxn ang="0">
                  <a:pos x="1611" y="799"/>
                </a:cxn>
                <a:cxn ang="0">
                  <a:pos x="1451" y="984"/>
                </a:cxn>
                <a:cxn ang="0">
                  <a:pos x="1361" y="1124"/>
                </a:cxn>
                <a:cxn ang="0">
                  <a:pos x="1479" y="1116"/>
                </a:cxn>
                <a:cxn ang="0">
                  <a:pos x="1668" y="892"/>
                </a:cxn>
                <a:cxn ang="0">
                  <a:pos x="1746" y="621"/>
                </a:cxn>
                <a:cxn ang="0">
                  <a:pos x="1828" y="531"/>
                </a:cxn>
                <a:cxn ang="0">
                  <a:pos x="1953" y="405"/>
                </a:cxn>
                <a:cxn ang="0">
                  <a:pos x="1984" y="153"/>
                </a:cxn>
                <a:cxn ang="0">
                  <a:pos x="1973" y="20"/>
                </a:cxn>
                <a:cxn ang="0">
                  <a:pos x="2049" y="97"/>
                </a:cxn>
                <a:cxn ang="0">
                  <a:pos x="2023" y="263"/>
                </a:cxn>
                <a:cxn ang="0">
                  <a:pos x="2020" y="341"/>
                </a:cxn>
              </a:cxnLst>
              <a:rect l="0" t="0" r="r" b="b"/>
              <a:pathLst>
                <a:path w="2053" h="2204">
                  <a:moveTo>
                    <a:pt x="2025" y="348"/>
                  </a:moveTo>
                  <a:lnTo>
                    <a:pt x="2023" y="359"/>
                  </a:lnTo>
                  <a:lnTo>
                    <a:pt x="2019" y="370"/>
                  </a:lnTo>
                  <a:lnTo>
                    <a:pt x="2015" y="380"/>
                  </a:lnTo>
                  <a:lnTo>
                    <a:pt x="2011" y="390"/>
                  </a:lnTo>
                  <a:lnTo>
                    <a:pt x="2006" y="400"/>
                  </a:lnTo>
                  <a:lnTo>
                    <a:pt x="2000" y="409"/>
                  </a:lnTo>
                  <a:lnTo>
                    <a:pt x="1993" y="419"/>
                  </a:lnTo>
                  <a:lnTo>
                    <a:pt x="1987" y="428"/>
                  </a:lnTo>
                  <a:lnTo>
                    <a:pt x="1957" y="464"/>
                  </a:lnTo>
                  <a:lnTo>
                    <a:pt x="1926" y="499"/>
                  </a:lnTo>
                  <a:lnTo>
                    <a:pt x="1911" y="517"/>
                  </a:lnTo>
                  <a:lnTo>
                    <a:pt x="1898" y="534"/>
                  </a:lnTo>
                  <a:lnTo>
                    <a:pt x="1892" y="544"/>
                  </a:lnTo>
                  <a:lnTo>
                    <a:pt x="1887" y="553"/>
                  </a:lnTo>
                  <a:lnTo>
                    <a:pt x="1883" y="563"/>
                  </a:lnTo>
                  <a:lnTo>
                    <a:pt x="1880" y="572"/>
                  </a:lnTo>
                  <a:lnTo>
                    <a:pt x="1878" y="582"/>
                  </a:lnTo>
                  <a:lnTo>
                    <a:pt x="1876" y="593"/>
                  </a:lnTo>
                  <a:lnTo>
                    <a:pt x="1876" y="603"/>
                  </a:lnTo>
                  <a:lnTo>
                    <a:pt x="1877" y="614"/>
                  </a:lnTo>
                  <a:lnTo>
                    <a:pt x="1878" y="625"/>
                  </a:lnTo>
                  <a:lnTo>
                    <a:pt x="1881" y="637"/>
                  </a:lnTo>
                  <a:lnTo>
                    <a:pt x="1886" y="648"/>
                  </a:lnTo>
                  <a:lnTo>
                    <a:pt x="1892" y="661"/>
                  </a:lnTo>
                  <a:lnTo>
                    <a:pt x="1889" y="687"/>
                  </a:lnTo>
                  <a:lnTo>
                    <a:pt x="1884" y="712"/>
                  </a:lnTo>
                  <a:lnTo>
                    <a:pt x="1879" y="737"/>
                  </a:lnTo>
                  <a:lnTo>
                    <a:pt x="1871" y="760"/>
                  </a:lnTo>
                  <a:lnTo>
                    <a:pt x="1862" y="781"/>
                  </a:lnTo>
                  <a:lnTo>
                    <a:pt x="1853" y="803"/>
                  </a:lnTo>
                  <a:lnTo>
                    <a:pt x="1841" y="823"/>
                  </a:lnTo>
                  <a:lnTo>
                    <a:pt x="1829" y="843"/>
                  </a:lnTo>
                  <a:lnTo>
                    <a:pt x="1816" y="862"/>
                  </a:lnTo>
                  <a:lnTo>
                    <a:pt x="1803" y="880"/>
                  </a:lnTo>
                  <a:lnTo>
                    <a:pt x="1787" y="898"/>
                  </a:lnTo>
                  <a:lnTo>
                    <a:pt x="1772" y="916"/>
                  </a:lnTo>
                  <a:lnTo>
                    <a:pt x="1739" y="949"/>
                  </a:lnTo>
                  <a:lnTo>
                    <a:pt x="1705" y="982"/>
                  </a:lnTo>
                  <a:lnTo>
                    <a:pt x="1669" y="1014"/>
                  </a:lnTo>
                  <a:lnTo>
                    <a:pt x="1633" y="1045"/>
                  </a:lnTo>
                  <a:lnTo>
                    <a:pt x="1597" y="1077"/>
                  </a:lnTo>
                  <a:lnTo>
                    <a:pt x="1563" y="1112"/>
                  </a:lnTo>
                  <a:lnTo>
                    <a:pt x="1545" y="1129"/>
                  </a:lnTo>
                  <a:lnTo>
                    <a:pt x="1530" y="1147"/>
                  </a:lnTo>
                  <a:lnTo>
                    <a:pt x="1514" y="1165"/>
                  </a:lnTo>
                  <a:lnTo>
                    <a:pt x="1498" y="1185"/>
                  </a:lnTo>
                  <a:lnTo>
                    <a:pt x="1485" y="1205"/>
                  </a:lnTo>
                  <a:lnTo>
                    <a:pt x="1471" y="1225"/>
                  </a:lnTo>
                  <a:lnTo>
                    <a:pt x="1459" y="1246"/>
                  </a:lnTo>
                  <a:lnTo>
                    <a:pt x="1447" y="1269"/>
                  </a:lnTo>
                  <a:lnTo>
                    <a:pt x="1460" y="1278"/>
                  </a:lnTo>
                  <a:lnTo>
                    <a:pt x="1471" y="1285"/>
                  </a:lnTo>
                  <a:lnTo>
                    <a:pt x="1483" y="1290"/>
                  </a:lnTo>
                  <a:lnTo>
                    <a:pt x="1494" y="1294"/>
                  </a:lnTo>
                  <a:lnTo>
                    <a:pt x="1505" y="1296"/>
                  </a:lnTo>
                  <a:lnTo>
                    <a:pt x="1515" y="1297"/>
                  </a:lnTo>
                  <a:lnTo>
                    <a:pt x="1524" y="1296"/>
                  </a:lnTo>
                  <a:lnTo>
                    <a:pt x="1534" y="1294"/>
                  </a:lnTo>
                  <a:lnTo>
                    <a:pt x="1543" y="1291"/>
                  </a:lnTo>
                  <a:lnTo>
                    <a:pt x="1552" y="1287"/>
                  </a:lnTo>
                  <a:lnTo>
                    <a:pt x="1560" y="1282"/>
                  </a:lnTo>
                  <a:lnTo>
                    <a:pt x="1568" y="1275"/>
                  </a:lnTo>
                  <a:lnTo>
                    <a:pt x="1577" y="1268"/>
                  </a:lnTo>
                  <a:lnTo>
                    <a:pt x="1585" y="1260"/>
                  </a:lnTo>
                  <a:lnTo>
                    <a:pt x="1592" y="1252"/>
                  </a:lnTo>
                  <a:lnTo>
                    <a:pt x="1600" y="1243"/>
                  </a:lnTo>
                  <a:lnTo>
                    <a:pt x="1631" y="1203"/>
                  </a:lnTo>
                  <a:lnTo>
                    <a:pt x="1663" y="1162"/>
                  </a:lnTo>
                  <a:lnTo>
                    <a:pt x="1672" y="1151"/>
                  </a:lnTo>
                  <a:lnTo>
                    <a:pt x="1681" y="1142"/>
                  </a:lnTo>
                  <a:lnTo>
                    <a:pt x="1690" y="1134"/>
                  </a:lnTo>
                  <a:lnTo>
                    <a:pt x="1700" y="1124"/>
                  </a:lnTo>
                  <a:lnTo>
                    <a:pt x="1709" y="1117"/>
                  </a:lnTo>
                  <a:lnTo>
                    <a:pt x="1719" y="1110"/>
                  </a:lnTo>
                  <a:lnTo>
                    <a:pt x="1730" y="1104"/>
                  </a:lnTo>
                  <a:lnTo>
                    <a:pt x="1741" y="1098"/>
                  </a:lnTo>
                  <a:lnTo>
                    <a:pt x="1758" y="1088"/>
                  </a:lnTo>
                  <a:lnTo>
                    <a:pt x="1773" y="1076"/>
                  </a:lnTo>
                  <a:lnTo>
                    <a:pt x="1788" y="1064"/>
                  </a:lnTo>
                  <a:lnTo>
                    <a:pt x="1802" y="1050"/>
                  </a:lnTo>
                  <a:lnTo>
                    <a:pt x="1814" y="1037"/>
                  </a:lnTo>
                  <a:lnTo>
                    <a:pt x="1826" y="1022"/>
                  </a:lnTo>
                  <a:lnTo>
                    <a:pt x="1837" y="1008"/>
                  </a:lnTo>
                  <a:lnTo>
                    <a:pt x="1847" y="992"/>
                  </a:lnTo>
                  <a:lnTo>
                    <a:pt x="1869" y="961"/>
                  </a:lnTo>
                  <a:lnTo>
                    <a:pt x="1890" y="928"/>
                  </a:lnTo>
                  <a:lnTo>
                    <a:pt x="1911" y="897"/>
                  </a:lnTo>
                  <a:lnTo>
                    <a:pt x="1934" y="867"/>
                  </a:lnTo>
                  <a:lnTo>
                    <a:pt x="1938" y="877"/>
                  </a:lnTo>
                  <a:lnTo>
                    <a:pt x="1941" y="888"/>
                  </a:lnTo>
                  <a:lnTo>
                    <a:pt x="1943" y="898"/>
                  </a:lnTo>
                  <a:lnTo>
                    <a:pt x="1944" y="910"/>
                  </a:lnTo>
                  <a:lnTo>
                    <a:pt x="1945" y="920"/>
                  </a:lnTo>
                  <a:lnTo>
                    <a:pt x="1944" y="931"/>
                  </a:lnTo>
                  <a:lnTo>
                    <a:pt x="1943" y="941"/>
                  </a:lnTo>
                  <a:lnTo>
                    <a:pt x="1941" y="952"/>
                  </a:lnTo>
                  <a:lnTo>
                    <a:pt x="1939" y="963"/>
                  </a:lnTo>
                  <a:lnTo>
                    <a:pt x="1936" y="973"/>
                  </a:lnTo>
                  <a:lnTo>
                    <a:pt x="1932" y="984"/>
                  </a:lnTo>
                  <a:lnTo>
                    <a:pt x="1928" y="995"/>
                  </a:lnTo>
                  <a:lnTo>
                    <a:pt x="1917" y="1016"/>
                  </a:lnTo>
                  <a:lnTo>
                    <a:pt x="1905" y="1038"/>
                  </a:lnTo>
                  <a:lnTo>
                    <a:pt x="1891" y="1059"/>
                  </a:lnTo>
                  <a:lnTo>
                    <a:pt x="1876" y="1080"/>
                  </a:lnTo>
                  <a:lnTo>
                    <a:pt x="1860" y="1100"/>
                  </a:lnTo>
                  <a:lnTo>
                    <a:pt x="1843" y="1120"/>
                  </a:lnTo>
                  <a:lnTo>
                    <a:pt x="1810" y="1161"/>
                  </a:lnTo>
                  <a:lnTo>
                    <a:pt x="1778" y="1199"/>
                  </a:lnTo>
                  <a:lnTo>
                    <a:pt x="1772" y="1210"/>
                  </a:lnTo>
                  <a:lnTo>
                    <a:pt x="1766" y="1219"/>
                  </a:lnTo>
                  <a:lnTo>
                    <a:pt x="1759" y="1229"/>
                  </a:lnTo>
                  <a:lnTo>
                    <a:pt x="1752" y="1238"/>
                  </a:lnTo>
                  <a:lnTo>
                    <a:pt x="1742" y="1246"/>
                  </a:lnTo>
                  <a:lnTo>
                    <a:pt x="1733" y="1255"/>
                  </a:lnTo>
                  <a:lnTo>
                    <a:pt x="1723" y="1263"/>
                  </a:lnTo>
                  <a:lnTo>
                    <a:pt x="1713" y="1271"/>
                  </a:lnTo>
                  <a:lnTo>
                    <a:pt x="1668" y="1300"/>
                  </a:lnTo>
                  <a:lnTo>
                    <a:pt x="1624" y="1329"/>
                  </a:lnTo>
                  <a:lnTo>
                    <a:pt x="1605" y="1342"/>
                  </a:lnTo>
                  <a:lnTo>
                    <a:pt x="1588" y="1357"/>
                  </a:lnTo>
                  <a:lnTo>
                    <a:pt x="1581" y="1365"/>
                  </a:lnTo>
                  <a:lnTo>
                    <a:pt x="1573" y="1372"/>
                  </a:lnTo>
                  <a:lnTo>
                    <a:pt x="1568" y="1381"/>
                  </a:lnTo>
                  <a:lnTo>
                    <a:pt x="1564" y="1389"/>
                  </a:lnTo>
                  <a:lnTo>
                    <a:pt x="1561" y="1397"/>
                  </a:lnTo>
                  <a:lnTo>
                    <a:pt x="1559" y="1406"/>
                  </a:lnTo>
                  <a:lnTo>
                    <a:pt x="1559" y="1415"/>
                  </a:lnTo>
                  <a:lnTo>
                    <a:pt x="1560" y="1426"/>
                  </a:lnTo>
                  <a:lnTo>
                    <a:pt x="1563" y="1436"/>
                  </a:lnTo>
                  <a:lnTo>
                    <a:pt x="1567" y="1446"/>
                  </a:lnTo>
                  <a:lnTo>
                    <a:pt x="1573" y="1458"/>
                  </a:lnTo>
                  <a:lnTo>
                    <a:pt x="1582" y="1469"/>
                  </a:lnTo>
                  <a:lnTo>
                    <a:pt x="1605" y="1463"/>
                  </a:lnTo>
                  <a:lnTo>
                    <a:pt x="1627" y="1456"/>
                  </a:lnTo>
                  <a:lnTo>
                    <a:pt x="1648" y="1447"/>
                  </a:lnTo>
                  <a:lnTo>
                    <a:pt x="1669" y="1437"/>
                  </a:lnTo>
                  <a:lnTo>
                    <a:pt x="1689" y="1425"/>
                  </a:lnTo>
                  <a:lnTo>
                    <a:pt x="1708" y="1412"/>
                  </a:lnTo>
                  <a:lnTo>
                    <a:pt x="1727" y="1397"/>
                  </a:lnTo>
                  <a:lnTo>
                    <a:pt x="1745" y="1382"/>
                  </a:lnTo>
                  <a:lnTo>
                    <a:pt x="1782" y="1351"/>
                  </a:lnTo>
                  <a:lnTo>
                    <a:pt x="1816" y="1316"/>
                  </a:lnTo>
                  <a:lnTo>
                    <a:pt x="1852" y="1281"/>
                  </a:lnTo>
                  <a:lnTo>
                    <a:pt x="1887" y="1246"/>
                  </a:lnTo>
                  <a:lnTo>
                    <a:pt x="1843" y="1310"/>
                  </a:lnTo>
                  <a:lnTo>
                    <a:pt x="1793" y="1380"/>
                  </a:lnTo>
                  <a:lnTo>
                    <a:pt x="1765" y="1416"/>
                  </a:lnTo>
                  <a:lnTo>
                    <a:pt x="1736" y="1453"/>
                  </a:lnTo>
                  <a:lnTo>
                    <a:pt x="1705" y="1488"/>
                  </a:lnTo>
                  <a:lnTo>
                    <a:pt x="1672" y="1524"/>
                  </a:lnTo>
                  <a:lnTo>
                    <a:pt x="1655" y="1541"/>
                  </a:lnTo>
                  <a:lnTo>
                    <a:pt x="1638" y="1558"/>
                  </a:lnTo>
                  <a:lnTo>
                    <a:pt x="1620" y="1575"/>
                  </a:lnTo>
                  <a:lnTo>
                    <a:pt x="1602" y="1590"/>
                  </a:lnTo>
                  <a:lnTo>
                    <a:pt x="1584" y="1606"/>
                  </a:lnTo>
                  <a:lnTo>
                    <a:pt x="1564" y="1622"/>
                  </a:lnTo>
                  <a:lnTo>
                    <a:pt x="1545" y="1635"/>
                  </a:lnTo>
                  <a:lnTo>
                    <a:pt x="1525" y="1649"/>
                  </a:lnTo>
                  <a:lnTo>
                    <a:pt x="1505" y="1662"/>
                  </a:lnTo>
                  <a:lnTo>
                    <a:pt x="1485" y="1674"/>
                  </a:lnTo>
                  <a:lnTo>
                    <a:pt x="1463" y="1685"/>
                  </a:lnTo>
                  <a:lnTo>
                    <a:pt x="1442" y="1694"/>
                  </a:lnTo>
                  <a:lnTo>
                    <a:pt x="1420" y="1704"/>
                  </a:lnTo>
                  <a:lnTo>
                    <a:pt x="1398" y="1712"/>
                  </a:lnTo>
                  <a:lnTo>
                    <a:pt x="1375" y="1719"/>
                  </a:lnTo>
                  <a:lnTo>
                    <a:pt x="1352" y="1726"/>
                  </a:lnTo>
                  <a:lnTo>
                    <a:pt x="1332" y="1754"/>
                  </a:lnTo>
                  <a:lnTo>
                    <a:pt x="1311" y="1783"/>
                  </a:lnTo>
                  <a:lnTo>
                    <a:pt x="1291" y="1813"/>
                  </a:lnTo>
                  <a:lnTo>
                    <a:pt x="1271" y="1845"/>
                  </a:lnTo>
                  <a:lnTo>
                    <a:pt x="1251" y="1876"/>
                  </a:lnTo>
                  <a:lnTo>
                    <a:pt x="1232" y="1907"/>
                  </a:lnTo>
                  <a:lnTo>
                    <a:pt x="1211" y="1938"/>
                  </a:lnTo>
                  <a:lnTo>
                    <a:pt x="1190" y="1968"/>
                  </a:lnTo>
                  <a:lnTo>
                    <a:pt x="1168" y="1997"/>
                  </a:lnTo>
                  <a:lnTo>
                    <a:pt x="1144" y="2024"/>
                  </a:lnTo>
                  <a:lnTo>
                    <a:pt x="1132" y="2037"/>
                  </a:lnTo>
                  <a:lnTo>
                    <a:pt x="1118" y="2050"/>
                  </a:lnTo>
                  <a:lnTo>
                    <a:pt x="1104" y="2061"/>
                  </a:lnTo>
                  <a:lnTo>
                    <a:pt x="1091" y="2073"/>
                  </a:lnTo>
                  <a:lnTo>
                    <a:pt x="1076" y="2083"/>
                  </a:lnTo>
                  <a:lnTo>
                    <a:pt x="1061" y="2094"/>
                  </a:lnTo>
                  <a:lnTo>
                    <a:pt x="1045" y="2103"/>
                  </a:lnTo>
                  <a:lnTo>
                    <a:pt x="1028" y="2111"/>
                  </a:lnTo>
                  <a:lnTo>
                    <a:pt x="1012" y="2119"/>
                  </a:lnTo>
                  <a:lnTo>
                    <a:pt x="993" y="2126"/>
                  </a:lnTo>
                  <a:lnTo>
                    <a:pt x="974" y="2131"/>
                  </a:lnTo>
                  <a:lnTo>
                    <a:pt x="955" y="2136"/>
                  </a:lnTo>
                  <a:lnTo>
                    <a:pt x="942" y="2145"/>
                  </a:lnTo>
                  <a:lnTo>
                    <a:pt x="929" y="2153"/>
                  </a:lnTo>
                  <a:lnTo>
                    <a:pt x="916" y="2160"/>
                  </a:lnTo>
                  <a:lnTo>
                    <a:pt x="903" y="2168"/>
                  </a:lnTo>
                  <a:lnTo>
                    <a:pt x="890" y="2174"/>
                  </a:lnTo>
                  <a:lnTo>
                    <a:pt x="876" y="2179"/>
                  </a:lnTo>
                  <a:lnTo>
                    <a:pt x="863" y="2184"/>
                  </a:lnTo>
                  <a:lnTo>
                    <a:pt x="849" y="2188"/>
                  </a:lnTo>
                  <a:lnTo>
                    <a:pt x="836" y="2193"/>
                  </a:lnTo>
                  <a:lnTo>
                    <a:pt x="822" y="2196"/>
                  </a:lnTo>
                  <a:lnTo>
                    <a:pt x="807" y="2199"/>
                  </a:lnTo>
                  <a:lnTo>
                    <a:pt x="794" y="2201"/>
                  </a:lnTo>
                  <a:lnTo>
                    <a:pt x="766" y="2203"/>
                  </a:lnTo>
                  <a:lnTo>
                    <a:pt x="738" y="2204"/>
                  </a:lnTo>
                  <a:lnTo>
                    <a:pt x="709" y="2203"/>
                  </a:lnTo>
                  <a:lnTo>
                    <a:pt x="681" y="2200"/>
                  </a:lnTo>
                  <a:lnTo>
                    <a:pt x="653" y="2196"/>
                  </a:lnTo>
                  <a:lnTo>
                    <a:pt x="625" y="2188"/>
                  </a:lnTo>
                  <a:lnTo>
                    <a:pt x="597" y="2181"/>
                  </a:lnTo>
                  <a:lnTo>
                    <a:pt x="570" y="2171"/>
                  </a:lnTo>
                  <a:lnTo>
                    <a:pt x="543" y="2160"/>
                  </a:lnTo>
                  <a:lnTo>
                    <a:pt x="517" y="2148"/>
                  </a:lnTo>
                  <a:lnTo>
                    <a:pt x="375" y="2020"/>
                  </a:lnTo>
                  <a:lnTo>
                    <a:pt x="338" y="2037"/>
                  </a:lnTo>
                  <a:lnTo>
                    <a:pt x="302" y="2057"/>
                  </a:lnTo>
                  <a:lnTo>
                    <a:pt x="264" y="2077"/>
                  </a:lnTo>
                  <a:lnTo>
                    <a:pt x="227" y="2096"/>
                  </a:lnTo>
                  <a:lnTo>
                    <a:pt x="207" y="2104"/>
                  </a:lnTo>
                  <a:lnTo>
                    <a:pt x="188" y="2110"/>
                  </a:lnTo>
                  <a:lnTo>
                    <a:pt x="169" y="2117"/>
                  </a:lnTo>
                  <a:lnTo>
                    <a:pt x="150" y="2121"/>
                  </a:lnTo>
                  <a:lnTo>
                    <a:pt x="130" y="2123"/>
                  </a:lnTo>
                  <a:lnTo>
                    <a:pt x="110" y="2123"/>
                  </a:lnTo>
                  <a:lnTo>
                    <a:pt x="100" y="2122"/>
                  </a:lnTo>
                  <a:lnTo>
                    <a:pt x="89" y="2121"/>
                  </a:lnTo>
                  <a:lnTo>
                    <a:pt x="80" y="2119"/>
                  </a:lnTo>
                  <a:lnTo>
                    <a:pt x="70" y="2117"/>
                  </a:lnTo>
                  <a:lnTo>
                    <a:pt x="57" y="2119"/>
                  </a:lnTo>
                  <a:lnTo>
                    <a:pt x="48" y="2119"/>
                  </a:lnTo>
                  <a:lnTo>
                    <a:pt x="38" y="2117"/>
                  </a:lnTo>
                  <a:lnTo>
                    <a:pt x="31" y="2113"/>
                  </a:lnTo>
                  <a:lnTo>
                    <a:pt x="26" y="2109"/>
                  </a:lnTo>
                  <a:lnTo>
                    <a:pt x="21" y="2103"/>
                  </a:lnTo>
                  <a:lnTo>
                    <a:pt x="16" y="2097"/>
                  </a:lnTo>
                  <a:lnTo>
                    <a:pt x="13" y="2089"/>
                  </a:lnTo>
                  <a:lnTo>
                    <a:pt x="7" y="2055"/>
                  </a:lnTo>
                  <a:lnTo>
                    <a:pt x="0" y="2022"/>
                  </a:lnTo>
                  <a:lnTo>
                    <a:pt x="7" y="2012"/>
                  </a:lnTo>
                  <a:lnTo>
                    <a:pt x="11" y="2002"/>
                  </a:lnTo>
                  <a:lnTo>
                    <a:pt x="15" y="1990"/>
                  </a:lnTo>
                  <a:lnTo>
                    <a:pt x="17" y="1979"/>
                  </a:lnTo>
                  <a:lnTo>
                    <a:pt x="19" y="1953"/>
                  </a:lnTo>
                  <a:lnTo>
                    <a:pt x="22" y="1927"/>
                  </a:lnTo>
                  <a:lnTo>
                    <a:pt x="23" y="1913"/>
                  </a:lnTo>
                  <a:lnTo>
                    <a:pt x="25" y="1901"/>
                  </a:lnTo>
                  <a:lnTo>
                    <a:pt x="28" y="1888"/>
                  </a:lnTo>
                  <a:lnTo>
                    <a:pt x="32" y="1877"/>
                  </a:lnTo>
                  <a:lnTo>
                    <a:pt x="35" y="1872"/>
                  </a:lnTo>
                  <a:lnTo>
                    <a:pt x="38" y="1866"/>
                  </a:lnTo>
                  <a:lnTo>
                    <a:pt x="42" y="1861"/>
                  </a:lnTo>
                  <a:lnTo>
                    <a:pt x="47" y="1856"/>
                  </a:lnTo>
                  <a:lnTo>
                    <a:pt x="51" y="1852"/>
                  </a:lnTo>
                  <a:lnTo>
                    <a:pt x="57" y="1848"/>
                  </a:lnTo>
                  <a:lnTo>
                    <a:pt x="63" y="1844"/>
                  </a:lnTo>
                  <a:lnTo>
                    <a:pt x="70" y="1839"/>
                  </a:lnTo>
                  <a:lnTo>
                    <a:pt x="97" y="1830"/>
                  </a:lnTo>
                  <a:lnTo>
                    <a:pt x="122" y="1820"/>
                  </a:lnTo>
                  <a:lnTo>
                    <a:pt x="145" y="1807"/>
                  </a:lnTo>
                  <a:lnTo>
                    <a:pt x="165" y="1795"/>
                  </a:lnTo>
                  <a:lnTo>
                    <a:pt x="185" y="1780"/>
                  </a:lnTo>
                  <a:lnTo>
                    <a:pt x="203" y="1764"/>
                  </a:lnTo>
                  <a:lnTo>
                    <a:pt x="220" y="1749"/>
                  </a:lnTo>
                  <a:lnTo>
                    <a:pt x="236" y="1731"/>
                  </a:lnTo>
                  <a:lnTo>
                    <a:pt x="251" y="1713"/>
                  </a:lnTo>
                  <a:lnTo>
                    <a:pt x="265" y="1694"/>
                  </a:lnTo>
                  <a:lnTo>
                    <a:pt x="280" y="1675"/>
                  </a:lnTo>
                  <a:lnTo>
                    <a:pt x="295" y="1655"/>
                  </a:lnTo>
                  <a:lnTo>
                    <a:pt x="324" y="1613"/>
                  </a:lnTo>
                  <a:lnTo>
                    <a:pt x="355" y="1570"/>
                  </a:lnTo>
                  <a:lnTo>
                    <a:pt x="403" y="1527"/>
                  </a:lnTo>
                  <a:lnTo>
                    <a:pt x="451" y="1485"/>
                  </a:lnTo>
                  <a:lnTo>
                    <a:pt x="499" y="1443"/>
                  </a:lnTo>
                  <a:lnTo>
                    <a:pt x="548" y="1403"/>
                  </a:lnTo>
                  <a:lnTo>
                    <a:pt x="595" y="1361"/>
                  </a:lnTo>
                  <a:lnTo>
                    <a:pt x="641" y="1319"/>
                  </a:lnTo>
                  <a:lnTo>
                    <a:pt x="664" y="1298"/>
                  </a:lnTo>
                  <a:lnTo>
                    <a:pt x="685" y="1278"/>
                  </a:lnTo>
                  <a:lnTo>
                    <a:pt x="706" y="1256"/>
                  </a:lnTo>
                  <a:lnTo>
                    <a:pt x="727" y="1234"/>
                  </a:lnTo>
                  <a:lnTo>
                    <a:pt x="747" y="1212"/>
                  </a:lnTo>
                  <a:lnTo>
                    <a:pt x="767" y="1190"/>
                  </a:lnTo>
                  <a:lnTo>
                    <a:pt x="786" y="1167"/>
                  </a:lnTo>
                  <a:lnTo>
                    <a:pt x="803" y="1143"/>
                  </a:lnTo>
                  <a:lnTo>
                    <a:pt x="820" y="1119"/>
                  </a:lnTo>
                  <a:lnTo>
                    <a:pt x="836" y="1095"/>
                  </a:lnTo>
                  <a:lnTo>
                    <a:pt x="850" y="1070"/>
                  </a:lnTo>
                  <a:lnTo>
                    <a:pt x="865" y="1044"/>
                  </a:lnTo>
                  <a:lnTo>
                    <a:pt x="877" y="1018"/>
                  </a:lnTo>
                  <a:lnTo>
                    <a:pt x="889" y="991"/>
                  </a:lnTo>
                  <a:lnTo>
                    <a:pt x="898" y="963"/>
                  </a:lnTo>
                  <a:lnTo>
                    <a:pt x="907" y="935"/>
                  </a:lnTo>
                  <a:lnTo>
                    <a:pt x="915" y="904"/>
                  </a:lnTo>
                  <a:lnTo>
                    <a:pt x="921" y="874"/>
                  </a:lnTo>
                  <a:lnTo>
                    <a:pt x="925" y="843"/>
                  </a:lnTo>
                  <a:lnTo>
                    <a:pt x="928" y="811"/>
                  </a:lnTo>
                  <a:lnTo>
                    <a:pt x="944" y="809"/>
                  </a:lnTo>
                  <a:lnTo>
                    <a:pt x="961" y="809"/>
                  </a:lnTo>
                  <a:lnTo>
                    <a:pt x="977" y="810"/>
                  </a:lnTo>
                  <a:lnTo>
                    <a:pt x="994" y="813"/>
                  </a:lnTo>
                  <a:lnTo>
                    <a:pt x="1012" y="817"/>
                  </a:lnTo>
                  <a:lnTo>
                    <a:pt x="1028" y="822"/>
                  </a:lnTo>
                  <a:lnTo>
                    <a:pt x="1045" y="829"/>
                  </a:lnTo>
                  <a:lnTo>
                    <a:pt x="1061" y="837"/>
                  </a:lnTo>
                  <a:lnTo>
                    <a:pt x="1075" y="846"/>
                  </a:lnTo>
                  <a:lnTo>
                    <a:pt x="1089" y="857"/>
                  </a:lnTo>
                  <a:lnTo>
                    <a:pt x="1102" y="868"/>
                  </a:lnTo>
                  <a:lnTo>
                    <a:pt x="1113" y="880"/>
                  </a:lnTo>
                  <a:lnTo>
                    <a:pt x="1122" y="894"/>
                  </a:lnTo>
                  <a:lnTo>
                    <a:pt x="1130" y="909"/>
                  </a:lnTo>
                  <a:lnTo>
                    <a:pt x="1134" y="917"/>
                  </a:lnTo>
                  <a:lnTo>
                    <a:pt x="1136" y="924"/>
                  </a:lnTo>
                  <a:lnTo>
                    <a:pt x="1138" y="933"/>
                  </a:lnTo>
                  <a:lnTo>
                    <a:pt x="1139" y="941"/>
                  </a:lnTo>
                  <a:lnTo>
                    <a:pt x="1144" y="956"/>
                  </a:lnTo>
                  <a:lnTo>
                    <a:pt x="1148" y="970"/>
                  </a:lnTo>
                  <a:lnTo>
                    <a:pt x="1151" y="986"/>
                  </a:lnTo>
                  <a:lnTo>
                    <a:pt x="1153" y="1002"/>
                  </a:lnTo>
                  <a:lnTo>
                    <a:pt x="1154" y="1019"/>
                  </a:lnTo>
                  <a:lnTo>
                    <a:pt x="1155" y="1037"/>
                  </a:lnTo>
                  <a:lnTo>
                    <a:pt x="1155" y="1055"/>
                  </a:lnTo>
                  <a:lnTo>
                    <a:pt x="1153" y="1072"/>
                  </a:lnTo>
                  <a:lnTo>
                    <a:pt x="1151" y="1090"/>
                  </a:lnTo>
                  <a:lnTo>
                    <a:pt x="1148" y="1108"/>
                  </a:lnTo>
                  <a:lnTo>
                    <a:pt x="1145" y="1125"/>
                  </a:lnTo>
                  <a:lnTo>
                    <a:pt x="1141" y="1142"/>
                  </a:lnTo>
                  <a:lnTo>
                    <a:pt x="1135" y="1158"/>
                  </a:lnTo>
                  <a:lnTo>
                    <a:pt x="1129" y="1173"/>
                  </a:lnTo>
                  <a:lnTo>
                    <a:pt x="1122" y="1188"/>
                  </a:lnTo>
                  <a:lnTo>
                    <a:pt x="1115" y="1201"/>
                  </a:lnTo>
                  <a:lnTo>
                    <a:pt x="1104" y="1216"/>
                  </a:lnTo>
                  <a:lnTo>
                    <a:pt x="1093" y="1229"/>
                  </a:lnTo>
                  <a:lnTo>
                    <a:pt x="1081" y="1240"/>
                  </a:lnTo>
                  <a:lnTo>
                    <a:pt x="1068" y="1250"/>
                  </a:lnTo>
                  <a:lnTo>
                    <a:pt x="1054" y="1260"/>
                  </a:lnTo>
                  <a:lnTo>
                    <a:pt x="1041" y="1268"/>
                  </a:lnTo>
                  <a:lnTo>
                    <a:pt x="1026" y="1277"/>
                  </a:lnTo>
                  <a:lnTo>
                    <a:pt x="1012" y="1284"/>
                  </a:lnTo>
                  <a:lnTo>
                    <a:pt x="980" y="1296"/>
                  </a:lnTo>
                  <a:lnTo>
                    <a:pt x="949" y="1308"/>
                  </a:lnTo>
                  <a:lnTo>
                    <a:pt x="917" y="1318"/>
                  </a:lnTo>
                  <a:lnTo>
                    <a:pt x="887" y="1330"/>
                  </a:lnTo>
                  <a:lnTo>
                    <a:pt x="871" y="1335"/>
                  </a:lnTo>
                  <a:lnTo>
                    <a:pt x="856" y="1341"/>
                  </a:lnTo>
                  <a:lnTo>
                    <a:pt x="843" y="1348"/>
                  </a:lnTo>
                  <a:lnTo>
                    <a:pt x="829" y="1356"/>
                  </a:lnTo>
                  <a:lnTo>
                    <a:pt x="817" y="1363"/>
                  </a:lnTo>
                  <a:lnTo>
                    <a:pt x="804" y="1372"/>
                  </a:lnTo>
                  <a:lnTo>
                    <a:pt x="794" y="1382"/>
                  </a:lnTo>
                  <a:lnTo>
                    <a:pt x="783" y="1392"/>
                  </a:lnTo>
                  <a:lnTo>
                    <a:pt x="774" y="1405"/>
                  </a:lnTo>
                  <a:lnTo>
                    <a:pt x="766" y="1417"/>
                  </a:lnTo>
                  <a:lnTo>
                    <a:pt x="759" y="1432"/>
                  </a:lnTo>
                  <a:lnTo>
                    <a:pt x="753" y="1447"/>
                  </a:lnTo>
                  <a:lnTo>
                    <a:pt x="749" y="1465"/>
                  </a:lnTo>
                  <a:lnTo>
                    <a:pt x="747" y="1484"/>
                  </a:lnTo>
                  <a:lnTo>
                    <a:pt x="746" y="1505"/>
                  </a:lnTo>
                  <a:lnTo>
                    <a:pt x="746" y="1528"/>
                  </a:lnTo>
                  <a:lnTo>
                    <a:pt x="746" y="1549"/>
                  </a:lnTo>
                  <a:lnTo>
                    <a:pt x="746" y="1569"/>
                  </a:lnTo>
                  <a:lnTo>
                    <a:pt x="744" y="1590"/>
                  </a:lnTo>
                  <a:lnTo>
                    <a:pt x="742" y="1610"/>
                  </a:lnTo>
                  <a:lnTo>
                    <a:pt x="739" y="1630"/>
                  </a:lnTo>
                  <a:lnTo>
                    <a:pt x="733" y="1649"/>
                  </a:lnTo>
                  <a:lnTo>
                    <a:pt x="728" y="1667"/>
                  </a:lnTo>
                  <a:lnTo>
                    <a:pt x="722" y="1685"/>
                  </a:lnTo>
                  <a:lnTo>
                    <a:pt x="715" y="1703"/>
                  </a:lnTo>
                  <a:lnTo>
                    <a:pt x="706" y="1719"/>
                  </a:lnTo>
                  <a:lnTo>
                    <a:pt x="697" y="1736"/>
                  </a:lnTo>
                  <a:lnTo>
                    <a:pt x="686" y="1752"/>
                  </a:lnTo>
                  <a:lnTo>
                    <a:pt x="676" y="1767"/>
                  </a:lnTo>
                  <a:lnTo>
                    <a:pt x="664" y="1782"/>
                  </a:lnTo>
                  <a:lnTo>
                    <a:pt x="650" y="1797"/>
                  </a:lnTo>
                  <a:lnTo>
                    <a:pt x="635" y="1810"/>
                  </a:lnTo>
                  <a:lnTo>
                    <a:pt x="632" y="1816"/>
                  </a:lnTo>
                  <a:lnTo>
                    <a:pt x="628" y="1822"/>
                  </a:lnTo>
                  <a:lnTo>
                    <a:pt x="624" y="1827"/>
                  </a:lnTo>
                  <a:lnTo>
                    <a:pt x="620" y="1830"/>
                  </a:lnTo>
                  <a:lnTo>
                    <a:pt x="615" y="1833"/>
                  </a:lnTo>
                  <a:lnTo>
                    <a:pt x="608" y="1836"/>
                  </a:lnTo>
                  <a:lnTo>
                    <a:pt x="603" y="1837"/>
                  </a:lnTo>
                  <a:lnTo>
                    <a:pt x="597" y="1839"/>
                  </a:lnTo>
                  <a:lnTo>
                    <a:pt x="584" y="1841"/>
                  </a:lnTo>
                  <a:lnTo>
                    <a:pt x="572" y="1842"/>
                  </a:lnTo>
                  <a:lnTo>
                    <a:pt x="559" y="1842"/>
                  </a:lnTo>
                  <a:lnTo>
                    <a:pt x="547" y="1842"/>
                  </a:lnTo>
                  <a:lnTo>
                    <a:pt x="534" y="1844"/>
                  </a:lnTo>
                  <a:lnTo>
                    <a:pt x="524" y="1846"/>
                  </a:lnTo>
                  <a:lnTo>
                    <a:pt x="519" y="1847"/>
                  </a:lnTo>
                  <a:lnTo>
                    <a:pt x="515" y="1849"/>
                  </a:lnTo>
                  <a:lnTo>
                    <a:pt x="510" y="1852"/>
                  </a:lnTo>
                  <a:lnTo>
                    <a:pt x="507" y="1855"/>
                  </a:lnTo>
                  <a:lnTo>
                    <a:pt x="504" y="1858"/>
                  </a:lnTo>
                  <a:lnTo>
                    <a:pt x="501" y="1862"/>
                  </a:lnTo>
                  <a:lnTo>
                    <a:pt x="500" y="1867"/>
                  </a:lnTo>
                  <a:lnTo>
                    <a:pt x="498" y="1874"/>
                  </a:lnTo>
                  <a:lnTo>
                    <a:pt x="498" y="1881"/>
                  </a:lnTo>
                  <a:lnTo>
                    <a:pt x="498" y="1888"/>
                  </a:lnTo>
                  <a:lnTo>
                    <a:pt x="499" y="1898"/>
                  </a:lnTo>
                  <a:lnTo>
                    <a:pt x="501" y="1907"/>
                  </a:lnTo>
                  <a:lnTo>
                    <a:pt x="509" y="1915"/>
                  </a:lnTo>
                  <a:lnTo>
                    <a:pt x="517" y="1922"/>
                  </a:lnTo>
                  <a:lnTo>
                    <a:pt x="525" y="1927"/>
                  </a:lnTo>
                  <a:lnTo>
                    <a:pt x="532" y="1931"/>
                  </a:lnTo>
                  <a:lnTo>
                    <a:pt x="541" y="1935"/>
                  </a:lnTo>
                  <a:lnTo>
                    <a:pt x="548" y="1937"/>
                  </a:lnTo>
                  <a:lnTo>
                    <a:pt x="556" y="1939"/>
                  </a:lnTo>
                  <a:lnTo>
                    <a:pt x="564" y="1940"/>
                  </a:lnTo>
                  <a:lnTo>
                    <a:pt x="580" y="1940"/>
                  </a:lnTo>
                  <a:lnTo>
                    <a:pt x="597" y="1939"/>
                  </a:lnTo>
                  <a:lnTo>
                    <a:pt x="615" y="1937"/>
                  </a:lnTo>
                  <a:lnTo>
                    <a:pt x="633" y="1934"/>
                  </a:lnTo>
                  <a:lnTo>
                    <a:pt x="656" y="1924"/>
                  </a:lnTo>
                  <a:lnTo>
                    <a:pt x="677" y="1913"/>
                  </a:lnTo>
                  <a:lnTo>
                    <a:pt x="697" y="1901"/>
                  </a:lnTo>
                  <a:lnTo>
                    <a:pt x="714" y="1887"/>
                  </a:lnTo>
                  <a:lnTo>
                    <a:pt x="729" y="1873"/>
                  </a:lnTo>
                  <a:lnTo>
                    <a:pt x="744" y="1858"/>
                  </a:lnTo>
                  <a:lnTo>
                    <a:pt x="756" y="1841"/>
                  </a:lnTo>
                  <a:lnTo>
                    <a:pt x="768" y="1825"/>
                  </a:lnTo>
                  <a:lnTo>
                    <a:pt x="778" y="1808"/>
                  </a:lnTo>
                  <a:lnTo>
                    <a:pt x="788" y="1790"/>
                  </a:lnTo>
                  <a:lnTo>
                    <a:pt x="796" y="1772"/>
                  </a:lnTo>
                  <a:lnTo>
                    <a:pt x="803" y="1753"/>
                  </a:lnTo>
                  <a:lnTo>
                    <a:pt x="816" y="1715"/>
                  </a:lnTo>
                  <a:lnTo>
                    <a:pt x="827" y="1676"/>
                  </a:lnTo>
                  <a:lnTo>
                    <a:pt x="838" y="1637"/>
                  </a:lnTo>
                  <a:lnTo>
                    <a:pt x="848" y="1599"/>
                  </a:lnTo>
                  <a:lnTo>
                    <a:pt x="854" y="1580"/>
                  </a:lnTo>
                  <a:lnTo>
                    <a:pt x="861" y="1561"/>
                  </a:lnTo>
                  <a:lnTo>
                    <a:pt x="867" y="1543"/>
                  </a:lnTo>
                  <a:lnTo>
                    <a:pt x="874" y="1526"/>
                  </a:lnTo>
                  <a:lnTo>
                    <a:pt x="882" y="1509"/>
                  </a:lnTo>
                  <a:lnTo>
                    <a:pt x="892" y="1492"/>
                  </a:lnTo>
                  <a:lnTo>
                    <a:pt x="901" y="1477"/>
                  </a:lnTo>
                  <a:lnTo>
                    <a:pt x="913" y="1462"/>
                  </a:lnTo>
                  <a:lnTo>
                    <a:pt x="925" y="1448"/>
                  </a:lnTo>
                  <a:lnTo>
                    <a:pt x="939" y="1435"/>
                  </a:lnTo>
                  <a:lnTo>
                    <a:pt x="953" y="1423"/>
                  </a:lnTo>
                  <a:lnTo>
                    <a:pt x="971" y="1413"/>
                  </a:lnTo>
                  <a:lnTo>
                    <a:pt x="989" y="1410"/>
                  </a:lnTo>
                  <a:lnTo>
                    <a:pt x="1005" y="1406"/>
                  </a:lnTo>
                  <a:lnTo>
                    <a:pt x="1023" y="1400"/>
                  </a:lnTo>
                  <a:lnTo>
                    <a:pt x="1041" y="1393"/>
                  </a:lnTo>
                  <a:lnTo>
                    <a:pt x="1058" y="1386"/>
                  </a:lnTo>
                  <a:lnTo>
                    <a:pt x="1074" y="1377"/>
                  </a:lnTo>
                  <a:lnTo>
                    <a:pt x="1091" y="1367"/>
                  </a:lnTo>
                  <a:lnTo>
                    <a:pt x="1106" y="1357"/>
                  </a:lnTo>
                  <a:lnTo>
                    <a:pt x="1122" y="1345"/>
                  </a:lnTo>
                  <a:lnTo>
                    <a:pt x="1137" y="1333"/>
                  </a:lnTo>
                  <a:lnTo>
                    <a:pt x="1151" y="1320"/>
                  </a:lnTo>
                  <a:lnTo>
                    <a:pt x="1165" y="1307"/>
                  </a:lnTo>
                  <a:lnTo>
                    <a:pt x="1177" y="1292"/>
                  </a:lnTo>
                  <a:lnTo>
                    <a:pt x="1190" y="1278"/>
                  </a:lnTo>
                  <a:lnTo>
                    <a:pt x="1201" y="1262"/>
                  </a:lnTo>
                  <a:lnTo>
                    <a:pt x="1211" y="1246"/>
                  </a:lnTo>
                  <a:lnTo>
                    <a:pt x="1221" y="1224"/>
                  </a:lnTo>
                  <a:lnTo>
                    <a:pt x="1231" y="1201"/>
                  </a:lnTo>
                  <a:lnTo>
                    <a:pt x="1238" y="1179"/>
                  </a:lnTo>
                  <a:lnTo>
                    <a:pt x="1244" y="1155"/>
                  </a:lnTo>
                  <a:lnTo>
                    <a:pt x="1248" y="1130"/>
                  </a:lnTo>
                  <a:lnTo>
                    <a:pt x="1251" y="1105"/>
                  </a:lnTo>
                  <a:lnTo>
                    <a:pt x="1253" y="1080"/>
                  </a:lnTo>
                  <a:lnTo>
                    <a:pt x="1254" y="1053"/>
                  </a:lnTo>
                  <a:lnTo>
                    <a:pt x="1253" y="1028"/>
                  </a:lnTo>
                  <a:lnTo>
                    <a:pt x="1252" y="1003"/>
                  </a:lnTo>
                  <a:lnTo>
                    <a:pt x="1249" y="979"/>
                  </a:lnTo>
                  <a:lnTo>
                    <a:pt x="1246" y="954"/>
                  </a:lnTo>
                  <a:lnTo>
                    <a:pt x="1242" y="931"/>
                  </a:lnTo>
                  <a:lnTo>
                    <a:pt x="1237" y="908"/>
                  </a:lnTo>
                  <a:lnTo>
                    <a:pt x="1231" y="886"/>
                  </a:lnTo>
                  <a:lnTo>
                    <a:pt x="1224" y="865"/>
                  </a:lnTo>
                  <a:lnTo>
                    <a:pt x="1249" y="843"/>
                  </a:lnTo>
                  <a:lnTo>
                    <a:pt x="1274" y="822"/>
                  </a:lnTo>
                  <a:lnTo>
                    <a:pt x="1298" y="800"/>
                  </a:lnTo>
                  <a:lnTo>
                    <a:pt x="1321" y="777"/>
                  </a:lnTo>
                  <a:lnTo>
                    <a:pt x="1344" y="755"/>
                  </a:lnTo>
                  <a:lnTo>
                    <a:pt x="1366" y="732"/>
                  </a:lnTo>
                  <a:lnTo>
                    <a:pt x="1388" y="710"/>
                  </a:lnTo>
                  <a:lnTo>
                    <a:pt x="1409" y="686"/>
                  </a:lnTo>
                  <a:lnTo>
                    <a:pt x="1430" y="662"/>
                  </a:lnTo>
                  <a:lnTo>
                    <a:pt x="1449" y="638"/>
                  </a:lnTo>
                  <a:lnTo>
                    <a:pt x="1468" y="614"/>
                  </a:lnTo>
                  <a:lnTo>
                    <a:pt x="1487" y="589"/>
                  </a:lnTo>
                  <a:lnTo>
                    <a:pt x="1506" y="564"/>
                  </a:lnTo>
                  <a:lnTo>
                    <a:pt x="1523" y="539"/>
                  </a:lnTo>
                  <a:lnTo>
                    <a:pt x="1540" y="513"/>
                  </a:lnTo>
                  <a:lnTo>
                    <a:pt x="1557" y="487"/>
                  </a:lnTo>
                  <a:lnTo>
                    <a:pt x="1572" y="460"/>
                  </a:lnTo>
                  <a:lnTo>
                    <a:pt x="1588" y="434"/>
                  </a:lnTo>
                  <a:lnTo>
                    <a:pt x="1603" y="407"/>
                  </a:lnTo>
                  <a:lnTo>
                    <a:pt x="1617" y="380"/>
                  </a:lnTo>
                  <a:lnTo>
                    <a:pt x="1631" y="353"/>
                  </a:lnTo>
                  <a:lnTo>
                    <a:pt x="1644" y="326"/>
                  </a:lnTo>
                  <a:lnTo>
                    <a:pt x="1657" y="298"/>
                  </a:lnTo>
                  <a:lnTo>
                    <a:pt x="1669" y="270"/>
                  </a:lnTo>
                  <a:lnTo>
                    <a:pt x="1681" y="242"/>
                  </a:lnTo>
                  <a:lnTo>
                    <a:pt x="1692" y="213"/>
                  </a:lnTo>
                  <a:lnTo>
                    <a:pt x="1704" y="184"/>
                  </a:lnTo>
                  <a:lnTo>
                    <a:pt x="1714" y="156"/>
                  </a:lnTo>
                  <a:lnTo>
                    <a:pt x="1733" y="97"/>
                  </a:lnTo>
                  <a:lnTo>
                    <a:pt x="1751" y="37"/>
                  </a:lnTo>
                  <a:lnTo>
                    <a:pt x="1758" y="35"/>
                  </a:lnTo>
                  <a:lnTo>
                    <a:pt x="1765" y="34"/>
                  </a:lnTo>
                  <a:lnTo>
                    <a:pt x="1772" y="33"/>
                  </a:lnTo>
                  <a:lnTo>
                    <a:pt x="1779" y="33"/>
                  </a:lnTo>
                  <a:lnTo>
                    <a:pt x="1786" y="34"/>
                  </a:lnTo>
                  <a:lnTo>
                    <a:pt x="1792" y="35"/>
                  </a:lnTo>
                  <a:lnTo>
                    <a:pt x="1799" y="37"/>
                  </a:lnTo>
                  <a:lnTo>
                    <a:pt x="1805" y="40"/>
                  </a:lnTo>
                  <a:lnTo>
                    <a:pt x="1816" y="48"/>
                  </a:lnTo>
                  <a:lnTo>
                    <a:pt x="1828" y="57"/>
                  </a:lnTo>
                  <a:lnTo>
                    <a:pt x="1838" y="68"/>
                  </a:lnTo>
                  <a:lnTo>
                    <a:pt x="1847" y="79"/>
                  </a:lnTo>
                  <a:lnTo>
                    <a:pt x="1856" y="93"/>
                  </a:lnTo>
                  <a:lnTo>
                    <a:pt x="1864" y="106"/>
                  </a:lnTo>
                  <a:lnTo>
                    <a:pt x="1871" y="121"/>
                  </a:lnTo>
                  <a:lnTo>
                    <a:pt x="1878" y="135"/>
                  </a:lnTo>
                  <a:lnTo>
                    <a:pt x="1889" y="163"/>
                  </a:lnTo>
                  <a:lnTo>
                    <a:pt x="1899" y="188"/>
                  </a:lnTo>
                  <a:lnTo>
                    <a:pt x="1902" y="199"/>
                  </a:lnTo>
                  <a:lnTo>
                    <a:pt x="1904" y="208"/>
                  </a:lnTo>
                  <a:lnTo>
                    <a:pt x="1906" y="218"/>
                  </a:lnTo>
                  <a:lnTo>
                    <a:pt x="1907" y="227"/>
                  </a:lnTo>
                  <a:lnTo>
                    <a:pt x="1908" y="246"/>
                  </a:lnTo>
                  <a:lnTo>
                    <a:pt x="1907" y="263"/>
                  </a:lnTo>
                  <a:lnTo>
                    <a:pt x="1904" y="281"/>
                  </a:lnTo>
                  <a:lnTo>
                    <a:pt x="1900" y="298"/>
                  </a:lnTo>
                  <a:lnTo>
                    <a:pt x="1893" y="315"/>
                  </a:lnTo>
                  <a:lnTo>
                    <a:pt x="1885" y="329"/>
                  </a:lnTo>
                  <a:lnTo>
                    <a:pt x="1876" y="345"/>
                  </a:lnTo>
                  <a:lnTo>
                    <a:pt x="1866" y="359"/>
                  </a:lnTo>
                  <a:lnTo>
                    <a:pt x="1855" y="373"/>
                  </a:lnTo>
                  <a:lnTo>
                    <a:pt x="1842" y="386"/>
                  </a:lnTo>
                  <a:lnTo>
                    <a:pt x="1829" y="399"/>
                  </a:lnTo>
                  <a:lnTo>
                    <a:pt x="1815" y="411"/>
                  </a:lnTo>
                  <a:lnTo>
                    <a:pt x="1801" y="424"/>
                  </a:lnTo>
                  <a:lnTo>
                    <a:pt x="1786" y="435"/>
                  </a:lnTo>
                  <a:lnTo>
                    <a:pt x="1767" y="440"/>
                  </a:lnTo>
                  <a:lnTo>
                    <a:pt x="1750" y="445"/>
                  </a:lnTo>
                  <a:lnTo>
                    <a:pt x="1734" y="451"/>
                  </a:lnTo>
                  <a:lnTo>
                    <a:pt x="1720" y="457"/>
                  </a:lnTo>
                  <a:lnTo>
                    <a:pt x="1707" y="465"/>
                  </a:lnTo>
                  <a:lnTo>
                    <a:pt x="1695" y="474"/>
                  </a:lnTo>
                  <a:lnTo>
                    <a:pt x="1685" y="482"/>
                  </a:lnTo>
                  <a:lnTo>
                    <a:pt x="1677" y="493"/>
                  </a:lnTo>
                  <a:lnTo>
                    <a:pt x="1668" y="503"/>
                  </a:lnTo>
                  <a:lnTo>
                    <a:pt x="1661" y="515"/>
                  </a:lnTo>
                  <a:lnTo>
                    <a:pt x="1656" y="526"/>
                  </a:lnTo>
                  <a:lnTo>
                    <a:pt x="1651" y="538"/>
                  </a:lnTo>
                  <a:lnTo>
                    <a:pt x="1645" y="550"/>
                  </a:lnTo>
                  <a:lnTo>
                    <a:pt x="1642" y="564"/>
                  </a:lnTo>
                  <a:lnTo>
                    <a:pt x="1639" y="577"/>
                  </a:lnTo>
                  <a:lnTo>
                    <a:pt x="1637" y="591"/>
                  </a:lnTo>
                  <a:lnTo>
                    <a:pt x="1633" y="618"/>
                  </a:lnTo>
                  <a:lnTo>
                    <a:pt x="1631" y="647"/>
                  </a:lnTo>
                  <a:lnTo>
                    <a:pt x="1629" y="676"/>
                  </a:lnTo>
                  <a:lnTo>
                    <a:pt x="1627" y="704"/>
                  </a:lnTo>
                  <a:lnTo>
                    <a:pt x="1624" y="732"/>
                  </a:lnTo>
                  <a:lnTo>
                    <a:pt x="1620" y="760"/>
                  </a:lnTo>
                  <a:lnTo>
                    <a:pt x="1618" y="773"/>
                  </a:lnTo>
                  <a:lnTo>
                    <a:pt x="1615" y="787"/>
                  </a:lnTo>
                  <a:lnTo>
                    <a:pt x="1611" y="799"/>
                  </a:lnTo>
                  <a:lnTo>
                    <a:pt x="1607" y="811"/>
                  </a:lnTo>
                  <a:lnTo>
                    <a:pt x="1602" y="823"/>
                  </a:lnTo>
                  <a:lnTo>
                    <a:pt x="1596" y="836"/>
                  </a:lnTo>
                  <a:lnTo>
                    <a:pt x="1590" y="848"/>
                  </a:lnTo>
                  <a:lnTo>
                    <a:pt x="1583" y="860"/>
                  </a:lnTo>
                  <a:lnTo>
                    <a:pt x="1574" y="871"/>
                  </a:lnTo>
                  <a:lnTo>
                    <a:pt x="1565" y="882"/>
                  </a:lnTo>
                  <a:lnTo>
                    <a:pt x="1555" y="893"/>
                  </a:lnTo>
                  <a:lnTo>
                    <a:pt x="1544" y="903"/>
                  </a:lnTo>
                  <a:lnTo>
                    <a:pt x="1499" y="944"/>
                  </a:lnTo>
                  <a:lnTo>
                    <a:pt x="1451" y="984"/>
                  </a:lnTo>
                  <a:lnTo>
                    <a:pt x="1430" y="1003"/>
                  </a:lnTo>
                  <a:lnTo>
                    <a:pt x="1410" y="1024"/>
                  </a:lnTo>
                  <a:lnTo>
                    <a:pt x="1400" y="1034"/>
                  </a:lnTo>
                  <a:lnTo>
                    <a:pt x="1391" y="1044"/>
                  </a:lnTo>
                  <a:lnTo>
                    <a:pt x="1384" y="1056"/>
                  </a:lnTo>
                  <a:lnTo>
                    <a:pt x="1377" y="1066"/>
                  </a:lnTo>
                  <a:lnTo>
                    <a:pt x="1371" y="1077"/>
                  </a:lnTo>
                  <a:lnTo>
                    <a:pt x="1367" y="1089"/>
                  </a:lnTo>
                  <a:lnTo>
                    <a:pt x="1364" y="1100"/>
                  </a:lnTo>
                  <a:lnTo>
                    <a:pt x="1362" y="1112"/>
                  </a:lnTo>
                  <a:lnTo>
                    <a:pt x="1361" y="1124"/>
                  </a:lnTo>
                  <a:lnTo>
                    <a:pt x="1362" y="1137"/>
                  </a:lnTo>
                  <a:lnTo>
                    <a:pt x="1364" y="1150"/>
                  </a:lnTo>
                  <a:lnTo>
                    <a:pt x="1368" y="1164"/>
                  </a:lnTo>
                  <a:lnTo>
                    <a:pt x="1384" y="1160"/>
                  </a:lnTo>
                  <a:lnTo>
                    <a:pt x="1398" y="1156"/>
                  </a:lnTo>
                  <a:lnTo>
                    <a:pt x="1413" y="1150"/>
                  </a:lnTo>
                  <a:lnTo>
                    <a:pt x="1426" y="1145"/>
                  </a:lnTo>
                  <a:lnTo>
                    <a:pt x="1440" y="1139"/>
                  </a:lnTo>
                  <a:lnTo>
                    <a:pt x="1454" y="1132"/>
                  </a:lnTo>
                  <a:lnTo>
                    <a:pt x="1466" y="1124"/>
                  </a:lnTo>
                  <a:lnTo>
                    <a:pt x="1479" y="1116"/>
                  </a:lnTo>
                  <a:lnTo>
                    <a:pt x="1490" y="1108"/>
                  </a:lnTo>
                  <a:lnTo>
                    <a:pt x="1501" y="1098"/>
                  </a:lnTo>
                  <a:lnTo>
                    <a:pt x="1513" y="1089"/>
                  </a:lnTo>
                  <a:lnTo>
                    <a:pt x="1523" y="1079"/>
                  </a:lnTo>
                  <a:lnTo>
                    <a:pt x="1544" y="1058"/>
                  </a:lnTo>
                  <a:lnTo>
                    <a:pt x="1564" y="1036"/>
                  </a:lnTo>
                  <a:lnTo>
                    <a:pt x="1583" y="1012"/>
                  </a:lnTo>
                  <a:lnTo>
                    <a:pt x="1600" y="989"/>
                  </a:lnTo>
                  <a:lnTo>
                    <a:pt x="1618" y="964"/>
                  </a:lnTo>
                  <a:lnTo>
                    <a:pt x="1635" y="940"/>
                  </a:lnTo>
                  <a:lnTo>
                    <a:pt x="1668" y="892"/>
                  </a:lnTo>
                  <a:lnTo>
                    <a:pt x="1701" y="847"/>
                  </a:lnTo>
                  <a:lnTo>
                    <a:pt x="1707" y="823"/>
                  </a:lnTo>
                  <a:lnTo>
                    <a:pt x="1712" y="798"/>
                  </a:lnTo>
                  <a:lnTo>
                    <a:pt x="1717" y="772"/>
                  </a:lnTo>
                  <a:lnTo>
                    <a:pt x="1720" y="746"/>
                  </a:lnTo>
                  <a:lnTo>
                    <a:pt x="1725" y="720"/>
                  </a:lnTo>
                  <a:lnTo>
                    <a:pt x="1729" y="694"/>
                  </a:lnTo>
                  <a:lnTo>
                    <a:pt x="1734" y="669"/>
                  </a:lnTo>
                  <a:lnTo>
                    <a:pt x="1739" y="645"/>
                  </a:lnTo>
                  <a:lnTo>
                    <a:pt x="1742" y="632"/>
                  </a:lnTo>
                  <a:lnTo>
                    <a:pt x="1746" y="621"/>
                  </a:lnTo>
                  <a:lnTo>
                    <a:pt x="1751" y="611"/>
                  </a:lnTo>
                  <a:lnTo>
                    <a:pt x="1756" y="600"/>
                  </a:lnTo>
                  <a:lnTo>
                    <a:pt x="1761" y="590"/>
                  </a:lnTo>
                  <a:lnTo>
                    <a:pt x="1766" y="580"/>
                  </a:lnTo>
                  <a:lnTo>
                    <a:pt x="1772" y="571"/>
                  </a:lnTo>
                  <a:lnTo>
                    <a:pt x="1780" y="563"/>
                  </a:lnTo>
                  <a:lnTo>
                    <a:pt x="1788" y="555"/>
                  </a:lnTo>
                  <a:lnTo>
                    <a:pt x="1796" y="548"/>
                  </a:lnTo>
                  <a:lnTo>
                    <a:pt x="1806" y="542"/>
                  </a:lnTo>
                  <a:lnTo>
                    <a:pt x="1816" y="537"/>
                  </a:lnTo>
                  <a:lnTo>
                    <a:pt x="1828" y="531"/>
                  </a:lnTo>
                  <a:lnTo>
                    <a:pt x="1840" y="528"/>
                  </a:lnTo>
                  <a:lnTo>
                    <a:pt x="1853" y="525"/>
                  </a:lnTo>
                  <a:lnTo>
                    <a:pt x="1867" y="523"/>
                  </a:lnTo>
                  <a:lnTo>
                    <a:pt x="1881" y="510"/>
                  </a:lnTo>
                  <a:lnTo>
                    <a:pt x="1894" y="497"/>
                  </a:lnTo>
                  <a:lnTo>
                    <a:pt x="1906" y="482"/>
                  </a:lnTo>
                  <a:lnTo>
                    <a:pt x="1917" y="468"/>
                  </a:lnTo>
                  <a:lnTo>
                    <a:pt x="1927" y="452"/>
                  </a:lnTo>
                  <a:lnTo>
                    <a:pt x="1936" y="438"/>
                  </a:lnTo>
                  <a:lnTo>
                    <a:pt x="1944" y="421"/>
                  </a:lnTo>
                  <a:lnTo>
                    <a:pt x="1953" y="405"/>
                  </a:lnTo>
                  <a:lnTo>
                    <a:pt x="1967" y="372"/>
                  </a:lnTo>
                  <a:lnTo>
                    <a:pt x="1981" y="339"/>
                  </a:lnTo>
                  <a:lnTo>
                    <a:pt x="1993" y="305"/>
                  </a:lnTo>
                  <a:lnTo>
                    <a:pt x="2006" y="272"/>
                  </a:lnTo>
                  <a:lnTo>
                    <a:pt x="2008" y="262"/>
                  </a:lnTo>
                  <a:lnTo>
                    <a:pt x="2008" y="253"/>
                  </a:lnTo>
                  <a:lnTo>
                    <a:pt x="2008" y="243"/>
                  </a:lnTo>
                  <a:lnTo>
                    <a:pt x="2007" y="233"/>
                  </a:lnTo>
                  <a:lnTo>
                    <a:pt x="2003" y="213"/>
                  </a:lnTo>
                  <a:lnTo>
                    <a:pt x="1998" y="194"/>
                  </a:lnTo>
                  <a:lnTo>
                    <a:pt x="1984" y="153"/>
                  </a:lnTo>
                  <a:lnTo>
                    <a:pt x="1969" y="114"/>
                  </a:lnTo>
                  <a:lnTo>
                    <a:pt x="1964" y="96"/>
                  </a:lnTo>
                  <a:lnTo>
                    <a:pt x="1960" y="78"/>
                  </a:lnTo>
                  <a:lnTo>
                    <a:pt x="1959" y="70"/>
                  </a:lnTo>
                  <a:lnTo>
                    <a:pt x="1958" y="61"/>
                  </a:lnTo>
                  <a:lnTo>
                    <a:pt x="1959" y="54"/>
                  </a:lnTo>
                  <a:lnTo>
                    <a:pt x="1960" y="47"/>
                  </a:lnTo>
                  <a:lnTo>
                    <a:pt x="1961" y="39"/>
                  </a:lnTo>
                  <a:lnTo>
                    <a:pt x="1964" y="32"/>
                  </a:lnTo>
                  <a:lnTo>
                    <a:pt x="1968" y="26"/>
                  </a:lnTo>
                  <a:lnTo>
                    <a:pt x="1973" y="20"/>
                  </a:lnTo>
                  <a:lnTo>
                    <a:pt x="1979" y="14"/>
                  </a:lnTo>
                  <a:lnTo>
                    <a:pt x="1986" y="8"/>
                  </a:lnTo>
                  <a:lnTo>
                    <a:pt x="1994" y="4"/>
                  </a:lnTo>
                  <a:lnTo>
                    <a:pt x="2004" y="0"/>
                  </a:lnTo>
                  <a:lnTo>
                    <a:pt x="2014" y="12"/>
                  </a:lnTo>
                  <a:lnTo>
                    <a:pt x="2023" y="26"/>
                  </a:lnTo>
                  <a:lnTo>
                    <a:pt x="2030" y="39"/>
                  </a:lnTo>
                  <a:lnTo>
                    <a:pt x="2036" y="53"/>
                  </a:lnTo>
                  <a:lnTo>
                    <a:pt x="2041" y="68"/>
                  </a:lnTo>
                  <a:lnTo>
                    <a:pt x="2046" y="81"/>
                  </a:lnTo>
                  <a:lnTo>
                    <a:pt x="2049" y="97"/>
                  </a:lnTo>
                  <a:lnTo>
                    <a:pt x="2051" y="111"/>
                  </a:lnTo>
                  <a:lnTo>
                    <a:pt x="2052" y="126"/>
                  </a:lnTo>
                  <a:lnTo>
                    <a:pt x="2053" y="142"/>
                  </a:lnTo>
                  <a:lnTo>
                    <a:pt x="2053" y="157"/>
                  </a:lnTo>
                  <a:lnTo>
                    <a:pt x="2052" y="173"/>
                  </a:lnTo>
                  <a:lnTo>
                    <a:pt x="2049" y="205"/>
                  </a:lnTo>
                  <a:lnTo>
                    <a:pt x="2044" y="237"/>
                  </a:lnTo>
                  <a:lnTo>
                    <a:pt x="2038" y="244"/>
                  </a:lnTo>
                  <a:lnTo>
                    <a:pt x="2032" y="251"/>
                  </a:lnTo>
                  <a:lnTo>
                    <a:pt x="2027" y="257"/>
                  </a:lnTo>
                  <a:lnTo>
                    <a:pt x="2023" y="263"/>
                  </a:lnTo>
                  <a:lnTo>
                    <a:pt x="2018" y="270"/>
                  </a:lnTo>
                  <a:lnTo>
                    <a:pt x="2015" y="277"/>
                  </a:lnTo>
                  <a:lnTo>
                    <a:pt x="2013" y="283"/>
                  </a:lnTo>
                  <a:lnTo>
                    <a:pt x="2012" y="291"/>
                  </a:lnTo>
                  <a:lnTo>
                    <a:pt x="2011" y="297"/>
                  </a:lnTo>
                  <a:lnTo>
                    <a:pt x="2011" y="304"/>
                  </a:lnTo>
                  <a:lnTo>
                    <a:pt x="2011" y="311"/>
                  </a:lnTo>
                  <a:lnTo>
                    <a:pt x="2012" y="319"/>
                  </a:lnTo>
                  <a:lnTo>
                    <a:pt x="2014" y="326"/>
                  </a:lnTo>
                  <a:lnTo>
                    <a:pt x="2017" y="333"/>
                  </a:lnTo>
                  <a:lnTo>
                    <a:pt x="2020" y="341"/>
                  </a:lnTo>
                  <a:lnTo>
                    <a:pt x="2025" y="348"/>
                  </a:lnTo>
                  <a:close/>
                </a:path>
              </a:pathLst>
            </a:custGeom>
            <a:solidFill>
              <a:srgbClr val="F6C6A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0" name="Freeform 154"/>
            <p:cNvSpPr>
              <a:spLocks noChangeAspect="1"/>
            </p:cNvSpPr>
            <p:nvPr/>
          </p:nvSpPr>
          <p:spPr bwMode="auto">
            <a:xfrm rot="19377394" flipH="1">
              <a:off x="4722" y="3332"/>
              <a:ext cx="186" cy="95"/>
            </a:xfrm>
            <a:custGeom>
              <a:avLst/>
              <a:gdLst/>
              <a:ahLst/>
              <a:cxnLst>
                <a:cxn ang="0">
                  <a:pos x="1143" y="1002"/>
                </a:cxn>
                <a:cxn ang="0">
                  <a:pos x="1090" y="986"/>
                </a:cxn>
                <a:cxn ang="0">
                  <a:pos x="1036" y="973"/>
                </a:cxn>
                <a:cxn ang="0">
                  <a:pos x="983" y="966"/>
                </a:cxn>
                <a:cxn ang="0">
                  <a:pos x="928" y="962"/>
                </a:cxn>
                <a:cxn ang="0">
                  <a:pos x="875" y="960"/>
                </a:cxn>
                <a:cxn ang="0">
                  <a:pos x="795" y="961"/>
                </a:cxn>
                <a:cxn ang="0">
                  <a:pos x="688" y="967"/>
                </a:cxn>
                <a:cxn ang="0">
                  <a:pos x="580" y="971"/>
                </a:cxn>
                <a:cxn ang="0">
                  <a:pos x="499" y="971"/>
                </a:cxn>
                <a:cxn ang="0">
                  <a:pos x="445" y="967"/>
                </a:cxn>
                <a:cxn ang="0">
                  <a:pos x="392" y="961"/>
                </a:cxn>
                <a:cxn ang="0">
                  <a:pos x="337" y="950"/>
                </a:cxn>
                <a:cxn ang="0">
                  <a:pos x="297" y="593"/>
                </a:cxn>
                <a:cxn ang="0">
                  <a:pos x="274" y="571"/>
                </a:cxn>
                <a:cxn ang="0">
                  <a:pos x="254" y="547"/>
                </a:cxn>
                <a:cxn ang="0">
                  <a:pos x="220" y="497"/>
                </a:cxn>
                <a:cxn ang="0">
                  <a:pos x="161" y="394"/>
                </a:cxn>
                <a:cxn ang="0">
                  <a:pos x="131" y="344"/>
                </a:cxn>
                <a:cxn ang="0">
                  <a:pos x="97" y="298"/>
                </a:cxn>
                <a:cxn ang="0">
                  <a:pos x="77" y="277"/>
                </a:cxn>
                <a:cxn ang="0">
                  <a:pos x="54" y="258"/>
                </a:cxn>
                <a:cxn ang="0">
                  <a:pos x="28" y="241"/>
                </a:cxn>
                <a:cxn ang="0">
                  <a:pos x="0" y="226"/>
                </a:cxn>
                <a:cxn ang="0">
                  <a:pos x="24" y="188"/>
                </a:cxn>
                <a:cxn ang="0">
                  <a:pos x="51" y="155"/>
                </a:cxn>
                <a:cxn ang="0">
                  <a:pos x="82" y="126"/>
                </a:cxn>
                <a:cxn ang="0">
                  <a:pos x="115" y="100"/>
                </a:cxn>
                <a:cxn ang="0">
                  <a:pos x="187" y="51"/>
                </a:cxn>
                <a:cxn ang="0">
                  <a:pos x="262" y="0"/>
                </a:cxn>
                <a:cxn ang="0">
                  <a:pos x="517" y="200"/>
                </a:cxn>
                <a:cxn ang="0">
                  <a:pos x="504" y="231"/>
                </a:cxn>
                <a:cxn ang="0">
                  <a:pos x="489" y="266"/>
                </a:cxn>
                <a:cxn ang="0">
                  <a:pos x="472" y="305"/>
                </a:cxn>
                <a:cxn ang="0">
                  <a:pos x="459" y="345"/>
                </a:cxn>
                <a:cxn ang="0">
                  <a:pos x="453" y="375"/>
                </a:cxn>
                <a:cxn ang="0">
                  <a:pos x="451" y="396"/>
                </a:cxn>
                <a:cxn ang="0">
                  <a:pos x="452" y="415"/>
                </a:cxn>
                <a:cxn ang="0">
                  <a:pos x="455" y="435"/>
                </a:cxn>
                <a:cxn ang="0">
                  <a:pos x="461" y="456"/>
                </a:cxn>
                <a:cxn ang="0">
                  <a:pos x="472" y="475"/>
                </a:cxn>
                <a:cxn ang="0">
                  <a:pos x="604" y="460"/>
                </a:cxn>
                <a:cxn ang="0">
                  <a:pos x="608" y="492"/>
                </a:cxn>
                <a:cxn ang="0">
                  <a:pos x="617" y="523"/>
                </a:cxn>
                <a:cxn ang="0">
                  <a:pos x="628" y="553"/>
                </a:cxn>
                <a:cxn ang="0">
                  <a:pos x="644" y="582"/>
                </a:cxn>
                <a:cxn ang="0">
                  <a:pos x="664" y="609"/>
                </a:cxn>
                <a:cxn ang="0">
                  <a:pos x="686" y="633"/>
                </a:cxn>
                <a:cxn ang="0">
                  <a:pos x="710" y="654"/>
                </a:cxn>
                <a:cxn ang="0">
                  <a:pos x="737" y="671"/>
                </a:cxn>
                <a:cxn ang="0">
                  <a:pos x="1627" y="839"/>
                </a:cxn>
                <a:cxn ang="0">
                  <a:pos x="1575" y="877"/>
                </a:cxn>
                <a:cxn ang="0">
                  <a:pos x="1518" y="912"/>
                </a:cxn>
                <a:cxn ang="0">
                  <a:pos x="1459" y="940"/>
                </a:cxn>
                <a:cxn ang="0">
                  <a:pos x="1397" y="964"/>
                </a:cxn>
                <a:cxn ang="0">
                  <a:pos x="1333" y="982"/>
                </a:cxn>
                <a:cxn ang="0">
                  <a:pos x="1268" y="997"/>
                </a:cxn>
                <a:cxn ang="0">
                  <a:pos x="1202" y="1009"/>
                </a:cxn>
              </a:cxnLst>
              <a:rect l="0" t="0" r="r" b="b"/>
              <a:pathLst>
                <a:path w="1652" h="1013">
                  <a:moveTo>
                    <a:pt x="1170" y="1013"/>
                  </a:moveTo>
                  <a:lnTo>
                    <a:pt x="1143" y="1002"/>
                  </a:lnTo>
                  <a:lnTo>
                    <a:pt x="1116" y="993"/>
                  </a:lnTo>
                  <a:lnTo>
                    <a:pt x="1090" y="986"/>
                  </a:lnTo>
                  <a:lnTo>
                    <a:pt x="1063" y="978"/>
                  </a:lnTo>
                  <a:lnTo>
                    <a:pt x="1036" y="973"/>
                  </a:lnTo>
                  <a:lnTo>
                    <a:pt x="1009" y="969"/>
                  </a:lnTo>
                  <a:lnTo>
                    <a:pt x="983" y="966"/>
                  </a:lnTo>
                  <a:lnTo>
                    <a:pt x="955" y="963"/>
                  </a:lnTo>
                  <a:lnTo>
                    <a:pt x="928" y="962"/>
                  </a:lnTo>
                  <a:lnTo>
                    <a:pt x="901" y="960"/>
                  </a:lnTo>
                  <a:lnTo>
                    <a:pt x="875" y="960"/>
                  </a:lnTo>
                  <a:lnTo>
                    <a:pt x="848" y="960"/>
                  </a:lnTo>
                  <a:lnTo>
                    <a:pt x="795" y="961"/>
                  </a:lnTo>
                  <a:lnTo>
                    <a:pt x="741" y="964"/>
                  </a:lnTo>
                  <a:lnTo>
                    <a:pt x="688" y="967"/>
                  </a:lnTo>
                  <a:lnTo>
                    <a:pt x="633" y="969"/>
                  </a:lnTo>
                  <a:lnTo>
                    <a:pt x="580" y="971"/>
                  </a:lnTo>
                  <a:lnTo>
                    <a:pt x="526" y="971"/>
                  </a:lnTo>
                  <a:lnTo>
                    <a:pt x="499" y="971"/>
                  </a:lnTo>
                  <a:lnTo>
                    <a:pt x="472" y="969"/>
                  </a:lnTo>
                  <a:lnTo>
                    <a:pt x="445" y="967"/>
                  </a:lnTo>
                  <a:lnTo>
                    <a:pt x="419" y="965"/>
                  </a:lnTo>
                  <a:lnTo>
                    <a:pt x="392" y="961"/>
                  </a:lnTo>
                  <a:lnTo>
                    <a:pt x="365" y="955"/>
                  </a:lnTo>
                  <a:lnTo>
                    <a:pt x="337" y="950"/>
                  </a:lnTo>
                  <a:lnTo>
                    <a:pt x="310" y="943"/>
                  </a:lnTo>
                  <a:lnTo>
                    <a:pt x="297" y="593"/>
                  </a:lnTo>
                  <a:lnTo>
                    <a:pt x="285" y="581"/>
                  </a:lnTo>
                  <a:lnTo>
                    <a:pt x="274" y="571"/>
                  </a:lnTo>
                  <a:lnTo>
                    <a:pt x="263" y="558"/>
                  </a:lnTo>
                  <a:lnTo>
                    <a:pt x="254" y="547"/>
                  </a:lnTo>
                  <a:lnTo>
                    <a:pt x="236" y="522"/>
                  </a:lnTo>
                  <a:lnTo>
                    <a:pt x="220" y="497"/>
                  </a:lnTo>
                  <a:lnTo>
                    <a:pt x="189" y="446"/>
                  </a:lnTo>
                  <a:lnTo>
                    <a:pt x="161" y="394"/>
                  </a:lnTo>
                  <a:lnTo>
                    <a:pt x="147" y="368"/>
                  </a:lnTo>
                  <a:lnTo>
                    <a:pt x="131" y="344"/>
                  </a:lnTo>
                  <a:lnTo>
                    <a:pt x="114" y="320"/>
                  </a:lnTo>
                  <a:lnTo>
                    <a:pt x="97" y="298"/>
                  </a:lnTo>
                  <a:lnTo>
                    <a:pt x="87" y="287"/>
                  </a:lnTo>
                  <a:lnTo>
                    <a:pt x="77" y="277"/>
                  </a:lnTo>
                  <a:lnTo>
                    <a:pt x="65" y="267"/>
                  </a:lnTo>
                  <a:lnTo>
                    <a:pt x="54" y="258"/>
                  </a:lnTo>
                  <a:lnTo>
                    <a:pt x="41" y="249"/>
                  </a:lnTo>
                  <a:lnTo>
                    <a:pt x="28" y="241"/>
                  </a:lnTo>
                  <a:lnTo>
                    <a:pt x="14" y="233"/>
                  </a:lnTo>
                  <a:lnTo>
                    <a:pt x="0" y="226"/>
                  </a:lnTo>
                  <a:lnTo>
                    <a:pt x="11" y="206"/>
                  </a:lnTo>
                  <a:lnTo>
                    <a:pt x="24" y="188"/>
                  </a:lnTo>
                  <a:lnTo>
                    <a:pt x="37" y="171"/>
                  </a:lnTo>
                  <a:lnTo>
                    <a:pt x="51" y="155"/>
                  </a:lnTo>
                  <a:lnTo>
                    <a:pt x="66" y="139"/>
                  </a:lnTo>
                  <a:lnTo>
                    <a:pt x="82" y="126"/>
                  </a:lnTo>
                  <a:lnTo>
                    <a:pt x="99" y="112"/>
                  </a:lnTo>
                  <a:lnTo>
                    <a:pt x="115" y="100"/>
                  </a:lnTo>
                  <a:lnTo>
                    <a:pt x="151" y="75"/>
                  </a:lnTo>
                  <a:lnTo>
                    <a:pt x="187" y="51"/>
                  </a:lnTo>
                  <a:lnTo>
                    <a:pt x="225" y="26"/>
                  </a:lnTo>
                  <a:lnTo>
                    <a:pt x="262" y="0"/>
                  </a:lnTo>
                  <a:lnTo>
                    <a:pt x="521" y="186"/>
                  </a:lnTo>
                  <a:lnTo>
                    <a:pt x="517" y="200"/>
                  </a:lnTo>
                  <a:lnTo>
                    <a:pt x="511" y="215"/>
                  </a:lnTo>
                  <a:lnTo>
                    <a:pt x="504" y="231"/>
                  </a:lnTo>
                  <a:lnTo>
                    <a:pt x="496" y="249"/>
                  </a:lnTo>
                  <a:lnTo>
                    <a:pt x="489" y="266"/>
                  </a:lnTo>
                  <a:lnTo>
                    <a:pt x="480" y="285"/>
                  </a:lnTo>
                  <a:lnTo>
                    <a:pt x="472" y="305"/>
                  </a:lnTo>
                  <a:lnTo>
                    <a:pt x="466" y="324"/>
                  </a:lnTo>
                  <a:lnTo>
                    <a:pt x="459" y="345"/>
                  </a:lnTo>
                  <a:lnTo>
                    <a:pt x="454" y="364"/>
                  </a:lnTo>
                  <a:lnTo>
                    <a:pt x="453" y="375"/>
                  </a:lnTo>
                  <a:lnTo>
                    <a:pt x="452" y="385"/>
                  </a:lnTo>
                  <a:lnTo>
                    <a:pt x="451" y="396"/>
                  </a:lnTo>
                  <a:lnTo>
                    <a:pt x="451" y="405"/>
                  </a:lnTo>
                  <a:lnTo>
                    <a:pt x="452" y="415"/>
                  </a:lnTo>
                  <a:lnTo>
                    <a:pt x="453" y="426"/>
                  </a:lnTo>
                  <a:lnTo>
                    <a:pt x="455" y="435"/>
                  </a:lnTo>
                  <a:lnTo>
                    <a:pt x="458" y="446"/>
                  </a:lnTo>
                  <a:lnTo>
                    <a:pt x="461" y="456"/>
                  </a:lnTo>
                  <a:lnTo>
                    <a:pt x="467" y="465"/>
                  </a:lnTo>
                  <a:lnTo>
                    <a:pt x="472" y="475"/>
                  </a:lnTo>
                  <a:lnTo>
                    <a:pt x="478" y="484"/>
                  </a:lnTo>
                  <a:lnTo>
                    <a:pt x="604" y="460"/>
                  </a:lnTo>
                  <a:lnTo>
                    <a:pt x="605" y="476"/>
                  </a:lnTo>
                  <a:lnTo>
                    <a:pt x="608" y="492"/>
                  </a:lnTo>
                  <a:lnTo>
                    <a:pt x="612" y="507"/>
                  </a:lnTo>
                  <a:lnTo>
                    <a:pt x="617" y="523"/>
                  </a:lnTo>
                  <a:lnTo>
                    <a:pt x="622" y="538"/>
                  </a:lnTo>
                  <a:lnTo>
                    <a:pt x="628" y="553"/>
                  </a:lnTo>
                  <a:lnTo>
                    <a:pt x="636" y="568"/>
                  </a:lnTo>
                  <a:lnTo>
                    <a:pt x="644" y="582"/>
                  </a:lnTo>
                  <a:lnTo>
                    <a:pt x="653" y="596"/>
                  </a:lnTo>
                  <a:lnTo>
                    <a:pt x="664" y="609"/>
                  </a:lnTo>
                  <a:lnTo>
                    <a:pt x="674" y="622"/>
                  </a:lnTo>
                  <a:lnTo>
                    <a:pt x="686" y="633"/>
                  </a:lnTo>
                  <a:lnTo>
                    <a:pt x="697" y="645"/>
                  </a:lnTo>
                  <a:lnTo>
                    <a:pt x="710" y="654"/>
                  </a:lnTo>
                  <a:lnTo>
                    <a:pt x="723" y="664"/>
                  </a:lnTo>
                  <a:lnTo>
                    <a:pt x="737" y="671"/>
                  </a:lnTo>
                  <a:lnTo>
                    <a:pt x="1652" y="817"/>
                  </a:lnTo>
                  <a:lnTo>
                    <a:pt x="1627" y="839"/>
                  </a:lnTo>
                  <a:lnTo>
                    <a:pt x="1602" y="858"/>
                  </a:lnTo>
                  <a:lnTo>
                    <a:pt x="1575" y="877"/>
                  </a:lnTo>
                  <a:lnTo>
                    <a:pt x="1547" y="895"/>
                  </a:lnTo>
                  <a:lnTo>
                    <a:pt x="1518" y="912"/>
                  </a:lnTo>
                  <a:lnTo>
                    <a:pt x="1489" y="926"/>
                  </a:lnTo>
                  <a:lnTo>
                    <a:pt x="1459" y="940"/>
                  </a:lnTo>
                  <a:lnTo>
                    <a:pt x="1429" y="952"/>
                  </a:lnTo>
                  <a:lnTo>
                    <a:pt x="1397" y="964"/>
                  </a:lnTo>
                  <a:lnTo>
                    <a:pt x="1365" y="973"/>
                  </a:lnTo>
                  <a:lnTo>
                    <a:pt x="1333" y="982"/>
                  </a:lnTo>
                  <a:lnTo>
                    <a:pt x="1300" y="991"/>
                  </a:lnTo>
                  <a:lnTo>
                    <a:pt x="1268" y="997"/>
                  </a:lnTo>
                  <a:lnTo>
                    <a:pt x="1236" y="1003"/>
                  </a:lnTo>
                  <a:lnTo>
                    <a:pt x="1202" y="1009"/>
                  </a:lnTo>
                  <a:lnTo>
                    <a:pt x="1170" y="1013"/>
                  </a:lnTo>
                  <a:close/>
                </a:path>
              </a:pathLst>
            </a:custGeom>
            <a:solidFill>
              <a:srgbClr val="AA9E9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1" name="Freeform 155"/>
            <p:cNvSpPr>
              <a:spLocks noChangeAspect="1"/>
            </p:cNvSpPr>
            <p:nvPr/>
          </p:nvSpPr>
          <p:spPr bwMode="auto">
            <a:xfrm rot="19377394" flipH="1">
              <a:off x="4740" y="3391"/>
              <a:ext cx="97" cy="25"/>
            </a:xfrm>
            <a:custGeom>
              <a:avLst/>
              <a:gdLst/>
              <a:ahLst/>
              <a:cxnLst>
                <a:cxn ang="0">
                  <a:pos x="11" y="77"/>
                </a:cxn>
                <a:cxn ang="0">
                  <a:pos x="7" y="70"/>
                </a:cxn>
                <a:cxn ang="0">
                  <a:pos x="3" y="63"/>
                </a:cxn>
                <a:cxn ang="0">
                  <a:pos x="1" y="57"/>
                </a:cxn>
                <a:cxn ang="0">
                  <a:pos x="0" y="51"/>
                </a:cxn>
                <a:cxn ang="0">
                  <a:pos x="0" y="46"/>
                </a:cxn>
                <a:cxn ang="0">
                  <a:pos x="1" y="42"/>
                </a:cxn>
                <a:cxn ang="0">
                  <a:pos x="3" y="38"/>
                </a:cxn>
                <a:cxn ang="0">
                  <a:pos x="6" y="34"/>
                </a:cxn>
                <a:cxn ang="0">
                  <a:pos x="9" y="31"/>
                </a:cxn>
                <a:cxn ang="0">
                  <a:pos x="13" y="27"/>
                </a:cxn>
                <a:cxn ang="0">
                  <a:pos x="17" y="24"/>
                </a:cxn>
                <a:cxn ang="0">
                  <a:pos x="22" y="22"/>
                </a:cxn>
                <a:cxn ang="0">
                  <a:pos x="34" y="18"/>
                </a:cxn>
                <a:cxn ang="0">
                  <a:pos x="46" y="15"/>
                </a:cxn>
                <a:cxn ang="0">
                  <a:pos x="75" y="12"/>
                </a:cxn>
                <a:cxn ang="0">
                  <a:pos x="107" y="9"/>
                </a:cxn>
                <a:cxn ang="0">
                  <a:pos x="122" y="8"/>
                </a:cxn>
                <a:cxn ang="0">
                  <a:pos x="137" y="6"/>
                </a:cxn>
                <a:cxn ang="0">
                  <a:pos x="150" y="3"/>
                </a:cxn>
                <a:cxn ang="0">
                  <a:pos x="163" y="0"/>
                </a:cxn>
                <a:cxn ang="0">
                  <a:pos x="857" y="272"/>
                </a:cxn>
                <a:cxn ang="0">
                  <a:pos x="832" y="269"/>
                </a:cxn>
                <a:cxn ang="0">
                  <a:pos x="805" y="267"/>
                </a:cxn>
                <a:cxn ang="0">
                  <a:pos x="778" y="265"/>
                </a:cxn>
                <a:cxn ang="0">
                  <a:pos x="749" y="263"/>
                </a:cxn>
                <a:cxn ang="0">
                  <a:pos x="690" y="261"/>
                </a:cxn>
                <a:cxn ang="0">
                  <a:pos x="629" y="260"/>
                </a:cxn>
                <a:cxn ang="0">
                  <a:pos x="566" y="259"/>
                </a:cxn>
                <a:cxn ang="0">
                  <a:pos x="503" y="257"/>
                </a:cxn>
                <a:cxn ang="0">
                  <a:pos x="439" y="254"/>
                </a:cxn>
                <a:cxn ang="0">
                  <a:pos x="378" y="249"/>
                </a:cxn>
                <a:cxn ang="0">
                  <a:pos x="347" y="246"/>
                </a:cxn>
                <a:cxn ang="0">
                  <a:pos x="317" y="242"/>
                </a:cxn>
                <a:cxn ang="0">
                  <a:pos x="288" y="238"/>
                </a:cxn>
                <a:cxn ang="0">
                  <a:pos x="259" y="232"/>
                </a:cxn>
                <a:cxn ang="0">
                  <a:pos x="232" y="225"/>
                </a:cxn>
                <a:cxn ang="0">
                  <a:pos x="205" y="219"/>
                </a:cxn>
                <a:cxn ang="0">
                  <a:pos x="179" y="211"/>
                </a:cxn>
                <a:cxn ang="0">
                  <a:pos x="155" y="201"/>
                </a:cxn>
                <a:cxn ang="0">
                  <a:pos x="131" y="191"/>
                </a:cxn>
                <a:cxn ang="0">
                  <a:pos x="109" y="179"/>
                </a:cxn>
                <a:cxn ang="0">
                  <a:pos x="88" y="166"/>
                </a:cxn>
                <a:cxn ang="0">
                  <a:pos x="69" y="151"/>
                </a:cxn>
                <a:cxn ang="0">
                  <a:pos x="51" y="135"/>
                </a:cxn>
                <a:cxn ang="0">
                  <a:pos x="36" y="117"/>
                </a:cxn>
                <a:cxn ang="0">
                  <a:pos x="22" y="98"/>
                </a:cxn>
                <a:cxn ang="0">
                  <a:pos x="11" y="77"/>
                </a:cxn>
              </a:cxnLst>
              <a:rect l="0" t="0" r="r" b="b"/>
              <a:pathLst>
                <a:path w="857" h="272">
                  <a:moveTo>
                    <a:pt x="11" y="77"/>
                  </a:moveTo>
                  <a:lnTo>
                    <a:pt x="7" y="70"/>
                  </a:lnTo>
                  <a:lnTo>
                    <a:pt x="3" y="63"/>
                  </a:lnTo>
                  <a:lnTo>
                    <a:pt x="1" y="57"/>
                  </a:lnTo>
                  <a:lnTo>
                    <a:pt x="0" y="51"/>
                  </a:lnTo>
                  <a:lnTo>
                    <a:pt x="0" y="46"/>
                  </a:lnTo>
                  <a:lnTo>
                    <a:pt x="1" y="42"/>
                  </a:lnTo>
                  <a:lnTo>
                    <a:pt x="3" y="38"/>
                  </a:lnTo>
                  <a:lnTo>
                    <a:pt x="6" y="34"/>
                  </a:lnTo>
                  <a:lnTo>
                    <a:pt x="9" y="31"/>
                  </a:lnTo>
                  <a:lnTo>
                    <a:pt x="13" y="27"/>
                  </a:lnTo>
                  <a:lnTo>
                    <a:pt x="17" y="24"/>
                  </a:lnTo>
                  <a:lnTo>
                    <a:pt x="22" y="22"/>
                  </a:lnTo>
                  <a:lnTo>
                    <a:pt x="34" y="18"/>
                  </a:lnTo>
                  <a:lnTo>
                    <a:pt x="46" y="15"/>
                  </a:lnTo>
                  <a:lnTo>
                    <a:pt x="75" y="12"/>
                  </a:lnTo>
                  <a:lnTo>
                    <a:pt x="107" y="9"/>
                  </a:lnTo>
                  <a:lnTo>
                    <a:pt x="122" y="8"/>
                  </a:lnTo>
                  <a:lnTo>
                    <a:pt x="137" y="6"/>
                  </a:lnTo>
                  <a:lnTo>
                    <a:pt x="150" y="3"/>
                  </a:lnTo>
                  <a:lnTo>
                    <a:pt x="163" y="0"/>
                  </a:lnTo>
                  <a:lnTo>
                    <a:pt x="857" y="272"/>
                  </a:lnTo>
                  <a:lnTo>
                    <a:pt x="832" y="269"/>
                  </a:lnTo>
                  <a:lnTo>
                    <a:pt x="805" y="267"/>
                  </a:lnTo>
                  <a:lnTo>
                    <a:pt x="778" y="265"/>
                  </a:lnTo>
                  <a:lnTo>
                    <a:pt x="749" y="263"/>
                  </a:lnTo>
                  <a:lnTo>
                    <a:pt x="690" y="261"/>
                  </a:lnTo>
                  <a:lnTo>
                    <a:pt x="629" y="260"/>
                  </a:lnTo>
                  <a:lnTo>
                    <a:pt x="566" y="259"/>
                  </a:lnTo>
                  <a:lnTo>
                    <a:pt x="503" y="257"/>
                  </a:lnTo>
                  <a:lnTo>
                    <a:pt x="439" y="254"/>
                  </a:lnTo>
                  <a:lnTo>
                    <a:pt x="378" y="249"/>
                  </a:lnTo>
                  <a:lnTo>
                    <a:pt x="347" y="246"/>
                  </a:lnTo>
                  <a:lnTo>
                    <a:pt x="317" y="242"/>
                  </a:lnTo>
                  <a:lnTo>
                    <a:pt x="288" y="238"/>
                  </a:lnTo>
                  <a:lnTo>
                    <a:pt x="259" y="232"/>
                  </a:lnTo>
                  <a:lnTo>
                    <a:pt x="232" y="225"/>
                  </a:lnTo>
                  <a:lnTo>
                    <a:pt x="205" y="219"/>
                  </a:lnTo>
                  <a:lnTo>
                    <a:pt x="179" y="211"/>
                  </a:lnTo>
                  <a:lnTo>
                    <a:pt x="155" y="201"/>
                  </a:lnTo>
                  <a:lnTo>
                    <a:pt x="131" y="191"/>
                  </a:lnTo>
                  <a:lnTo>
                    <a:pt x="109" y="179"/>
                  </a:lnTo>
                  <a:lnTo>
                    <a:pt x="88" y="166"/>
                  </a:lnTo>
                  <a:lnTo>
                    <a:pt x="69" y="151"/>
                  </a:lnTo>
                  <a:lnTo>
                    <a:pt x="51" y="135"/>
                  </a:lnTo>
                  <a:lnTo>
                    <a:pt x="36" y="117"/>
                  </a:lnTo>
                  <a:lnTo>
                    <a:pt x="22" y="98"/>
                  </a:lnTo>
                  <a:lnTo>
                    <a:pt x="11" y="77"/>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2" name="Freeform 156"/>
            <p:cNvSpPr>
              <a:spLocks noChangeAspect="1"/>
            </p:cNvSpPr>
            <p:nvPr/>
          </p:nvSpPr>
          <p:spPr bwMode="auto">
            <a:xfrm rot="19377394" flipH="1">
              <a:off x="4571" y="3081"/>
              <a:ext cx="40" cy="70"/>
            </a:xfrm>
            <a:custGeom>
              <a:avLst/>
              <a:gdLst/>
              <a:ahLst/>
              <a:cxnLst>
                <a:cxn ang="0">
                  <a:pos x="230" y="198"/>
                </a:cxn>
                <a:cxn ang="0">
                  <a:pos x="207" y="236"/>
                </a:cxn>
                <a:cxn ang="0">
                  <a:pos x="188" y="277"/>
                </a:cxn>
                <a:cxn ang="0">
                  <a:pos x="173" y="320"/>
                </a:cxn>
                <a:cxn ang="0">
                  <a:pos x="163" y="364"/>
                </a:cxn>
                <a:cxn ang="0">
                  <a:pos x="157" y="409"/>
                </a:cxn>
                <a:cxn ang="0">
                  <a:pos x="154" y="455"/>
                </a:cxn>
                <a:cxn ang="0">
                  <a:pos x="156" y="501"/>
                </a:cxn>
                <a:cxn ang="0">
                  <a:pos x="161" y="534"/>
                </a:cxn>
                <a:cxn ang="0">
                  <a:pos x="172" y="556"/>
                </a:cxn>
                <a:cxn ang="0">
                  <a:pos x="198" y="587"/>
                </a:cxn>
                <a:cxn ang="0">
                  <a:pos x="225" y="617"/>
                </a:cxn>
                <a:cxn ang="0">
                  <a:pos x="237" y="636"/>
                </a:cxn>
                <a:cxn ang="0">
                  <a:pos x="242" y="649"/>
                </a:cxn>
                <a:cxn ang="0">
                  <a:pos x="243" y="658"/>
                </a:cxn>
                <a:cxn ang="0">
                  <a:pos x="241" y="668"/>
                </a:cxn>
                <a:cxn ang="0">
                  <a:pos x="236" y="676"/>
                </a:cxn>
                <a:cxn ang="0">
                  <a:pos x="214" y="693"/>
                </a:cxn>
                <a:cxn ang="0">
                  <a:pos x="187" y="707"/>
                </a:cxn>
                <a:cxn ang="0">
                  <a:pos x="168" y="715"/>
                </a:cxn>
                <a:cxn ang="0">
                  <a:pos x="148" y="719"/>
                </a:cxn>
                <a:cxn ang="0">
                  <a:pos x="129" y="721"/>
                </a:cxn>
                <a:cxn ang="0">
                  <a:pos x="109" y="718"/>
                </a:cxn>
                <a:cxn ang="0">
                  <a:pos x="89" y="710"/>
                </a:cxn>
                <a:cxn ang="0">
                  <a:pos x="70" y="695"/>
                </a:cxn>
                <a:cxn ang="0">
                  <a:pos x="55" y="676"/>
                </a:cxn>
                <a:cxn ang="0">
                  <a:pos x="41" y="657"/>
                </a:cxn>
                <a:cxn ang="0">
                  <a:pos x="30" y="637"/>
                </a:cxn>
                <a:cxn ang="0">
                  <a:pos x="16" y="604"/>
                </a:cxn>
                <a:cxn ang="0">
                  <a:pos x="5" y="561"/>
                </a:cxn>
                <a:cxn ang="0">
                  <a:pos x="0" y="514"/>
                </a:cxn>
                <a:cxn ang="0">
                  <a:pos x="1" y="466"/>
                </a:cxn>
                <a:cxn ang="0">
                  <a:pos x="9" y="419"/>
                </a:cxn>
                <a:cxn ang="0">
                  <a:pos x="20" y="372"/>
                </a:cxn>
                <a:cxn ang="0">
                  <a:pos x="42" y="324"/>
                </a:cxn>
                <a:cxn ang="0">
                  <a:pos x="69" y="269"/>
                </a:cxn>
                <a:cxn ang="0">
                  <a:pos x="96" y="211"/>
                </a:cxn>
                <a:cxn ang="0">
                  <a:pos x="126" y="155"/>
                </a:cxn>
                <a:cxn ang="0">
                  <a:pos x="149" y="115"/>
                </a:cxn>
                <a:cxn ang="0">
                  <a:pos x="167" y="90"/>
                </a:cxn>
                <a:cxn ang="0">
                  <a:pos x="186" y="68"/>
                </a:cxn>
                <a:cxn ang="0">
                  <a:pos x="207" y="48"/>
                </a:cxn>
                <a:cxn ang="0">
                  <a:pos x="231" y="30"/>
                </a:cxn>
                <a:cxn ang="0">
                  <a:pos x="256" y="16"/>
                </a:cxn>
                <a:cxn ang="0">
                  <a:pos x="284" y="7"/>
                </a:cxn>
                <a:cxn ang="0">
                  <a:pos x="316" y="1"/>
                </a:cxn>
                <a:cxn ang="0">
                  <a:pos x="338" y="8"/>
                </a:cxn>
                <a:cxn ang="0">
                  <a:pos x="345" y="24"/>
                </a:cxn>
                <a:cxn ang="0">
                  <a:pos x="351" y="38"/>
                </a:cxn>
                <a:cxn ang="0">
                  <a:pos x="353" y="53"/>
                </a:cxn>
                <a:cxn ang="0">
                  <a:pos x="353" y="66"/>
                </a:cxn>
                <a:cxn ang="0">
                  <a:pos x="351" y="79"/>
                </a:cxn>
                <a:cxn ang="0">
                  <a:pos x="343" y="98"/>
                </a:cxn>
                <a:cxn ang="0">
                  <a:pos x="327" y="121"/>
                </a:cxn>
                <a:cxn ang="0">
                  <a:pos x="306" y="140"/>
                </a:cxn>
                <a:cxn ang="0">
                  <a:pos x="282" y="158"/>
                </a:cxn>
                <a:cxn ang="0">
                  <a:pos x="256" y="173"/>
                </a:cxn>
              </a:cxnLst>
              <a:rect l="0" t="0" r="r" b="b"/>
              <a:pathLst>
                <a:path w="353" h="721">
                  <a:moveTo>
                    <a:pt x="242" y="180"/>
                  </a:moveTo>
                  <a:lnTo>
                    <a:pt x="230" y="198"/>
                  </a:lnTo>
                  <a:lnTo>
                    <a:pt x="218" y="217"/>
                  </a:lnTo>
                  <a:lnTo>
                    <a:pt x="207" y="236"/>
                  </a:lnTo>
                  <a:lnTo>
                    <a:pt x="197" y="256"/>
                  </a:lnTo>
                  <a:lnTo>
                    <a:pt x="188" y="277"/>
                  </a:lnTo>
                  <a:lnTo>
                    <a:pt x="181" y="298"/>
                  </a:lnTo>
                  <a:lnTo>
                    <a:pt x="173" y="320"/>
                  </a:lnTo>
                  <a:lnTo>
                    <a:pt x="168" y="342"/>
                  </a:lnTo>
                  <a:lnTo>
                    <a:pt x="163" y="364"/>
                  </a:lnTo>
                  <a:lnTo>
                    <a:pt x="160" y="386"/>
                  </a:lnTo>
                  <a:lnTo>
                    <a:pt x="157" y="409"/>
                  </a:lnTo>
                  <a:lnTo>
                    <a:pt x="155" y="432"/>
                  </a:lnTo>
                  <a:lnTo>
                    <a:pt x="154" y="455"/>
                  </a:lnTo>
                  <a:lnTo>
                    <a:pt x="155" y="478"/>
                  </a:lnTo>
                  <a:lnTo>
                    <a:pt x="156" y="501"/>
                  </a:lnTo>
                  <a:lnTo>
                    <a:pt x="158" y="524"/>
                  </a:lnTo>
                  <a:lnTo>
                    <a:pt x="161" y="534"/>
                  </a:lnTo>
                  <a:lnTo>
                    <a:pt x="166" y="545"/>
                  </a:lnTo>
                  <a:lnTo>
                    <a:pt x="172" y="556"/>
                  </a:lnTo>
                  <a:lnTo>
                    <a:pt x="181" y="567"/>
                  </a:lnTo>
                  <a:lnTo>
                    <a:pt x="198" y="587"/>
                  </a:lnTo>
                  <a:lnTo>
                    <a:pt x="216" y="606"/>
                  </a:lnTo>
                  <a:lnTo>
                    <a:pt x="225" y="617"/>
                  </a:lnTo>
                  <a:lnTo>
                    <a:pt x="232" y="626"/>
                  </a:lnTo>
                  <a:lnTo>
                    <a:pt x="237" y="636"/>
                  </a:lnTo>
                  <a:lnTo>
                    <a:pt x="241" y="645"/>
                  </a:lnTo>
                  <a:lnTo>
                    <a:pt x="242" y="649"/>
                  </a:lnTo>
                  <a:lnTo>
                    <a:pt x="243" y="654"/>
                  </a:lnTo>
                  <a:lnTo>
                    <a:pt x="243" y="658"/>
                  </a:lnTo>
                  <a:lnTo>
                    <a:pt x="242" y="663"/>
                  </a:lnTo>
                  <a:lnTo>
                    <a:pt x="241" y="668"/>
                  </a:lnTo>
                  <a:lnTo>
                    <a:pt x="238" y="672"/>
                  </a:lnTo>
                  <a:lnTo>
                    <a:pt x="236" y="676"/>
                  </a:lnTo>
                  <a:lnTo>
                    <a:pt x="232" y="681"/>
                  </a:lnTo>
                  <a:lnTo>
                    <a:pt x="214" y="693"/>
                  </a:lnTo>
                  <a:lnTo>
                    <a:pt x="196" y="703"/>
                  </a:lnTo>
                  <a:lnTo>
                    <a:pt x="187" y="707"/>
                  </a:lnTo>
                  <a:lnTo>
                    <a:pt x="178" y="712"/>
                  </a:lnTo>
                  <a:lnTo>
                    <a:pt x="168" y="715"/>
                  </a:lnTo>
                  <a:lnTo>
                    <a:pt x="159" y="718"/>
                  </a:lnTo>
                  <a:lnTo>
                    <a:pt x="148" y="719"/>
                  </a:lnTo>
                  <a:lnTo>
                    <a:pt x="139" y="720"/>
                  </a:lnTo>
                  <a:lnTo>
                    <a:pt x="129" y="721"/>
                  </a:lnTo>
                  <a:lnTo>
                    <a:pt x="119" y="720"/>
                  </a:lnTo>
                  <a:lnTo>
                    <a:pt x="109" y="718"/>
                  </a:lnTo>
                  <a:lnTo>
                    <a:pt x="99" y="714"/>
                  </a:lnTo>
                  <a:lnTo>
                    <a:pt x="89" y="710"/>
                  </a:lnTo>
                  <a:lnTo>
                    <a:pt x="79" y="703"/>
                  </a:lnTo>
                  <a:lnTo>
                    <a:pt x="70" y="695"/>
                  </a:lnTo>
                  <a:lnTo>
                    <a:pt x="62" y="686"/>
                  </a:lnTo>
                  <a:lnTo>
                    <a:pt x="55" y="676"/>
                  </a:lnTo>
                  <a:lnTo>
                    <a:pt x="47" y="667"/>
                  </a:lnTo>
                  <a:lnTo>
                    <a:pt x="41" y="657"/>
                  </a:lnTo>
                  <a:lnTo>
                    <a:pt x="35" y="647"/>
                  </a:lnTo>
                  <a:lnTo>
                    <a:pt x="30" y="637"/>
                  </a:lnTo>
                  <a:lnTo>
                    <a:pt x="24" y="626"/>
                  </a:lnTo>
                  <a:lnTo>
                    <a:pt x="16" y="604"/>
                  </a:lnTo>
                  <a:lnTo>
                    <a:pt x="9" y="582"/>
                  </a:lnTo>
                  <a:lnTo>
                    <a:pt x="5" y="561"/>
                  </a:lnTo>
                  <a:lnTo>
                    <a:pt x="1" y="537"/>
                  </a:lnTo>
                  <a:lnTo>
                    <a:pt x="0" y="514"/>
                  </a:lnTo>
                  <a:lnTo>
                    <a:pt x="0" y="490"/>
                  </a:lnTo>
                  <a:lnTo>
                    <a:pt x="1" y="466"/>
                  </a:lnTo>
                  <a:lnTo>
                    <a:pt x="5" y="442"/>
                  </a:lnTo>
                  <a:lnTo>
                    <a:pt x="9" y="419"/>
                  </a:lnTo>
                  <a:lnTo>
                    <a:pt x="14" y="395"/>
                  </a:lnTo>
                  <a:lnTo>
                    <a:pt x="20" y="372"/>
                  </a:lnTo>
                  <a:lnTo>
                    <a:pt x="28" y="349"/>
                  </a:lnTo>
                  <a:lnTo>
                    <a:pt x="42" y="324"/>
                  </a:lnTo>
                  <a:lnTo>
                    <a:pt x="56" y="297"/>
                  </a:lnTo>
                  <a:lnTo>
                    <a:pt x="69" y="269"/>
                  </a:lnTo>
                  <a:lnTo>
                    <a:pt x="83" y="241"/>
                  </a:lnTo>
                  <a:lnTo>
                    <a:pt x="96" y="211"/>
                  </a:lnTo>
                  <a:lnTo>
                    <a:pt x="111" y="183"/>
                  </a:lnTo>
                  <a:lnTo>
                    <a:pt x="126" y="155"/>
                  </a:lnTo>
                  <a:lnTo>
                    <a:pt x="141" y="128"/>
                  </a:lnTo>
                  <a:lnTo>
                    <a:pt x="149" y="115"/>
                  </a:lnTo>
                  <a:lnTo>
                    <a:pt x="158" y="102"/>
                  </a:lnTo>
                  <a:lnTo>
                    <a:pt x="167" y="90"/>
                  </a:lnTo>
                  <a:lnTo>
                    <a:pt x="177" y="79"/>
                  </a:lnTo>
                  <a:lnTo>
                    <a:pt x="186" y="68"/>
                  </a:lnTo>
                  <a:lnTo>
                    <a:pt x="196" y="57"/>
                  </a:lnTo>
                  <a:lnTo>
                    <a:pt x="207" y="48"/>
                  </a:lnTo>
                  <a:lnTo>
                    <a:pt x="218" y="38"/>
                  </a:lnTo>
                  <a:lnTo>
                    <a:pt x="231" y="30"/>
                  </a:lnTo>
                  <a:lnTo>
                    <a:pt x="243" y="23"/>
                  </a:lnTo>
                  <a:lnTo>
                    <a:pt x="256" y="16"/>
                  </a:lnTo>
                  <a:lnTo>
                    <a:pt x="270" y="11"/>
                  </a:lnTo>
                  <a:lnTo>
                    <a:pt x="284" y="7"/>
                  </a:lnTo>
                  <a:lnTo>
                    <a:pt x="300" y="4"/>
                  </a:lnTo>
                  <a:lnTo>
                    <a:pt x="316" y="1"/>
                  </a:lnTo>
                  <a:lnTo>
                    <a:pt x="333" y="0"/>
                  </a:lnTo>
                  <a:lnTo>
                    <a:pt x="338" y="8"/>
                  </a:lnTo>
                  <a:lnTo>
                    <a:pt x="342" y="15"/>
                  </a:lnTo>
                  <a:lnTo>
                    <a:pt x="345" y="24"/>
                  </a:lnTo>
                  <a:lnTo>
                    <a:pt x="349" y="31"/>
                  </a:lnTo>
                  <a:lnTo>
                    <a:pt x="351" y="38"/>
                  </a:lnTo>
                  <a:lnTo>
                    <a:pt x="352" y="46"/>
                  </a:lnTo>
                  <a:lnTo>
                    <a:pt x="353" y="53"/>
                  </a:lnTo>
                  <a:lnTo>
                    <a:pt x="353" y="59"/>
                  </a:lnTo>
                  <a:lnTo>
                    <a:pt x="353" y="66"/>
                  </a:lnTo>
                  <a:lnTo>
                    <a:pt x="352" y="73"/>
                  </a:lnTo>
                  <a:lnTo>
                    <a:pt x="351" y="79"/>
                  </a:lnTo>
                  <a:lnTo>
                    <a:pt x="349" y="85"/>
                  </a:lnTo>
                  <a:lnTo>
                    <a:pt x="343" y="98"/>
                  </a:lnTo>
                  <a:lnTo>
                    <a:pt x="336" y="109"/>
                  </a:lnTo>
                  <a:lnTo>
                    <a:pt x="327" y="121"/>
                  </a:lnTo>
                  <a:lnTo>
                    <a:pt x="317" y="131"/>
                  </a:lnTo>
                  <a:lnTo>
                    <a:pt x="306" y="140"/>
                  </a:lnTo>
                  <a:lnTo>
                    <a:pt x="294" y="150"/>
                  </a:lnTo>
                  <a:lnTo>
                    <a:pt x="282" y="158"/>
                  </a:lnTo>
                  <a:lnTo>
                    <a:pt x="269" y="167"/>
                  </a:lnTo>
                  <a:lnTo>
                    <a:pt x="256" y="173"/>
                  </a:lnTo>
                  <a:lnTo>
                    <a:pt x="242" y="180"/>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3" name="Freeform 157"/>
            <p:cNvSpPr>
              <a:spLocks noChangeAspect="1"/>
            </p:cNvSpPr>
            <p:nvPr/>
          </p:nvSpPr>
          <p:spPr bwMode="auto">
            <a:xfrm rot="19377394" flipH="1">
              <a:off x="4542" y="2883"/>
              <a:ext cx="490" cy="150"/>
            </a:xfrm>
            <a:custGeom>
              <a:avLst/>
              <a:gdLst/>
              <a:ahLst/>
              <a:cxnLst>
                <a:cxn ang="0">
                  <a:pos x="4080" y="1349"/>
                </a:cxn>
                <a:cxn ang="0">
                  <a:pos x="3794" y="1347"/>
                </a:cxn>
                <a:cxn ang="0">
                  <a:pos x="3403" y="1401"/>
                </a:cxn>
                <a:cxn ang="0">
                  <a:pos x="3012" y="1453"/>
                </a:cxn>
                <a:cxn ang="0">
                  <a:pos x="2726" y="1448"/>
                </a:cxn>
                <a:cxn ang="0">
                  <a:pos x="2531" y="1367"/>
                </a:cxn>
                <a:cxn ang="0">
                  <a:pos x="2719" y="1218"/>
                </a:cxn>
                <a:cxn ang="0">
                  <a:pos x="2827" y="1115"/>
                </a:cxn>
                <a:cxn ang="0">
                  <a:pos x="2827" y="1105"/>
                </a:cxn>
                <a:cxn ang="0">
                  <a:pos x="2690" y="1191"/>
                </a:cxn>
                <a:cxn ang="0">
                  <a:pos x="2466" y="1283"/>
                </a:cxn>
                <a:cxn ang="0">
                  <a:pos x="2187" y="1361"/>
                </a:cxn>
                <a:cxn ang="0">
                  <a:pos x="1866" y="1425"/>
                </a:cxn>
                <a:cxn ang="0">
                  <a:pos x="1521" y="1473"/>
                </a:cxn>
                <a:cxn ang="0">
                  <a:pos x="1166" y="1504"/>
                </a:cxn>
                <a:cxn ang="0">
                  <a:pos x="871" y="1524"/>
                </a:cxn>
                <a:cxn ang="0">
                  <a:pos x="750" y="1563"/>
                </a:cxn>
                <a:cxn ang="0">
                  <a:pos x="562" y="1582"/>
                </a:cxn>
                <a:cxn ang="0">
                  <a:pos x="371" y="1557"/>
                </a:cxn>
                <a:cxn ang="0">
                  <a:pos x="290" y="1508"/>
                </a:cxn>
                <a:cxn ang="0">
                  <a:pos x="268" y="1486"/>
                </a:cxn>
                <a:cxn ang="0">
                  <a:pos x="233" y="1483"/>
                </a:cxn>
                <a:cxn ang="0">
                  <a:pos x="166" y="1484"/>
                </a:cxn>
                <a:cxn ang="0">
                  <a:pos x="136" y="1466"/>
                </a:cxn>
                <a:cxn ang="0">
                  <a:pos x="91" y="1411"/>
                </a:cxn>
                <a:cxn ang="0">
                  <a:pos x="39" y="1326"/>
                </a:cxn>
                <a:cxn ang="0">
                  <a:pos x="10" y="1233"/>
                </a:cxn>
                <a:cxn ang="0">
                  <a:pos x="5" y="1120"/>
                </a:cxn>
                <a:cxn ang="0">
                  <a:pos x="53" y="945"/>
                </a:cxn>
                <a:cxn ang="0">
                  <a:pos x="125" y="781"/>
                </a:cxn>
                <a:cxn ang="0">
                  <a:pos x="215" y="623"/>
                </a:cxn>
                <a:cxn ang="0">
                  <a:pos x="422" y="322"/>
                </a:cxn>
                <a:cxn ang="0">
                  <a:pos x="670" y="77"/>
                </a:cxn>
                <a:cxn ang="0">
                  <a:pos x="809" y="9"/>
                </a:cxn>
                <a:cxn ang="0">
                  <a:pos x="875" y="1"/>
                </a:cxn>
                <a:cxn ang="0">
                  <a:pos x="931" y="26"/>
                </a:cxn>
                <a:cxn ang="0">
                  <a:pos x="1099" y="204"/>
                </a:cxn>
                <a:cxn ang="0">
                  <a:pos x="1621" y="370"/>
                </a:cxn>
                <a:cxn ang="0">
                  <a:pos x="2050" y="487"/>
                </a:cxn>
                <a:cxn ang="0">
                  <a:pos x="2321" y="540"/>
                </a:cxn>
                <a:cxn ang="0">
                  <a:pos x="2595" y="568"/>
                </a:cxn>
                <a:cxn ang="0">
                  <a:pos x="2866" y="567"/>
                </a:cxn>
                <a:cxn ang="0">
                  <a:pos x="3216" y="572"/>
                </a:cxn>
                <a:cxn ang="0">
                  <a:pos x="3652" y="588"/>
                </a:cxn>
                <a:cxn ang="0">
                  <a:pos x="3890" y="585"/>
                </a:cxn>
                <a:cxn ang="0">
                  <a:pos x="4125" y="561"/>
                </a:cxn>
                <a:cxn ang="0">
                  <a:pos x="4361" y="507"/>
                </a:cxn>
                <a:cxn ang="0">
                  <a:pos x="4215" y="783"/>
                </a:cxn>
                <a:cxn ang="0">
                  <a:pos x="4171" y="896"/>
                </a:cxn>
                <a:cxn ang="0">
                  <a:pos x="4150" y="1013"/>
                </a:cxn>
                <a:cxn ang="0">
                  <a:pos x="4164" y="1130"/>
                </a:cxn>
                <a:cxn ang="0">
                  <a:pos x="4225" y="1244"/>
                </a:cxn>
                <a:cxn ang="0">
                  <a:pos x="4307" y="1318"/>
                </a:cxn>
                <a:cxn ang="0">
                  <a:pos x="4369" y="1338"/>
                </a:cxn>
              </a:cxnLst>
              <a:rect l="0" t="0" r="r" b="b"/>
              <a:pathLst>
                <a:path w="4384" h="1582">
                  <a:moveTo>
                    <a:pt x="4316" y="1394"/>
                  </a:moveTo>
                  <a:lnTo>
                    <a:pt x="4257" y="1379"/>
                  </a:lnTo>
                  <a:lnTo>
                    <a:pt x="4197" y="1366"/>
                  </a:lnTo>
                  <a:lnTo>
                    <a:pt x="4138" y="1356"/>
                  </a:lnTo>
                  <a:lnTo>
                    <a:pt x="4080" y="1349"/>
                  </a:lnTo>
                  <a:lnTo>
                    <a:pt x="4022" y="1344"/>
                  </a:lnTo>
                  <a:lnTo>
                    <a:pt x="3965" y="1342"/>
                  </a:lnTo>
                  <a:lnTo>
                    <a:pt x="3907" y="1342"/>
                  </a:lnTo>
                  <a:lnTo>
                    <a:pt x="3851" y="1344"/>
                  </a:lnTo>
                  <a:lnTo>
                    <a:pt x="3794" y="1347"/>
                  </a:lnTo>
                  <a:lnTo>
                    <a:pt x="3738" y="1353"/>
                  </a:lnTo>
                  <a:lnTo>
                    <a:pt x="3682" y="1359"/>
                  </a:lnTo>
                  <a:lnTo>
                    <a:pt x="3626" y="1366"/>
                  </a:lnTo>
                  <a:lnTo>
                    <a:pt x="3515" y="1383"/>
                  </a:lnTo>
                  <a:lnTo>
                    <a:pt x="3403" y="1401"/>
                  </a:lnTo>
                  <a:lnTo>
                    <a:pt x="3293" y="1419"/>
                  </a:lnTo>
                  <a:lnTo>
                    <a:pt x="3181" y="1435"/>
                  </a:lnTo>
                  <a:lnTo>
                    <a:pt x="3125" y="1442"/>
                  </a:lnTo>
                  <a:lnTo>
                    <a:pt x="3068" y="1448"/>
                  </a:lnTo>
                  <a:lnTo>
                    <a:pt x="3012" y="1453"/>
                  </a:lnTo>
                  <a:lnTo>
                    <a:pt x="2956" y="1456"/>
                  </a:lnTo>
                  <a:lnTo>
                    <a:pt x="2899" y="1457"/>
                  </a:lnTo>
                  <a:lnTo>
                    <a:pt x="2841" y="1456"/>
                  </a:lnTo>
                  <a:lnTo>
                    <a:pt x="2784" y="1453"/>
                  </a:lnTo>
                  <a:lnTo>
                    <a:pt x="2726" y="1448"/>
                  </a:lnTo>
                  <a:lnTo>
                    <a:pt x="2667" y="1439"/>
                  </a:lnTo>
                  <a:lnTo>
                    <a:pt x="2609" y="1428"/>
                  </a:lnTo>
                  <a:lnTo>
                    <a:pt x="2549" y="1414"/>
                  </a:lnTo>
                  <a:lnTo>
                    <a:pt x="2489" y="1396"/>
                  </a:lnTo>
                  <a:lnTo>
                    <a:pt x="2531" y="1367"/>
                  </a:lnTo>
                  <a:lnTo>
                    <a:pt x="2571" y="1337"/>
                  </a:lnTo>
                  <a:lnTo>
                    <a:pt x="2612" y="1307"/>
                  </a:lnTo>
                  <a:lnTo>
                    <a:pt x="2650" y="1277"/>
                  </a:lnTo>
                  <a:lnTo>
                    <a:pt x="2686" y="1246"/>
                  </a:lnTo>
                  <a:lnTo>
                    <a:pt x="2719" y="1218"/>
                  </a:lnTo>
                  <a:lnTo>
                    <a:pt x="2750" y="1191"/>
                  </a:lnTo>
                  <a:lnTo>
                    <a:pt x="2776" y="1167"/>
                  </a:lnTo>
                  <a:lnTo>
                    <a:pt x="2798" y="1146"/>
                  </a:lnTo>
                  <a:lnTo>
                    <a:pt x="2815" y="1129"/>
                  </a:lnTo>
                  <a:lnTo>
                    <a:pt x="2827" y="1115"/>
                  </a:lnTo>
                  <a:lnTo>
                    <a:pt x="2833" y="1107"/>
                  </a:lnTo>
                  <a:lnTo>
                    <a:pt x="2834" y="1104"/>
                  </a:lnTo>
                  <a:lnTo>
                    <a:pt x="2833" y="1103"/>
                  </a:lnTo>
                  <a:lnTo>
                    <a:pt x="2831" y="1104"/>
                  </a:lnTo>
                  <a:lnTo>
                    <a:pt x="2827" y="1105"/>
                  </a:lnTo>
                  <a:lnTo>
                    <a:pt x="2812" y="1114"/>
                  </a:lnTo>
                  <a:lnTo>
                    <a:pt x="2790" y="1130"/>
                  </a:lnTo>
                  <a:lnTo>
                    <a:pt x="2760" y="1151"/>
                  </a:lnTo>
                  <a:lnTo>
                    <a:pt x="2727" y="1171"/>
                  </a:lnTo>
                  <a:lnTo>
                    <a:pt x="2690" y="1191"/>
                  </a:lnTo>
                  <a:lnTo>
                    <a:pt x="2651" y="1211"/>
                  </a:lnTo>
                  <a:lnTo>
                    <a:pt x="2608" y="1230"/>
                  </a:lnTo>
                  <a:lnTo>
                    <a:pt x="2563" y="1248"/>
                  </a:lnTo>
                  <a:lnTo>
                    <a:pt x="2516" y="1266"/>
                  </a:lnTo>
                  <a:lnTo>
                    <a:pt x="2466" y="1283"/>
                  </a:lnTo>
                  <a:lnTo>
                    <a:pt x="2414" y="1300"/>
                  </a:lnTo>
                  <a:lnTo>
                    <a:pt x="2360" y="1316"/>
                  </a:lnTo>
                  <a:lnTo>
                    <a:pt x="2305" y="1332"/>
                  </a:lnTo>
                  <a:lnTo>
                    <a:pt x="2246" y="1346"/>
                  </a:lnTo>
                  <a:lnTo>
                    <a:pt x="2187" y="1361"/>
                  </a:lnTo>
                  <a:lnTo>
                    <a:pt x="2125" y="1376"/>
                  </a:lnTo>
                  <a:lnTo>
                    <a:pt x="2063" y="1388"/>
                  </a:lnTo>
                  <a:lnTo>
                    <a:pt x="1998" y="1402"/>
                  </a:lnTo>
                  <a:lnTo>
                    <a:pt x="1932" y="1413"/>
                  </a:lnTo>
                  <a:lnTo>
                    <a:pt x="1866" y="1425"/>
                  </a:lnTo>
                  <a:lnTo>
                    <a:pt x="1799" y="1435"/>
                  </a:lnTo>
                  <a:lnTo>
                    <a:pt x="1730" y="1445"/>
                  </a:lnTo>
                  <a:lnTo>
                    <a:pt x="1662" y="1455"/>
                  </a:lnTo>
                  <a:lnTo>
                    <a:pt x="1592" y="1464"/>
                  </a:lnTo>
                  <a:lnTo>
                    <a:pt x="1521" y="1473"/>
                  </a:lnTo>
                  <a:lnTo>
                    <a:pt x="1450" y="1480"/>
                  </a:lnTo>
                  <a:lnTo>
                    <a:pt x="1379" y="1487"/>
                  </a:lnTo>
                  <a:lnTo>
                    <a:pt x="1308" y="1493"/>
                  </a:lnTo>
                  <a:lnTo>
                    <a:pt x="1237" y="1499"/>
                  </a:lnTo>
                  <a:lnTo>
                    <a:pt x="1166" y="1504"/>
                  </a:lnTo>
                  <a:lnTo>
                    <a:pt x="1097" y="1508"/>
                  </a:lnTo>
                  <a:lnTo>
                    <a:pt x="1026" y="1511"/>
                  </a:lnTo>
                  <a:lnTo>
                    <a:pt x="956" y="1514"/>
                  </a:lnTo>
                  <a:lnTo>
                    <a:pt x="887" y="1516"/>
                  </a:lnTo>
                  <a:lnTo>
                    <a:pt x="871" y="1524"/>
                  </a:lnTo>
                  <a:lnTo>
                    <a:pt x="854" y="1531"/>
                  </a:lnTo>
                  <a:lnTo>
                    <a:pt x="837" y="1537"/>
                  </a:lnTo>
                  <a:lnTo>
                    <a:pt x="820" y="1543"/>
                  </a:lnTo>
                  <a:lnTo>
                    <a:pt x="785" y="1555"/>
                  </a:lnTo>
                  <a:lnTo>
                    <a:pt x="750" y="1563"/>
                  </a:lnTo>
                  <a:lnTo>
                    <a:pt x="713" y="1572"/>
                  </a:lnTo>
                  <a:lnTo>
                    <a:pt x="676" y="1577"/>
                  </a:lnTo>
                  <a:lnTo>
                    <a:pt x="638" y="1580"/>
                  </a:lnTo>
                  <a:lnTo>
                    <a:pt x="600" y="1582"/>
                  </a:lnTo>
                  <a:lnTo>
                    <a:pt x="562" y="1582"/>
                  </a:lnTo>
                  <a:lnTo>
                    <a:pt x="523" y="1581"/>
                  </a:lnTo>
                  <a:lnTo>
                    <a:pt x="485" y="1578"/>
                  </a:lnTo>
                  <a:lnTo>
                    <a:pt x="447" y="1573"/>
                  </a:lnTo>
                  <a:lnTo>
                    <a:pt x="409" y="1565"/>
                  </a:lnTo>
                  <a:lnTo>
                    <a:pt x="371" y="1557"/>
                  </a:lnTo>
                  <a:lnTo>
                    <a:pt x="335" y="1547"/>
                  </a:lnTo>
                  <a:lnTo>
                    <a:pt x="298" y="1534"/>
                  </a:lnTo>
                  <a:lnTo>
                    <a:pt x="296" y="1525"/>
                  </a:lnTo>
                  <a:lnTo>
                    <a:pt x="293" y="1515"/>
                  </a:lnTo>
                  <a:lnTo>
                    <a:pt x="290" y="1508"/>
                  </a:lnTo>
                  <a:lnTo>
                    <a:pt x="286" y="1502"/>
                  </a:lnTo>
                  <a:lnTo>
                    <a:pt x="282" y="1497"/>
                  </a:lnTo>
                  <a:lnTo>
                    <a:pt x="277" y="1492"/>
                  </a:lnTo>
                  <a:lnTo>
                    <a:pt x="272" y="1489"/>
                  </a:lnTo>
                  <a:lnTo>
                    <a:pt x="268" y="1486"/>
                  </a:lnTo>
                  <a:lnTo>
                    <a:pt x="263" y="1485"/>
                  </a:lnTo>
                  <a:lnTo>
                    <a:pt x="257" y="1483"/>
                  </a:lnTo>
                  <a:lnTo>
                    <a:pt x="251" y="1483"/>
                  </a:lnTo>
                  <a:lnTo>
                    <a:pt x="245" y="1482"/>
                  </a:lnTo>
                  <a:lnTo>
                    <a:pt x="233" y="1483"/>
                  </a:lnTo>
                  <a:lnTo>
                    <a:pt x="220" y="1484"/>
                  </a:lnTo>
                  <a:lnTo>
                    <a:pt x="207" y="1485"/>
                  </a:lnTo>
                  <a:lnTo>
                    <a:pt x="193" y="1486"/>
                  </a:lnTo>
                  <a:lnTo>
                    <a:pt x="180" y="1486"/>
                  </a:lnTo>
                  <a:lnTo>
                    <a:pt x="166" y="1484"/>
                  </a:lnTo>
                  <a:lnTo>
                    <a:pt x="160" y="1482"/>
                  </a:lnTo>
                  <a:lnTo>
                    <a:pt x="153" y="1480"/>
                  </a:lnTo>
                  <a:lnTo>
                    <a:pt x="147" y="1476"/>
                  </a:lnTo>
                  <a:lnTo>
                    <a:pt x="141" y="1472"/>
                  </a:lnTo>
                  <a:lnTo>
                    <a:pt x="136" y="1466"/>
                  </a:lnTo>
                  <a:lnTo>
                    <a:pt x="130" y="1460"/>
                  </a:lnTo>
                  <a:lnTo>
                    <a:pt x="124" y="1453"/>
                  </a:lnTo>
                  <a:lnTo>
                    <a:pt x="119" y="1444"/>
                  </a:lnTo>
                  <a:lnTo>
                    <a:pt x="104" y="1428"/>
                  </a:lnTo>
                  <a:lnTo>
                    <a:pt x="91" y="1411"/>
                  </a:lnTo>
                  <a:lnTo>
                    <a:pt x="78" y="1394"/>
                  </a:lnTo>
                  <a:lnTo>
                    <a:pt x="67" y="1378"/>
                  </a:lnTo>
                  <a:lnTo>
                    <a:pt x="57" y="1360"/>
                  </a:lnTo>
                  <a:lnTo>
                    <a:pt x="47" y="1343"/>
                  </a:lnTo>
                  <a:lnTo>
                    <a:pt x="39" y="1326"/>
                  </a:lnTo>
                  <a:lnTo>
                    <a:pt x="32" y="1307"/>
                  </a:lnTo>
                  <a:lnTo>
                    <a:pt x="25" y="1289"/>
                  </a:lnTo>
                  <a:lnTo>
                    <a:pt x="19" y="1270"/>
                  </a:lnTo>
                  <a:lnTo>
                    <a:pt x="14" y="1252"/>
                  </a:lnTo>
                  <a:lnTo>
                    <a:pt x="10" y="1233"/>
                  </a:lnTo>
                  <a:lnTo>
                    <a:pt x="7" y="1214"/>
                  </a:lnTo>
                  <a:lnTo>
                    <a:pt x="3" y="1195"/>
                  </a:lnTo>
                  <a:lnTo>
                    <a:pt x="1" y="1176"/>
                  </a:lnTo>
                  <a:lnTo>
                    <a:pt x="0" y="1157"/>
                  </a:lnTo>
                  <a:lnTo>
                    <a:pt x="5" y="1120"/>
                  </a:lnTo>
                  <a:lnTo>
                    <a:pt x="13" y="1084"/>
                  </a:lnTo>
                  <a:lnTo>
                    <a:pt x="22" y="1048"/>
                  </a:lnTo>
                  <a:lnTo>
                    <a:pt x="32" y="1014"/>
                  </a:lnTo>
                  <a:lnTo>
                    <a:pt x="42" y="980"/>
                  </a:lnTo>
                  <a:lnTo>
                    <a:pt x="53" y="945"/>
                  </a:lnTo>
                  <a:lnTo>
                    <a:pt x="66" y="912"/>
                  </a:lnTo>
                  <a:lnTo>
                    <a:pt x="79" y="878"/>
                  </a:lnTo>
                  <a:lnTo>
                    <a:pt x="94" y="845"/>
                  </a:lnTo>
                  <a:lnTo>
                    <a:pt x="109" y="813"/>
                  </a:lnTo>
                  <a:lnTo>
                    <a:pt x="125" y="781"/>
                  </a:lnTo>
                  <a:lnTo>
                    <a:pt x="142" y="748"/>
                  </a:lnTo>
                  <a:lnTo>
                    <a:pt x="159" y="717"/>
                  </a:lnTo>
                  <a:lnTo>
                    <a:pt x="176" y="685"/>
                  </a:lnTo>
                  <a:lnTo>
                    <a:pt x="195" y="654"/>
                  </a:lnTo>
                  <a:lnTo>
                    <a:pt x="215" y="623"/>
                  </a:lnTo>
                  <a:lnTo>
                    <a:pt x="254" y="562"/>
                  </a:lnTo>
                  <a:lnTo>
                    <a:pt x="295" y="501"/>
                  </a:lnTo>
                  <a:lnTo>
                    <a:pt x="337" y="441"/>
                  </a:lnTo>
                  <a:lnTo>
                    <a:pt x="380" y="381"/>
                  </a:lnTo>
                  <a:lnTo>
                    <a:pt x="422" y="322"/>
                  </a:lnTo>
                  <a:lnTo>
                    <a:pt x="466" y="263"/>
                  </a:lnTo>
                  <a:lnTo>
                    <a:pt x="509" y="203"/>
                  </a:lnTo>
                  <a:lnTo>
                    <a:pt x="551" y="144"/>
                  </a:lnTo>
                  <a:lnTo>
                    <a:pt x="615" y="107"/>
                  </a:lnTo>
                  <a:lnTo>
                    <a:pt x="670" y="77"/>
                  </a:lnTo>
                  <a:lnTo>
                    <a:pt x="717" y="51"/>
                  </a:lnTo>
                  <a:lnTo>
                    <a:pt x="759" y="30"/>
                  </a:lnTo>
                  <a:lnTo>
                    <a:pt x="777" y="22"/>
                  </a:lnTo>
                  <a:lnTo>
                    <a:pt x="793" y="16"/>
                  </a:lnTo>
                  <a:lnTo>
                    <a:pt x="809" y="9"/>
                  </a:lnTo>
                  <a:lnTo>
                    <a:pt x="824" y="5"/>
                  </a:lnTo>
                  <a:lnTo>
                    <a:pt x="838" y="2"/>
                  </a:lnTo>
                  <a:lnTo>
                    <a:pt x="851" y="0"/>
                  </a:lnTo>
                  <a:lnTo>
                    <a:pt x="863" y="0"/>
                  </a:lnTo>
                  <a:lnTo>
                    <a:pt x="875" y="1"/>
                  </a:lnTo>
                  <a:lnTo>
                    <a:pt x="886" y="3"/>
                  </a:lnTo>
                  <a:lnTo>
                    <a:pt x="898" y="7"/>
                  </a:lnTo>
                  <a:lnTo>
                    <a:pt x="909" y="11"/>
                  </a:lnTo>
                  <a:lnTo>
                    <a:pt x="919" y="19"/>
                  </a:lnTo>
                  <a:lnTo>
                    <a:pt x="931" y="26"/>
                  </a:lnTo>
                  <a:lnTo>
                    <a:pt x="942" y="35"/>
                  </a:lnTo>
                  <a:lnTo>
                    <a:pt x="954" y="46"/>
                  </a:lnTo>
                  <a:lnTo>
                    <a:pt x="966" y="57"/>
                  </a:lnTo>
                  <a:lnTo>
                    <a:pt x="1023" y="120"/>
                  </a:lnTo>
                  <a:lnTo>
                    <a:pt x="1099" y="204"/>
                  </a:lnTo>
                  <a:lnTo>
                    <a:pt x="1201" y="236"/>
                  </a:lnTo>
                  <a:lnTo>
                    <a:pt x="1305" y="270"/>
                  </a:lnTo>
                  <a:lnTo>
                    <a:pt x="1409" y="303"/>
                  </a:lnTo>
                  <a:lnTo>
                    <a:pt x="1515" y="337"/>
                  </a:lnTo>
                  <a:lnTo>
                    <a:pt x="1621" y="370"/>
                  </a:lnTo>
                  <a:lnTo>
                    <a:pt x="1727" y="402"/>
                  </a:lnTo>
                  <a:lnTo>
                    <a:pt x="1835" y="432"/>
                  </a:lnTo>
                  <a:lnTo>
                    <a:pt x="1942" y="461"/>
                  </a:lnTo>
                  <a:lnTo>
                    <a:pt x="1996" y="474"/>
                  </a:lnTo>
                  <a:lnTo>
                    <a:pt x="2050" y="487"/>
                  </a:lnTo>
                  <a:lnTo>
                    <a:pt x="2104" y="499"/>
                  </a:lnTo>
                  <a:lnTo>
                    <a:pt x="2159" y="511"/>
                  </a:lnTo>
                  <a:lnTo>
                    <a:pt x="2213" y="521"/>
                  </a:lnTo>
                  <a:lnTo>
                    <a:pt x="2267" y="530"/>
                  </a:lnTo>
                  <a:lnTo>
                    <a:pt x="2321" y="540"/>
                  </a:lnTo>
                  <a:lnTo>
                    <a:pt x="2376" y="547"/>
                  </a:lnTo>
                  <a:lnTo>
                    <a:pt x="2431" y="554"/>
                  </a:lnTo>
                  <a:lnTo>
                    <a:pt x="2486" y="560"/>
                  </a:lnTo>
                  <a:lnTo>
                    <a:pt x="2540" y="565"/>
                  </a:lnTo>
                  <a:lnTo>
                    <a:pt x="2595" y="568"/>
                  </a:lnTo>
                  <a:lnTo>
                    <a:pt x="2651" y="570"/>
                  </a:lnTo>
                  <a:lnTo>
                    <a:pt x="2705" y="570"/>
                  </a:lnTo>
                  <a:lnTo>
                    <a:pt x="2760" y="570"/>
                  </a:lnTo>
                  <a:lnTo>
                    <a:pt x="2815" y="568"/>
                  </a:lnTo>
                  <a:lnTo>
                    <a:pt x="2866" y="567"/>
                  </a:lnTo>
                  <a:lnTo>
                    <a:pt x="2917" y="566"/>
                  </a:lnTo>
                  <a:lnTo>
                    <a:pt x="2967" y="566"/>
                  </a:lnTo>
                  <a:lnTo>
                    <a:pt x="3017" y="566"/>
                  </a:lnTo>
                  <a:lnTo>
                    <a:pt x="3117" y="569"/>
                  </a:lnTo>
                  <a:lnTo>
                    <a:pt x="3216" y="572"/>
                  </a:lnTo>
                  <a:lnTo>
                    <a:pt x="3314" y="576"/>
                  </a:lnTo>
                  <a:lnTo>
                    <a:pt x="3411" y="580"/>
                  </a:lnTo>
                  <a:lnTo>
                    <a:pt x="3508" y="585"/>
                  </a:lnTo>
                  <a:lnTo>
                    <a:pt x="3604" y="588"/>
                  </a:lnTo>
                  <a:lnTo>
                    <a:pt x="3652" y="588"/>
                  </a:lnTo>
                  <a:lnTo>
                    <a:pt x="3700" y="589"/>
                  </a:lnTo>
                  <a:lnTo>
                    <a:pt x="3747" y="589"/>
                  </a:lnTo>
                  <a:lnTo>
                    <a:pt x="3795" y="588"/>
                  </a:lnTo>
                  <a:lnTo>
                    <a:pt x="3842" y="587"/>
                  </a:lnTo>
                  <a:lnTo>
                    <a:pt x="3890" y="585"/>
                  </a:lnTo>
                  <a:lnTo>
                    <a:pt x="3937" y="581"/>
                  </a:lnTo>
                  <a:lnTo>
                    <a:pt x="3984" y="577"/>
                  </a:lnTo>
                  <a:lnTo>
                    <a:pt x="4031" y="573"/>
                  </a:lnTo>
                  <a:lnTo>
                    <a:pt x="4078" y="567"/>
                  </a:lnTo>
                  <a:lnTo>
                    <a:pt x="4125" y="561"/>
                  </a:lnTo>
                  <a:lnTo>
                    <a:pt x="4172" y="552"/>
                  </a:lnTo>
                  <a:lnTo>
                    <a:pt x="4219" y="543"/>
                  </a:lnTo>
                  <a:lnTo>
                    <a:pt x="4267" y="532"/>
                  </a:lnTo>
                  <a:lnTo>
                    <a:pt x="4314" y="521"/>
                  </a:lnTo>
                  <a:lnTo>
                    <a:pt x="4361" y="507"/>
                  </a:lnTo>
                  <a:lnTo>
                    <a:pt x="4318" y="588"/>
                  </a:lnTo>
                  <a:lnTo>
                    <a:pt x="4271" y="672"/>
                  </a:lnTo>
                  <a:lnTo>
                    <a:pt x="4248" y="716"/>
                  </a:lnTo>
                  <a:lnTo>
                    <a:pt x="4225" y="760"/>
                  </a:lnTo>
                  <a:lnTo>
                    <a:pt x="4215" y="783"/>
                  </a:lnTo>
                  <a:lnTo>
                    <a:pt x="4204" y="804"/>
                  </a:lnTo>
                  <a:lnTo>
                    <a:pt x="4195" y="827"/>
                  </a:lnTo>
                  <a:lnTo>
                    <a:pt x="4187" y="850"/>
                  </a:lnTo>
                  <a:lnTo>
                    <a:pt x="4178" y="873"/>
                  </a:lnTo>
                  <a:lnTo>
                    <a:pt x="4171" y="896"/>
                  </a:lnTo>
                  <a:lnTo>
                    <a:pt x="4165" y="919"/>
                  </a:lnTo>
                  <a:lnTo>
                    <a:pt x="4160" y="943"/>
                  </a:lnTo>
                  <a:lnTo>
                    <a:pt x="4155" y="966"/>
                  </a:lnTo>
                  <a:lnTo>
                    <a:pt x="4152" y="989"/>
                  </a:lnTo>
                  <a:lnTo>
                    <a:pt x="4150" y="1013"/>
                  </a:lnTo>
                  <a:lnTo>
                    <a:pt x="4150" y="1036"/>
                  </a:lnTo>
                  <a:lnTo>
                    <a:pt x="4151" y="1060"/>
                  </a:lnTo>
                  <a:lnTo>
                    <a:pt x="4153" y="1083"/>
                  </a:lnTo>
                  <a:lnTo>
                    <a:pt x="4158" y="1107"/>
                  </a:lnTo>
                  <a:lnTo>
                    <a:pt x="4164" y="1130"/>
                  </a:lnTo>
                  <a:lnTo>
                    <a:pt x="4171" y="1154"/>
                  </a:lnTo>
                  <a:lnTo>
                    <a:pt x="4180" y="1178"/>
                  </a:lnTo>
                  <a:lnTo>
                    <a:pt x="4192" y="1201"/>
                  </a:lnTo>
                  <a:lnTo>
                    <a:pt x="4206" y="1223"/>
                  </a:lnTo>
                  <a:lnTo>
                    <a:pt x="4225" y="1244"/>
                  </a:lnTo>
                  <a:lnTo>
                    <a:pt x="4245" y="1264"/>
                  </a:lnTo>
                  <a:lnTo>
                    <a:pt x="4265" y="1284"/>
                  </a:lnTo>
                  <a:lnTo>
                    <a:pt x="4286" y="1303"/>
                  </a:lnTo>
                  <a:lnTo>
                    <a:pt x="4296" y="1311"/>
                  </a:lnTo>
                  <a:lnTo>
                    <a:pt x="4307" y="1318"/>
                  </a:lnTo>
                  <a:lnTo>
                    <a:pt x="4318" y="1325"/>
                  </a:lnTo>
                  <a:lnTo>
                    <a:pt x="4331" y="1330"/>
                  </a:lnTo>
                  <a:lnTo>
                    <a:pt x="4342" y="1334"/>
                  </a:lnTo>
                  <a:lnTo>
                    <a:pt x="4356" y="1337"/>
                  </a:lnTo>
                  <a:lnTo>
                    <a:pt x="4369" y="1338"/>
                  </a:lnTo>
                  <a:lnTo>
                    <a:pt x="4384" y="1338"/>
                  </a:lnTo>
                  <a:lnTo>
                    <a:pt x="4316" y="1394"/>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4" name="Freeform 158"/>
            <p:cNvSpPr>
              <a:spLocks noChangeAspect="1"/>
            </p:cNvSpPr>
            <p:nvPr/>
          </p:nvSpPr>
          <p:spPr bwMode="auto">
            <a:xfrm rot="19377394" flipH="1">
              <a:off x="4806" y="2990"/>
              <a:ext cx="673" cy="259"/>
            </a:xfrm>
            <a:custGeom>
              <a:avLst/>
              <a:gdLst/>
              <a:ahLst/>
              <a:cxnLst>
                <a:cxn ang="0">
                  <a:pos x="4969" y="2531"/>
                </a:cxn>
                <a:cxn ang="0">
                  <a:pos x="4644" y="2547"/>
                </a:cxn>
                <a:cxn ang="0">
                  <a:pos x="4455" y="2585"/>
                </a:cxn>
                <a:cxn ang="0">
                  <a:pos x="4306" y="2714"/>
                </a:cxn>
                <a:cxn ang="0">
                  <a:pos x="3995" y="2742"/>
                </a:cxn>
                <a:cxn ang="0">
                  <a:pos x="3820" y="2711"/>
                </a:cxn>
                <a:cxn ang="0">
                  <a:pos x="3663" y="2645"/>
                </a:cxn>
                <a:cxn ang="0">
                  <a:pos x="3540" y="2528"/>
                </a:cxn>
                <a:cxn ang="0">
                  <a:pos x="3316" y="2165"/>
                </a:cxn>
                <a:cxn ang="0">
                  <a:pos x="3173" y="1957"/>
                </a:cxn>
                <a:cxn ang="0">
                  <a:pos x="3035" y="1826"/>
                </a:cxn>
                <a:cxn ang="0">
                  <a:pos x="2782" y="1383"/>
                </a:cxn>
                <a:cxn ang="0">
                  <a:pos x="2543" y="934"/>
                </a:cxn>
                <a:cxn ang="0">
                  <a:pos x="2412" y="800"/>
                </a:cxn>
                <a:cxn ang="0">
                  <a:pos x="2368" y="826"/>
                </a:cxn>
                <a:cxn ang="0">
                  <a:pos x="2128" y="1071"/>
                </a:cxn>
                <a:cxn ang="0">
                  <a:pos x="1723" y="1054"/>
                </a:cxn>
                <a:cxn ang="0">
                  <a:pos x="1324" y="989"/>
                </a:cxn>
                <a:cxn ang="0">
                  <a:pos x="942" y="873"/>
                </a:cxn>
                <a:cxn ang="0">
                  <a:pos x="633" y="752"/>
                </a:cxn>
                <a:cxn ang="0">
                  <a:pos x="468" y="705"/>
                </a:cxn>
                <a:cxn ang="0">
                  <a:pos x="237" y="579"/>
                </a:cxn>
                <a:cxn ang="0">
                  <a:pos x="306" y="449"/>
                </a:cxn>
                <a:cxn ang="0">
                  <a:pos x="722" y="471"/>
                </a:cxn>
                <a:cxn ang="0">
                  <a:pos x="1080" y="445"/>
                </a:cxn>
                <a:cxn ang="0">
                  <a:pos x="1418" y="349"/>
                </a:cxn>
                <a:cxn ang="0">
                  <a:pos x="1799" y="285"/>
                </a:cxn>
                <a:cxn ang="0">
                  <a:pos x="2126" y="350"/>
                </a:cxn>
                <a:cxn ang="0">
                  <a:pos x="3104" y="305"/>
                </a:cxn>
                <a:cxn ang="0">
                  <a:pos x="3328" y="188"/>
                </a:cxn>
                <a:cxn ang="0">
                  <a:pos x="3608" y="43"/>
                </a:cxn>
                <a:cxn ang="0">
                  <a:pos x="3811" y="0"/>
                </a:cxn>
                <a:cxn ang="0">
                  <a:pos x="4015" y="39"/>
                </a:cxn>
                <a:cxn ang="0">
                  <a:pos x="4202" y="359"/>
                </a:cxn>
                <a:cxn ang="0">
                  <a:pos x="4219" y="691"/>
                </a:cxn>
                <a:cxn ang="0">
                  <a:pos x="4208" y="1320"/>
                </a:cxn>
                <a:cxn ang="0">
                  <a:pos x="4229" y="1644"/>
                </a:cxn>
                <a:cxn ang="0">
                  <a:pos x="4304" y="1743"/>
                </a:cxn>
                <a:cxn ang="0">
                  <a:pos x="4355" y="1714"/>
                </a:cxn>
                <a:cxn ang="0">
                  <a:pos x="4384" y="1607"/>
                </a:cxn>
                <a:cxn ang="0">
                  <a:pos x="4403" y="1376"/>
                </a:cxn>
                <a:cxn ang="0">
                  <a:pos x="4435" y="1416"/>
                </a:cxn>
                <a:cxn ang="0">
                  <a:pos x="4476" y="1460"/>
                </a:cxn>
                <a:cxn ang="0">
                  <a:pos x="4555" y="1615"/>
                </a:cxn>
                <a:cxn ang="0">
                  <a:pos x="4622" y="1732"/>
                </a:cxn>
                <a:cxn ang="0">
                  <a:pos x="4681" y="1705"/>
                </a:cxn>
                <a:cxn ang="0">
                  <a:pos x="4675" y="1617"/>
                </a:cxn>
                <a:cxn ang="0">
                  <a:pos x="4618" y="1482"/>
                </a:cxn>
                <a:cxn ang="0">
                  <a:pos x="4641" y="1407"/>
                </a:cxn>
                <a:cxn ang="0">
                  <a:pos x="5004" y="1163"/>
                </a:cxn>
                <a:cxn ang="0">
                  <a:pos x="5277" y="1024"/>
                </a:cxn>
                <a:cxn ang="0">
                  <a:pos x="5418" y="1016"/>
                </a:cxn>
                <a:cxn ang="0">
                  <a:pos x="5533" y="1065"/>
                </a:cxn>
                <a:cxn ang="0">
                  <a:pos x="5791" y="1241"/>
                </a:cxn>
                <a:cxn ang="0">
                  <a:pos x="5906" y="1329"/>
                </a:cxn>
                <a:cxn ang="0">
                  <a:pos x="5981" y="1469"/>
                </a:cxn>
                <a:cxn ang="0">
                  <a:pos x="6010" y="1650"/>
                </a:cxn>
                <a:cxn ang="0">
                  <a:pos x="5918" y="1925"/>
                </a:cxn>
                <a:cxn ang="0">
                  <a:pos x="5731" y="2125"/>
                </a:cxn>
                <a:cxn ang="0">
                  <a:pos x="5416" y="2321"/>
                </a:cxn>
              </a:cxnLst>
              <a:rect l="0" t="0" r="r" b="b"/>
              <a:pathLst>
                <a:path w="6013" h="2747">
                  <a:moveTo>
                    <a:pt x="5128" y="2480"/>
                  </a:moveTo>
                  <a:lnTo>
                    <a:pt x="5103" y="2493"/>
                  </a:lnTo>
                  <a:lnTo>
                    <a:pt x="5077" y="2503"/>
                  </a:lnTo>
                  <a:lnTo>
                    <a:pt x="5051" y="2512"/>
                  </a:lnTo>
                  <a:lnTo>
                    <a:pt x="5024" y="2521"/>
                  </a:lnTo>
                  <a:lnTo>
                    <a:pt x="4997" y="2526"/>
                  </a:lnTo>
                  <a:lnTo>
                    <a:pt x="4969" y="2531"/>
                  </a:lnTo>
                  <a:lnTo>
                    <a:pt x="4940" y="2535"/>
                  </a:lnTo>
                  <a:lnTo>
                    <a:pt x="4911" y="2537"/>
                  </a:lnTo>
                  <a:lnTo>
                    <a:pt x="4852" y="2542"/>
                  </a:lnTo>
                  <a:lnTo>
                    <a:pt x="4792" y="2543"/>
                  </a:lnTo>
                  <a:lnTo>
                    <a:pt x="4733" y="2544"/>
                  </a:lnTo>
                  <a:lnTo>
                    <a:pt x="4674" y="2546"/>
                  </a:lnTo>
                  <a:lnTo>
                    <a:pt x="4644" y="2547"/>
                  </a:lnTo>
                  <a:lnTo>
                    <a:pt x="4616" y="2549"/>
                  </a:lnTo>
                  <a:lnTo>
                    <a:pt x="4587" y="2552"/>
                  </a:lnTo>
                  <a:lnTo>
                    <a:pt x="4560" y="2556"/>
                  </a:lnTo>
                  <a:lnTo>
                    <a:pt x="4532" y="2561"/>
                  </a:lnTo>
                  <a:lnTo>
                    <a:pt x="4506" y="2568"/>
                  </a:lnTo>
                  <a:lnTo>
                    <a:pt x="4480" y="2576"/>
                  </a:lnTo>
                  <a:lnTo>
                    <a:pt x="4455" y="2585"/>
                  </a:lnTo>
                  <a:lnTo>
                    <a:pt x="4430" y="2598"/>
                  </a:lnTo>
                  <a:lnTo>
                    <a:pt x="4407" y="2610"/>
                  </a:lnTo>
                  <a:lnTo>
                    <a:pt x="4384" y="2626"/>
                  </a:lnTo>
                  <a:lnTo>
                    <a:pt x="4363" y="2645"/>
                  </a:lnTo>
                  <a:lnTo>
                    <a:pt x="4342" y="2665"/>
                  </a:lnTo>
                  <a:lnTo>
                    <a:pt x="4323" y="2687"/>
                  </a:lnTo>
                  <a:lnTo>
                    <a:pt x="4306" y="2714"/>
                  </a:lnTo>
                  <a:lnTo>
                    <a:pt x="4289" y="2743"/>
                  </a:lnTo>
                  <a:lnTo>
                    <a:pt x="4244" y="2745"/>
                  </a:lnTo>
                  <a:lnTo>
                    <a:pt x="4196" y="2747"/>
                  </a:lnTo>
                  <a:lnTo>
                    <a:pt x="4147" y="2747"/>
                  </a:lnTo>
                  <a:lnTo>
                    <a:pt x="4097" y="2747"/>
                  </a:lnTo>
                  <a:lnTo>
                    <a:pt x="4047" y="2745"/>
                  </a:lnTo>
                  <a:lnTo>
                    <a:pt x="3995" y="2742"/>
                  </a:lnTo>
                  <a:lnTo>
                    <a:pt x="3970" y="2740"/>
                  </a:lnTo>
                  <a:lnTo>
                    <a:pt x="3944" y="2736"/>
                  </a:lnTo>
                  <a:lnTo>
                    <a:pt x="3919" y="2732"/>
                  </a:lnTo>
                  <a:lnTo>
                    <a:pt x="3894" y="2728"/>
                  </a:lnTo>
                  <a:lnTo>
                    <a:pt x="3869" y="2724"/>
                  </a:lnTo>
                  <a:lnTo>
                    <a:pt x="3844" y="2718"/>
                  </a:lnTo>
                  <a:lnTo>
                    <a:pt x="3820" y="2711"/>
                  </a:lnTo>
                  <a:lnTo>
                    <a:pt x="3796" y="2705"/>
                  </a:lnTo>
                  <a:lnTo>
                    <a:pt x="3772" y="2697"/>
                  </a:lnTo>
                  <a:lnTo>
                    <a:pt x="3749" y="2689"/>
                  </a:lnTo>
                  <a:lnTo>
                    <a:pt x="3726" y="2679"/>
                  </a:lnTo>
                  <a:lnTo>
                    <a:pt x="3704" y="2669"/>
                  </a:lnTo>
                  <a:lnTo>
                    <a:pt x="3684" y="2657"/>
                  </a:lnTo>
                  <a:lnTo>
                    <a:pt x="3663" y="2645"/>
                  </a:lnTo>
                  <a:lnTo>
                    <a:pt x="3643" y="2632"/>
                  </a:lnTo>
                  <a:lnTo>
                    <a:pt x="3624" y="2618"/>
                  </a:lnTo>
                  <a:lnTo>
                    <a:pt x="3605" y="2602"/>
                  </a:lnTo>
                  <a:lnTo>
                    <a:pt x="3589" y="2585"/>
                  </a:lnTo>
                  <a:lnTo>
                    <a:pt x="3572" y="2568"/>
                  </a:lnTo>
                  <a:lnTo>
                    <a:pt x="3557" y="2549"/>
                  </a:lnTo>
                  <a:lnTo>
                    <a:pt x="3540" y="2528"/>
                  </a:lnTo>
                  <a:lnTo>
                    <a:pt x="3524" y="2506"/>
                  </a:lnTo>
                  <a:lnTo>
                    <a:pt x="3507" y="2483"/>
                  </a:lnTo>
                  <a:lnTo>
                    <a:pt x="3492" y="2460"/>
                  </a:lnTo>
                  <a:lnTo>
                    <a:pt x="3462" y="2412"/>
                  </a:lnTo>
                  <a:lnTo>
                    <a:pt x="3431" y="2364"/>
                  </a:lnTo>
                  <a:lnTo>
                    <a:pt x="3374" y="2265"/>
                  </a:lnTo>
                  <a:lnTo>
                    <a:pt x="3316" y="2165"/>
                  </a:lnTo>
                  <a:lnTo>
                    <a:pt x="3287" y="2116"/>
                  </a:lnTo>
                  <a:lnTo>
                    <a:pt x="3255" y="2069"/>
                  </a:lnTo>
                  <a:lnTo>
                    <a:pt x="3240" y="2045"/>
                  </a:lnTo>
                  <a:lnTo>
                    <a:pt x="3224" y="2023"/>
                  </a:lnTo>
                  <a:lnTo>
                    <a:pt x="3207" y="2000"/>
                  </a:lnTo>
                  <a:lnTo>
                    <a:pt x="3191" y="1978"/>
                  </a:lnTo>
                  <a:lnTo>
                    <a:pt x="3173" y="1957"/>
                  </a:lnTo>
                  <a:lnTo>
                    <a:pt x="3155" y="1936"/>
                  </a:lnTo>
                  <a:lnTo>
                    <a:pt x="3136" y="1915"/>
                  </a:lnTo>
                  <a:lnTo>
                    <a:pt x="3118" y="1896"/>
                  </a:lnTo>
                  <a:lnTo>
                    <a:pt x="3098" y="1878"/>
                  </a:lnTo>
                  <a:lnTo>
                    <a:pt x="3078" y="1859"/>
                  </a:lnTo>
                  <a:lnTo>
                    <a:pt x="3057" y="1842"/>
                  </a:lnTo>
                  <a:lnTo>
                    <a:pt x="3035" y="1826"/>
                  </a:lnTo>
                  <a:lnTo>
                    <a:pt x="2997" y="1763"/>
                  </a:lnTo>
                  <a:lnTo>
                    <a:pt x="2958" y="1700"/>
                  </a:lnTo>
                  <a:lnTo>
                    <a:pt x="2922" y="1637"/>
                  </a:lnTo>
                  <a:lnTo>
                    <a:pt x="2885" y="1574"/>
                  </a:lnTo>
                  <a:lnTo>
                    <a:pt x="2851" y="1510"/>
                  </a:lnTo>
                  <a:lnTo>
                    <a:pt x="2816" y="1446"/>
                  </a:lnTo>
                  <a:lnTo>
                    <a:pt x="2782" y="1383"/>
                  </a:lnTo>
                  <a:lnTo>
                    <a:pt x="2749" y="1319"/>
                  </a:lnTo>
                  <a:lnTo>
                    <a:pt x="2715" y="1254"/>
                  </a:lnTo>
                  <a:lnTo>
                    <a:pt x="2681" y="1191"/>
                  </a:lnTo>
                  <a:lnTo>
                    <a:pt x="2648" y="1126"/>
                  </a:lnTo>
                  <a:lnTo>
                    <a:pt x="2613" y="1063"/>
                  </a:lnTo>
                  <a:lnTo>
                    <a:pt x="2579" y="999"/>
                  </a:lnTo>
                  <a:lnTo>
                    <a:pt x="2543" y="934"/>
                  </a:lnTo>
                  <a:lnTo>
                    <a:pt x="2507" y="871"/>
                  </a:lnTo>
                  <a:lnTo>
                    <a:pt x="2469" y="808"/>
                  </a:lnTo>
                  <a:lnTo>
                    <a:pt x="2459" y="804"/>
                  </a:lnTo>
                  <a:lnTo>
                    <a:pt x="2447" y="801"/>
                  </a:lnTo>
                  <a:lnTo>
                    <a:pt x="2433" y="799"/>
                  </a:lnTo>
                  <a:lnTo>
                    <a:pt x="2419" y="799"/>
                  </a:lnTo>
                  <a:lnTo>
                    <a:pt x="2412" y="800"/>
                  </a:lnTo>
                  <a:lnTo>
                    <a:pt x="2405" y="801"/>
                  </a:lnTo>
                  <a:lnTo>
                    <a:pt x="2398" y="803"/>
                  </a:lnTo>
                  <a:lnTo>
                    <a:pt x="2391" y="806"/>
                  </a:lnTo>
                  <a:lnTo>
                    <a:pt x="2385" y="810"/>
                  </a:lnTo>
                  <a:lnTo>
                    <a:pt x="2379" y="815"/>
                  </a:lnTo>
                  <a:lnTo>
                    <a:pt x="2374" y="820"/>
                  </a:lnTo>
                  <a:lnTo>
                    <a:pt x="2368" y="826"/>
                  </a:lnTo>
                  <a:lnTo>
                    <a:pt x="2472" y="1048"/>
                  </a:lnTo>
                  <a:lnTo>
                    <a:pt x="2415" y="1054"/>
                  </a:lnTo>
                  <a:lnTo>
                    <a:pt x="2358" y="1060"/>
                  </a:lnTo>
                  <a:lnTo>
                    <a:pt x="2301" y="1064"/>
                  </a:lnTo>
                  <a:lnTo>
                    <a:pt x="2243" y="1067"/>
                  </a:lnTo>
                  <a:lnTo>
                    <a:pt x="2186" y="1070"/>
                  </a:lnTo>
                  <a:lnTo>
                    <a:pt x="2128" y="1071"/>
                  </a:lnTo>
                  <a:lnTo>
                    <a:pt x="2070" y="1072"/>
                  </a:lnTo>
                  <a:lnTo>
                    <a:pt x="2012" y="1071"/>
                  </a:lnTo>
                  <a:lnTo>
                    <a:pt x="1955" y="1070"/>
                  </a:lnTo>
                  <a:lnTo>
                    <a:pt x="1896" y="1067"/>
                  </a:lnTo>
                  <a:lnTo>
                    <a:pt x="1839" y="1064"/>
                  </a:lnTo>
                  <a:lnTo>
                    <a:pt x="1781" y="1060"/>
                  </a:lnTo>
                  <a:lnTo>
                    <a:pt x="1723" y="1054"/>
                  </a:lnTo>
                  <a:lnTo>
                    <a:pt x="1666" y="1048"/>
                  </a:lnTo>
                  <a:lnTo>
                    <a:pt x="1608" y="1041"/>
                  </a:lnTo>
                  <a:lnTo>
                    <a:pt x="1550" y="1032"/>
                  </a:lnTo>
                  <a:lnTo>
                    <a:pt x="1494" y="1023"/>
                  </a:lnTo>
                  <a:lnTo>
                    <a:pt x="1437" y="1013"/>
                  </a:lnTo>
                  <a:lnTo>
                    <a:pt x="1380" y="1001"/>
                  </a:lnTo>
                  <a:lnTo>
                    <a:pt x="1324" y="989"/>
                  </a:lnTo>
                  <a:lnTo>
                    <a:pt x="1268" y="976"/>
                  </a:lnTo>
                  <a:lnTo>
                    <a:pt x="1213" y="962"/>
                  </a:lnTo>
                  <a:lnTo>
                    <a:pt x="1157" y="946"/>
                  </a:lnTo>
                  <a:lnTo>
                    <a:pt x="1102" y="929"/>
                  </a:lnTo>
                  <a:lnTo>
                    <a:pt x="1048" y="912"/>
                  </a:lnTo>
                  <a:lnTo>
                    <a:pt x="995" y="893"/>
                  </a:lnTo>
                  <a:lnTo>
                    <a:pt x="942" y="873"/>
                  </a:lnTo>
                  <a:lnTo>
                    <a:pt x="888" y="852"/>
                  </a:lnTo>
                  <a:lnTo>
                    <a:pt x="836" y="830"/>
                  </a:lnTo>
                  <a:lnTo>
                    <a:pt x="784" y="807"/>
                  </a:lnTo>
                  <a:lnTo>
                    <a:pt x="734" y="783"/>
                  </a:lnTo>
                  <a:lnTo>
                    <a:pt x="683" y="758"/>
                  </a:lnTo>
                  <a:lnTo>
                    <a:pt x="658" y="755"/>
                  </a:lnTo>
                  <a:lnTo>
                    <a:pt x="633" y="752"/>
                  </a:lnTo>
                  <a:lnTo>
                    <a:pt x="608" y="747"/>
                  </a:lnTo>
                  <a:lnTo>
                    <a:pt x="584" y="742"/>
                  </a:lnTo>
                  <a:lnTo>
                    <a:pt x="560" y="735"/>
                  </a:lnTo>
                  <a:lnTo>
                    <a:pt x="537" y="729"/>
                  </a:lnTo>
                  <a:lnTo>
                    <a:pt x="513" y="722"/>
                  </a:lnTo>
                  <a:lnTo>
                    <a:pt x="490" y="713"/>
                  </a:lnTo>
                  <a:lnTo>
                    <a:pt x="468" y="705"/>
                  </a:lnTo>
                  <a:lnTo>
                    <a:pt x="447" y="696"/>
                  </a:lnTo>
                  <a:lnTo>
                    <a:pt x="425" y="685"/>
                  </a:lnTo>
                  <a:lnTo>
                    <a:pt x="403" y="675"/>
                  </a:lnTo>
                  <a:lnTo>
                    <a:pt x="360" y="653"/>
                  </a:lnTo>
                  <a:lnTo>
                    <a:pt x="318" y="630"/>
                  </a:lnTo>
                  <a:lnTo>
                    <a:pt x="278" y="605"/>
                  </a:lnTo>
                  <a:lnTo>
                    <a:pt x="237" y="579"/>
                  </a:lnTo>
                  <a:lnTo>
                    <a:pt x="197" y="553"/>
                  </a:lnTo>
                  <a:lnTo>
                    <a:pt x="158" y="525"/>
                  </a:lnTo>
                  <a:lnTo>
                    <a:pt x="79" y="471"/>
                  </a:lnTo>
                  <a:lnTo>
                    <a:pt x="0" y="417"/>
                  </a:lnTo>
                  <a:lnTo>
                    <a:pt x="101" y="428"/>
                  </a:lnTo>
                  <a:lnTo>
                    <a:pt x="203" y="438"/>
                  </a:lnTo>
                  <a:lnTo>
                    <a:pt x="306" y="449"/>
                  </a:lnTo>
                  <a:lnTo>
                    <a:pt x="410" y="457"/>
                  </a:lnTo>
                  <a:lnTo>
                    <a:pt x="461" y="461"/>
                  </a:lnTo>
                  <a:lnTo>
                    <a:pt x="513" y="464"/>
                  </a:lnTo>
                  <a:lnTo>
                    <a:pt x="565" y="468"/>
                  </a:lnTo>
                  <a:lnTo>
                    <a:pt x="617" y="470"/>
                  </a:lnTo>
                  <a:lnTo>
                    <a:pt x="670" y="471"/>
                  </a:lnTo>
                  <a:lnTo>
                    <a:pt x="722" y="471"/>
                  </a:lnTo>
                  <a:lnTo>
                    <a:pt x="774" y="471"/>
                  </a:lnTo>
                  <a:lnTo>
                    <a:pt x="825" y="469"/>
                  </a:lnTo>
                  <a:lnTo>
                    <a:pt x="877" y="466"/>
                  </a:lnTo>
                  <a:lnTo>
                    <a:pt x="928" y="463"/>
                  </a:lnTo>
                  <a:lnTo>
                    <a:pt x="979" y="458"/>
                  </a:lnTo>
                  <a:lnTo>
                    <a:pt x="1029" y="452"/>
                  </a:lnTo>
                  <a:lnTo>
                    <a:pt x="1080" y="445"/>
                  </a:lnTo>
                  <a:lnTo>
                    <a:pt x="1129" y="436"/>
                  </a:lnTo>
                  <a:lnTo>
                    <a:pt x="1179" y="426"/>
                  </a:lnTo>
                  <a:lnTo>
                    <a:pt x="1228" y="413"/>
                  </a:lnTo>
                  <a:lnTo>
                    <a:pt x="1276" y="400"/>
                  </a:lnTo>
                  <a:lnTo>
                    <a:pt x="1324" y="385"/>
                  </a:lnTo>
                  <a:lnTo>
                    <a:pt x="1372" y="367"/>
                  </a:lnTo>
                  <a:lnTo>
                    <a:pt x="1418" y="349"/>
                  </a:lnTo>
                  <a:lnTo>
                    <a:pt x="1464" y="328"/>
                  </a:lnTo>
                  <a:lnTo>
                    <a:pt x="1510" y="305"/>
                  </a:lnTo>
                  <a:lnTo>
                    <a:pt x="1554" y="280"/>
                  </a:lnTo>
                  <a:lnTo>
                    <a:pt x="1598" y="253"/>
                  </a:lnTo>
                  <a:lnTo>
                    <a:pt x="1667" y="264"/>
                  </a:lnTo>
                  <a:lnTo>
                    <a:pt x="1734" y="276"/>
                  </a:lnTo>
                  <a:lnTo>
                    <a:pt x="1799" y="285"/>
                  </a:lnTo>
                  <a:lnTo>
                    <a:pt x="1864" y="296"/>
                  </a:lnTo>
                  <a:lnTo>
                    <a:pt x="1927" y="306"/>
                  </a:lnTo>
                  <a:lnTo>
                    <a:pt x="1992" y="318"/>
                  </a:lnTo>
                  <a:lnTo>
                    <a:pt x="2024" y="325"/>
                  </a:lnTo>
                  <a:lnTo>
                    <a:pt x="2058" y="333"/>
                  </a:lnTo>
                  <a:lnTo>
                    <a:pt x="2092" y="340"/>
                  </a:lnTo>
                  <a:lnTo>
                    <a:pt x="2126" y="350"/>
                  </a:lnTo>
                  <a:lnTo>
                    <a:pt x="2908" y="401"/>
                  </a:lnTo>
                  <a:lnTo>
                    <a:pt x="2941" y="385"/>
                  </a:lnTo>
                  <a:lnTo>
                    <a:pt x="2973" y="368"/>
                  </a:lnTo>
                  <a:lnTo>
                    <a:pt x="3005" y="351"/>
                  </a:lnTo>
                  <a:lnTo>
                    <a:pt x="3038" y="334"/>
                  </a:lnTo>
                  <a:lnTo>
                    <a:pt x="3071" y="318"/>
                  </a:lnTo>
                  <a:lnTo>
                    <a:pt x="3104" y="305"/>
                  </a:lnTo>
                  <a:lnTo>
                    <a:pt x="3120" y="299"/>
                  </a:lnTo>
                  <a:lnTo>
                    <a:pt x="3136" y="293"/>
                  </a:lnTo>
                  <a:lnTo>
                    <a:pt x="3152" y="288"/>
                  </a:lnTo>
                  <a:lnTo>
                    <a:pt x="3169" y="284"/>
                  </a:lnTo>
                  <a:lnTo>
                    <a:pt x="3221" y="253"/>
                  </a:lnTo>
                  <a:lnTo>
                    <a:pt x="3274" y="221"/>
                  </a:lnTo>
                  <a:lnTo>
                    <a:pt x="3328" y="188"/>
                  </a:lnTo>
                  <a:lnTo>
                    <a:pt x="3382" y="155"/>
                  </a:lnTo>
                  <a:lnTo>
                    <a:pt x="3438" y="124"/>
                  </a:lnTo>
                  <a:lnTo>
                    <a:pt x="3494" y="94"/>
                  </a:lnTo>
                  <a:lnTo>
                    <a:pt x="3522" y="81"/>
                  </a:lnTo>
                  <a:lnTo>
                    <a:pt x="3550" y="67"/>
                  </a:lnTo>
                  <a:lnTo>
                    <a:pt x="3579" y="55"/>
                  </a:lnTo>
                  <a:lnTo>
                    <a:pt x="3608" y="43"/>
                  </a:lnTo>
                  <a:lnTo>
                    <a:pt x="3637" y="34"/>
                  </a:lnTo>
                  <a:lnTo>
                    <a:pt x="3665" y="25"/>
                  </a:lnTo>
                  <a:lnTo>
                    <a:pt x="3694" y="16"/>
                  </a:lnTo>
                  <a:lnTo>
                    <a:pt x="3723" y="10"/>
                  </a:lnTo>
                  <a:lnTo>
                    <a:pt x="3752" y="5"/>
                  </a:lnTo>
                  <a:lnTo>
                    <a:pt x="3782" y="2"/>
                  </a:lnTo>
                  <a:lnTo>
                    <a:pt x="3811" y="0"/>
                  </a:lnTo>
                  <a:lnTo>
                    <a:pt x="3840" y="0"/>
                  </a:lnTo>
                  <a:lnTo>
                    <a:pt x="3869" y="1"/>
                  </a:lnTo>
                  <a:lnTo>
                    <a:pt x="3898" y="5"/>
                  </a:lnTo>
                  <a:lnTo>
                    <a:pt x="3927" y="10"/>
                  </a:lnTo>
                  <a:lnTo>
                    <a:pt x="3957" y="17"/>
                  </a:lnTo>
                  <a:lnTo>
                    <a:pt x="3986" y="28"/>
                  </a:lnTo>
                  <a:lnTo>
                    <a:pt x="4015" y="39"/>
                  </a:lnTo>
                  <a:lnTo>
                    <a:pt x="4044" y="54"/>
                  </a:lnTo>
                  <a:lnTo>
                    <a:pt x="4074" y="71"/>
                  </a:lnTo>
                  <a:lnTo>
                    <a:pt x="4168" y="179"/>
                  </a:lnTo>
                  <a:lnTo>
                    <a:pt x="4179" y="224"/>
                  </a:lnTo>
                  <a:lnTo>
                    <a:pt x="4187" y="268"/>
                  </a:lnTo>
                  <a:lnTo>
                    <a:pt x="4195" y="313"/>
                  </a:lnTo>
                  <a:lnTo>
                    <a:pt x="4202" y="359"/>
                  </a:lnTo>
                  <a:lnTo>
                    <a:pt x="4207" y="405"/>
                  </a:lnTo>
                  <a:lnTo>
                    <a:pt x="4211" y="452"/>
                  </a:lnTo>
                  <a:lnTo>
                    <a:pt x="4214" y="499"/>
                  </a:lnTo>
                  <a:lnTo>
                    <a:pt x="4217" y="547"/>
                  </a:lnTo>
                  <a:lnTo>
                    <a:pt x="4218" y="595"/>
                  </a:lnTo>
                  <a:lnTo>
                    <a:pt x="4219" y="643"/>
                  </a:lnTo>
                  <a:lnTo>
                    <a:pt x="4219" y="691"/>
                  </a:lnTo>
                  <a:lnTo>
                    <a:pt x="4219" y="738"/>
                  </a:lnTo>
                  <a:lnTo>
                    <a:pt x="4218" y="835"/>
                  </a:lnTo>
                  <a:lnTo>
                    <a:pt x="4215" y="933"/>
                  </a:lnTo>
                  <a:lnTo>
                    <a:pt x="4212" y="1030"/>
                  </a:lnTo>
                  <a:lnTo>
                    <a:pt x="4210" y="1127"/>
                  </a:lnTo>
                  <a:lnTo>
                    <a:pt x="4208" y="1224"/>
                  </a:lnTo>
                  <a:lnTo>
                    <a:pt x="4208" y="1320"/>
                  </a:lnTo>
                  <a:lnTo>
                    <a:pt x="4208" y="1367"/>
                  </a:lnTo>
                  <a:lnTo>
                    <a:pt x="4210" y="1415"/>
                  </a:lnTo>
                  <a:lnTo>
                    <a:pt x="4211" y="1461"/>
                  </a:lnTo>
                  <a:lnTo>
                    <a:pt x="4214" y="1508"/>
                  </a:lnTo>
                  <a:lnTo>
                    <a:pt x="4218" y="1554"/>
                  </a:lnTo>
                  <a:lnTo>
                    <a:pt x="4222" y="1599"/>
                  </a:lnTo>
                  <a:lnTo>
                    <a:pt x="4229" y="1644"/>
                  </a:lnTo>
                  <a:lnTo>
                    <a:pt x="4236" y="1689"/>
                  </a:lnTo>
                  <a:lnTo>
                    <a:pt x="4257" y="1707"/>
                  </a:lnTo>
                  <a:lnTo>
                    <a:pt x="4279" y="1728"/>
                  </a:lnTo>
                  <a:lnTo>
                    <a:pt x="4284" y="1733"/>
                  </a:lnTo>
                  <a:lnTo>
                    <a:pt x="4290" y="1737"/>
                  </a:lnTo>
                  <a:lnTo>
                    <a:pt x="4296" y="1740"/>
                  </a:lnTo>
                  <a:lnTo>
                    <a:pt x="4304" y="1743"/>
                  </a:lnTo>
                  <a:lnTo>
                    <a:pt x="4310" y="1745"/>
                  </a:lnTo>
                  <a:lnTo>
                    <a:pt x="4318" y="1746"/>
                  </a:lnTo>
                  <a:lnTo>
                    <a:pt x="4326" y="1746"/>
                  </a:lnTo>
                  <a:lnTo>
                    <a:pt x="4335" y="1745"/>
                  </a:lnTo>
                  <a:lnTo>
                    <a:pt x="4342" y="1735"/>
                  </a:lnTo>
                  <a:lnTo>
                    <a:pt x="4348" y="1724"/>
                  </a:lnTo>
                  <a:lnTo>
                    <a:pt x="4355" y="1714"/>
                  </a:lnTo>
                  <a:lnTo>
                    <a:pt x="4360" y="1704"/>
                  </a:lnTo>
                  <a:lnTo>
                    <a:pt x="4365" y="1692"/>
                  </a:lnTo>
                  <a:lnTo>
                    <a:pt x="4369" y="1681"/>
                  </a:lnTo>
                  <a:lnTo>
                    <a:pt x="4372" y="1668"/>
                  </a:lnTo>
                  <a:lnTo>
                    <a:pt x="4376" y="1657"/>
                  </a:lnTo>
                  <a:lnTo>
                    <a:pt x="4381" y="1632"/>
                  </a:lnTo>
                  <a:lnTo>
                    <a:pt x="4384" y="1607"/>
                  </a:lnTo>
                  <a:lnTo>
                    <a:pt x="4387" y="1581"/>
                  </a:lnTo>
                  <a:lnTo>
                    <a:pt x="4388" y="1555"/>
                  </a:lnTo>
                  <a:lnTo>
                    <a:pt x="4390" y="1501"/>
                  </a:lnTo>
                  <a:lnTo>
                    <a:pt x="4392" y="1449"/>
                  </a:lnTo>
                  <a:lnTo>
                    <a:pt x="4394" y="1424"/>
                  </a:lnTo>
                  <a:lnTo>
                    <a:pt x="4397" y="1400"/>
                  </a:lnTo>
                  <a:lnTo>
                    <a:pt x="4403" y="1376"/>
                  </a:lnTo>
                  <a:lnTo>
                    <a:pt x="4409" y="1354"/>
                  </a:lnTo>
                  <a:lnTo>
                    <a:pt x="4414" y="1360"/>
                  </a:lnTo>
                  <a:lnTo>
                    <a:pt x="4419" y="1367"/>
                  </a:lnTo>
                  <a:lnTo>
                    <a:pt x="4422" y="1374"/>
                  </a:lnTo>
                  <a:lnTo>
                    <a:pt x="4426" y="1383"/>
                  </a:lnTo>
                  <a:lnTo>
                    <a:pt x="4431" y="1399"/>
                  </a:lnTo>
                  <a:lnTo>
                    <a:pt x="4435" y="1416"/>
                  </a:lnTo>
                  <a:lnTo>
                    <a:pt x="4438" y="1424"/>
                  </a:lnTo>
                  <a:lnTo>
                    <a:pt x="4441" y="1433"/>
                  </a:lnTo>
                  <a:lnTo>
                    <a:pt x="4446" y="1440"/>
                  </a:lnTo>
                  <a:lnTo>
                    <a:pt x="4452" y="1446"/>
                  </a:lnTo>
                  <a:lnTo>
                    <a:pt x="4458" y="1451"/>
                  </a:lnTo>
                  <a:lnTo>
                    <a:pt x="4466" y="1457"/>
                  </a:lnTo>
                  <a:lnTo>
                    <a:pt x="4476" y="1460"/>
                  </a:lnTo>
                  <a:lnTo>
                    <a:pt x="4487" y="1462"/>
                  </a:lnTo>
                  <a:lnTo>
                    <a:pt x="4499" y="1478"/>
                  </a:lnTo>
                  <a:lnTo>
                    <a:pt x="4508" y="1497"/>
                  </a:lnTo>
                  <a:lnTo>
                    <a:pt x="4517" y="1516"/>
                  </a:lnTo>
                  <a:lnTo>
                    <a:pt x="4526" y="1535"/>
                  </a:lnTo>
                  <a:lnTo>
                    <a:pt x="4540" y="1574"/>
                  </a:lnTo>
                  <a:lnTo>
                    <a:pt x="4555" y="1615"/>
                  </a:lnTo>
                  <a:lnTo>
                    <a:pt x="4562" y="1635"/>
                  </a:lnTo>
                  <a:lnTo>
                    <a:pt x="4570" y="1655"/>
                  </a:lnTo>
                  <a:lnTo>
                    <a:pt x="4580" y="1673"/>
                  </a:lnTo>
                  <a:lnTo>
                    <a:pt x="4590" y="1691"/>
                  </a:lnTo>
                  <a:lnTo>
                    <a:pt x="4602" y="1708"/>
                  </a:lnTo>
                  <a:lnTo>
                    <a:pt x="4615" y="1724"/>
                  </a:lnTo>
                  <a:lnTo>
                    <a:pt x="4622" y="1732"/>
                  </a:lnTo>
                  <a:lnTo>
                    <a:pt x="4630" y="1739"/>
                  </a:lnTo>
                  <a:lnTo>
                    <a:pt x="4638" y="1745"/>
                  </a:lnTo>
                  <a:lnTo>
                    <a:pt x="4647" y="1752"/>
                  </a:lnTo>
                  <a:lnTo>
                    <a:pt x="4659" y="1740"/>
                  </a:lnTo>
                  <a:lnTo>
                    <a:pt x="4668" y="1729"/>
                  </a:lnTo>
                  <a:lnTo>
                    <a:pt x="4676" y="1716"/>
                  </a:lnTo>
                  <a:lnTo>
                    <a:pt x="4681" y="1705"/>
                  </a:lnTo>
                  <a:lnTo>
                    <a:pt x="4684" y="1692"/>
                  </a:lnTo>
                  <a:lnTo>
                    <a:pt x="4686" y="1680"/>
                  </a:lnTo>
                  <a:lnTo>
                    <a:pt x="4686" y="1668"/>
                  </a:lnTo>
                  <a:lnTo>
                    <a:pt x="4685" y="1655"/>
                  </a:lnTo>
                  <a:lnTo>
                    <a:pt x="4683" y="1642"/>
                  </a:lnTo>
                  <a:lnTo>
                    <a:pt x="4680" y="1630"/>
                  </a:lnTo>
                  <a:lnTo>
                    <a:pt x="4675" y="1617"/>
                  </a:lnTo>
                  <a:lnTo>
                    <a:pt x="4671" y="1605"/>
                  </a:lnTo>
                  <a:lnTo>
                    <a:pt x="4658" y="1580"/>
                  </a:lnTo>
                  <a:lnTo>
                    <a:pt x="4647" y="1555"/>
                  </a:lnTo>
                  <a:lnTo>
                    <a:pt x="4634" y="1530"/>
                  </a:lnTo>
                  <a:lnTo>
                    <a:pt x="4625" y="1506"/>
                  </a:lnTo>
                  <a:lnTo>
                    <a:pt x="4621" y="1493"/>
                  </a:lnTo>
                  <a:lnTo>
                    <a:pt x="4618" y="1482"/>
                  </a:lnTo>
                  <a:lnTo>
                    <a:pt x="4616" y="1470"/>
                  </a:lnTo>
                  <a:lnTo>
                    <a:pt x="4616" y="1459"/>
                  </a:lnTo>
                  <a:lnTo>
                    <a:pt x="4617" y="1447"/>
                  </a:lnTo>
                  <a:lnTo>
                    <a:pt x="4621" y="1437"/>
                  </a:lnTo>
                  <a:lnTo>
                    <a:pt x="4626" y="1426"/>
                  </a:lnTo>
                  <a:lnTo>
                    <a:pt x="4632" y="1416"/>
                  </a:lnTo>
                  <a:lnTo>
                    <a:pt x="4641" y="1407"/>
                  </a:lnTo>
                  <a:lnTo>
                    <a:pt x="4653" y="1397"/>
                  </a:lnTo>
                  <a:lnTo>
                    <a:pt x="4666" y="1388"/>
                  </a:lnTo>
                  <a:lnTo>
                    <a:pt x="4683" y="1378"/>
                  </a:lnTo>
                  <a:lnTo>
                    <a:pt x="4763" y="1324"/>
                  </a:lnTo>
                  <a:lnTo>
                    <a:pt x="4844" y="1269"/>
                  </a:lnTo>
                  <a:lnTo>
                    <a:pt x="4923" y="1215"/>
                  </a:lnTo>
                  <a:lnTo>
                    <a:pt x="5004" y="1163"/>
                  </a:lnTo>
                  <a:lnTo>
                    <a:pt x="5045" y="1138"/>
                  </a:lnTo>
                  <a:lnTo>
                    <a:pt x="5085" y="1114"/>
                  </a:lnTo>
                  <a:lnTo>
                    <a:pt x="5127" y="1091"/>
                  </a:lnTo>
                  <a:lnTo>
                    <a:pt x="5169" y="1070"/>
                  </a:lnTo>
                  <a:lnTo>
                    <a:pt x="5211" y="1050"/>
                  </a:lnTo>
                  <a:lnTo>
                    <a:pt x="5255" y="1032"/>
                  </a:lnTo>
                  <a:lnTo>
                    <a:pt x="5277" y="1024"/>
                  </a:lnTo>
                  <a:lnTo>
                    <a:pt x="5299" y="1017"/>
                  </a:lnTo>
                  <a:lnTo>
                    <a:pt x="5321" y="1009"/>
                  </a:lnTo>
                  <a:lnTo>
                    <a:pt x="5344" y="1003"/>
                  </a:lnTo>
                  <a:lnTo>
                    <a:pt x="5363" y="1005"/>
                  </a:lnTo>
                  <a:lnTo>
                    <a:pt x="5381" y="1007"/>
                  </a:lnTo>
                  <a:lnTo>
                    <a:pt x="5399" y="1012"/>
                  </a:lnTo>
                  <a:lnTo>
                    <a:pt x="5418" y="1016"/>
                  </a:lnTo>
                  <a:lnTo>
                    <a:pt x="5434" y="1021"/>
                  </a:lnTo>
                  <a:lnTo>
                    <a:pt x="5452" y="1026"/>
                  </a:lnTo>
                  <a:lnTo>
                    <a:pt x="5469" y="1033"/>
                  </a:lnTo>
                  <a:lnTo>
                    <a:pt x="5486" y="1041"/>
                  </a:lnTo>
                  <a:lnTo>
                    <a:pt x="5501" y="1048"/>
                  </a:lnTo>
                  <a:lnTo>
                    <a:pt x="5518" y="1056"/>
                  </a:lnTo>
                  <a:lnTo>
                    <a:pt x="5533" y="1065"/>
                  </a:lnTo>
                  <a:lnTo>
                    <a:pt x="5549" y="1074"/>
                  </a:lnTo>
                  <a:lnTo>
                    <a:pt x="5579" y="1094"/>
                  </a:lnTo>
                  <a:lnTo>
                    <a:pt x="5610" y="1114"/>
                  </a:lnTo>
                  <a:lnTo>
                    <a:pt x="5669" y="1157"/>
                  </a:lnTo>
                  <a:lnTo>
                    <a:pt x="5728" y="1200"/>
                  </a:lnTo>
                  <a:lnTo>
                    <a:pt x="5760" y="1221"/>
                  </a:lnTo>
                  <a:lnTo>
                    <a:pt x="5791" y="1241"/>
                  </a:lnTo>
                  <a:lnTo>
                    <a:pt x="5807" y="1250"/>
                  </a:lnTo>
                  <a:lnTo>
                    <a:pt x="5822" y="1259"/>
                  </a:lnTo>
                  <a:lnTo>
                    <a:pt x="5839" y="1268"/>
                  </a:lnTo>
                  <a:lnTo>
                    <a:pt x="5855" y="1275"/>
                  </a:lnTo>
                  <a:lnTo>
                    <a:pt x="5874" y="1293"/>
                  </a:lnTo>
                  <a:lnTo>
                    <a:pt x="5891" y="1311"/>
                  </a:lnTo>
                  <a:lnTo>
                    <a:pt x="5906" y="1329"/>
                  </a:lnTo>
                  <a:lnTo>
                    <a:pt x="5920" y="1348"/>
                  </a:lnTo>
                  <a:lnTo>
                    <a:pt x="5933" y="1367"/>
                  </a:lnTo>
                  <a:lnTo>
                    <a:pt x="5944" y="1387"/>
                  </a:lnTo>
                  <a:lnTo>
                    <a:pt x="5955" y="1408"/>
                  </a:lnTo>
                  <a:lnTo>
                    <a:pt x="5965" y="1427"/>
                  </a:lnTo>
                  <a:lnTo>
                    <a:pt x="5973" y="1448"/>
                  </a:lnTo>
                  <a:lnTo>
                    <a:pt x="5981" y="1469"/>
                  </a:lnTo>
                  <a:lnTo>
                    <a:pt x="5988" y="1491"/>
                  </a:lnTo>
                  <a:lnTo>
                    <a:pt x="5994" y="1513"/>
                  </a:lnTo>
                  <a:lnTo>
                    <a:pt x="5999" y="1535"/>
                  </a:lnTo>
                  <a:lnTo>
                    <a:pt x="6005" y="1558"/>
                  </a:lnTo>
                  <a:lnTo>
                    <a:pt x="6009" y="1581"/>
                  </a:lnTo>
                  <a:lnTo>
                    <a:pt x="6013" y="1604"/>
                  </a:lnTo>
                  <a:lnTo>
                    <a:pt x="6010" y="1650"/>
                  </a:lnTo>
                  <a:lnTo>
                    <a:pt x="6005" y="1695"/>
                  </a:lnTo>
                  <a:lnTo>
                    <a:pt x="5996" y="1738"/>
                  </a:lnTo>
                  <a:lnTo>
                    <a:pt x="5985" y="1779"/>
                  </a:lnTo>
                  <a:lnTo>
                    <a:pt x="5972" y="1817"/>
                  </a:lnTo>
                  <a:lnTo>
                    <a:pt x="5957" y="1855"/>
                  </a:lnTo>
                  <a:lnTo>
                    <a:pt x="5938" y="1890"/>
                  </a:lnTo>
                  <a:lnTo>
                    <a:pt x="5918" y="1925"/>
                  </a:lnTo>
                  <a:lnTo>
                    <a:pt x="5896" y="1957"/>
                  </a:lnTo>
                  <a:lnTo>
                    <a:pt x="5873" y="1988"/>
                  </a:lnTo>
                  <a:lnTo>
                    <a:pt x="5847" y="2017"/>
                  </a:lnTo>
                  <a:lnTo>
                    <a:pt x="5821" y="2047"/>
                  </a:lnTo>
                  <a:lnTo>
                    <a:pt x="5792" y="2074"/>
                  </a:lnTo>
                  <a:lnTo>
                    <a:pt x="5763" y="2100"/>
                  </a:lnTo>
                  <a:lnTo>
                    <a:pt x="5731" y="2125"/>
                  </a:lnTo>
                  <a:lnTo>
                    <a:pt x="5699" y="2150"/>
                  </a:lnTo>
                  <a:lnTo>
                    <a:pt x="5666" y="2173"/>
                  </a:lnTo>
                  <a:lnTo>
                    <a:pt x="5631" y="2196"/>
                  </a:lnTo>
                  <a:lnTo>
                    <a:pt x="5597" y="2217"/>
                  </a:lnTo>
                  <a:lnTo>
                    <a:pt x="5562" y="2239"/>
                  </a:lnTo>
                  <a:lnTo>
                    <a:pt x="5489" y="2281"/>
                  </a:lnTo>
                  <a:lnTo>
                    <a:pt x="5416" y="2321"/>
                  </a:lnTo>
                  <a:lnTo>
                    <a:pt x="5342" y="2360"/>
                  </a:lnTo>
                  <a:lnTo>
                    <a:pt x="5269" y="2399"/>
                  </a:lnTo>
                  <a:lnTo>
                    <a:pt x="5232" y="2419"/>
                  </a:lnTo>
                  <a:lnTo>
                    <a:pt x="5197" y="2438"/>
                  </a:lnTo>
                  <a:lnTo>
                    <a:pt x="5161" y="2459"/>
                  </a:lnTo>
                  <a:lnTo>
                    <a:pt x="5128" y="2480"/>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5" name="Freeform 159"/>
            <p:cNvSpPr>
              <a:spLocks noChangeAspect="1"/>
            </p:cNvSpPr>
            <p:nvPr/>
          </p:nvSpPr>
          <p:spPr bwMode="auto">
            <a:xfrm rot="19377394" flipH="1">
              <a:off x="4909" y="2696"/>
              <a:ext cx="191" cy="37"/>
            </a:xfrm>
            <a:custGeom>
              <a:avLst/>
              <a:gdLst/>
              <a:ahLst/>
              <a:cxnLst>
                <a:cxn ang="0">
                  <a:pos x="610" y="0"/>
                </a:cxn>
                <a:cxn ang="0">
                  <a:pos x="1698" y="125"/>
                </a:cxn>
                <a:cxn ang="0">
                  <a:pos x="1659" y="147"/>
                </a:cxn>
                <a:cxn ang="0">
                  <a:pos x="1617" y="168"/>
                </a:cxn>
                <a:cxn ang="0">
                  <a:pos x="1573" y="189"/>
                </a:cxn>
                <a:cxn ang="0">
                  <a:pos x="1526" y="208"/>
                </a:cxn>
                <a:cxn ang="0">
                  <a:pos x="1479" y="229"/>
                </a:cxn>
                <a:cxn ang="0">
                  <a:pos x="1427" y="249"/>
                </a:cxn>
                <a:cxn ang="0">
                  <a:pos x="1375" y="268"/>
                </a:cxn>
                <a:cxn ang="0">
                  <a:pos x="1322" y="286"/>
                </a:cxn>
                <a:cxn ang="0">
                  <a:pos x="1267" y="303"/>
                </a:cxn>
                <a:cxn ang="0">
                  <a:pos x="1211" y="320"/>
                </a:cxn>
                <a:cxn ang="0">
                  <a:pos x="1153" y="335"/>
                </a:cxn>
                <a:cxn ang="0">
                  <a:pos x="1095" y="349"/>
                </a:cxn>
                <a:cxn ang="0">
                  <a:pos x="1036" y="362"/>
                </a:cxn>
                <a:cxn ang="0">
                  <a:pos x="976" y="372"/>
                </a:cxn>
                <a:cxn ang="0">
                  <a:pos x="916" y="381"/>
                </a:cxn>
                <a:cxn ang="0">
                  <a:pos x="855" y="390"/>
                </a:cxn>
                <a:cxn ang="0">
                  <a:pos x="795" y="395"/>
                </a:cxn>
                <a:cxn ang="0">
                  <a:pos x="734" y="399"/>
                </a:cxn>
                <a:cxn ang="0">
                  <a:pos x="675" y="400"/>
                </a:cxn>
                <a:cxn ang="0">
                  <a:pos x="616" y="400"/>
                </a:cxn>
                <a:cxn ang="0">
                  <a:pos x="556" y="397"/>
                </a:cxn>
                <a:cxn ang="0">
                  <a:pos x="499" y="392"/>
                </a:cxn>
                <a:cxn ang="0">
                  <a:pos x="442" y="383"/>
                </a:cxn>
                <a:cxn ang="0">
                  <a:pos x="385" y="373"/>
                </a:cxn>
                <a:cxn ang="0">
                  <a:pos x="331" y="360"/>
                </a:cxn>
                <a:cxn ang="0">
                  <a:pos x="278" y="343"/>
                </a:cxn>
                <a:cxn ang="0">
                  <a:pos x="226" y="323"/>
                </a:cxn>
                <a:cxn ang="0">
                  <a:pos x="177" y="300"/>
                </a:cxn>
                <a:cxn ang="0">
                  <a:pos x="129" y="274"/>
                </a:cxn>
                <a:cxn ang="0">
                  <a:pos x="83" y="245"/>
                </a:cxn>
                <a:cxn ang="0">
                  <a:pos x="40" y="212"/>
                </a:cxn>
                <a:cxn ang="0">
                  <a:pos x="0" y="175"/>
                </a:cxn>
                <a:cxn ang="0">
                  <a:pos x="38" y="170"/>
                </a:cxn>
                <a:cxn ang="0">
                  <a:pos x="78" y="165"/>
                </a:cxn>
                <a:cxn ang="0">
                  <a:pos x="116" y="158"/>
                </a:cxn>
                <a:cxn ang="0">
                  <a:pos x="155" y="150"/>
                </a:cxn>
                <a:cxn ang="0">
                  <a:pos x="194" y="143"/>
                </a:cxn>
                <a:cxn ang="0">
                  <a:pos x="232" y="133"/>
                </a:cxn>
                <a:cxn ang="0">
                  <a:pos x="271" y="123"/>
                </a:cxn>
                <a:cxn ang="0">
                  <a:pos x="309" y="113"/>
                </a:cxn>
                <a:cxn ang="0">
                  <a:pos x="348" y="101"/>
                </a:cxn>
                <a:cxn ang="0">
                  <a:pos x="385" y="89"/>
                </a:cxn>
                <a:cxn ang="0">
                  <a:pos x="424" y="75"/>
                </a:cxn>
                <a:cxn ang="0">
                  <a:pos x="461" y="61"/>
                </a:cxn>
                <a:cxn ang="0">
                  <a:pos x="499" y="47"/>
                </a:cxn>
                <a:cxn ang="0">
                  <a:pos x="536" y="32"/>
                </a:cxn>
                <a:cxn ang="0">
                  <a:pos x="574" y="16"/>
                </a:cxn>
                <a:cxn ang="0">
                  <a:pos x="610" y="0"/>
                </a:cxn>
              </a:cxnLst>
              <a:rect l="0" t="0" r="r" b="b"/>
              <a:pathLst>
                <a:path w="1698" h="400">
                  <a:moveTo>
                    <a:pt x="610" y="0"/>
                  </a:moveTo>
                  <a:lnTo>
                    <a:pt x="1698" y="125"/>
                  </a:lnTo>
                  <a:lnTo>
                    <a:pt x="1659" y="147"/>
                  </a:lnTo>
                  <a:lnTo>
                    <a:pt x="1617" y="168"/>
                  </a:lnTo>
                  <a:lnTo>
                    <a:pt x="1573" y="189"/>
                  </a:lnTo>
                  <a:lnTo>
                    <a:pt x="1526" y="208"/>
                  </a:lnTo>
                  <a:lnTo>
                    <a:pt x="1479" y="229"/>
                  </a:lnTo>
                  <a:lnTo>
                    <a:pt x="1427" y="249"/>
                  </a:lnTo>
                  <a:lnTo>
                    <a:pt x="1375" y="268"/>
                  </a:lnTo>
                  <a:lnTo>
                    <a:pt x="1322" y="286"/>
                  </a:lnTo>
                  <a:lnTo>
                    <a:pt x="1267" y="303"/>
                  </a:lnTo>
                  <a:lnTo>
                    <a:pt x="1211" y="320"/>
                  </a:lnTo>
                  <a:lnTo>
                    <a:pt x="1153" y="335"/>
                  </a:lnTo>
                  <a:lnTo>
                    <a:pt x="1095" y="349"/>
                  </a:lnTo>
                  <a:lnTo>
                    <a:pt x="1036" y="362"/>
                  </a:lnTo>
                  <a:lnTo>
                    <a:pt x="976" y="372"/>
                  </a:lnTo>
                  <a:lnTo>
                    <a:pt x="916" y="381"/>
                  </a:lnTo>
                  <a:lnTo>
                    <a:pt x="855" y="390"/>
                  </a:lnTo>
                  <a:lnTo>
                    <a:pt x="795" y="395"/>
                  </a:lnTo>
                  <a:lnTo>
                    <a:pt x="734" y="399"/>
                  </a:lnTo>
                  <a:lnTo>
                    <a:pt x="675" y="400"/>
                  </a:lnTo>
                  <a:lnTo>
                    <a:pt x="616" y="400"/>
                  </a:lnTo>
                  <a:lnTo>
                    <a:pt x="556" y="397"/>
                  </a:lnTo>
                  <a:lnTo>
                    <a:pt x="499" y="392"/>
                  </a:lnTo>
                  <a:lnTo>
                    <a:pt x="442" y="383"/>
                  </a:lnTo>
                  <a:lnTo>
                    <a:pt x="385" y="373"/>
                  </a:lnTo>
                  <a:lnTo>
                    <a:pt x="331" y="360"/>
                  </a:lnTo>
                  <a:lnTo>
                    <a:pt x="278" y="343"/>
                  </a:lnTo>
                  <a:lnTo>
                    <a:pt x="226" y="323"/>
                  </a:lnTo>
                  <a:lnTo>
                    <a:pt x="177" y="300"/>
                  </a:lnTo>
                  <a:lnTo>
                    <a:pt x="129" y="274"/>
                  </a:lnTo>
                  <a:lnTo>
                    <a:pt x="83" y="245"/>
                  </a:lnTo>
                  <a:lnTo>
                    <a:pt x="40" y="212"/>
                  </a:lnTo>
                  <a:lnTo>
                    <a:pt x="0" y="175"/>
                  </a:lnTo>
                  <a:lnTo>
                    <a:pt x="38" y="170"/>
                  </a:lnTo>
                  <a:lnTo>
                    <a:pt x="78" y="165"/>
                  </a:lnTo>
                  <a:lnTo>
                    <a:pt x="116" y="158"/>
                  </a:lnTo>
                  <a:lnTo>
                    <a:pt x="155" y="150"/>
                  </a:lnTo>
                  <a:lnTo>
                    <a:pt x="194" y="143"/>
                  </a:lnTo>
                  <a:lnTo>
                    <a:pt x="232" y="133"/>
                  </a:lnTo>
                  <a:lnTo>
                    <a:pt x="271" y="123"/>
                  </a:lnTo>
                  <a:lnTo>
                    <a:pt x="309" y="113"/>
                  </a:lnTo>
                  <a:lnTo>
                    <a:pt x="348" y="101"/>
                  </a:lnTo>
                  <a:lnTo>
                    <a:pt x="385" y="89"/>
                  </a:lnTo>
                  <a:lnTo>
                    <a:pt x="424" y="75"/>
                  </a:lnTo>
                  <a:lnTo>
                    <a:pt x="461" y="61"/>
                  </a:lnTo>
                  <a:lnTo>
                    <a:pt x="499" y="47"/>
                  </a:lnTo>
                  <a:lnTo>
                    <a:pt x="536" y="32"/>
                  </a:lnTo>
                  <a:lnTo>
                    <a:pt x="574" y="16"/>
                  </a:lnTo>
                  <a:lnTo>
                    <a:pt x="610" y="0"/>
                  </a:lnTo>
                  <a:close/>
                </a:path>
              </a:pathLst>
            </a:custGeom>
            <a:solidFill>
              <a:srgbClr val="794F70"/>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6" name="Freeform 160"/>
            <p:cNvSpPr>
              <a:spLocks noChangeAspect="1"/>
            </p:cNvSpPr>
            <p:nvPr/>
          </p:nvSpPr>
          <p:spPr bwMode="auto">
            <a:xfrm rot="19377394" flipH="1">
              <a:off x="4885" y="2714"/>
              <a:ext cx="142" cy="25"/>
            </a:xfrm>
            <a:custGeom>
              <a:avLst/>
              <a:gdLst/>
              <a:ahLst/>
              <a:cxnLst>
                <a:cxn ang="0">
                  <a:pos x="1088" y="253"/>
                </a:cxn>
                <a:cxn ang="0">
                  <a:pos x="0" y="128"/>
                </a:cxn>
                <a:cxn ang="0">
                  <a:pos x="33" y="113"/>
                </a:cxn>
                <a:cxn ang="0">
                  <a:pos x="64" y="99"/>
                </a:cxn>
                <a:cxn ang="0">
                  <a:pos x="95" y="83"/>
                </a:cxn>
                <a:cxn ang="0">
                  <a:pos x="127" y="68"/>
                </a:cxn>
                <a:cxn ang="0">
                  <a:pos x="158" y="51"/>
                </a:cxn>
                <a:cxn ang="0">
                  <a:pos x="189" y="34"/>
                </a:cxn>
                <a:cxn ang="0">
                  <a:pos x="219" y="17"/>
                </a:cxn>
                <a:cxn ang="0">
                  <a:pos x="251" y="0"/>
                </a:cxn>
                <a:cxn ang="0">
                  <a:pos x="1270" y="116"/>
                </a:cxn>
                <a:cxn ang="0">
                  <a:pos x="1256" y="132"/>
                </a:cxn>
                <a:cxn ang="0">
                  <a:pos x="1241" y="148"/>
                </a:cxn>
                <a:cxn ang="0">
                  <a:pos x="1221" y="164"/>
                </a:cxn>
                <a:cxn ang="0">
                  <a:pos x="1199" y="181"/>
                </a:cxn>
                <a:cxn ang="0">
                  <a:pos x="1175" y="199"/>
                </a:cxn>
                <a:cxn ang="0">
                  <a:pos x="1148" y="217"/>
                </a:cxn>
                <a:cxn ang="0">
                  <a:pos x="1119" y="235"/>
                </a:cxn>
                <a:cxn ang="0">
                  <a:pos x="1088" y="253"/>
                </a:cxn>
              </a:cxnLst>
              <a:rect l="0" t="0" r="r" b="b"/>
              <a:pathLst>
                <a:path w="1270" h="253">
                  <a:moveTo>
                    <a:pt x="1088" y="253"/>
                  </a:moveTo>
                  <a:lnTo>
                    <a:pt x="0" y="128"/>
                  </a:lnTo>
                  <a:lnTo>
                    <a:pt x="33" y="113"/>
                  </a:lnTo>
                  <a:lnTo>
                    <a:pt x="64" y="99"/>
                  </a:lnTo>
                  <a:lnTo>
                    <a:pt x="95" y="83"/>
                  </a:lnTo>
                  <a:lnTo>
                    <a:pt x="127" y="68"/>
                  </a:lnTo>
                  <a:lnTo>
                    <a:pt x="158" y="51"/>
                  </a:lnTo>
                  <a:lnTo>
                    <a:pt x="189" y="34"/>
                  </a:lnTo>
                  <a:lnTo>
                    <a:pt x="219" y="17"/>
                  </a:lnTo>
                  <a:lnTo>
                    <a:pt x="251" y="0"/>
                  </a:lnTo>
                  <a:lnTo>
                    <a:pt x="1270" y="116"/>
                  </a:lnTo>
                  <a:lnTo>
                    <a:pt x="1256" y="132"/>
                  </a:lnTo>
                  <a:lnTo>
                    <a:pt x="1241" y="148"/>
                  </a:lnTo>
                  <a:lnTo>
                    <a:pt x="1221" y="164"/>
                  </a:lnTo>
                  <a:lnTo>
                    <a:pt x="1199" y="181"/>
                  </a:lnTo>
                  <a:lnTo>
                    <a:pt x="1175" y="199"/>
                  </a:lnTo>
                  <a:lnTo>
                    <a:pt x="1148" y="217"/>
                  </a:lnTo>
                  <a:lnTo>
                    <a:pt x="1119" y="235"/>
                  </a:lnTo>
                  <a:lnTo>
                    <a:pt x="1088" y="253"/>
                  </a:lnTo>
                  <a:close/>
                </a:path>
              </a:pathLst>
            </a:custGeom>
            <a:solidFill>
              <a:srgbClr val="794F70"/>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7" name="Freeform 161"/>
            <p:cNvSpPr>
              <a:spLocks noChangeAspect="1"/>
            </p:cNvSpPr>
            <p:nvPr/>
          </p:nvSpPr>
          <p:spPr bwMode="auto">
            <a:xfrm rot="19377394" flipH="1">
              <a:off x="4870" y="2716"/>
              <a:ext cx="126" cy="22"/>
            </a:xfrm>
            <a:custGeom>
              <a:avLst/>
              <a:gdLst/>
              <a:ahLst/>
              <a:cxnLst>
                <a:cxn ang="0">
                  <a:pos x="1019" y="250"/>
                </a:cxn>
                <a:cxn ang="0">
                  <a:pos x="0" y="134"/>
                </a:cxn>
                <a:cxn ang="0">
                  <a:pos x="26" y="118"/>
                </a:cxn>
                <a:cxn ang="0">
                  <a:pos x="53" y="102"/>
                </a:cxn>
                <a:cxn ang="0">
                  <a:pos x="80" y="86"/>
                </a:cxn>
                <a:cxn ang="0">
                  <a:pos x="107" y="70"/>
                </a:cxn>
                <a:cxn ang="0">
                  <a:pos x="133" y="52"/>
                </a:cxn>
                <a:cxn ang="0">
                  <a:pos x="160" y="36"/>
                </a:cxn>
                <a:cxn ang="0">
                  <a:pos x="186" y="18"/>
                </a:cxn>
                <a:cxn ang="0">
                  <a:pos x="212" y="0"/>
                </a:cxn>
                <a:cxn ang="0">
                  <a:pos x="1118" y="105"/>
                </a:cxn>
                <a:cxn ang="0">
                  <a:pos x="1098" y="121"/>
                </a:cxn>
                <a:cxn ang="0">
                  <a:pos x="1079" y="140"/>
                </a:cxn>
                <a:cxn ang="0">
                  <a:pos x="1060" y="159"/>
                </a:cxn>
                <a:cxn ang="0">
                  <a:pos x="1042" y="179"/>
                </a:cxn>
                <a:cxn ang="0">
                  <a:pos x="1045" y="186"/>
                </a:cxn>
                <a:cxn ang="0">
                  <a:pos x="1046" y="194"/>
                </a:cxn>
                <a:cxn ang="0">
                  <a:pos x="1046" y="203"/>
                </a:cxn>
                <a:cxn ang="0">
                  <a:pos x="1044" y="212"/>
                </a:cxn>
                <a:cxn ang="0">
                  <a:pos x="1040" y="221"/>
                </a:cxn>
                <a:cxn ang="0">
                  <a:pos x="1034" y="231"/>
                </a:cxn>
                <a:cxn ang="0">
                  <a:pos x="1027" y="240"/>
                </a:cxn>
                <a:cxn ang="0">
                  <a:pos x="1019" y="250"/>
                </a:cxn>
              </a:cxnLst>
              <a:rect l="0" t="0" r="r" b="b"/>
              <a:pathLst>
                <a:path w="1118" h="250">
                  <a:moveTo>
                    <a:pt x="1019" y="250"/>
                  </a:moveTo>
                  <a:lnTo>
                    <a:pt x="0" y="134"/>
                  </a:lnTo>
                  <a:lnTo>
                    <a:pt x="26" y="118"/>
                  </a:lnTo>
                  <a:lnTo>
                    <a:pt x="53" y="102"/>
                  </a:lnTo>
                  <a:lnTo>
                    <a:pt x="80" y="86"/>
                  </a:lnTo>
                  <a:lnTo>
                    <a:pt x="107" y="70"/>
                  </a:lnTo>
                  <a:lnTo>
                    <a:pt x="133" y="52"/>
                  </a:lnTo>
                  <a:lnTo>
                    <a:pt x="160" y="36"/>
                  </a:lnTo>
                  <a:lnTo>
                    <a:pt x="186" y="18"/>
                  </a:lnTo>
                  <a:lnTo>
                    <a:pt x="212" y="0"/>
                  </a:lnTo>
                  <a:lnTo>
                    <a:pt x="1118" y="105"/>
                  </a:lnTo>
                  <a:lnTo>
                    <a:pt x="1098" y="121"/>
                  </a:lnTo>
                  <a:lnTo>
                    <a:pt x="1079" y="140"/>
                  </a:lnTo>
                  <a:lnTo>
                    <a:pt x="1060" y="159"/>
                  </a:lnTo>
                  <a:lnTo>
                    <a:pt x="1042" y="179"/>
                  </a:lnTo>
                  <a:lnTo>
                    <a:pt x="1045" y="186"/>
                  </a:lnTo>
                  <a:lnTo>
                    <a:pt x="1046" y="194"/>
                  </a:lnTo>
                  <a:lnTo>
                    <a:pt x="1046" y="203"/>
                  </a:lnTo>
                  <a:lnTo>
                    <a:pt x="1044" y="212"/>
                  </a:lnTo>
                  <a:lnTo>
                    <a:pt x="1040" y="221"/>
                  </a:lnTo>
                  <a:lnTo>
                    <a:pt x="1034" y="231"/>
                  </a:lnTo>
                  <a:lnTo>
                    <a:pt x="1027" y="240"/>
                  </a:lnTo>
                  <a:lnTo>
                    <a:pt x="1019" y="250"/>
                  </a:lnTo>
                  <a:close/>
                </a:path>
              </a:pathLst>
            </a:custGeom>
            <a:solidFill>
              <a:srgbClr val="805978"/>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8" name="Freeform 162"/>
            <p:cNvSpPr>
              <a:spLocks noChangeAspect="1"/>
            </p:cNvSpPr>
            <p:nvPr/>
          </p:nvSpPr>
          <p:spPr bwMode="auto">
            <a:xfrm rot="19377394" flipH="1">
              <a:off x="4842" y="2722"/>
              <a:ext cx="129" cy="22"/>
            </a:xfrm>
            <a:custGeom>
              <a:avLst/>
              <a:gdLst/>
              <a:ahLst/>
              <a:cxnLst>
                <a:cxn ang="0">
                  <a:pos x="906" y="241"/>
                </a:cxn>
                <a:cxn ang="0">
                  <a:pos x="0" y="136"/>
                </a:cxn>
                <a:cxn ang="0">
                  <a:pos x="25" y="120"/>
                </a:cxn>
                <a:cxn ang="0">
                  <a:pos x="49" y="103"/>
                </a:cxn>
                <a:cxn ang="0">
                  <a:pos x="73" y="86"/>
                </a:cxn>
                <a:cxn ang="0">
                  <a:pos x="98" y="70"/>
                </a:cxn>
                <a:cxn ang="0">
                  <a:pos x="121" y="52"/>
                </a:cxn>
                <a:cxn ang="0">
                  <a:pos x="145" y="35"/>
                </a:cxn>
                <a:cxn ang="0">
                  <a:pos x="169" y="18"/>
                </a:cxn>
                <a:cxn ang="0">
                  <a:pos x="192" y="0"/>
                </a:cxn>
                <a:cxn ang="0">
                  <a:pos x="1126" y="107"/>
                </a:cxn>
                <a:cxn ang="0">
                  <a:pos x="1097" y="120"/>
                </a:cxn>
                <a:cxn ang="0">
                  <a:pos x="1068" y="133"/>
                </a:cxn>
                <a:cxn ang="0">
                  <a:pos x="1039" y="149"/>
                </a:cxn>
                <a:cxn ang="0">
                  <a:pos x="1012" y="164"/>
                </a:cxn>
                <a:cxn ang="0">
                  <a:pos x="984" y="182"/>
                </a:cxn>
                <a:cxn ang="0">
                  <a:pos x="958" y="200"/>
                </a:cxn>
                <a:cxn ang="0">
                  <a:pos x="932" y="220"/>
                </a:cxn>
                <a:cxn ang="0">
                  <a:pos x="906" y="241"/>
                </a:cxn>
              </a:cxnLst>
              <a:rect l="0" t="0" r="r" b="b"/>
              <a:pathLst>
                <a:path w="1126" h="241">
                  <a:moveTo>
                    <a:pt x="906" y="241"/>
                  </a:moveTo>
                  <a:lnTo>
                    <a:pt x="0" y="136"/>
                  </a:lnTo>
                  <a:lnTo>
                    <a:pt x="25" y="120"/>
                  </a:lnTo>
                  <a:lnTo>
                    <a:pt x="49" y="103"/>
                  </a:lnTo>
                  <a:lnTo>
                    <a:pt x="73" y="86"/>
                  </a:lnTo>
                  <a:lnTo>
                    <a:pt x="98" y="70"/>
                  </a:lnTo>
                  <a:lnTo>
                    <a:pt x="121" y="52"/>
                  </a:lnTo>
                  <a:lnTo>
                    <a:pt x="145" y="35"/>
                  </a:lnTo>
                  <a:lnTo>
                    <a:pt x="169" y="18"/>
                  </a:lnTo>
                  <a:lnTo>
                    <a:pt x="192" y="0"/>
                  </a:lnTo>
                  <a:lnTo>
                    <a:pt x="1126" y="107"/>
                  </a:lnTo>
                  <a:lnTo>
                    <a:pt x="1097" y="120"/>
                  </a:lnTo>
                  <a:lnTo>
                    <a:pt x="1068" y="133"/>
                  </a:lnTo>
                  <a:lnTo>
                    <a:pt x="1039" y="149"/>
                  </a:lnTo>
                  <a:lnTo>
                    <a:pt x="1012" y="164"/>
                  </a:lnTo>
                  <a:lnTo>
                    <a:pt x="984" y="182"/>
                  </a:lnTo>
                  <a:lnTo>
                    <a:pt x="958" y="200"/>
                  </a:lnTo>
                  <a:lnTo>
                    <a:pt x="932" y="220"/>
                  </a:lnTo>
                  <a:lnTo>
                    <a:pt x="906" y="241"/>
                  </a:lnTo>
                  <a:close/>
                </a:path>
              </a:pathLst>
            </a:custGeom>
            <a:solidFill>
              <a:srgbClr val="896381"/>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59" name="Freeform 163"/>
            <p:cNvSpPr>
              <a:spLocks noChangeAspect="1"/>
            </p:cNvSpPr>
            <p:nvPr/>
          </p:nvSpPr>
          <p:spPr bwMode="auto">
            <a:xfrm rot="19377394" flipH="1">
              <a:off x="4771" y="2738"/>
              <a:ext cx="178" cy="23"/>
            </a:xfrm>
            <a:custGeom>
              <a:avLst/>
              <a:gdLst/>
              <a:ahLst/>
              <a:cxnLst>
                <a:cxn ang="0">
                  <a:pos x="934" y="247"/>
                </a:cxn>
                <a:cxn ang="0">
                  <a:pos x="0" y="140"/>
                </a:cxn>
                <a:cxn ang="0">
                  <a:pos x="22" y="123"/>
                </a:cxn>
                <a:cxn ang="0">
                  <a:pos x="45" y="105"/>
                </a:cxn>
                <a:cxn ang="0">
                  <a:pos x="67" y="89"/>
                </a:cxn>
                <a:cxn ang="0">
                  <a:pos x="90" y="71"/>
                </a:cxn>
                <a:cxn ang="0">
                  <a:pos x="111" y="53"/>
                </a:cxn>
                <a:cxn ang="0">
                  <a:pos x="133" y="36"/>
                </a:cxn>
                <a:cxn ang="0">
                  <a:pos x="155" y="18"/>
                </a:cxn>
                <a:cxn ang="0">
                  <a:pos x="177" y="0"/>
                </a:cxn>
                <a:cxn ang="0">
                  <a:pos x="1592" y="165"/>
                </a:cxn>
                <a:cxn ang="0">
                  <a:pos x="1590" y="182"/>
                </a:cxn>
                <a:cxn ang="0">
                  <a:pos x="1589" y="198"/>
                </a:cxn>
                <a:cxn ang="0">
                  <a:pos x="1590" y="214"/>
                </a:cxn>
                <a:cxn ang="0">
                  <a:pos x="1592" y="229"/>
                </a:cxn>
                <a:cxn ang="0">
                  <a:pos x="1551" y="219"/>
                </a:cxn>
                <a:cxn ang="0">
                  <a:pos x="1508" y="209"/>
                </a:cxn>
                <a:cxn ang="0">
                  <a:pos x="1465" y="201"/>
                </a:cxn>
                <a:cxn ang="0">
                  <a:pos x="1424" y="195"/>
                </a:cxn>
                <a:cxn ang="0">
                  <a:pos x="1381" y="190"/>
                </a:cxn>
                <a:cxn ang="0">
                  <a:pos x="1339" y="187"/>
                </a:cxn>
                <a:cxn ang="0">
                  <a:pos x="1296" y="185"/>
                </a:cxn>
                <a:cxn ang="0">
                  <a:pos x="1255" y="185"/>
                </a:cxn>
                <a:cxn ang="0">
                  <a:pos x="1213" y="187"/>
                </a:cxn>
                <a:cxn ang="0">
                  <a:pos x="1172" y="190"/>
                </a:cxn>
                <a:cxn ang="0">
                  <a:pos x="1131" y="195"/>
                </a:cxn>
                <a:cxn ang="0">
                  <a:pos x="1091" y="202"/>
                </a:cxn>
                <a:cxn ang="0">
                  <a:pos x="1050" y="211"/>
                </a:cxn>
                <a:cxn ang="0">
                  <a:pos x="1011" y="221"/>
                </a:cxn>
                <a:cxn ang="0">
                  <a:pos x="972" y="234"/>
                </a:cxn>
                <a:cxn ang="0">
                  <a:pos x="934" y="247"/>
                </a:cxn>
              </a:cxnLst>
              <a:rect l="0" t="0" r="r" b="b"/>
              <a:pathLst>
                <a:path w="1592" h="247">
                  <a:moveTo>
                    <a:pt x="934" y="247"/>
                  </a:moveTo>
                  <a:lnTo>
                    <a:pt x="0" y="140"/>
                  </a:lnTo>
                  <a:lnTo>
                    <a:pt x="22" y="123"/>
                  </a:lnTo>
                  <a:lnTo>
                    <a:pt x="45" y="105"/>
                  </a:lnTo>
                  <a:lnTo>
                    <a:pt x="67" y="89"/>
                  </a:lnTo>
                  <a:lnTo>
                    <a:pt x="90" y="71"/>
                  </a:lnTo>
                  <a:lnTo>
                    <a:pt x="111" y="53"/>
                  </a:lnTo>
                  <a:lnTo>
                    <a:pt x="133" y="36"/>
                  </a:lnTo>
                  <a:lnTo>
                    <a:pt x="155" y="18"/>
                  </a:lnTo>
                  <a:lnTo>
                    <a:pt x="177" y="0"/>
                  </a:lnTo>
                  <a:lnTo>
                    <a:pt x="1592" y="165"/>
                  </a:lnTo>
                  <a:lnTo>
                    <a:pt x="1590" y="182"/>
                  </a:lnTo>
                  <a:lnTo>
                    <a:pt x="1589" y="198"/>
                  </a:lnTo>
                  <a:lnTo>
                    <a:pt x="1590" y="214"/>
                  </a:lnTo>
                  <a:lnTo>
                    <a:pt x="1592" y="229"/>
                  </a:lnTo>
                  <a:lnTo>
                    <a:pt x="1551" y="219"/>
                  </a:lnTo>
                  <a:lnTo>
                    <a:pt x="1508" y="209"/>
                  </a:lnTo>
                  <a:lnTo>
                    <a:pt x="1465" y="201"/>
                  </a:lnTo>
                  <a:lnTo>
                    <a:pt x="1424" y="195"/>
                  </a:lnTo>
                  <a:lnTo>
                    <a:pt x="1381" y="190"/>
                  </a:lnTo>
                  <a:lnTo>
                    <a:pt x="1339" y="187"/>
                  </a:lnTo>
                  <a:lnTo>
                    <a:pt x="1296" y="185"/>
                  </a:lnTo>
                  <a:lnTo>
                    <a:pt x="1255" y="185"/>
                  </a:lnTo>
                  <a:lnTo>
                    <a:pt x="1213" y="187"/>
                  </a:lnTo>
                  <a:lnTo>
                    <a:pt x="1172" y="190"/>
                  </a:lnTo>
                  <a:lnTo>
                    <a:pt x="1131" y="195"/>
                  </a:lnTo>
                  <a:lnTo>
                    <a:pt x="1091" y="202"/>
                  </a:lnTo>
                  <a:lnTo>
                    <a:pt x="1050" y="211"/>
                  </a:lnTo>
                  <a:lnTo>
                    <a:pt x="1011" y="221"/>
                  </a:lnTo>
                  <a:lnTo>
                    <a:pt x="972" y="234"/>
                  </a:lnTo>
                  <a:lnTo>
                    <a:pt x="934" y="247"/>
                  </a:lnTo>
                  <a:close/>
                </a:path>
              </a:pathLst>
            </a:custGeom>
            <a:solidFill>
              <a:srgbClr val="906D89"/>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0" name="Freeform 164"/>
            <p:cNvSpPr>
              <a:spLocks noChangeAspect="1"/>
            </p:cNvSpPr>
            <p:nvPr/>
          </p:nvSpPr>
          <p:spPr bwMode="auto">
            <a:xfrm rot="19377394" flipH="1">
              <a:off x="4759" y="2737"/>
              <a:ext cx="166" cy="28"/>
            </a:xfrm>
            <a:custGeom>
              <a:avLst/>
              <a:gdLst/>
              <a:ahLst/>
              <a:cxnLst>
                <a:cxn ang="0">
                  <a:pos x="1415" y="301"/>
                </a:cxn>
                <a:cxn ang="0">
                  <a:pos x="0" y="136"/>
                </a:cxn>
                <a:cxn ang="0">
                  <a:pos x="21" y="119"/>
                </a:cxn>
                <a:cxn ang="0">
                  <a:pos x="42" y="103"/>
                </a:cxn>
                <a:cxn ang="0">
                  <a:pos x="63" y="85"/>
                </a:cxn>
                <a:cxn ang="0">
                  <a:pos x="83" y="68"/>
                </a:cxn>
                <a:cxn ang="0">
                  <a:pos x="104" y="51"/>
                </a:cxn>
                <a:cxn ang="0">
                  <a:pos x="125" y="33"/>
                </a:cxn>
                <a:cxn ang="0">
                  <a:pos x="146" y="16"/>
                </a:cxn>
                <a:cxn ang="0">
                  <a:pos x="166" y="0"/>
                </a:cxn>
                <a:cxn ang="0">
                  <a:pos x="1489" y="152"/>
                </a:cxn>
                <a:cxn ang="0">
                  <a:pos x="1477" y="171"/>
                </a:cxn>
                <a:cxn ang="0">
                  <a:pos x="1464" y="189"/>
                </a:cxn>
                <a:cxn ang="0">
                  <a:pos x="1453" y="208"/>
                </a:cxn>
                <a:cxn ang="0">
                  <a:pos x="1442" y="227"/>
                </a:cxn>
                <a:cxn ang="0">
                  <a:pos x="1433" y="245"/>
                </a:cxn>
                <a:cxn ang="0">
                  <a:pos x="1426" y="263"/>
                </a:cxn>
                <a:cxn ang="0">
                  <a:pos x="1420" y="282"/>
                </a:cxn>
                <a:cxn ang="0">
                  <a:pos x="1415" y="301"/>
                </a:cxn>
              </a:cxnLst>
              <a:rect l="0" t="0" r="r" b="b"/>
              <a:pathLst>
                <a:path w="1489" h="301">
                  <a:moveTo>
                    <a:pt x="1415" y="301"/>
                  </a:moveTo>
                  <a:lnTo>
                    <a:pt x="0" y="136"/>
                  </a:lnTo>
                  <a:lnTo>
                    <a:pt x="21" y="119"/>
                  </a:lnTo>
                  <a:lnTo>
                    <a:pt x="42" y="103"/>
                  </a:lnTo>
                  <a:lnTo>
                    <a:pt x="63" y="85"/>
                  </a:lnTo>
                  <a:lnTo>
                    <a:pt x="83" y="68"/>
                  </a:lnTo>
                  <a:lnTo>
                    <a:pt x="104" y="51"/>
                  </a:lnTo>
                  <a:lnTo>
                    <a:pt x="125" y="33"/>
                  </a:lnTo>
                  <a:lnTo>
                    <a:pt x="146" y="16"/>
                  </a:lnTo>
                  <a:lnTo>
                    <a:pt x="166" y="0"/>
                  </a:lnTo>
                  <a:lnTo>
                    <a:pt x="1489" y="152"/>
                  </a:lnTo>
                  <a:lnTo>
                    <a:pt x="1477" y="171"/>
                  </a:lnTo>
                  <a:lnTo>
                    <a:pt x="1464" y="189"/>
                  </a:lnTo>
                  <a:lnTo>
                    <a:pt x="1453" y="208"/>
                  </a:lnTo>
                  <a:lnTo>
                    <a:pt x="1442" y="227"/>
                  </a:lnTo>
                  <a:lnTo>
                    <a:pt x="1433" y="245"/>
                  </a:lnTo>
                  <a:lnTo>
                    <a:pt x="1426" y="263"/>
                  </a:lnTo>
                  <a:lnTo>
                    <a:pt x="1420" y="282"/>
                  </a:lnTo>
                  <a:lnTo>
                    <a:pt x="1415" y="301"/>
                  </a:lnTo>
                  <a:close/>
                </a:path>
              </a:pathLst>
            </a:custGeom>
            <a:solidFill>
              <a:srgbClr val="9A799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1" name="Freeform 165"/>
            <p:cNvSpPr>
              <a:spLocks noChangeAspect="1"/>
            </p:cNvSpPr>
            <p:nvPr/>
          </p:nvSpPr>
          <p:spPr bwMode="auto">
            <a:xfrm rot="19377394" flipH="1">
              <a:off x="4740" y="2737"/>
              <a:ext cx="164" cy="27"/>
            </a:xfrm>
            <a:custGeom>
              <a:avLst/>
              <a:gdLst/>
              <a:ahLst/>
              <a:cxnLst>
                <a:cxn ang="0">
                  <a:pos x="1323" y="292"/>
                </a:cxn>
                <a:cxn ang="0">
                  <a:pos x="0" y="140"/>
                </a:cxn>
                <a:cxn ang="0">
                  <a:pos x="21" y="123"/>
                </a:cxn>
                <a:cxn ang="0">
                  <a:pos x="40" y="105"/>
                </a:cxn>
                <a:cxn ang="0">
                  <a:pos x="61" y="89"/>
                </a:cxn>
                <a:cxn ang="0">
                  <a:pos x="81" y="71"/>
                </a:cxn>
                <a:cxn ang="0">
                  <a:pos x="101" y="53"/>
                </a:cxn>
                <a:cxn ang="0">
                  <a:pos x="121" y="35"/>
                </a:cxn>
                <a:cxn ang="0">
                  <a:pos x="140" y="18"/>
                </a:cxn>
                <a:cxn ang="0">
                  <a:pos x="159" y="0"/>
                </a:cxn>
                <a:cxn ang="0">
                  <a:pos x="1452" y="148"/>
                </a:cxn>
                <a:cxn ang="0">
                  <a:pos x="1418" y="183"/>
                </a:cxn>
                <a:cxn ang="0">
                  <a:pos x="1384" y="219"/>
                </a:cxn>
                <a:cxn ang="0">
                  <a:pos x="1368" y="237"/>
                </a:cxn>
                <a:cxn ang="0">
                  <a:pos x="1353" y="255"/>
                </a:cxn>
                <a:cxn ang="0">
                  <a:pos x="1338" y="274"/>
                </a:cxn>
                <a:cxn ang="0">
                  <a:pos x="1323" y="292"/>
                </a:cxn>
              </a:cxnLst>
              <a:rect l="0" t="0" r="r" b="b"/>
              <a:pathLst>
                <a:path w="1452" h="292">
                  <a:moveTo>
                    <a:pt x="1323" y="292"/>
                  </a:moveTo>
                  <a:lnTo>
                    <a:pt x="0" y="140"/>
                  </a:lnTo>
                  <a:lnTo>
                    <a:pt x="21" y="123"/>
                  </a:lnTo>
                  <a:lnTo>
                    <a:pt x="40" y="105"/>
                  </a:lnTo>
                  <a:lnTo>
                    <a:pt x="61" y="89"/>
                  </a:lnTo>
                  <a:lnTo>
                    <a:pt x="81" y="71"/>
                  </a:lnTo>
                  <a:lnTo>
                    <a:pt x="101" y="53"/>
                  </a:lnTo>
                  <a:lnTo>
                    <a:pt x="121" y="35"/>
                  </a:lnTo>
                  <a:lnTo>
                    <a:pt x="140" y="18"/>
                  </a:lnTo>
                  <a:lnTo>
                    <a:pt x="159" y="0"/>
                  </a:lnTo>
                  <a:lnTo>
                    <a:pt x="1452" y="148"/>
                  </a:lnTo>
                  <a:lnTo>
                    <a:pt x="1418" y="183"/>
                  </a:lnTo>
                  <a:lnTo>
                    <a:pt x="1384" y="219"/>
                  </a:lnTo>
                  <a:lnTo>
                    <a:pt x="1368" y="237"/>
                  </a:lnTo>
                  <a:lnTo>
                    <a:pt x="1353" y="255"/>
                  </a:lnTo>
                  <a:lnTo>
                    <a:pt x="1338" y="274"/>
                  </a:lnTo>
                  <a:lnTo>
                    <a:pt x="1323" y="292"/>
                  </a:lnTo>
                  <a:close/>
                </a:path>
              </a:pathLst>
            </a:custGeom>
            <a:solidFill>
              <a:srgbClr val="A1849E"/>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2" name="Freeform 166"/>
            <p:cNvSpPr>
              <a:spLocks noChangeAspect="1"/>
            </p:cNvSpPr>
            <p:nvPr/>
          </p:nvSpPr>
          <p:spPr bwMode="auto">
            <a:xfrm rot="19377394" flipH="1">
              <a:off x="4720" y="2736"/>
              <a:ext cx="160" cy="26"/>
            </a:xfrm>
            <a:custGeom>
              <a:avLst/>
              <a:gdLst/>
              <a:ahLst/>
              <a:cxnLst>
                <a:cxn ang="0">
                  <a:pos x="1293" y="290"/>
                </a:cxn>
                <a:cxn ang="0">
                  <a:pos x="0" y="142"/>
                </a:cxn>
                <a:cxn ang="0">
                  <a:pos x="39" y="107"/>
                </a:cxn>
                <a:cxn ang="0">
                  <a:pos x="77" y="71"/>
                </a:cxn>
                <a:cxn ang="0">
                  <a:pos x="114" y="36"/>
                </a:cxn>
                <a:cxn ang="0">
                  <a:pos x="151" y="0"/>
                </a:cxn>
                <a:cxn ang="0">
                  <a:pos x="1434" y="149"/>
                </a:cxn>
                <a:cxn ang="0">
                  <a:pos x="1402" y="182"/>
                </a:cxn>
                <a:cxn ang="0">
                  <a:pos x="1367" y="217"/>
                </a:cxn>
                <a:cxn ang="0">
                  <a:pos x="1330" y="253"/>
                </a:cxn>
                <a:cxn ang="0">
                  <a:pos x="1293" y="290"/>
                </a:cxn>
              </a:cxnLst>
              <a:rect l="0" t="0" r="r" b="b"/>
              <a:pathLst>
                <a:path w="1434" h="290">
                  <a:moveTo>
                    <a:pt x="1293" y="290"/>
                  </a:moveTo>
                  <a:lnTo>
                    <a:pt x="0" y="142"/>
                  </a:lnTo>
                  <a:lnTo>
                    <a:pt x="39" y="107"/>
                  </a:lnTo>
                  <a:lnTo>
                    <a:pt x="77" y="71"/>
                  </a:lnTo>
                  <a:lnTo>
                    <a:pt x="114" y="36"/>
                  </a:lnTo>
                  <a:lnTo>
                    <a:pt x="151" y="0"/>
                  </a:lnTo>
                  <a:lnTo>
                    <a:pt x="1434" y="149"/>
                  </a:lnTo>
                  <a:lnTo>
                    <a:pt x="1402" y="182"/>
                  </a:lnTo>
                  <a:lnTo>
                    <a:pt x="1367" y="217"/>
                  </a:lnTo>
                  <a:lnTo>
                    <a:pt x="1330" y="253"/>
                  </a:lnTo>
                  <a:lnTo>
                    <a:pt x="1293" y="290"/>
                  </a:lnTo>
                  <a:close/>
                </a:path>
              </a:pathLst>
            </a:custGeom>
            <a:solidFill>
              <a:srgbClr val="AE91A8"/>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3" name="Freeform 167"/>
            <p:cNvSpPr>
              <a:spLocks noChangeAspect="1"/>
            </p:cNvSpPr>
            <p:nvPr/>
          </p:nvSpPr>
          <p:spPr bwMode="auto">
            <a:xfrm rot="19377394" flipH="1">
              <a:off x="4709" y="2732"/>
              <a:ext cx="150" cy="28"/>
            </a:xfrm>
            <a:custGeom>
              <a:avLst/>
              <a:gdLst/>
              <a:ahLst/>
              <a:cxnLst>
                <a:cxn ang="0">
                  <a:pos x="1283" y="289"/>
                </a:cxn>
                <a:cxn ang="0">
                  <a:pos x="0" y="140"/>
                </a:cxn>
                <a:cxn ang="0">
                  <a:pos x="29" y="115"/>
                </a:cxn>
                <a:cxn ang="0">
                  <a:pos x="56" y="90"/>
                </a:cxn>
                <a:cxn ang="0">
                  <a:pos x="83" y="65"/>
                </a:cxn>
                <a:cxn ang="0">
                  <a:pos x="108" y="41"/>
                </a:cxn>
                <a:cxn ang="0">
                  <a:pos x="118" y="31"/>
                </a:cxn>
                <a:cxn ang="0">
                  <a:pos x="129" y="19"/>
                </a:cxn>
                <a:cxn ang="0">
                  <a:pos x="139" y="9"/>
                </a:cxn>
                <a:cxn ang="0">
                  <a:pos x="148" y="0"/>
                </a:cxn>
                <a:cxn ang="0">
                  <a:pos x="1196" y="120"/>
                </a:cxn>
                <a:cxn ang="0">
                  <a:pos x="1211" y="135"/>
                </a:cxn>
                <a:cxn ang="0">
                  <a:pos x="1227" y="151"/>
                </a:cxn>
                <a:cxn ang="0">
                  <a:pos x="1244" y="164"/>
                </a:cxn>
                <a:cxn ang="0">
                  <a:pos x="1260" y="178"/>
                </a:cxn>
                <a:cxn ang="0">
                  <a:pos x="1278" y="191"/>
                </a:cxn>
                <a:cxn ang="0">
                  <a:pos x="1296" y="204"/>
                </a:cxn>
                <a:cxn ang="0">
                  <a:pos x="1315" y="215"/>
                </a:cxn>
                <a:cxn ang="0">
                  <a:pos x="1335" y="226"/>
                </a:cxn>
                <a:cxn ang="0">
                  <a:pos x="1324" y="241"/>
                </a:cxn>
                <a:cxn ang="0">
                  <a:pos x="1311" y="257"/>
                </a:cxn>
                <a:cxn ang="0">
                  <a:pos x="1298" y="273"/>
                </a:cxn>
                <a:cxn ang="0">
                  <a:pos x="1283" y="289"/>
                </a:cxn>
              </a:cxnLst>
              <a:rect l="0" t="0" r="r" b="b"/>
              <a:pathLst>
                <a:path w="1335" h="289">
                  <a:moveTo>
                    <a:pt x="1283" y="289"/>
                  </a:moveTo>
                  <a:lnTo>
                    <a:pt x="0" y="140"/>
                  </a:lnTo>
                  <a:lnTo>
                    <a:pt x="29" y="115"/>
                  </a:lnTo>
                  <a:lnTo>
                    <a:pt x="56" y="90"/>
                  </a:lnTo>
                  <a:lnTo>
                    <a:pt x="83" y="65"/>
                  </a:lnTo>
                  <a:lnTo>
                    <a:pt x="108" y="41"/>
                  </a:lnTo>
                  <a:lnTo>
                    <a:pt x="118" y="31"/>
                  </a:lnTo>
                  <a:lnTo>
                    <a:pt x="129" y="19"/>
                  </a:lnTo>
                  <a:lnTo>
                    <a:pt x="139" y="9"/>
                  </a:lnTo>
                  <a:lnTo>
                    <a:pt x="148" y="0"/>
                  </a:lnTo>
                  <a:lnTo>
                    <a:pt x="1196" y="120"/>
                  </a:lnTo>
                  <a:lnTo>
                    <a:pt x="1211" y="135"/>
                  </a:lnTo>
                  <a:lnTo>
                    <a:pt x="1227" y="151"/>
                  </a:lnTo>
                  <a:lnTo>
                    <a:pt x="1244" y="164"/>
                  </a:lnTo>
                  <a:lnTo>
                    <a:pt x="1260" y="178"/>
                  </a:lnTo>
                  <a:lnTo>
                    <a:pt x="1278" y="191"/>
                  </a:lnTo>
                  <a:lnTo>
                    <a:pt x="1296" y="204"/>
                  </a:lnTo>
                  <a:lnTo>
                    <a:pt x="1315" y="215"/>
                  </a:lnTo>
                  <a:lnTo>
                    <a:pt x="1335" y="226"/>
                  </a:lnTo>
                  <a:lnTo>
                    <a:pt x="1324" y="241"/>
                  </a:lnTo>
                  <a:lnTo>
                    <a:pt x="1311" y="257"/>
                  </a:lnTo>
                  <a:lnTo>
                    <a:pt x="1298" y="273"/>
                  </a:lnTo>
                  <a:lnTo>
                    <a:pt x="1283" y="289"/>
                  </a:lnTo>
                  <a:close/>
                </a:path>
              </a:pathLst>
            </a:custGeom>
            <a:solidFill>
              <a:srgbClr val="BAA1B6"/>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4" name="Freeform 168"/>
            <p:cNvSpPr>
              <a:spLocks noChangeAspect="1"/>
            </p:cNvSpPr>
            <p:nvPr/>
          </p:nvSpPr>
          <p:spPr bwMode="auto">
            <a:xfrm rot="19377394" flipH="1">
              <a:off x="4717" y="2723"/>
              <a:ext cx="116" cy="25"/>
            </a:xfrm>
            <a:custGeom>
              <a:avLst/>
              <a:gdLst/>
              <a:ahLst/>
              <a:cxnLst>
                <a:cxn ang="0">
                  <a:pos x="1048" y="258"/>
                </a:cxn>
                <a:cxn ang="0">
                  <a:pos x="0" y="138"/>
                </a:cxn>
                <a:cxn ang="0">
                  <a:pos x="23" y="117"/>
                </a:cxn>
                <a:cxn ang="0">
                  <a:pos x="46" y="97"/>
                </a:cxn>
                <a:cxn ang="0">
                  <a:pos x="69" y="78"/>
                </a:cxn>
                <a:cxn ang="0">
                  <a:pos x="92" y="61"/>
                </a:cxn>
                <a:cxn ang="0">
                  <a:pos x="115" y="45"/>
                </a:cxn>
                <a:cxn ang="0">
                  <a:pos x="138" y="29"/>
                </a:cxn>
                <a:cxn ang="0">
                  <a:pos x="161" y="13"/>
                </a:cxn>
                <a:cxn ang="0">
                  <a:pos x="185" y="0"/>
                </a:cxn>
                <a:cxn ang="0">
                  <a:pos x="897" y="83"/>
                </a:cxn>
                <a:cxn ang="0">
                  <a:pos x="915" y="105"/>
                </a:cxn>
                <a:cxn ang="0">
                  <a:pos x="934" y="127"/>
                </a:cxn>
                <a:cxn ang="0">
                  <a:pos x="952" y="150"/>
                </a:cxn>
                <a:cxn ang="0">
                  <a:pos x="971" y="172"/>
                </a:cxn>
                <a:cxn ang="0">
                  <a:pos x="989" y="195"/>
                </a:cxn>
                <a:cxn ang="0">
                  <a:pos x="1008" y="217"/>
                </a:cxn>
                <a:cxn ang="0">
                  <a:pos x="1028" y="238"/>
                </a:cxn>
                <a:cxn ang="0">
                  <a:pos x="1048" y="258"/>
                </a:cxn>
              </a:cxnLst>
              <a:rect l="0" t="0" r="r" b="b"/>
              <a:pathLst>
                <a:path w="1048" h="258">
                  <a:moveTo>
                    <a:pt x="1048" y="258"/>
                  </a:moveTo>
                  <a:lnTo>
                    <a:pt x="0" y="138"/>
                  </a:lnTo>
                  <a:lnTo>
                    <a:pt x="23" y="117"/>
                  </a:lnTo>
                  <a:lnTo>
                    <a:pt x="46" y="97"/>
                  </a:lnTo>
                  <a:lnTo>
                    <a:pt x="69" y="78"/>
                  </a:lnTo>
                  <a:lnTo>
                    <a:pt x="92" y="61"/>
                  </a:lnTo>
                  <a:lnTo>
                    <a:pt x="115" y="45"/>
                  </a:lnTo>
                  <a:lnTo>
                    <a:pt x="138" y="29"/>
                  </a:lnTo>
                  <a:lnTo>
                    <a:pt x="161" y="13"/>
                  </a:lnTo>
                  <a:lnTo>
                    <a:pt x="185" y="0"/>
                  </a:lnTo>
                  <a:lnTo>
                    <a:pt x="897" y="83"/>
                  </a:lnTo>
                  <a:lnTo>
                    <a:pt x="915" y="105"/>
                  </a:lnTo>
                  <a:lnTo>
                    <a:pt x="934" y="127"/>
                  </a:lnTo>
                  <a:lnTo>
                    <a:pt x="952" y="150"/>
                  </a:lnTo>
                  <a:lnTo>
                    <a:pt x="971" y="172"/>
                  </a:lnTo>
                  <a:lnTo>
                    <a:pt x="989" y="195"/>
                  </a:lnTo>
                  <a:lnTo>
                    <a:pt x="1008" y="217"/>
                  </a:lnTo>
                  <a:lnTo>
                    <a:pt x="1028" y="238"/>
                  </a:lnTo>
                  <a:lnTo>
                    <a:pt x="1048" y="258"/>
                  </a:lnTo>
                  <a:close/>
                </a:path>
              </a:pathLst>
            </a:custGeom>
            <a:solidFill>
              <a:srgbClr val="CBB2C5"/>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5" name="Freeform 169"/>
            <p:cNvSpPr>
              <a:spLocks noChangeAspect="1"/>
            </p:cNvSpPr>
            <p:nvPr/>
          </p:nvSpPr>
          <p:spPr bwMode="auto">
            <a:xfrm rot="19377394" flipH="1">
              <a:off x="4726" y="2716"/>
              <a:ext cx="80" cy="18"/>
            </a:xfrm>
            <a:custGeom>
              <a:avLst/>
              <a:gdLst/>
              <a:ahLst/>
              <a:cxnLst>
                <a:cxn ang="0">
                  <a:pos x="712" y="200"/>
                </a:cxn>
                <a:cxn ang="0">
                  <a:pos x="0" y="117"/>
                </a:cxn>
                <a:cxn ang="0">
                  <a:pos x="22" y="104"/>
                </a:cxn>
                <a:cxn ang="0">
                  <a:pos x="44" y="92"/>
                </a:cxn>
                <a:cxn ang="0">
                  <a:pos x="65" y="81"/>
                </a:cxn>
                <a:cxn ang="0">
                  <a:pos x="88" y="71"/>
                </a:cxn>
                <a:cxn ang="0">
                  <a:pos x="110" y="62"/>
                </a:cxn>
                <a:cxn ang="0">
                  <a:pos x="132" y="52"/>
                </a:cxn>
                <a:cxn ang="0">
                  <a:pos x="155" y="44"/>
                </a:cxn>
                <a:cxn ang="0">
                  <a:pos x="177" y="37"/>
                </a:cxn>
                <a:cxn ang="0">
                  <a:pos x="199" y="29"/>
                </a:cxn>
                <a:cxn ang="0">
                  <a:pos x="222" y="24"/>
                </a:cxn>
                <a:cxn ang="0">
                  <a:pos x="244" y="18"/>
                </a:cxn>
                <a:cxn ang="0">
                  <a:pos x="266" y="14"/>
                </a:cxn>
                <a:cxn ang="0">
                  <a:pos x="287" y="10"/>
                </a:cxn>
                <a:cxn ang="0">
                  <a:pos x="309" y="5"/>
                </a:cxn>
                <a:cxn ang="0">
                  <a:pos x="331" y="2"/>
                </a:cxn>
                <a:cxn ang="0">
                  <a:pos x="352" y="0"/>
                </a:cxn>
                <a:cxn ang="0">
                  <a:pos x="517" y="18"/>
                </a:cxn>
                <a:cxn ang="0">
                  <a:pos x="530" y="26"/>
                </a:cxn>
                <a:cxn ang="0">
                  <a:pos x="545" y="36"/>
                </a:cxn>
                <a:cxn ang="0">
                  <a:pos x="558" y="45"/>
                </a:cxn>
                <a:cxn ang="0">
                  <a:pos x="571" y="55"/>
                </a:cxn>
                <a:cxn ang="0">
                  <a:pos x="597" y="76"/>
                </a:cxn>
                <a:cxn ang="0">
                  <a:pos x="621" y="99"/>
                </a:cxn>
                <a:cxn ang="0">
                  <a:pos x="645" y="123"/>
                </a:cxn>
                <a:cxn ang="0">
                  <a:pos x="668" y="147"/>
                </a:cxn>
                <a:cxn ang="0">
                  <a:pos x="690" y="173"/>
                </a:cxn>
                <a:cxn ang="0">
                  <a:pos x="712" y="200"/>
                </a:cxn>
              </a:cxnLst>
              <a:rect l="0" t="0" r="r" b="b"/>
              <a:pathLst>
                <a:path w="712" h="200">
                  <a:moveTo>
                    <a:pt x="712" y="200"/>
                  </a:moveTo>
                  <a:lnTo>
                    <a:pt x="0" y="117"/>
                  </a:lnTo>
                  <a:lnTo>
                    <a:pt x="22" y="104"/>
                  </a:lnTo>
                  <a:lnTo>
                    <a:pt x="44" y="92"/>
                  </a:lnTo>
                  <a:lnTo>
                    <a:pt x="65" y="81"/>
                  </a:lnTo>
                  <a:lnTo>
                    <a:pt x="88" y="71"/>
                  </a:lnTo>
                  <a:lnTo>
                    <a:pt x="110" y="62"/>
                  </a:lnTo>
                  <a:lnTo>
                    <a:pt x="132" y="52"/>
                  </a:lnTo>
                  <a:lnTo>
                    <a:pt x="155" y="44"/>
                  </a:lnTo>
                  <a:lnTo>
                    <a:pt x="177" y="37"/>
                  </a:lnTo>
                  <a:lnTo>
                    <a:pt x="199" y="29"/>
                  </a:lnTo>
                  <a:lnTo>
                    <a:pt x="222" y="24"/>
                  </a:lnTo>
                  <a:lnTo>
                    <a:pt x="244" y="18"/>
                  </a:lnTo>
                  <a:lnTo>
                    <a:pt x="266" y="14"/>
                  </a:lnTo>
                  <a:lnTo>
                    <a:pt x="287" y="10"/>
                  </a:lnTo>
                  <a:lnTo>
                    <a:pt x="309" y="5"/>
                  </a:lnTo>
                  <a:lnTo>
                    <a:pt x="331" y="2"/>
                  </a:lnTo>
                  <a:lnTo>
                    <a:pt x="352" y="0"/>
                  </a:lnTo>
                  <a:lnTo>
                    <a:pt x="517" y="18"/>
                  </a:lnTo>
                  <a:lnTo>
                    <a:pt x="530" y="26"/>
                  </a:lnTo>
                  <a:lnTo>
                    <a:pt x="545" y="36"/>
                  </a:lnTo>
                  <a:lnTo>
                    <a:pt x="558" y="45"/>
                  </a:lnTo>
                  <a:lnTo>
                    <a:pt x="571" y="55"/>
                  </a:lnTo>
                  <a:lnTo>
                    <a:pt x="597" y="76"/>
                  </a:lnTo>
                  <a:lnTo>
                    <a:pt x="621" y="99"/>
                  </a:lnTo>
                  <a:lnTo>
                    <a:pt x="645" y="123"/>
                  </a:lnTo>
                  <a:lnTo>
                    <a:pt x="668" y="147"/>
                  </a:lnTo>
                  <a:lnTo>
                    <a:pt x="690" y="173"/>
                  </a:lnTo>
                  <a:lnTo>
                    <a:pt x="712" y="200"/>
                  </a:lnTo>
                  <a:close/>
                </a:path>
              </a:pathLst>
            </a:custGeom>
            <a:solidFill>
              <a:srgbClr val="DECDD9"/>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6" name="Freeform 170"/>
            <p:cNvSpPr>
              <a:spLocks noChangeAspect="1"/>
            </p:cNvSpPr>
            <p:nvPr/>
          </p:nvSpPr>
          <p:spPr bwMode="auto">
            <a:xfrm rot="19377394" flipH="1">
              <a:off x="4744" y="2722"/>
              <a:ext cx="18" cy="1"/>
            </a:xfrm>
            <a:custGeom>
              <a:avLst/>
              <a:gdLst/>
              <a:ahLst/>
              <a:cxnLst>
                <a:cxn ang="0">
                  <a:pos x="165" y="25"/>
                </a:cxn>
                <a:cxn ang="0">
                  <a:pos x="0" y="7"/>
                </a:cxn>
                <a:cxn ang="0">
                  <a:pos x="29" y="3"/>
                </a:cxn>
                <a:cxn ang="0">
                  <a:pos x="57" y="1"/>
                </a:cxn>
                <a:cxn ang="0">
                  <a:pos x="87" y="1"/>
                </a:cxn>
                <a:cxn ang="0">
                  <a:pos x="115" y="0"/>
                </a:cxn>
                <a:cxn ang="0">
                  <a:pos x="128" y="6"/>
                </a:cxn>
                <a:cxn ang="0">
                  <a:pos x="141" y="12"/>
                </a:cxn>
                <a:cxn ang="0">
                  <a:pos x="152" y="19"/>
                </a:cxn>
                <a:cxn ang="0">
                  <a:pos x="165" y="25"/>
                </a:cxn>
              </a:cxnLst>
              <a:rect l="0" t="0" r="r" b="b"/>
              <a:pathLst>
                <a:path w="165" h="25">
                  <a:moveTo>
                    <a:pt x="165" y="25"/>
                  </a:moveTo>
                  <a:lnTo>
                    <a:pt x="0" y="7"/>
                  </a:lnTo>
                  <a:lnTo>
                    <a:pt x="29" y="3"/>
                  </a:lnTo>
                  <a:lnTo>
                    <a:pt x="57" y="1"/>
                  </a:lnTo>
                  <a:lnTo>
                    <a:pt x="87" y="1"/>
                  </a:lnTo>
                  <a:lnTo>
                    <a:pt x="115" y="0"/>
                  </a:lnTo>
                  <a:lnTo>
                    <a:pt x="128" y="6"/>
                  </a:lnTo>
                  <a:lnTo>
                    <a:pt x="141" y="12"/>
                  </a:lnTo>
                  <a:lnTo>
                    <a:pt x="152" y="19"/>
                  </a:lnTo>
                  <a:lnTo>
                    <a:pt x="165" y="25"/>
                  </a:lnTo>
                  <a:close/>
                </a:path>
              </a:pathLst>
            </a:custGeom>
            <a:solidFill>
              <a:srgbClr val="EFE6EC"/>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7" name="Freeform 171"/>
            <p:cNvSpPr>
              <a:spLocks noChangeAspect="1"/>
            </p:cNvSpPr>
            <p:nvPr/>
          </p:nvSpPr>
          <p:spPr bwMode="auto">
            <a:xfrm rot="19377394" flipH="1">
              <a:off x="5155" y="2898"/>
              <a:ext cx="317" cy="190"/>
            </a:xfrm>
            <a:custGeom>
              <a:avLst/>
              <a:gdLst/>
              <a:ahLst/>
              <a:cxnLst>
                <a:cxn ang="0">
                  <a:pos x="1470" y="1603"/>
                </a:cxn>
                <a:cxn ang="0">
                  <a:pos x="1382" y="1613"/>
                </a:cxn>
                <a:cxn ang="0">
                  <a:pos x="1304" y="1649"/>
                </a:cxn>
                <a:cxn ang="0">
                  <a:pos x="1233" y="1704"/>
                </a:cxn>
                <a:cxn ang="0">
                  <a:pos x="1061" y="1869"/>
                </a:cxn>
                <a:cxn ang="0">
                  <a:pos x="986" y="1922"/>
                </a:cxn>
                <a:cxn ang="0">
                  <a:pos x="886" y="1970"/>
                </a:cxn>
                <a:cxn ang="0">
                  <a:pos x="788" y="2014"/>
                </a:cxn>
                <a:cxn ang="0">
                  <a:pos x="704" y="2031"/>
                </a:cxn>
                <a:cxn ang="0">
                  <a:pos x="650" y="2026"/>
                </a:cxn>
                <a:cxn ang="0">
                  <a:pos x="606" y="2014"/>
                </a:cxn>
                <a:cxn ang="0">
                  <a:pos x="523" y="1959"/>
                </a:cxn>
                <a:cxn ang="0">
                  <a:pos x="440" y="1879"/>
                </a:cxn>
                <a:cxn ang="0">
                  <a:pos x="369" y="1788"/>
                </a:cxn>
                <a:cxn ang="0">
                  <a:pos x="309" y="1689"/>
                </a:cxn>
                <a:cxn ang="0">
                  <a:pos x="221" y="1502"/>
                </a:cxn>
                <a:cxn ang="0">
                  <a:pos x="128" y="1286"/>
                </a:cxn>
                <a:cxn ang="0">
                  <a:pos x="76" y="1126"/>
                </a:cxn>
                <a:cxn ang="0">
                  <a:pos x="31" y="862"/>
                </a:cxn>
                <a:cxn ang="0">
                  <a:pos x="5" y="554"/>
                </a:cxn>
                <a:cxn ang="0">
                  <a:pos x="0" y="239"/>
                </a:cxn>
                <a:cxn ang="0">
                  <a:pos x="62" y="38"/>
                </a:cxn>
                <a:cxn ang="0">
                  <a:pos x="295" y="182"/>
                </a:cxn>
                <a:cxn ang="0">
                  <a:pos x="531" y="316"/>
                </a:cxn>
                <a:cxn ang="0">
                  <a:pos x="773" y="440"/>
                </a:cxn>
                <a:cxn ang="0">
                  <a:pos x="956" y="581"/>
                </a:cxn>
                <a:cxn ang="0">
                  <a:pos x="937" y="786"/>
                </a:cxn>
                <a:cxn ang="0">
                  <a:pos x="895" y="980"/>
                </a:cxn>
                <a:cxn ang="0">
                  <a:pos x="837" y="1166"/>
                </a:cxn>
                <a:cxn ang="0">
                  <a:pos x="785" y="1305"/>
                </a:cxn>
                <a:cxn ang="0">
                  <a:pos x="785" y="1326"/>
                </a:cxn>
                <a:cxn ang="0">
                  <a:pos x="814" y="1364"/>
                </a:cxn>
                <a:cxn ang="0">
                  <a:pos x="843" y="1353"/>
                </a:cxn>
                <a:cxn ang="0">
                  <a:pos x="872" y="1333"/>
                </a:cxn>
                <a:cxn ang="0">
                  <a:pos x="894" y="1307"/>
                </a:cxn>
                <a:cxn ang="0">
                  <a:pos x="930" y="1198"/>
                </a:cxn>
                <a:cxn ang="0">
                  <a:pos x="1017" y="884"/>
                </a:cxn>
                <a:cxn ang="0">
                  <a:pos x="1052" y="705"/>
                </a:cxn>
                <a:cxn ang="0">
                  <a:pos x="1084" y="658"/>
                </a:cxn>
                <a:cxn ang="0">
                  <a:pos x="1136" y="952"/>
                </a:cxn>
                <a:cxn ang="0">
                  <a:pos x="1176" y="1119"/>
                </a:cxn>
                <a:cxn ang="0">
                  <a:pos x="1232" y="1238"/>
                </a:cxn>
                <a:cxn ang="0">
                  <a:pos x="1277" y="1223"/>
                </a:cxn>
                <a:cxn ang="0">
                  <a:pos x="1191" y="595"/>
                </a:cxn>
                <a:cxn ang="0">
                  <a:pos x="1274" y="610"/>
                </a:cxn>
                <a:cxn ang="0">
                  <a:pos x="1361" y="644"/>
                </a:cxn>
                <a:cxn ang="0">
                  <a:pos x="1495" y="698"/>
                </a:cxn>
                <a:cxn ang="0">
                  <a:pos x="1617" y="709"/>
                </a:cxn>
                <a:cxn ang="0">
                  <a:pos x="1855" y="731"/>
                </a:cxn>
                <a:cxn ang="0">
                  <a:pos x="2187" y="777"/>
                </a:cxn>
                <a:cxn ang="0">
                  <a:pos x="2438" y="802"/>
                </a:cxn>
                <a:cxn ang="0">
                  <a:pos x="2603" y="802"/>
                </a:cxn>
                <a:cxn ang="0">
                  <a:pos x="2763" y="784"/>
                </a:cxn>
                <a:cxn ang="0">
                  <a:pos x="2787" y="854"/>
                </a:cxn>
                <a:cxn ang="0">
                  <a:pos x="2664" y="1012"/>
                </a:cxn>
                <a:cxn ang="0">
                  <a:pos x="2520" y="1149"/>
                </a:cxn>
                <a:cxn ang="0">
                  <a:pos x="2359" y="1267"/>
                </a:cxn>
                <a:cxn ang="0">
                  <a:pos x="2187" y="1368"/>
                </a:cxn>
                <a:cxn ang="0">
                  <a:pos x="2006" y="1454"/>
                </a:cxn>
                <a:cxn ang="0">
                  <a:pos x="1821" y="1527"/>
                </a:cxn>
                <a:cxn ang="0">
                  <a:pos x="1545" y="1620"/>
                </a:cxn>
              </a:cxnLst>
              <a:rect l="0" t="0" r="r" b="b"/>
              <a:pathLst>
                <a:path w="2840" h="2031">
                  <a:moveTo>
                    <a:pt x="1545" y="1620"/>
                  </a:moveTo>
                  <a:lnTo>
                    <a:pt x="1519" y="1612"/>
                  </a:lnTo>
                  <a:lnTo>
                    <a:pt x="1494" y="1606"/>
                  </a:lnTo>
                  <a:lnTo>
                    <a:pt x="1470" y="1603"/>
                  </a:lnTo>
                  <a:lnTo>
                    <a:pt x="1447" y="1602"/>
                  </a:lnTo>
                  <a:lnTo>
                    <a:pt x="1424" y="1604"/>
                  </a:lnTo>
                  <a:lnTo>
                    <a:pt x="1403" y="1607"/>
                  </a:lnTo>
                  <a:lnTo>
                    <a:pt x="1382" y="1613"/>
                  </a:lnTo>
                  <a:lnTo>
                    <a:pt x="1362" y="1619"/>
                  </a:lnTo>
                  <a:lnTo>
                    <a:pt x="1342" y="1627"/>
                  </a:lnTo>
                  <a:lnTo>
                    <a:pt x="1322" y="1638"/>
                  </a:lnTo>
                  <a:lnTo>
                    <a:pt x="1304" y="1649"/>
                  </a:lnTo>
                  <a:lnTo>
                    <a:pt x="1286" y="1662"/>
                  </a:lnTo>
                  <a:lnTo>
                    <a:pt x="1267" y="1675"/>
                  </a:lnTo>
                  <a:lnTo>
                    <a:pt x="1249" y="1689"/>
                  </a:lnTo>
                  <a:lnTo>
                    <a:pt x="1233" y="1704"/>
                  </a:lnTo>
                  <a:lnTo>
                    <a:pt x="1215" y="1720"/>
                  </a:lnTo>
                  <a:lnTo>
                    <a:pt x="1147" y="1787"/>
                  </a:lnTo>
                  <a:lnTo>
                    <a:pt x="1078" y="1853"/>
                  </a:lnTo>
                  <a:lnTo>
                    <a:pt x="1061" y="1869"/>
                  </a:lnTo>
                  <a:lnTo>
                    <a:pt x="1042" y="1884"/>
                  </a:lnTo>
                  <a:lnTo>
                    <a:pt x="1024" y="1897"/>
                  </a:lnTo>
                  <a:lnTo>
                    <a:pt x="1004" y="1911"/>
                  </a:lnTo>
                  <a:lnTo>
                    <a:pt x="986" y="1922"/>
                  </a:lnTo>
                  <a:lnTo>
                    <a:pt x="965" y="1933"/>
                  </a:lnTo>
                  <a:lnTo>
                    <a:pt x="945" y="1942"/>
                  </a:lnTo>
                  <a:lnTo>
                    <a:pt x="923" y="1950"/>
                  </a:lnTo>
                  <a:lnTo>
                    <a:pt x="886" y="1970"/>
                  </a:lnTo>
                  <a:lnTo>
                    <a:pt x="847" y="1989"/>
                  </a:lnTo>
                  <a:lnTo>
                    <a:pt x="827" y="1998"/>
                  </a:lnTo>
                  <a:lnTo>
                    <a:pt x="807" y="2007"/>
                  </a:lnTo>
                  <a:lnTo>
                    <a:pt x="788" y="2014"/>
                  </a:lnTo>
                  <a:lnTo>
                    <a:pt x="767" y="2020"/>
                  </a:lnTo>
                  <a:lnTo>
                    <a:pt x="746" y="2024"/>
                  </a:lnTo>
                  <a:lnTo>
                    <a:pt x="725" y="2029"/>
                  </a:lnTo>
                  <a:lnTo>
                    <a:pt x="704" y="2031"/>
                  </a:lnTo>
                  <a:lnTo>
                    <a:pt x="682" y="2031"/>
                  </a:lnTo>
                  <a:lnTo>
                    <a:pt x="672" y="2030"/>
                  </a:lnTo>
                  <a:lnTo>
                    <a:pt x="662" y="2029"/>
                  </a:lnTo>
                  <a:lnTo>
                    <a:pt x="650" y="2026"/>
                  </a:lnTo>
                  <a:lnTo>
                    <a:pt x="640" y="2024"/>
                  </a:lnTo>
                  <a:lnTo>
                    <a:pt x="628" y="2021"/>
                  </a:lnTo>
                  <a:lnTo>
                    <a:pt x="618" y="2018"/>
                  </a:lnTo>
                  <a:lnTo>
                    <a:pt x="606" y="2014"/>
                  </a:lnTo>
                  <a:lnTo>
                    <a:pt x="595" y="2009"/>
                  </a:lnTo>
                  <a:lnTo>
                    <a:pt x="570" y="1993"/>
                  </a:lnTo>
                  <a:lnTo>
                    <a:pt x="546" y="1976"/>
                  </a:lnTo>
                  <a:lnTo>
                    <a:pt x="523" y="1959"/>
                  </a:lnTo>
                  <a:lnTo>
                    <a:pt x="500" y="1940"/>
                  </a:lnTo>
                  <a:lnTo>
                    <a:pt x="479" y="1920"/>
                  </a:lnTo>
                  <a:lnTo>
                    <a:pt x="458" y="1900"/>
                  </a:lnTo>
                  <a:lnTo>
                    <a:pt x="440" y="1879"/>
                  </a:lnTo>
                  <a:lnTo>
                    <a:pt x="421" y="1858"/>
                  </a:lnTo>
                  <a:lnTo>
                    <a:pt x="402" y="1835"/>
                  </a:lnTo>
                  <a:lnTo>
                    <a:pt x="385" y="1812"/>
                  </a:lnTo>
                  <a:lnTo>
                    <a:pt x="369" y="1788"/>
                  </a:lnTo>
                  <a:lnTo>
                    <a:pt x="353" y="1764"/>
                  </a:lnTo>
                  <a:lnTo>
                    <a:pt x="337" y="1739"/>
                  </a:lnTo>
                  <a:lnTo>
                    <a:pt x="323" y="1714"/>
                  </a:lnTo>
                  <a:lnTo>
                    <a:pt x="309" y="1689"/>
                  </a:lnTo>
                  <a:lnTo>
                    <a:pt x="296" y="1663"/>
                  </a:lnTo>
                  <a:lnTo>
                    <a:pt x="269" y="1610"/>
                  </a:lnTo>
                  <a:lnTo>
                    <a:pt x="245" y="1556"/>
                  </a:lnTo>
                  <a:lnTo>
                    <a:pt x="221" y="1502"/>
                  </a:lnTo>
                  <a:lnTo>
                    <a:pt x="197" y="1447"/>
                  </a:lnTo>
                  <a:lnTo>
                    <a:pt x="174" y="1393"/>
                  </a:lnTo>
                  <a:lnTo>
                    <a:pt x="151" y="1340"/>
                  </a:lnTo>
                  <a:lnTo>
                    <a:pt x="128" y="1286"/>
                  </a:lnTo>
                  <a:lnTo>
                    <a:pt x="103" y="1235"/>
                  </a:lnTo>
                  <a:lnTo>
                    <a:pt x="94" y="1199"/>
                  </a:lnTo>
                  <a:lnTo>
                    <a:pt x="84" y="1162"/>
                  </a:lnTo>
                  <a:lnTo>
                    <a:pt x="76" y="1126"/>
                  </a:lnTo>
                  <a:lnTo>
                    <a:pt x="69" y="1088"/>
                  </a:lnTo>
                  <a:lnTo>
                    <a:pt x="54" y="1013"/>
                  </a:lnTo>
                  <a:lnTo>
                    <a:pt x="41" y="938"/>
                  </a:lnTo>
                  <a:lnTo>
                    <a:pt x="31" y="862"/>
                  </a:lnTo>
                  <a:lnTo>
                    <a:pt x="22" y="786"/>
                  </a:lnTo>
                  <a:lnTo>
                    <a:pt x="14" y="709"/>
                  </a:lnTo>
                  <a:lnTo>
                    <a:pt x="9" y="632"/>
                  </a:lnTo>
                  <a:lnTo>
                    <a:pt x="5" y="554"/>
                  </a:lnTo>
                  <a:lnTo>
                    <a:pt x="2" y="476"/>
                  </a:lnTo>
                  <a:lnTo>
                    <a:pt x="0" y="397"/>
                  </a:lnTo>
                  <a:lnTo>
                    <a:pt x="0" y="318"/>
                  </a:lnTo>
                  <a:lnTo>
                    <a:pt x="0" y="239"/>
                  </a:lnTo>
                  <a:lnTo>
                    <a:pt x="1" y="160"/>
                  </a:lnTo>
                  <a:lnTo>
                    <a:pt x="2" y="80"/>
                  </a:lnTo>
                  <a:lnTo>
                    <a:pt x="4" y="0"/>
                  </a:lnTo>
                  <a:lnTo>
                    <a:pt x="62" y="38"/>
                  </a:lnTo>
                  <a:lnTo>
                    <a:pt x="120" y="74"/>
                  </a:lnTo>
                  <a:lnTo>
                    <a:pt x="177" y="111"/>
                  </a:lnTo>
                  <a:lnTo>
                    <a:pt x="235" y="146"/>
                  </a:lnTo>
                  <a:lnTo>
                    <a:pt x="295" y="182"/>
                  </a:lnTo>
                  <a:lnTo>
                    <a:pt x="353" y="216"/>
                  </a:lnTo>
                  <a:lnTo>
                    <a:pt x="412" y="250"/>
                  </a:lnTo>
                  <a:lnTo>
                    <a:pt x="472" y="283"/>
                  </a:lnTo>
                  <a:lnTo>
                    <a:pt x="531" y="316"/>
                  </a:lnTo>
                  <a:lnTo>
                    <a:pt x="591" y="348"/>
                  </a:lnTo>
                  <a:lnTo>
                    <a:pt x="651" y="380"/>
                  </a:lnTo>
                  <a:lnTo>
                    <a:pt x="712" y="410"/>
                  </a:lnTo>
                  <a:lnTo>
                    <a:pt x="773" y="440"/>
                  </a:lnTo>
                  <a:lnTo>
                    <a:pt x="833" y="470"/>
                  </a:lnTo>
                  <a:lnTo>
                    <a:pt x="895" y="500"/>
                  </a:lnTo>
                  <a:lnTo>
                    <a:pt x="958" y="528"/>
                  </a:lnTo>
                  <a:lnTo>
                    <a:pt x="956" y="581"/>
                  </a:lnTo>
                  <a:lnTo>
                    <a:pt x="953" y="634"/>
                  </a:lnTo>
                  <a:lnTo>
                    <a:pt x="949" y="685"/>
                  </a:lnTo>
                  <a:lnTo>
                    <a:pt x="944" y="736"/>
                  </a:lnTo>
                  <a:lnTo>
                    <a:pt x="937" y="786"/>
                  </a:lnTo>
                  <a:lnTo>
                    <a:pt x="928" y="836"/>
                  </a:lnTo>
                  <a:lnTo>
                    <a:pt x="918" y="885"/>
                  </a:lnTo>
                  <a:lnTo>
                    <a:pt x="907" y="933"/>
                  </a:lnTo>
                  <a:lnTo>
                    <a:pt x="895" y="980"/>
                  </a:lnTo>
                  <a:lnTo>
                    <a:pt x="881" y="1027"/>
                  </a:lnTo>
                  <a:lnTo>
                    <a:pt x="868" y="1074"/>
                  </a:lnTo>
                  <a:lnTo>
                    <a:pt x="852" y="1120"/>
                  </a:lnTo>
                  <a:lnTo>
                    <a:pt x="837" y="1166"/>
                  </a:lnTo>
                  <a:lnTo>
                    <a:pt x="821" y="1211"/>
                  </a:lnTo>
                  <a:lnTo>
                    <a:pt x="803" y="1256"/>
                  </a:lnTo>
                  <a:lnTo>
                    <a:pt x="787" y="1301"/>
                  </a:lnTo>
                  <a:lnTo>
                    <a:pt x="785" y="1305"/>
                  </a:lnTo>
                  <a:lnTo>
                    <a:pt x="782" y="1309"/>
                  </a:lnTo>
                  <a:lnTo>
                    <a:pt x="782" y="1314"/>
                  </a:lnTo>
                  <a:lnTo>
                    <a:pt x="782" y="1318"/>
                  </a:lnTo>
                  <a:lnTo>
                    <a:pt x="785" y="1326"/>
                  </a:lnTo>
                  <a:lnTo>
                    <a:pt x="788" y="1334"/>
                  </a:lnTo>
                  <a:lnTo>
                    <a:pt x="798" y="1349"/>
                  </a:lnTo>
                  <a:lnTo>
                    <a:pt x="806" y="1364"/>
                  </a:lnTo>
                  <a:lnTo>
                    <a:pt x="814" y="1364"/>
                  </a:lnTo>
                  <a:lnTo>
                    <a:pt x="821" y="1361"/>
                  </a:lnTo>
                  <a:lnTo>
                    <a:pt x="828" y="1359"/>
                  </a:lnTo>
                  <a:lnTo>
                    <a:pt x="836" y="1357"/>
                  </a:lnTo>
                  <a:lnTo>
                    <a:pt x="843" y="1353"/>
                  </a:lnTo>
                  <a:lnTo>
                    <a:pt x="850" y="1349"/>
                  </a:lnTo>
                  <a:lnTo>
                    <a:pt x="857" y="1345"/>
                  </a:lnTo>
                  <a:lnTo>
                    <a:pt x="865" y="1340"/>
                  </a:lnTo>
                  <a:lnTo>
                    <a:pt x="872" y="1333"/>
                  </a:lnTo>
                  <a:lnTo>
                    <a:pt x="878" y="1328"/>
                  </a:lnTo>
                  <a:lnTo>
                    <a:pt x="884" y="1321"/>
                  </a:lnTo>
                  <a:lnTo>
                    <a:pt x="889" y="1315"/>
                  </a:lnTo>
                  <a:lnTo>
                    <a:pt x="894" y="1307"/>
                  </a:lnTo>
                  <a:lnTo>
                    <a:pt x="898" y="1300"/>
                  </a:lnTo>
                  <a:lnTo>
                    <a:pt x="901" y="1293"/>
                  </a:lnTo>
                  <a:lnTo>
                    <a:pt x="903" y="1285"/>
                  </a:lnTo>
                  <a:lnTo>
                    <a:pt x="930" y="1198"/>
                  </a:lnTo>
                  <a:lnTo>
                    <a:pt x="956" y="1109"/>
                  </a:lnTo>
                  <a:lnTo>
                    <a:pt x="983" y="1020"/>
                  </a:lnTo>
                  <a:lnTo>
                    <a:pt x="1007" y="929"/>
                  </a:lnTo>
                  <a:lnTo>
                    <a:pt x="1017" y="884"/>
                  </a:lnTo>
                  <a:lnTo>
                    <a:pt x="1027" y="839"/>
                  </a:lnTo>
                  <a:lnTo>
                    <a:pt x="1037" y="794"/>
                  </a:lnTo>
                  <a:lnTo>
                    <a:pt x="1045" y="750"/>
                  </a:lnTo>
                  <a:lnTo>
                    <a:pt x="1052" y="705"/>
                  </a:lnTo>
                  <a:lnTo>
                    <a:pt x="1059" y="661"/>
                  </a:lnTo>
                  <a:lnTo>
                    <a:pt x="1064" y="618"/>
                  </a:lnTo>
                  <a:lnTo>
                    <a:pt x="1067" y="575"/>
                  </a:lnTo>
                  <a:lnTo>
                    <a:pt x="1084" y="658"/>
                  </a:lnTo>
                  <a:lnTo>
                    <a:pt x="1098" y="741"/>
                  </a:lnTo>
                  <a:lnTo>
                    <a:pt x="1113" y="826"/>
                  </a:lnTo>
                  <a:lnTo>
                    <a:pt x="1127" y="910"/>
                  </a:lnTo>
                  <a:lnTo>
                    <a:pt x="1136" y="952"/>
                  </a:lnTo>
                  <a:lnTo>
                    <a:pt x="1144" y="995"/>
                  </a:lnTo>
                  <a:lnTo>
                    <a:pt x="1154" y="1036"/>
                  </a:lnTo>
                  <a:lnTo>
                    <a:pt x="1165" y="1078"/>
                  </a:lnTo>
                  <a:lnTo>
                    <a:pt x="1176" y="1119"/>
                  </a:lnTo>
                  <a:lnTo>
                    <a:pt x="1190" y="1160"/>
                  </a:lnTo>
                  <a:lnTo>
                    <a:pt x="1203" y="1200"/>
                  </a:lnTo>
                  <a:lnTo>
                    <a:pt x="1220" y="1241"/>
                  </a:lnTo>
                  <a:lnTo>
                    <a:pt x="1232" y="1238"/>
                  </a:lnTo>
                  <a:lnTo>
                    <a:pt x="1243" y="1236"/>
                  </a:lnTo>
                  <a:lnTo>
                    <a:pt x="1255" y="1233"/>
                  </a:lnTo>
                  <a:lnTo>
                    <a:pt x="1266" y="1229"/>
                  </a:lnTo>
                  <a:lnTo>
                    <a:pt x="1277" y="1223"/>
                  </a:lnTo>
                  <a:lnTo>
                    <a:pt x="1288" y="1216"/>
                  </a:lnTo>
                  <a:lnTo>
                    <a:pt x="1298" y="1207"/>
                  </a:lnTo>
                  <a:lnTo>
                    <a:pt x="1308" y="1198"/>
                  </a:lnTo>
                  <a:lnTo>
                    <a:pt x="1191" y="595"/>
                  </a:lnTo>
                  <a:lnTo>
                    <a:pt x="1212" y="596"/>
                  </a:lnTo>
                  <a:lnTo>
                    <a:pt x="1233" y="600"/>
                  </a:lnTo>
                  <a:lnTo>
                    <a:pt x="1254" y="604"/>
                  </a:lnTo>
                  <a:lnTo>
                    <a:pt x="1274" y="610"/>
                  </a:lnTo>
                  <a:lnTo>
                    <a:pt x="1296" y="617"/>
                  </a:lnTo>
                  <a:lnTo>
                    <a:pt x="1317" y="626"/>
                  </a:lnTo>
                  <a:lnTo>
                    <a:pt x="1339" y="635"/>
                  </a:lnTo>
                  <a:lnTo>
                    <a:pt x="1361" y="644"/>
                  </a:lnTo>
                  <a:lnTo>
                    <a:pt x="1405" y="664"/>
                  </a:lnTo>
                  <a:lnTo>
                    <a:pt x="1449" y="682"/>
                  </a:lnTo>
                  <a:lnTo>
                    <a:pt x="1472" y="690"/>
                  </a:lnTo>
                  <a:lnTo>
                    <a:pt x="1495" y="698"/>
                  </a:lnTo>
                  <a:lnTo>
                    <a:pt x="1518" y="704"/>
                  </a:lnTo>
                  <a:lnTo>
                    <a:pt x="1541" y="708"/>
                  </a:lnTo>
                  <a:lnTo>
                    <a:pt x="1579" y="708"/>
                  </a:lnTo>
                  <a:lnTo>
                    <a:pt x="1617" y="709"/>
                  </a:lnTo>
                  <a:lnTo>
                    <a:pt x="1656" y="711"/>
                  </a:lnTo>
                  <a:lnTo>
                    <a:pt x="1694" y="713"/>
                  </a:lnTo>
                  <a:lnTo>
                    <a:pt x="1774" y="720"/>
                  </a:lnTo>
                  <a:lnTo>
                    <a:pt x="1855" y="731"/>
                  </a:lnTo>
                  <a:lnTo>
                    <a:pt x="1937" y="741"/>
                  </a:lnTo>
                  <a:lnTo>
                    <a:pt x="2020" y="754"/>
                  </a:lnTo>
                  <a:lnTo>
                    <a:pt x="2103" y="765"/>
                  </a:lnTo>
                  <a:lnTo>
                    <a:pt x="2187" y="777"/>
                  </a:lnTo>
                  <a:lnTo>
                    <a:pt x="2271" y="787"/>
                  </a:lnTo>
                  <a:lnTo>
                    <a:pt x="2355" y="796"/>
                  </a:lnTo>
                  <a:lnTo>
                    <a:pt x="2397" y="799"/>
                  </a:lnTo>
                  <a:lnTo>
                    <a:pt x="2438" y="802"/>
                  </a:lnTo>
                  <a:lnTo>
                    <a:pt x="2480" y="803"/>
                  </a:lnTo>
                  <a:lnTo>
                    <a:pt x="2521" y="804"/>
                  </a:lnTo>
                  <a:lnTo>
                    <a:pt x="2562" y="803"/>
                  </a:lnTo>
                  <a:lnTo>
                    <a:pt x="2603" y="802"/>
                  </a:lnTo>
                  <a:lnTo>
                    <a:pt x="2644" y="800"/>
                  </a:lnTo>
                  <a:lnTo>
                    <a:pt x="2683" y="796"/>
                  </a:lnTo>
                  <a:lnTo>
                    <a:pt x="2723" y="790"/>
                  </a:lnTo>
                  <a:lnTo>
                    <a:pt x="2763" y="784"/>
                  </a:lnTo>
                  <a:lnTo>
                    <a:pt x="2801" y="776"/>
                  </a:lnTo>
                  <a:lnTo>
                    <a:pt x="2840" y="766"/>
                  </a:lnTo>
                  <a:lnTo>
                    <a:pt x="2814" y="811"/>
                  </a:lnTo>
                  <a:lnTo>
                    <a:pt x="2787" y="854"/>
                  </a:lnTo>
                  <a:lnTo>
                    <a:pt x="2758" y="896"/>
                  </a:lnTo>
                  <a:lnTo>
                    <a:pt x="2728" y="936"/>
                  </a:lnTo>
                  <a:lnTo>
                    <a:pt x="2696" y="975"/>
                  </a:lnTo>
                  <a:lnTo>
                    <a:pt x="2664" y="1012"/>
                  </a:lnTo>
                  <a:lnTo>
                    <a:pt x="2629" y="1049"/>
                  </a:lnTo>
                  <a:lnTo>
                    <a:pt x="2594" y="1083"/>
                  </a:lnTo>
                  <a:lnTo>
                    <a:pt x="2557" y="1117"/>
                  </a:lnTo>
                  <a:lnTo>
                    <a:pt x="2520" y="1149"/>
                  </a:lnTo>
                  <a:lnTo>
                    <a:pt x="2481" y="1180"/>
                  </a:lnTo>
                  <a:lnTo>
                    <a:pt x="2442" y="1210"/>
                  </a:lnTo>
                  <a:lnTo>
                    <a:pt x="2401" y="1240"/>
                  </a:lnTo>
                  <a:lnTo>
                    <a:pt x="2359" y="1267"/>
                  </a:lnTo>
                  <a:lnTo>
                    <a:pt x="2318" y="1294"/>
                  </a:lnTo>
                  <a:lnTo>
                    <a:pt x="2275" y="1320"/>
                  </a:lnTo>
                  <a:lnTo>
                    <a:pt x="2231" y="1344"/>
                  </a:lnTo>
                  <a:lnTo>
                    <a:pt x="2187" y="1368"/>
                  </a:lnTo>
                  <a:lnTo>
                    <a:pt x="2142" y="1391"/>
                  </a:lnTo>
                  <a:lnTo>
                    <a:pt x="2098" y="1413"/>
                  </a:lnTo>
                  <a:lnTo>
                    <a:pt x="2052" y="1433"/>
                  </a:lnTo>
                  <a:lnTo>
                    <a:pt x="2006" y="1454"/>
                  </a:lnTo>
                  <a:lnTo>
                    <a:pt x="1960" y="1473"/>
                  </a:lnTo>
                  <a:lnTo>
                    <a:pt x="1914" y="1492"/>
                  </a:lnTo>
                  <a:lnTo>
                    <a:pt x="1868" y="1511"/>
                  </a:lnTo>
                  <a:lnTo>
                    <a:pt x="1821" y="1527"/>
                  </a:lnTo>
                  <a:lnTo>
                    <a:pt x="1776" y="1544"/>
                  </a:lnTo>
                  <a:lnTo>
                    <a:pt x="1729" y="1561"/>
                  </a:lnTo>
                  <a:lnTo>
                    <a:pt x="1637" y="1591"/>
                  </a:lnTo>
                  <a:lnTo>
                    <a:pt x="1545" y="1620"/>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8" name="Freeform 172"/>
            <p:cNvSpPr>
              <a:spLocks noChangeAspect="1"/>
            </p:cNvSpPr>
            <p:nvPr/>
          </p:nvSpPr>
          <p:spPr bwMode="auto">
            <a:xfrm rot="19377394" flipH="1">
              <a:off x="4698" y="2386"/>
              <a:ext cx="223" cy="226"/>
            </a:xfrm>
            <a:custGeom>
              <a:avLst/>
              <a:gdLst/>
              <a:ahLst/>
              <a:cxnLst>
                <a:cxn ang="0">
                  <a:pos x="1900" y="2184"/>
                </a:cxn>
                <a:cxn ang="0">
                  <a:pos x="1829" y="2162"/>
                </a:cxn>
                <a:cxn ang="0">
                  <a:pos x="1819" y="2272"/>
                </a:cxn>
                <a:cxn ang="0">
                  <a:pos x="1791" y="2321"/>
                </a:cxn>
                <a:cxn ang="0">
                  <a:pos x="1712" y="2268"/>
                </a:cxn>
                <a:cxn ang="0">
                  <a:pos x="1635" y="2285"/>
                </a:cxn>
                <a:cxn ang="0">
                  <a:pos x="1625" y="2393"/>
                </a:cxn>
                <a:cxn ang="0">
                  <a:pos x="1507" y="2326"/>
                </a:cxn>
                <a:cxn ang="0">
                  <a:pos x="1391" y="2235"/>
                </a:cxn>
                <a:cxn ang="0">
                  <a:pos x="1400" y="2154"/>
                </a:cxn>
                <a:cxn ang="0">
                  <a:pos x="1544" y="2149"/>
                </a:cxn>
                <a:cxn ang="0">
                  <a:pos x="1687" y="2084"/>
                </a:cxn>
                <a:cxn ang="0">
                  <a:pos x="1735" y="2015"/>
                </a:cxn>
                <a:cxn ang="0">
                  <a:pos x="1752" y="1856"/>
                </a:cxn>
                <a:cxn ang="0">
                  <a:pos x="1711" y="1734"/>
                </a:cxn>
                <a:cxn ang="0">
                  <a:pos x="1580" y="1614"/>
                </a:cxn>
                <a:cxn ang="0">
                  <a:pos x="1406" y="1540"/>
                </a:cxn>
                <a:cxn ang="0">
                  <a:pos x="1239" y="1546"/>
                </a:cxn>
                <a:cxn ang="0">
                  <a:pos x="1212" y="1348"/>
                </a:cxn>
                <a:cxn ang="0">
                  <a:pos x="1073" y="1074"/>
                </a:cxn>
                <a:cxn ang="0">
                  <a:pos x="966" y="846"/>
                </a:cxn>
                <a:cxn ang="0">
                  <a:pos x="906" y="610"/>
                </a:cxn>
                <a:cxn ang="0">
                  <a:pos x="794" y="368"/>
                </a:cxn>
                <a:cxn ang="0">
                  <a:pos x="696" y="268"/>
                </a:cxn>
                <a:cxn ang="0">
                  <a:pos x="539" y="207"/>
                </a:cxn>
                <a:cxn ang="0">
                  <a:pos x="369" y="197"/>
                </a:cxn>
                <a:cxn ang="0">
                  <a:pos x="204" y="230"/>
                </a:cxn>
                <a:cxn ang="0">
                  <a:pos x="10" y="309"/>
                </a:cxn>
                <a:cxn ang="0">
                  <a:pos x="120" y="172"/>
                </a:cxn>
                <a:cxn ang="0">
                  <a:pos x="272" y="77"/>
                </a:cxn>
                <a:cxn ang="0">
                  <a:pos x="447" y="19"/>
                </a:cxn>
                <a:cxn ang="0">
                  <a:pos x="621" y="24"/>
                </a:cxn>
                <a:cxn ang="0">
                  <a:pos x="701" y="59"/>
                </a:cxn>
                <a:cxn ang="0">
                  <a:pos x="848" y="83"/>
                </a:cxn>
                <a:cxn ang="0">
                  <a:pos x="1068" y="168"/>
                </a:cxn>
                <a:cxn ang="0">
                  <a:pos x="1405" y="388"/>
                </a:cxn>
                <a:cxn ang="0">
                  <a:pos x="1253" y="397"/>
                </a:cxn>
                <a:cxn ang="0">
                  <a:pos x="926" y="431"/>
                </a:cxn>
                <a:cxn ang="0">
                  <a:pos x="1075" y="533"/>
                </a:cxn>
                <a:cxn ang="0">
                  <a:pos x="1142" y="598"/>
                </a:cxn>
                <a:cxn ang="0">
                  <a:pos x="1251" y="686"/>
                </a:cxn>
                <a:cxn ang="0">
                  <a:pos x="1436" y="777"/>
                </a:cxn>
                <a:cxn ang="0">
                  <a:pos x="1338" y="779"/>
                </a:cxn>
                <a:cxn ang="0">
                  <a:pos x="1286" y="795"/>
                </a:cxn>
                <a:cxn ang="0">
                  <a:pos x="1291" y="849"/>
                </a:cxn>
                <a:cxn ang="0">
                  <a:pos x="1503" y="893"/>
                </a:cxn>
                <a:cxn ang="0">
                  <a:pos x="1733" y="935"/>
                </a:cxn>
                <a:cxn ang="0">
                  <a:pos x="1421" y="925"/>
                </a:cxn>
                <a:cxn ang="0">
                  <a:pos x="1286" y="949"/>
                </a:cxn>
                <a:cxn ang="0">
                  <a:pos x="1250" y="1026"/>
                </a:cxn>
                <a:cxn ang="0">
                  <a:pos x="1174" y="1029"/>
                </a:cxn>
                <a:cxn ang="0">
                  <a:pos x="1145" y="1067"/>
                </a:cxn>
                <a:cxn ang="0">
                  <a:pos x="1227" y="1111"/>
                </a:cxn>
                <a:cxn ang="0">
                  <a:pos x="1393" y="1155"/>
                </a:cxn>
                <a:cxn ang="0">
                  <a:pos x="1605" y="1331"/>
                </a:cxn>
                <a:cxn ang="0">
                  <a:pos x="1687" y="1450"/>
                </a:cxn>
                <a:cxn ang="0">
                  <a:pos x="1553" y="1348"/>
                </a:cxn>
                <a:cxn ang="0">
                  <a:pos x="1459" y="1299"/>
                </a:cxn>
                <a:cxn ang="0">
                  <a:pos x="1462" y="1377"/>
                </a:cxn>
                <a:cxn ang="0">
                  <a:pos x="1713" y="1547"/>
                </a:cxn>
                <a:cxn ang="0">
                  <a:pos x="1829" y="1671"/>
                </a:cxn>
                <a:cxn ang="0">
                  <a:pos x="1912" y="1913"/>
                </a:cxn>
                <a:cxn ang="0">
                  <a:pos x="1984" y="2269"/>
                </a:cxn>
              </a:cxnLst>
              <a:rect l="0" t="0" r="r" b="b"/>
              <a:pathLst>
                <a:path w="1984" h="2412">
                  <a:moveTo>
                    <a:pt x="1984" y="2269"/>
                  </a:moveTo>
                  <a:lnTo>
                    <a:pt x="1974" y="2263"/>
                  </a:lnTo>
                  <a:lnTo>
                    <a:pt x="1964" y="2256"/>
                  </a:lnTo>
                  <a:lnTo>
                    <a:pt x="1955" y="2249"/>
                  </a:lnTo>
                  <a:lnTo>
                    <a:pt x="1947" y="2240"/>
                  </a:lnTo>
                  <a:lnTo>
                    <a:pt x="1931" y="2222"/>
                  </a:lnTo>
                  <a:lnTo>
                    <a:pt x="1915" y="2203"/>
                  </a:lnTo>
                  <a:lnTo>
                    <a:pt x="1900" y="2184"/>
                  </a:lnTo>
                  <a:lnTo>
                    <a:pt x="1882" y="2168"/>
                  </a:lnTo>
                  <a:lnTo>
                    <a:pt x="1874" y="2160"/>
                  </a:lnTo>
                  <a:lnTo>
                    <a:pt x="1864" y="2154"/>
                  </a:lnTo>
                  <a:lnTo>
                    <a:pt x="1854" y="2149"/>
                  </a:lnTo>
                  <a:lnTo>
                    <a:pt x="1843" y="2146"/>
                  </a:lnTo>
                  <a:lnTo>
                    <a:pt x="1837" y="2151"/>
                  </a:lnTo>
                  <a:lnTo>
                    <a:pt x="1833" y="2156"/>
                  </a:lnTo>
                  <a:lnTo>
                    <a:pt x="1829" y="2162"/>
                  </a:lnTo>
                  <a:lnTo>
                    <a:pt x="1825" y="2168"/>
                  </a:lnTo>
                  <a:lnTo>
                    <a:pt x="1820" y="2180"/>
                  </a:lnTo>
                  <a:lnTo>
                    <a:pt x="1816" y="2193"/>
                  </a:lnTo>
                  <a:lnTo>
                    <a:pt x="1814" y="2205"/>
                  </a:lnTo>
                  <a:lnTo>
                    <a:pt x="1814" y="2218"/>
                  </a:lnTo>
                  <a:lnTo>
                    <a:pt x="1814" y="2231"/>
                  </a:lnTo>
                  <a:lnTo>
                    <a:pt x="1815" y="2245"/>
                  </a:lnTo>
                  <a:lnTo>
                    <a:pt x="1819" y="2272"/>
                  </a:lnTo>
                  <a:lnTo>
                    <a:pt x="1821" y="2299"/>
                  </a:lnTo>
                  <a:lnTo>
                    <a:pt x="1821" y="2312"/>
                  </a:lnTo>
                  <a:lnTo>
                    <a:pt x="1820" y="2325"/>
                  </a:lnTo>
                  <a:lnTo>
                    <a:pt x="1818" y="2338"/>
                  </a:lnTo>
                  <a:lnTo>
                    <a:pt x="1813" y="2352"/>
                  </a:lnTo>
                  <a:lnTo>
                    <a:pt x="1807" y="2341"/>
                  </a:lnTo>
                  <a:lnTo>
                    <a:pt x="1800" y="2330"/>
                  </a:lnTo>
                  <a:lnTo>
                    <a:pt x="1791" y="2321"/>
                  </a:lnTo>
                  <a:lnTo>
                    <a:pt x="1783" y="2311"/>
                  </a:lnTo>
                  <a:lnTo>
                    <a:pt x="1774" y="2302"/>
                  </a:lnTo>
                  <a:lnTo>
                    <a:pt x="1764" y="2295"/>
                  </a:lnTo>
                  <a:lnTo>
                    <a:pt x="1754" y="2287"/>
                  </a:lnTo>
                  <a:lnTo>
                    <a:pt x="1745" y="2281"/>
                  </a:lnTo>
                  <a:lnTo>
                    <a:pt x="1734" y="2276"/>
                  </a:lnTo>
                  <a:lnTo>
                    <a:pt x="1723" y="2271"/>
                  </a:lnTo>
                  <a:lnTo>
                    <a:pt x="1712" y="2268"/>
                  </a:lnTo>
                  <a:lnTo>
                    <a:pt x="1701" y="2264"/>
                  </a:lnTo>
                  <a:lnTo>
                    <a:pt x="1689" y="2263"/>
                  </a:lnTo>
                  <a:lnTo>
                    <a:pt x="1679" y="2262"/>
                  </a:lnTo>
                  <a:lnTo>
                    <a:pt x="1667" y="2262"/>
                  </a:lnTo>
                  <a:lnTo>
                    <a:pt x="1656" y="2264"/>
                  </a:lnTo>
                  <a:lnTo>
                    <a:pt x="1648" y="2271"/>
                  </a:lnTo>
                  <a:lnTo>
                    <a:pt x="1641" y="2278"/>
                  </a:lnTo>
                  <a:lnTo>
                    <a:pt x="1635" y="2285"/>
                  </a:lnTo>
                  <a:lnTo>
                    <a:pt x="1631" y="2294"/>
                  </a:lnTo>
                  <a:lnTo>
                    <a:pt x="1628" y="2302"/>
                  </a:lnTo>
                  <a:lnTo>
                    <a:pt x="1626" y="2311"/>
                  </a:lnTo>
                  <a:lnTo>
                    <a:pt x="1625" y="2321"/>
                  </a:lnTo>
                  <a:lnTo>
                    <a:pt x="1625" y="2331"/>
                  </a:lnTo>
                  <a:lnTo>
                    <a:pt x="1624" y="2351"/>
                  </a:lnTo>
                  <a:lnTo>
                    <a:pt x="1625" y="2372"/>
                  </a:lnTo>
                  <a:lnTo>
                    <a:pt x="1625" y="2393"/>
                  </a:lnTo>
                  <a:lnTo>
                    <a:pt x="1623" y="2412"/>
                  </a:lnTo>
                  <a:lnTo>
                    <a:pt x="1615" y="2403"/>
                  </a:lnTo>
                  <a:lnTo>
                    <a:pt x="1607" y="2394"/>
                  </a:lnTo>
                  <a:lnTo>
                    <a:pt x="1599" y="2385"/>
                  </a:lnTo>
                  <a:lnTo>
                    <a:pt x="1590" y="2378"/>
                  </a:lnTo>
                  <a:lnTo>
                    <a:pt x="1571" y="2363"/>
                  </a:lnTo>
                  <a:lnTo>
                    <a:pt x="1550" y="2350"/>
                  </a:lnTo>
                  <a:lnTo>
                    <a:pt x="1507" y="2326"/>
                  </a:lnTo>
                  <a:lnTo>
                    <a:pt x="1464" y="2303"/>
                  </a:lnTo>
                  <a:lnTo>
                    <a:pt x="1444" y="2291"/>
                  </a:lnTo>
                  <a:lnTo>
                    <a:pt x="1427" y="2277"/>
                  </a:lnTo>
                  <a:lnTo>
                    <a:pt x="1418" y="2270"/>
                  </a:lnTo>
                  <a:lnTo>
                    <a:pt x="1410" y="2262"/>
                  </a:lnTo>
                  <a:lnTo>
                    <a:pt x="1404" y="2254"/>
                  </a:lnTo>
                  <a:lnTo>
                    <a:pt x="1396" y="2245"/>
                  </a:lnTo>
                  <a:lnTo>
                    <a:pt x="1391" y="2235"/>
                  </a:lnTo>
                  <a:lnTo>
                    <a:pt x="1387" y="2226"/>
                  </a:lnTo>
                  <a:lnTo>
                    <a:pt x="1383" y="2215"/>
                  </a:lnTo>
                  <a:lnTo>
                    <a:pt x="1380" y="2204"/>
                  </a:lnTo>
                  <a:lnTo>
                    <a:pt x="1379" y="2191"/>
                  </a:lnTo>
                  <a:lnTo>
                    <a:pt x="1378" y="2179"/>
                  </a:lnTo>
                  <a:lnTo>
                    <a:pt x="1378" y="2164"/>
                  </a:lnTo>
                  <a:lnTo>
                    <a:pt x="1380" y="2150"/>
                  </a:lnTo>
                  <a:lnTo>
                    <a:pt x="1400" y="2154"/>
                  </a:lnTo>
                  <a:lnTo>
                    <a:pt x="1419" y="2157"/>
                  </a:lnTo>
                  <a:lnTo>
                    <a:pt x="1438" y="2158"/>
                  </a:lnTo>
                  <a:lnTo>
                    <a:pt x="1457" y="2159"/>
                  </a:lnTo>
                  <a:lnTo>
                    <a:pt x="1476" y="2159"/>
                  </a:lnTo>
                  <a:lnTo>
                    <a:pt x="1493" y="2157"/>
                  </a:lnTo>
                  <a:lnTo>
                    <a:pt x="1511" y="2155"/>
                  </a:lnTo>
                  <a:lnTo>
                    <a:pt x="1528" y="2152"/>
                  </a:lnTo>
                  <a:lnTo>
                    <a:pt x="1544" y="2149"/>
                  </a:lnTo>
                  <a:lnTo>
                    <a:pt x="1562" y="2144"/>
                  </a:lnTo>
                  <a:lnTo>
                    <a:pt x="1579" y="2138"/>
                  </a:lnTo>
                  <a:lnTo>
                    <a:pt x="1596" y="2132"/>
                  </a:lnTo>
                  <a:lnTo>
                    <a:pt x="1628" y="2119"/>
                  </a:lnTo>
                  <a:lnTo>
                    <a:pt x="1661" y="2103"/>
                  </a:lnTo>
                  <a:lnTo>
                    <a:pt x="1671" y="2097"/>
                  </a:lnTo>
                  <a:lnTo>
                    <a:pt x="1679" y="2090"/>
                  </a:lnTo>
                  <a:lnTo>
                    <a:pt x="1687" y="2084"/>
                  </a:lnTo>
                  <a:lnTo>
                    <a:pt x="1696" y="2077"/>
                  </a:lnTo>
                  <a:lnTo>
                    <a:pt x="1703" y="2069"/>
                  </a:lnTo>
                  <a:lnTo>
                    <a:pt x="1709" y="2061"/>
                  </a:lnTo>
                  <a:lnTo>
                    <a:pt x="1715" y="2053"/>
                  </a:lnTo>
                  <a:lnTo>
                    <a:pt x="1722" y="2043"/>
                  </a:lnTo>
                  <a:lnTo>
                    <a:pt x="1726" y="2034"/>
                  </a:lnTo>
                  <a:lnTo>
                    <a:pt x="1731" y="2025"/>
                  </a:lnTo>
                  <a:lnTo>
                    <a:pt x="1735" y="2015"/>
                  </a:lnTo>
                  <a:lnTo>
                    <a:pt x="1738" y="2006"/>
                  </a:lnTo>
                  <a:lnTo>
                    <a:pt x="1745" y="1985"/>
                  </a:lnTo>
                  <a:lnTo>
                    <a:pt x="1749" y="1964"/>
                  </a:lnTo>
                  <a:lnTo>
                    <a:pt x="1752" y="1942"/>
                  </a:lnTo>
                  <a:lnTo>
                    <a:pt x="1754" y="1921"/>
                  </a:lnTo>
                  <a:lnTo>
                    <a:pt x="1754" y="1899"/>
                  </a:lnTo>
                  <a:lnTo>
                    <a:pt x="1753" y="1877"/>
                  </a:lnTo>
                  <a:lnTo>
                    <a:pt x="1752" y="1856"/>
                  </a:lnTo>
                  <a:lnTo>
                    <a:pt x="1749" y="1835"/>
                  </a:lnTo>
                  <a:lnTo>
                    <a:pt x="1746" y="1815"/>
                  </a:lnTo>
                  <a:lnTo>
                    <a:pt x="1741" y="1796"/>
                  </a:lnTo>
                  <a:lnTo>
                    <a:pt x="1737" y="1785"/>
                  </a:lnTo>
                  <a:lnTo>
                    <a:pt x="1733" y="1775"/>
                  </a:lnTo>
                  <a:lnTo>
                    <a:pt x="1728" y="1764"/>
                  </a:lnTo>
                  <a:lnTo>
                    <a:pt x="1723" y="1754"/>
                  </a:lnTo>
                  <a:lnTo>
                    <a:pt x="1711" y="1734"/>
                  </a:lnTo>
                  <a:lnTo>
                    <a:pt x="1699" y="1715"/>
                  </a:lnTo>
                  <a:lnTo>
                    <a:pt x="1684" y="1699"/>
                  </a:lnTo>
                  <a:lnTo>
                    <a:pt x="1668" y="1682"/>
                  </a:lnTo>
                  <a:lnTo>
                    <a:pt x="1652" y="1667"/>
                  </a:lnTo>
                  <a:lnTo>
                    <a:pt x="1635" y="1653"/>
                  </a:lnTo>
                  <a:lnTo>
                    <a:pt x="1617" y="1639"/>
                  </a:lnTo>
                  <a:lnTo>
                    <a:pt x="1599" y="1627"/>
                  </a:lnTo>
                  <a:lnTo>
                    <a:pt x="1580" y="1614"/>
                  </a:lnTo>
                  <a:lnTo>
                    <a:pt x="1561" y="1603"/>
                  </a:lnTo>
                  <a:lnTo>
                    <a:pt x="1524" y="1580"/>
                  </a:lnTo>
                  <a:lnTo>
                    <a:pt x="1488" y="1559"/>
                  </a:lnTo>
                  <a:lnTo>
                    <a:pt x="1472" y="1553"/>
                  </a:lnTo>
                  <a:lnTo>
                    <a:pt x="1456" y="1547"/>
                  </a:lnTo>
                  <a:lnTo>
                    <a:pt x="1439" y="1544"/>
                  </a:lnTo>
                  <a:lnTo>
                    <a:pt x="1423" y="1542"/>
                  </a:lnTo>
                  <a:lnTo>
                    <a:pt x="1406" y="1540"/>
                  </a:lnTo>
                  <a:lnTo>
                    <a:pt x="1389" y="1540"/>
                  </a:lnTo>
                  <a:lnTo>
                    <a:pt x="1373" y="1540"/>
                  </a:lnTo>
                  <a:lnTo>
                    <a:pt x="1356" y="1541"/>
                  </a:lnTo>
                  <a:lnTo>
                    <a:pt x="1322" y="1543"/>
                  </a:lnTo>
                  <a:lnTo>
                    <a:pt x="1289" y="1545"/>
                  </a:lnTo>
                  <a:lnTo>
                    <a:pt x="1272" y="1546"/>
                  </a:lnTo>
                  <a:lnTo>
                    <a:pt x="1256" y="1547"/>
                  </a:lnTo>
                  <a:lnTo>
                    <a:pt x="1239" y="1546"/>
                  </a:lnTo>
                  <a:lnTo>
                    <a:pt x="1222" y="1545"/>
                  </a:lnTo>
                  <a:lnTo>
                    <a:pt x="1228" y="1515"/>
                  </a:lnTo>
                  <a:lnTo>
                    <a:pt x="1230" y="1486"/>
                  </a:lnTo>
                  <a:lnTo>
                    <a:pt x="1230" y="1458"/>
                  </a:lnTo>
                  <a:lnTo>
                    <a:pt x="1228" y="1430"/>
                  </a:lnTo>
                  <a:lnTo>
                    <a:pt x="1223" y="1401"/>
                  </a:lnTo>
                  <a:lnTo>
                    <a:pt x="1218" y="1374"/>
                  </a:lnTo>
                  <a:lnTo>
                    <a:pt x="1212" y="1348"/>
                  </a:lnTo>
                  <a:lnTo>
                    <a:pt x="1204" y="1322"/>
                  </a:lnTo>
                  <a:lnTo>
                    <a:pt x="1193" y="1296"/>
                  </a:lnTo>
                  <a:lnTo>
                    <a:pt x="1183" y="1271"/>
                  </a:lnTo>
                  <a:lnTo>
                    <a:pt x="1171" y="1246"/>
                  </a:lnTo>
                  <a:lnTo>
                    <a:pt x="1159" y="1221"/>
                  </a:lnTo>
                  <a:lnTo>
                    <a:pt x="1132" y="1171"/>
                  </a:lnTo>
                  <a:lnTo>
                    <a:pt x="1103" y="1122"/>
                  </a:lnTo>
                  <a:lnTo>
                    <a:pt x="1073" y="1074"/>
                  </a:lnTo>
                  <a:lnTo>
                    <a:pt x="1045" y="1025"/>
                  </a:lnTo>
                  <a:lnTo>
                    <a:pt x="1032" y="1000"/>
                  </a:lnTo>
                  <a:lnTo>
                    <a:pt x="1018" y="975"/>
                  </a:lnTo>
                  <a:lnTo>
                    <a:pt x="1006" y="950"/>
                  </a:lnTo>
                  <a:lnTo>
                    <a:pt x="994" y="924"/>
                  </a:lnTo>
                  <a:lnTo>
                    <a:pt x="984" y="899"/>
                  </a:lnTo>
                  <a:lnTo>
                    <a:pt x="974" y="872"/>
                  </a:lnTo>
                  <a:lnTo>
                    <a:pt x="966" y="846"/>
                  </a:lnTo>
                  <a:lnTo>
                    <a:pt x="960" y="819"/>
                  </a:lnTo>
                  <a:lnTo>
                    <a:pt x="955" y="791"/>
                  </a:lnTo>
                  <a:lnTo>
                    <a:pt x="951" y="763"/>
                  </a:lnTo>
                  <a:lnTo>
                    <a:pt x="950" y="734"/>
                  </a:lnTo>
                  <a:lnTo>
                    <a:pt x="950" y="705"/>
                  </a:lnTo>
                  <a:lnTo>
                    <a:pt x="935" y="674"/>
                  </a:lnTo>
                  <a:lnTo>
                    <a:pt x="920" y="643"/>
                  </a:lnTo>
                  <a:lnTo>
                    <a:pt x="906" y="610"/>
                  </a:lnTo>
                  <a:lnTo>
                    <a:pt x="893" y="577"/>
                  </a:lnTo>
                  <a:lnTo>
                    <a:pt x="880" y="544"/>
                  </a:lnTo>
                  <a:lnTo>
                    <a:pt x="866" y="510"/>
                  </a:lnTo>
                  <a:lnTo>
                    <a:pt x="852" y="477"/>
                  </a:lnTo>
                  <a:lnTo>
                    <a:pt x="838" y="445"/>
                  </a:lnTo>
                  <a:lnTo>
                    <a:pt x="821" y="413"/>
                  </a:lnTo>
                  <a:lnTo>
                    <a:pt x="805" y="382"/>
                  </a:lnTo>
                  <a:lnTo>
                    <a:pt x="794" y="368"/>
                  </a:lnTo>
                  <a:lnTo>
                    <a:pt x="785" y="353"/>
                  </a:lnTo>
                  <a:lnTo>
                    <a:pt x="774" y="339"/>
                  </a:lnTo>
                  <a:lnTo>
                    <a:pt x="763" y="326"/>
                  </a:lnTo>
                  <a:lnTo>
                    <a:pt x="751" y="313"/>
                  </a:lnTo>
                  <a:lnTo>
                    <a:pt x="738" y="301"/>
                  </a:lnTo>
                  <a:lnTo>
                    <a:pt x="725" y="289"/>
                  </a:lnTo>
                  <a:lnTo>
                    <a:pt x="711" y="278"/>
                  </a:lnTo>
                  <a:lnTo>
                    <a:pt x="696" y="268"/>
                  </a:lnTo>
                  <a:lnTo>
                    <a:pt x="679" y="257"/>
                  </a:lnTo>
                  <a:lnTo>
                    <a:pt x="663" y="249"/>
                  </a:lnTo>
                  <a:lnTo>
                    <a:pt x="645" y="239"/>
                  </a:lnTo>
                  <a:lnTo>
                    <a:pt x="624" y="231"/>
                  </a:lnTo>
                  <a:lnTo>
                    <a:pt x="602" y="224"/>
                  </a:lnTo>
                  <a:lnTo>
                    <a:pt x="581" y="217"/>
                  </a:lnTo>
                  <a:lnTo>
                    <a:pt x="560" y="211"/>
                  </a:lnTo>
                  <a:lnTo>
                    <a:pt x="539" y="207"/>
                  </a:lnTo>
                  <a:lnTo>
                    <a:pt x="517" y="203"/>
                  </a:lnTo>
                  <a:lnTo>
                    <a:pt x="496" y="200"/>
                  </a:lnTo>
                  <a:lnTo>
                    <a:pt x="474" y="198"/>
                  </a:lnTo>
                  <a:lnTo>
                    <a:pt x="453" y="196"/>
                  </a:lnTo>
                  <a:lnTo>
                    <a:pt x="431" y="195"/>
                  </a:lnTo>
                  <a:lnTo>
                    <a:pt x="411" y="195"/>
                  </a:lnTo>
                  <a:lnTo>
                    <a:pt x="390" y="196"/>
                  </a:lnTo>
                  <a:lnTo>
                    <a:pt x="369" y="197"/>
                  </a:lnTo>
                  <a:lnTo>
                    <a:pt x="347" y="199"/>
                  </a:lnTo>
                  <a:lnTo>
                    <a:pt x="326" y="202"/>
                  </a:lnTo>
                  <a:lnTo>
                    <a:pt x="306" y="205"/>
                  </a:lnTo>
                  <a:lnTo>
                    <a:pt x="286" y="209"/>
                  </a:lnTo>
                  <a:lnTo>
                    <a:pt x="265" y="213"/>
                  </a:lnTo>
                  <a:lnTo>
                    <a:pt x="245" y="219"/>
                  </a:lnTo>
                  <a:lnTo>
                    <a:pt x="225" y="224"/>
                  </a:lnTo>
                  <a:lnTo>
                    <a:pt x="204" y="230"/>
                  </a:lnTo>
                  <a:lnTo>
                    <a:pt x="184" y="237"/>
                  </a:lnTo>
                  <a:lnTo>
                    <a:pt x="166" y="245"/>
                  </a:lnTo>
                  <a:lnTo>
                    <a:pt x="146" y="252"/>
                  </a:lnTo>
                  <a:lnTo>
                    <a:pt x="108" y="270"/>
                  </a:lnTo>
                  <a:lnTo>
                    <a:pt x="71" y="287"/>
                  </a:lnTo>
                  <a:lnTo>
                    <a:pt x="35" y="308"/>
                  </a:lnTo>
                  <a:lnTo>
                    <a:pt x="0" y="330"/>
                  </a:lnTo>
                  <a:lnTo>
                    <a:pt x="10" y="309"/>
                  </a:lnTo>
                  <a:lnTo>
                    <a:pt x="21" y="289"/>
                  </a:lnTo>
                  <a:lnTo>
                    <a:pt x="32" y="271"/>
                  </a:lnTo>
                  <a:lnTo>
                    <a:pt x="45" y="253"/>
                  </a:lnTo>
                  <a:lnTo>
                    <a:pt x="58" y="235"/>
                  </a:lnTo>
                  <a:lnTo>
                    <a:pt x="73" y="219"/>
                  </a:lnTo>
                  <a:lnTo>
                    <a:pt x="87" y="202"/>
                  </a:lnTo>
                  <a:lnTo>
                    <a:pt x="103" y="187"/>
                  </a:lnTo>
                  <a:lnTo>
                    <a:pt x="120" y="172"/>
                  </a:lnTo>
                  <a:lnTo>
                    <a:pt x="136" y="158"/>
                  </a:lnTo>
                  <a:lnTo>
                    <a:pt x="154" y="145"/>
                  </a:lnTo>
                  <a:lnTo>
                    <a:pt x="173" y="131"/>
                  </a:lnTo>
                  <a:lnTo>
                    <a:pt x="192" y="120"/>
                  </a:lnTo>
                  <a:lnTo>
                    <a:pt x="212" y="108"/>
                  </a:lnTo>
                  <a:lnTo>
                    <a:pt x="231" y="97"/>
                  </a:lnTo>
                  <a:lnTo>
                    <a:pt x="251" y="86"/>
                  </a:lnTo>
                  <a:lnTo>
                    <a:pt x="272" y="77"/>
                  </a:lnTo>
                  <a:lnTo>
                    <a:pt x="293" y="67"/>
                  </a:lnTo>
                  <a:lnTo>
                    <a:pt x="315" y="59"/>
                  </a:lnTo>
                  <a:lnTo>
                    <a:pt x="336" y="51"/>
                  </a:lnTo>
                  <a:lnTo>
                    <a:pt x="357" y="43"/>
                  </a:lnTo>
                  <a:lnTo>
                    <a:pt x="380" y="37"/>
                  </a:lnTo>
                  <a:lnTo>
                    <a:pt x="402" y="31"/>
                  </a:lnTo>
                  <a:lnTo>
                    <a:pt x="425" y="25"/>
                  </a:lnTo>
                  <a:lnTo>
                    <a:pt x="447" y="19"/>
                  </a:lnTo>
                  <a:lnTo>
                    <a:pt x="470" y="15"/>
                  </a:lnTo>
                  <a:lnTo>
                    <a:pt x="493" y="11"/>
                  </a:lnTo>
                  <a:lnTo>
                    <a:pt x="515" y="8"/>
                  </a:lnTo>
                  <a:lnTo>
                    <a:pt x="561" y="3"/>
                  </a:lnTo>
                  <a:lnTo>
                    <a:pt x="604" y="0"/>
                  </a:lnTo>
                  <a:lnTo>
                    <a:pt x="610" y="8"/>
                  </a:lnTo>
                  <a:lnTo>
                    <a:pt x="616" y="16"/>
                  </a:lnTo>
                  <a:lnTo>
                    <a:pt x="621" y="24"/>
                  </a:lnTo>
                  <a:lnTo>
                    <a:pt x="627" y="30"/>
                  </a:lnTo>
                  <a:lnTo>
                    <a:pt x="634" y="35"/>
                  </a:lnTo>
                  <a:lnTo>
                    <a:pt x="641" y="40"/>
                  </a:lnTo>
                  <a:lnTo>
                    <a:pt x="647" y="44"/>
                  </a:lnTo>
                  <a:lnTo>
                    <a:pt x="654" y="48"/>
                  </a:lnTo>
                  <a:lnTo>
                    <a:pt x="669" y="53"/>
                  </a:lnTo>
                  <a:lnTo>
                    <a:pt x="685" y="57"/>
                  </a:lnTo>
                  <a:lnTo>
                    <a:pt x="701" y="59"/>
                  </a:lnTo>
                  <a:lnTo>
                    <a:pt x="718" y="61"/>
                  </a:lnTo>
                  <a:lnTo>
                    <a:pt x="752" y="62"/>
                  </a:lnTo>
                  <a:lnTo>
                    <a:pt x="788" y="65"/>
                  </a:lnTo>
                  <a:lnTo>
                    <a:pt x="806" y="68"/>
                  </a:lnTo>
                  <a:lnTo>
                    <a:pt x="822" y="73"/>
                  </a:lnTo>
                  <a:lnTo>
                    <a:pt x="832" y="76"/>
                  </a:lnTo>
                  <a:lnTo>
                    <a:pt x="840" y="79"/>
                  </a:lnTo>
                  <a:lnTo>
                    <a:pt x="848" y="83"/>
                  </a:lnTo>
                  <a:lnTo>
                    <a:pt x="857" y="87"/>
                  </a:lnTo>
                  <a:lnTo>
                    <a:pt x="879" y="93"/>
                  </a:lnTo>
                  <a:lnTo>
                    <a:pt x="900" y="100"/>
                  </a:lnTo>
                  <a:lnTo>
                    <a:pt x="922" y="107"/>
                  </a:lnTo>
                  <a:lnTo>
                    <a:pt x="944" y="114"/>
                  </a:lnTo>
                  <a:lnTo>
                    <a:pt x="987" y="131"/>
                  </a:lnTo>
                  <a:lnTo>
                    <a:pt x="1028" y="149"/>
                  </a:lnTo>
                  <a:lnTo>
                    <a:pt x="1068" y="168"/>
                  </a:lnTo>
                  <a:lnTo>
                    <a:pt x="1108" y="189"/>
                  </a:lnTo>
                  <a:lnTo>
                    <a:pt x="1146" y="211"/>
                  </a:lnTo>
                  <a:lnTo>
                    <a:pt x="1185" y="234"/>
                  </a:lnTo>
                  <a:lnTo>
                    <a:pt x="1222" y="258"/>
                  </a:lnTo>
                  <a:lnTo>
                    <a:pt x="1260" y="283"/>
                  </a:lnTo>
                  <a:lnTo>
                    <a:pt x="1296" y="309"/>
                  </a:lnTo>
                  <a:lnTo>
                    <a:pt x="1333" y="335"/>
                  </a:lnTo>
                  <a:lnTo>
                    <a:pt x="1405" y="388"/>
                  </a:lnTo>
                  <a:lnTo>
                    <a:pt x="1477" y="442"/>
                  </a:lnTo>
                  <a:lnTo>
                    <a:pt x="1446" y="432"/>
                  </a:lnTo>
                  <a:lnTo>
                    <a:pt x="1416" y="424"/>
                  </a:lnTo>
                  <a:lnTo>
                    <a:pt x="1384" y="417"/>
                  </a:lnTo>
                  <a:lnTo>
                    <a:pt x="1352" y="410"/>
                  </a:lnTo>
                  <a:lnTo>
                    <a:pt x="1319" y="405"/>
                  </a:lnTo>
                  <a:lnTo>
                    <a:pt x="1286" y="401"/>
                  </a:lnTo>
                  <a:lnTo>
                    <a:pt x="1253" y="397"/>
                  </a:lnTo>
                  <a:lnTo>
                    <a:pt x="1218" y="394"/>
                  </a:lnTo>
                  <a:lnTo>
                    <a:pt x="1149" y="388"/>
                  </a:lnTo>
                  <a:lnTo>
                    <a:pt x="1081" y="383"/>
                  </a:lnTo>
                  <a:lnTo>
                    <a:pt x="1013" y="377"/>
                  </a:lnTo>
                  <a:lnTo>
                    <a:pt x="946" y="370"/>
                  </a:lnTo>
                  <a:lnTo>
                    <a:pt x="915" y="416"/>
                  </a:lnTo>
                  <a:lnTo>
                    <a:pt x="920" y="423"/>
                  </a:lnTo>
                  <a:lnTo>
                    <a:pt x="926" y="431"/>
                  </a:lnTo>
                  <a:lnTo>
                    <a:pt x="933" y="438"/>
                  </a:lnTo>
                  <a:lnTo>
                    <a:pt x="939" y="446"/>
                  </a:lnTo>
                  <a:lnTo>
                    <a:pt x="954" y="458"/>
                  </a:lnTo>
                  <a:lnTo>
                    <a:pt x="970" y="471"/>
                  </a:lnTo>
                  <a:lnTo>
                    <a:pt x="1005" y="493"/>
                  </a:lnTo>
                  <a:lnTo>
                    <a:pt x="1041" y="512"/>
                  </a:lnTo>
                  <a:lnTo>
                    <a:pt x="1059" y="523"/>
                  </a:lnTo>
                  <a:lnTo>
                    <a:pt x="1075" y="533"/>
                  </a:lnTo>
                  <a:lnTo>
                    <a:pt x="1092" y="544"/>
                  </a:lnTo>
                  <a:lnTo>
                    <a:pt x="1107" y="556"/>
                  </a:lnTo>
                  <a:lnTo>
                    <a:pt x="1114" y="561"/>
                  </a:lnTo>
                  <a:lnTo>
                    <a:pt x="1120" y="569"/>
                  </a:lnTo>
                  <a:lnTo>
                    <a:pt x="1127" y="575"/>
                  </a:lnTo>
                  <a:lnTo>
                    <a:pt x="1133" y="582"/>
                  </a:lnTo>
                  <a:lnTo>
                    <a:pt x="1137" y="590"/>
                  </a:lnTo>
                  <a:lnTo>
                    <a:pt x="1142" y="598"/>
                  </a:lnTo>
                  <a:lnTo>
                    <a:pt x="1145" y="606"/>
                  </a:lnTo>
                  <a:lnTo>
                    <a:pt x="1148" y="615"/>
                  </a:lnTo>
                  <a:lnTo>
                    <a:pt x="1164" y="629"/>
                  </a:lnTo>
                  <a:lnTo>
                    <a:pt x="1180" y="643"/>
                  </a:lnTo>
                  <a:lnTo>
                    <a:pt x="1197" y="655"/>
                  </a:lnTo>
                  <a:lnTo>
                    <a:pt x="1214" y="667"/>
                  </a:lnTo>
                  <a:lnTo>
                    <a:pt x="1232" y="677"/>
                  </a:lnTo>
                  <a:lnTo>
                    <a:pt x="1251" y="686"/>
                  </a:lnTo>
                  <a:lnTo>
                    <a:pt x="1268" y="696"/>
                  </a:lnTo>
                  <a:lnTo>
                    <a:pt x="1287" y="705"/>
                  </a:lnTo>
                  <a:lnTo>
                    <a:pt x="1325" y="722"/>
                  </a:lnTo>
                  <a:lnTo>
                    <a:pt x="1363" y="740"/>
                  </a:lnTo>
                  <a:lnTo>
                    <a:pt x="1382" y="748"/>
                  </a:lnTo>
                  <a:lnTo>
                    <a:pt x="1400" y="757"/>
                  </a:lnTo>
                  <a:lnTo>
                    <a:pt x="1418" y="767"/>
                  </a:lnTo>
                  <a:lnTo>
                    <a:pt x="1436" y="777"/>
                  </a:lnTo>
                  <a:lnTo>
                    <a:pt x="1432" y="780"/>
                  </a:lnTo>
                  <a:lnTo>
                    <a:pt x="1428" y="782"/>
                  </a:lnTo>
                  <a:lnTo>
                    <a:pt x="1423" y="784"/>
                  </a:lnTo>
                  <a:lnTo>
                    <a:pt x="1417" y="786"/>
                  </a:lnTo>
                  <a:lnTo>
                    <a:pt x="1406" y="787"/>
                  </a:lnTo>
                  <a:lnTo>
                    <a:pt x="1393" y="787"/>
                  </a:lnTo>
                  <a:lnTo>
                    <a:pt x="1365" y="783"/>
                  </a:lnTo>
                  <a:lnTo>
                    <a:pt x="1338" y="779"/>
                  </a:lnTo>
                  <a:lnTo>
                    <a:pt x="1325" y="779"/>
                  </a:lnTo>
                  <a:lnTo>
                    <a:pt x="1313" y="779"/>
                  </a:lnTo>
                  <a:lnTo>
                    <a:pt x="1308" y="780"/>
                  </a:lnTo>
                  <a:lnTo>
                    <a:pt x="1303" y="782"/>
                  </a:lnTo>
                  <a:lnTo>
                    <a:pt x="1297" y="784"/>
                  </a:lnTo>
                  <a:lnTo>
                    <a:pt x="1293" y="787"/>
                  </a:lnTo>
                  <a:lnTo>
                    <a:pt x="1289" y="791"/>
                  </a:lnTo>
                  <a:lnTo>
                    <a:pt x="1286" y="795"/>
                  </a:lnTo>
                  <a:lnTo>
                    <a:pt x="1283" y="800"/>
                  </a:lnTo>
                  <a:lnTo>
                    <a:pt x="1281" y="805"/>
                  </a:lnTo>
                  <a:lnTo>
                    <a:pt x="1279" y="813"/>
                  </a:lnTo>
                  <a:lnTo>
                    <a:pt x="1279" y="821"/>
                  </a:lnTo>
                  <a:lnTo>
                    <a:pt x="1278" y="829"/>
                  </a:lnTo>
                  <a:lnTo>
                    <a:pt x="1279" y="840"/>
                  </a:lnTo>
                  <a:lnTo>
                    <a:pt x="1284" y="845"/>
                  </a:lnTo>
                  <a:lnTo>
                    <a:pt x="1291" y="849"/>
                  </a:lnTo>
                  <a:lnTo>
                    <a:pt x="1300" y="853"/>
                  </a:lnTo>
                  <a:lnTo>
                    <a:pt x="1310" y="857"/>
                  </a:lnTo>
                  <a:lnTo>
                    <a:pt x="1334" y="865"/>
                  </a:lnTo>
                  <a:lnTo>
                    <a:pt x="1362" y="871"/>
                  </a:lnTo>
                  <a:lnTo>
                    <a:pt x="1394" y="877"/>
                  </a:lnTo>
                  <a:lnTo>
                    <a:pt x="1429" y="882"/>
                  </a:lnTo>
                  <a:lnTo>
                    <a:pt x="1465" y="888"/>
                  </a:lnTo>
                  <a:lnTo>
                    <a:pt x="1503" y="893"/>
                  </a:lnTo>
                  <a:lnTo>
                    <a:pt x="1578" y="902"/>
                  </a:lnTo>
                  <a:lnTo>
                    <a:pt x="1646" y="912"/>
                  </a:lnTo>
                  <a:lnTo>
                    <a:pt x="1675" y="917"/>
                  </a:lnTo>
                  <a:lnTo>
                    <a:pt x="1700" y="922"/>
                  </a:lnTo>
                  <a:lnTo>
                    <a:pt x="1710" y="925"/>
                  </a:lnTo>
                  <a:lnTo>
                    <a:pt x="1720" y="927"/>
                  </a:lnTo>
                  <a:lnTo>
                    <a:pt x="1727" y="930"/>
                  </a:lnTo>
                  <a:lnTo>
                    <a:pt x="1733" y="935"/>
                  </a:lnTo>
                  <a:lnTo>
                    <a:pt x="1704" y="935"/>
                  </a:lnTo>
                  <a:lnTo>
                    <a:pt x="1670" y="933"/>
                  </a:lnTo>
                  <a:lnTo>
                    <a:pt x="1632" y="931"/>
                  </a:lnTo>
                  <a:lnTo>
                    <a:pt x="1591" y="929"/>
                  </a:lnTo>
                  <a:lnTo>
                    <a:pt x="1550" y="927"/>
                  </a:lnTo>
                  <a:lnTo>
                    <a:pt x="1506" y="925"/>
                  </a:lnTo>
                  <a:lnTo>
                    <a:pt x="1463" y="925"/>
                  </a:lnTo>
                  <a:lnTo>
                    <a:pt x="1421" y="925"/>
                  </a:lnTo>
                  <a:lnTo>
                    <a:pt x="1401" y="926"/>
                  </a:lnTo>
                  <a:lnTo>
                    <a:pt x="1382" y="927"/>
                  </a:lnTo>
                  <a:lnTo>
                    <a:pt x="1363" y="929"/>
                  </a:lnTo>
                  <a:lnTo>
                    <a:pt x="1345" y="932"/>
                  </a:lnTo>
                  <a:lnTo>
                    <a:pt x="1329" y="936"/>
                  </a:lnTo>
                  <a:lnTo>
                    <a:pt x="1313" y="939"/>
                  </a:lnTo>
                  <a:lnTo>
                    <a:pt x="1299" y="944"/>
                  </a:lnTo>
                  <a:lnTo>
                    <a:pt x="1286" y="949"/>
                  </a:lnTo>
                  <a:lnTo>
                    <a:pt x="1275" y="955"/>
                  </a:lnTo>
                  <a:lnTo>
                    <a:pt x="1265" y="963"/>
                  </a:lnTo>
                  <a:lnTo>
                    <a:pt x="1257" y="970"/>
                  </a:lnTo>
                  <a:lnTo>
                    <a:pt x="1252" y="979"/>
                  </a:lnTo>
                  <a:lnTo>
                    <a:pt x="1247" y="990"/>
                  </a:lnTo>
                  <a:lnTo>
                    <a:pt x="1245" y="1000"/>
                  </a:lnTo>
                  <a:lnTo>
                    <a:pt x="1246" y="1013"/>
                  </a:lnTo>
                  <a:lnTo>
                    <a:pt x="1250" y="1026"/>
                  </a:lnTo>
                  <a:lnTo>
                    <a:pt x="1240" y="1030"/>
                  </a:lnTo>
                  <a:lnTo>
                    <a:pt x="1232" y="1034"/>
                  </a:lnTo>
                  <a:lnTo>
                    <a:pt x="1223" y="1035"/>
                  </a:lnTo>
                  <a:lnTo>
                    <a:pt x="1216" y="1035"/>
                  </a:lnTo>
                  <a:lnTo>
                    <a:pt x="1202" y="1034"/>
                  </a:lnTo>
                  <a:lnTo>
                    <a:pt x="1188" y="1031"/>
                  </a:lnTo>
                  <a:lnTo>
                    <a:pt x="1181" y="1030"/>
                  </a:lnTo>
                  <a:lnTo>
                    <a:pt x="1174" y="1029"/>
                  </a:lnTo>
                  <a:lnTo>
                    <a:pt x="1168" y="1029"/>
                  </a:lnTo>
                  <a:lnTo>
                    <a:pt x="1161" y="1031"/>
                  </a:lnTo>
                  <a:lnTo>
                    <a:pt x="1155" y="1034"/>
                  </a:lnTo>
                  <a:lnTo>
                    <a:pt x="1147" y="1038"/>
                  </a:lnTo>
                  <a:lnTo>
                    <a:pt x="1140" y="1043"/>
                  </a:lnTo>
                  <a:lnTo>
                    <a:pt x="1133" y="1051"/>
                  </a:lnTo>
                  <a:lnTo>
                    <a:pt x="1139" y="1059"/>
                  </a:lnTo>
                  <a:lnTo>
                    <a:pt x="1145" y="1067"/>
                  </a:lnTo>
                  <a:lnTo>
                    <a:pt x="1153" y="1073"/>
                  </a:lnTo>
                  <a:lnTo>
                    <a:pt x="1160" y="1079"/>
                  </a:lnTo>
                  <a:lnTo>
                    <a:pt x="1167" y="1085"/>
                  </a:lnTo>
                  <a:lnTo>
                    <a:pt x="1176" y="1090"/>
                  </a:lnTo>
                  <a:lnTo>
                    <a:pt x="1184" y="1094"/>
                  </a:lnTo>
                  <a:lnTo>
                    <a:pt x="1192" y="1098"/>
                  </a:lnTo>
                  <a:lnTo>
                    <a:pt x="1209" y="1105"/>
                  </a:lnTo>
                  <a:lnTo>
                    <a:pt x="1227" y="1111"/>
                  </a:lnTo>
                  <a:lnTo>
                    <a:pt x="1245" y="1115"/>
                  </a:lnTo>
                  <a:lnTo>
                    <a:pt x="1264" y="1119"/>
                  </a:lnTo>
                  <a:lnTo>
                    <a:pt x="1303" y="1126"/>
                  </a:lnTo>
                  <a:lnTo>
                    <a:pt x="1340" y="1135"/>
                  </a:lnTo>
                  <a:lnTo>
                    <a:pt x="1358" y="1140"/>
                  </a:lnTo>
                  <a:lnTo>
                    <a:pt x="1376" y="1147"/>
                  </a:lnTo>
                  <a:lnTo>
                    <a:pt x="1385" y="1151"/>
                  </a:lnTo>
                  <a:lnTo>
                    <a:pt x="1393" y="1155"/>
                  </a:lnTo>
                  <a:lnTo>
                    <a:pt x="1402" y="1160"/>
                  </a:lnTo>
                  <a:lnTo>
                    <a:pt x="1409" y="1166"/>
                  </a:lnTo>
                  <a:lnTo>
                    <a:pt x="1450" y="1195"/>
                  </a:lnTo>
                  <a:lnTo>
                    <a:pt x="1489" y="1226"/>
                  </a:lnTo>
                  <a:lnTo>
                    <a:pt x="1529" y="1260"/>
                  </a:lnTo>
                  <a:lnTo>
                    <a:pt x="1567" y="1294"/>
                  </a:lnTo>
                  <a:lnTo>
                    <a:pt x="1586" y="1312"/>
                  </a:lnTo>
                  <a:lnTo>
                    <a:pt x="1605" y="1331"/>
                  </a:lnTo>
                  <a:lnTo>
                    <a:pt x="1624" y="1349"/>
                  </a:lnTo>
                  <a:lnTo>
                    <a:pt x="1641" y="1369"/>
                  </a:lnTo>
                  <a:lnTo>
                    <a:pt x="1659" y="1390"/>
                  </a:lnTo>
                  <a:lnTo>
                    <a:pt x="1677" y="1411"/>
                  </a:lnTo>
                  <a:lnTo>
                    <a:pt x="1693" y="1433"/>
                  </a:lnTo>
                  <a:lnTo>
                    <a:pt x="1710" y="1456"/>
                  </a:lnTo>
                  <a:lnTo>
                    <a:pt x="1699" y="1454"/>
                  </a:lnTo>
                  <a:lnTo>
                    <a:pt x="1687" y="1450"/>
                  </a:lnTo>
                  <a:lnTo>
                    <a:pt x="1677" y="1447"/>
                  </a:lnTo>
                  <a:lnTo>
                    <a:pt x="1666" y="1442"/>
                  </a:lnTo>
                  <a:lnTo>
                    <a:pt x="1656" y="1437"/>
                  </a:lnTo>
                  <a:lnTo>
                    <a:pt x="1646" y="1431"/>
                  </a:lnTo>
                  <a:lnTo>
                    <a:pt x="1636" y="1423"/>
                  </a:lnTo>
                  <a:lnTo>
                    <a:pt x="1626" y="1416"/>
                  </a:lnTo>
                  <a:lnTo>
                    <a:pt x="1589" y="1383"/>
                  </a:lnTo>
                  <a:lnTo>
                    <a:pt x="1553" y="1348"/>
                  </a:lnTo>
                  <a:lnTo>
                    <a:pt x="1535" y="1333"/>
                  </a:lnTo>
                  <a:lnTo>
                    <a:pt x="1516" y="1319"/>
                  </a:lnTo>
                  <a:lnTo>
                    <a:pt x="1507" y="1314"/>
                  </a:lnTo>
                  <a:lnTo>
                    <a:pt x="1498" y="1309"/>
                  </a:lnTo>
                  <a:lnTo>
                    <a:pt x="1488" y="1305"/>
                  </a:lnTo>
                  <a:lnTo>
                    <a:pt x="1479" y="1302"/>
                  </a:lnTo>
                  <a:lnTo>
                    <a:pt x="1468" y="1300"/>
                  </a:lnTo>
                  <a:lnTo>
                    <a:pt x="1459" y="1299"/>
                  </a:lnTo>
                  <a:lnTo>
                    <a:pt x="1449" y="1300"/>
                  </a:lnTo>
                  <a:lnTo>
                    <a:pt x="1438" y="1302"/>
                  </a:lnTo>
                  <a:lnTo>
                    <a:pt x="1428" y="1307"/>
                  </a:lnTo>
                  <a:lnTo>
                    <a:pt x="1416" y="1312"/>
                  </a:lnTo>
                  <a:lnTo>
                    <a:pt x="1405" y="1318"/>
                  </a:lnTo>
                  <a:lnTo>
                    <a:pt x="1393" y="1327"/>
                  </a:lnTo>
                  <a:lnTo>
                    <a:pt x="1427" y="1354"/>
                  </a:lnTo>
                  <a:lnTo>
                    <a:pt x="1462" y="1377"/>
                  </a:lnTo>
                  <a:lnTo>
                    <a:pt x="1498" y="1401"/>
                  </a:lnTo>
                  <a:lnTo>
                    <a:pt x="1534" y="1425"/>
                  </a:lnTo>
                  <a:lnTo>
                    <a:pt x="1572" y="1448"/>
                  </a:lnTo>
                  <a:lnTo>
                    <a:pt x="1608" y="1472"/>
                  </a:lnTo>
                  <a:lnTo>
                    <a:pt x="1643" y="1496"/>
                  </a:lnTo>
                  <a:lnTo>
                    <a:pt x="1679" y="1521"/>
                  </a:lnTo>
                  <a:lnTo>
                    <a:pt x="1697" y="1535"/>
                  </a:lnTo>
                  <a:lnTo>
                    <a:pt x="1713" y="1547"/>
                  </a:lnTo>
                  <a:lnTo>
                    <a:pt x="1729" y="1561"/>
                  </a:lnTo>
                  <a:lnTo>
                    <a:pt x="1746" y="1576"/>
                  </a:lnTo>
                  <a:lnTo>
                    <a:pt x="1761" y="1590"/>
                  </a:lnTo>
                  <a:lnTo>
                    <a:pt x="1776" y="1606"/>
                  </a:lnTo>
                  <a:lnTo>
                    <a:pt x="1790" y="1621"/>
                  </a:lnTo>
                  <a:lnTo>
                    <a:pt x="1804" y="1637"/>
                  </a:lnTo>
                  <a:lnTo>
                    <a:pt x="1816" y="1655"/>
                  </a:lnTo>
                  <a:lnTo>
                    <a:pt x="1829" y="1671"/>
                  </a:lnTo>
                  <a:lnTo>
                    <a:pt x="1840" y="1690"/>
                  </a:lnTo>
                  <a:lnTo>
                    <a:pt x="1852" y="1709"/>
                  </a:lnTo>
                  <a:lnTo>
                    <a:pt x="1861" y="1730"/>
                  </a:lnTo>
                  <a:lnTo>
                    <a:pt x="1871" y="1751"/>
                  </a:lnTo>
                  <a:lnTo>
                    <a:pt x="1878" y="1773"/>
                  </a:lnTo>
                  <a:lnTo>
                    <a:pt x="1885" y="1794"/>
                  </a:lnTo>
                  <a:lnTo>
                    <a:pt x="1899" y="1854"/>
                  </a:lnTo>
                  <a:lnTo>
                    <a:pt x="1912" y="1913"/>
                  </a:lnTo>
                  <a:lnTo>
                    <a:pt x="1927" y="1972"/>
                  </a:lnTo>
                  <a:lnTo>
                    <a:pt x="1940" y="2030"/>
                  </a:lnTo>
                  <a:lnTo>
                    <a:pt x="1954" y="2088"/>
                  </a:lnTo>
                  <a:lnTo>
                    <a:pt x="1966" y="2148"/>
                  </a:lnTo>
                  <a:lnTo>
                    <a:pt x="1972" y="2178"/>
                  </a:lnTo>
                  <a:lnTo>
                    <a:pt x="1976" y="2208"/>
                  </a:lnTo>
                  <a:lnTo>
                    <a:pt x="1981" y="2238"/>
                  </a:lnTo>
                  <a:lnTo>
                    <a:pt x="1984" y="2269"/>
                  </a:lnTo>
                  <a:close/>
                </a:path>
              </a:pathLst>
            </a:custGeom>
            <a:solidFill>
              <a:srgbClr val="9B948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69" name="Freeform 173"/>
            <p:cNvSpPr>
              <a:spLocks noChangeAspect="1"/>
            </p:cNvSpPr>
            <p:nvPr/>
          </p:nvSpPr>
          <p:spPr bwMode="auto">
            <a:xfrm rot="19377394" flipH="1">
              <a:off x="4735" y="2520"/>
              <a:ext cx="53" cy="35"/>
            </a:xfrm>
            <a:custGeom>
              <a:avLst/>
              <a:gdLst/>
              <a:ahLst/>
              <a:cxnLst>
                <a:cxn ang="0">
                  <a:pos x="476" y="369"/>
                </a:cxn>
                <a:cxn ang="0">
                  <a:pos x="423" y="312"/>
                </a:cxn>
                <a:cxn ang="0">
                  <a:pos x="368" y="257"/>
                </a:cxn>
                <a:cxn ang="0">
                  <a:pos x="340" y="229"/>
                </a:cxn>
                <a:cxn ang="0">
                  <a:pos x="311" y="203"/>
                </a:cxn>
                <a:cxn ang="0">
                  <a:pos x="281" y="177"/>
                </a:cxn>
                <a:cxn ang="0">
                  <a:pos x="252" y="153"/>
                </a:cxn>
                <a:cxn ang="0">
                  <a:pos x="222" y="129"/>
                </a:cxn>
                <a:cxn ang="0">
                  <a:pos x="192" y="106"/>
                </a:cxn>
                <a:cxn ang="0">
                  <a:pos x="162" y="84"/>
                </a:cxn>
                <a:cxn ang="0">
                  <a:pos x="130" y="64"/>
                </a:cxn>
                <a:cxn ang="0">
                  <a:pos x="98" y="46"/>
                </a:cxn>
                <a:cxn ang="0">
                  <a:pos x="66" y="29"/>
                </a:cxn>
                <a:cxn ang="0">
                  <a:pos x="33" y="14"/>
                </a:cxn>
                <a:cxn ang="0">
                  <a:pos x="0" y="0"/>
                </a:cxn>
                <a:cxn ang="0">
                  <a:pos x="20" y="0"/>
                </a:cxn>
                <a:cxn ang="0">
                  <a:pos x="40" y="1"/>
                </a:cxn>
                <a:cxn ang="0">
                  <a:pos x="58" y="5"/>
                </a:cxn>
                <a:cxn ang="0">
                  <a:pos x="77" y="8"/>
                </a:cxn>
                <a:cxn ang="0">
                  <a:pos x="95" y="12"/>
                </a:cxn>
                <a:cxn ang="0">
                  <a:pos x="114" y="17"/>
                </a:cxn>
                <a:cxn ang="0">
                  <a:pos x="131" y="23"/>
                </a:cxn>
                <a:cxn ang="0">
                  <a:pos x="149" y="31"/>
                </a:cxn>
                <a:cxn ang="0">
                  <a:pos x="167" y="39"/>
                </a:cxn>
                <a:cxn ang="0">
                  <a:pos x="183" y="48"/>
                </a:cxn>
                <a:cxn ang="0">
                  <a:pos x="200" y="58"/>
                </a:cxn>
                <a:cxn ang="0">
                  <a:pos x="217" y="68"/>
                </a:cxn>
                <a:cxn ang="0">
                  <a:pos x="234" y="80"/>
                </a:cxn>
                <a:cxn ang="0">
                  <a:pos x="249" y="91"/>
                </a:cxn>
                <a:cxn ang="0">
                  <a:pos x="265" y="104"/>
                </a:cxn>
                <a:cxn ang="0">
                  <a:pos x="280" y="117"/>
                </a:cxn>
                <a:cxn ang="0">
                  <a:pos x="295" y="131"/>
                </a:cxn>
                <a:cxn ang="0">
                  <a:pos x="310" y="144"/>
                </a:cxn>
                <a:cxn ang="0">
                  <a:pos x="324" y="159"/>
                </a:cxn>
                <a:cxn ang="0">
                  <a:pos x="338" y="173"/>
                </a:cxn>
                <a:cxn ang="0">
                  <a:pos x="365" y="205"/>
                </a:cxn>
                <a:cxn ang="0">
                  <a:pos x="390" y="237"/>
                </a:cxn>
                <a:cxn ang="0">
                  <a:pos x="414" y="269"/>
                </a:cxn>
                <a:cxn ang="0">
                  <a:pos x="437" y="303"/>
                </a:cxn>
                <a:cxn ang="0">
                  <a:pos x="458" y="336"/>
                </a:cxn>
                <a:cxn ang="0">
                  <a:pos x="476" y="369"/>
                </a:cxn>
              </a:cxnLst>
              <a:rect l="0" t="0" r="r" b="b"/>
              <a:pathLst>
                <a:path w="476" h="369">
                  <a:moveTo>
                    <a:pt x="476" y="369"/>
                  </a:moveTo>
                  <a:lnTo>
                    <a:pt x="423" y="312"/>
                  </a:lnTo>
                  <a:lnTo>
                    <a:pt x="368" y="257"/>
                  </a:lnTo>
                  <a:lnTo>
                    <a:pt x="340" y="229"/>
                  </a:lnTo>
                  <a:lnTo>
                    <a:pt x="311" y="203"/>
                  </a:lnTo>
                  <a:lnTo>
                    <a:pt x="281" y="177"/>
                  </a:lnTo>
                  <a:lnTo>
                    <a:pt x="252" y="153"/>
                  </a:lnTo>
                  <a:lnTo>
                    <a:pt x="222" y="129"/>
                  </a:lnTo>
                  <a:lnTo>
                    <a:pt x="192" y="106"/>
                  </a:lnTo>
                  <a:lnTo>
                    <a:pt x="162" y="84"/>
                  </a:lnTo>
                  <a:lnTo>
                    <a:pt x="130" y="64"/>
                  </a:lnTo>
                  <a:lnTo>
                    <a:pt x="98" y="46"/>
                  </a:lnTo>
                  <a:lnTo>
                    <a:pt x="66" y="29"/>
                  </a:lnTo>
                  <a:lnTo>
                    <a:pt x="33" y="14"/>
                  </a:lnTo>
                  <a:lnTo>
                    <a:pt x="0" y="0"/>
                  </a:lnTo>
                  <a:lnTo>
                    <a:pt x="20" y="0"/>
                  </a:lnTo>
                  <a:lnTo>
                    <a:pt x="40" y="1"/>
                  </a:lnTo>
                  <a:lnTo>
                    <a:pt x="58" y="5"/>
                  </a:lnTo>
                  <a:lnTo>
                    <a:pt x="77" y="8"/>
                  </a:lnTo>
                  <a:lnTo>
                    <a:pt x="95" y="12"/>
                  </a:lnTo>
                  <a:lnTo>
                    <a:pt x="114" y="17"/>
                  </a:lnTo>
                  <a:lnTo>
                    <a:pt x="131" y="23"/>
                  </a:lnTo>
                  <a:lnTo>
                    <a:pt x="149" y="31"/>
                  </a:lnTo>
                  <a:lnTo>
                    <a:pt x="167" y="39"/>
                  </a:lnTo>
                  <a:lnTo>
                    <a:pt x="183" y="48"/>
                  </a:lnTo>
                  <a:lnTo>
                    <a:pt x="200" y="58"/>
                  </a:lnTo>
                  <a:lnTo>
                    <a:pt x="217" y="68"/>
                  </a:lnTo>
                  <a:lnTo>
                    <a:pt x="234" y="80"/>
                  </a:lnTo>
                  <a:lnTo>
                    <a:pt x="249" y="91"/>
                  </a:lnTo>
                  <a:lnTo>
                    <a:pt x="265" y="104"/>
                  </a:lnTo>
                  <a:lnTo>
                    <a:pt x="280" y="117"/>
                  </a:lnTo>
                  <a:lnTo>
                    <a:pt x="295" y="131"/>
                  </a:lnTo>
                  <a:lnTo>
                    <a:pt x="310" y="144"/>
                  </a:lnTo>
                  <a:lnTo>
                    <a:pt x="324" y="159"/>
                  </a:lnTo>
                  <a:lnTo>
                    <a:pt x="338" y="173"/>
                  </a:lnTo>
                  <a:lnTo>
                    <a:pt x="365" y="205"/>
                  </a:lnTo>
                  <a:lnTo>
                    <a:pt x="390" y="237"/>
                  </a:lnTo>
                  <a:lnTo>
                    <a:pt x="414" y="269"/>
                  </a:lnTo>
                  <a:lnTo>
                    <a:pt x="437" y="303"/>
                  </a:lnTo>
                  <a:lnTo>
                    <a:pt x="458" y="336"/>
                  </a:lnTo>
                  <a:lnTo>
                    <a:pt x="476" y="369"/>
                  </a:lnTo>
                  <a:close/>
                </a:path>
              </a:pathLst>
            </a:custGeom>
            <a:solidFill>
              <a:srgbClr val="AA9E9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0" name="Freeform 174"/>
            <p:cNvSpPr>
              <a:spLocks noChangeAspect="1"/>
            </p:cNvSpPr>
            <p:nvPr/>
          </p:nvSpPr>
          <p:spPr bwMode="auto">
            <a:xfrm rot="19377394" flipH="1">
              <a:off x="4753" y="2342"/>
              <a:ext cx="338" cy="290"/>
            </a:xfrm>
            <a:custGeom>
              <a:avLst/>
              <a:gdLst/>
              <a:ahLst/>
              <a:cxnLst>
                <a:cxn ang="0">
                  <a:pos x="2769" y="1785"/>
                </a:cxn>
                <a:cxn ang="0">
                  <a:pos x="2663" y="1731"/>
                </a:cxn>
                <a:cxn ang="0">
                  <a:pos x="2639" y="1826"/>
                </a:cxn>
                <a:cxn ang="0">
                  <a:pos x="2676" y="2031"/>
                </a:cxn>
                <a:cxn ang="0">
                  <a:pos x="2670" y="2449"/>
                </a:cxn>
                <a:cxn ang="0">
                  <a:pos x="2530" y="2900"/>
                </a:cxn>
                <a:cxn ang="0">
                  <a:pos x="2244" y="3006"/>
                </a:cxn>
                <a:cxn ang="0">
                  <a:pos x="1744" y="3063"/>
                </a:cxn>
                <a:cxn ang="0">
                  <a:pos x="942" y="2949"/>
                </a:cxn>
                <a:cxn ang="0">
                  <a:pos x="414" y="2774"/>
                </a:cxn>
                <a:cxn ang="0">
                  <a:pos x="4" y="2467"/>
                </a:cxn>
                <a:cxn ang="0">
                  <a:pos x="18" y="2222"/>
                </a:cxn>
                <a:cxn ang="0">
                  <a:pos x="163" y="1765"/>
                </a:cxn>
                <a:cxn ang="0">
                  <a:pos x="385" y="1325"/>
                </a:cxn>
                <a:cxn ang="0">
                  <a:pos x="605" y="1040"/>
                </a:cxn>
                <a:cxn ang="0">
                  <a:pos x="663" y="998"/>
                </a:cxn>
                <a:cxn ang="0">
                  <a:pos x="667" y="845"/>
                </a:cxn>
                <a:cxn ang="0">
                  <a:pos x="559" y="411"/>
                </a:cxn>
                <a:cxn ang="0">
                  <a:pos x="568" y="144"/>
                </a:cxn>
                <a:cxn ang="0">
                  <a:pos x="736" y="10"/>
                </a:cxn>
                <a:cxn ang="0">
                  <a:pos x="921" y="66"/>
                </a:cxn>
                <a:cxn ang="0">
                  <a:pos x="1225" y="263"/>
                </a:cxn>
                <a:cxn ang="0">
                  <a:pos x="1433" y="465"/>
                </a:cxn>
                <a:cxn ang="0">
                  <a:pos x="1595" y="705"/>
                </a:cxn>
                <a:cxn ang="0">
                  <a:pos x="1692" y="966"/>
                </a:cxn>
                <a:cxn ang="0">
                  <a:pos x="1815" y="1158"/>
                </a:cxn>
                <a:cxn ang="0">
                  <a:pos x="1932" y="1257"/>
                </a:cxn>
                <a:cxn ang="0">
                  <a:pos x="1994" y="1192"/>
                </a:cxn>
                <a:cxn ang="0">
                  <a:pos x="1859" y="1091"/>
                </a:cxn>
                <a:cxn ang="0">
                  <a:pos x="1876" y="1021"/>
                </a:cxn>
                <a:cxn ang="0">
                  <a:pos x="2075" y="1005"/>
                </a:cxn>
                <a:cxn ang="0">
                  <a:pos x="2122" y="786"/>
                </a:cxn>
                <a:cxn ang="0">
                  <a:pos x="2017" y="548"/>
                </a:cxn>
                <a:cxn ang="0">
                  <a:pos x="1876" y="412"/>
                </a:cxn>
                <a:cxn ang="0">
                  <a:pos x="1737" y="460"/>
                </a:cxn>
                <a:cxn ang="0">
                  <a:pos x="1386" y="167"/>
                </a:cxn>
                <a:cxn ang="0">
                  <a:pos x="1551" y="42"/>
                </a:cxn>
                <a:cxn ang="0">
                  <a:pos x="1734" y="26"/>
                </a:cxn>
                <a:cxn ang="0">
                  <a:pos x="1706" y="85"/>
                </a:cxn>
                <a:cxn ang="0">
                  <a:pos x="1763" y="212"/>
                </a:cxn>
                <a:cxn ang="0">
                  <a:pos x="1874" y="324"/>
                </a:cxn>
                <a:cxn ang="0">
                  <a:pos x="2042" y="414"/>
                </a:cxn>
                <a:cxn ang="0">
                  <a:pos x="2080" y="315"/>
                </a:cxn>
                <a:cxn ang="0">
                  <a:pos x="1921" y="63"/>
                </a:cxn>
                <a:cxn ang="0">
                  <a:pos x="1877" y="11"/>
                </a:cxn>
                <a:cxn ang="0">
                  <a:pos x="2068" y="105"/>
                </a:cxn>
                <a:cxn ang="0">
                  <a:pos x="2219" y="434"/>
                </a:cxn>
                <a:cxn ang="0">
                  <a:pos x="2385" y="918"/>
                </a:cxn>
                <a:cxn ang="0">
                  <a:pos x="2473" y="1189"/>
                </a:cxn>
                <a:cxn ang="0">
                  <a:pos x="2466" y="1380"/>
                </a:cxn>
                <a:cxn ang="0">
                  <a:pos x="2501" y="1464"/>
                </a:cxn>
                <a:cxn ang="0">
                  <a:pos x="2550" y="1438"/>
                </a:cxn>
                <a:cxn ang="0">
                  <a:pos x="2614" y="1379"/>
                </a:cxn>
                <a:cxn ang="0">
                  <a:pos x="2805" y="1366"/>
                </a:cxn>
                <a:cxn ang="0">
                  <a:pos x="2989" y="1488"/>
                </a:cxn>
                <a:cxn ang="0">
                  <a:pos x="3017" y="1610"/>
                </a:cxn>
                <a:cxn ang="0">
                  <a:pos x="2979" y="1727"/>
                </a:cxn>
                <a:cxn ang="0">
                  <a:pos x="2866" y="1787"/>
                </a:cxn>
              </a:cxnLst>
              <a:rect l="0" t="0" r="r" b="b"/>
              <a:pathLst>
                <a:path w="3017" h="3082">
                  <a:moveTo>
                    <a:pt x="2850" y="1788"/>
                  </a:moveTo>
                  <a:lnTo>
                    <a:pt x="2841" y="1792"/>
                  </a:lnTo>
                  <a:lnTo>
                    <a:pt x="2831" y="1794"/>
                  </a:lnTo>
                  <a:lnTo>
                    <a:pt x="2823" y="1797"/>
                  </a:lnTo>
                  <a:lnTo>
                    <a:pt x="2815" y="1798"/>
                  </a:lnTo>
                  <a:lnTo>
                    <a:pt x="2806" y="1797"/>
                  </a:lnTo>
                  <a:lnTo>
                    <a:pt x="2799" y="1795"/>
                  </a:lnTo>
                  <a:lnTo>
                    <a:pt x="2791" y="1794"/>
                  </a:lnTo>
                  <a:lnTo>
                    <a:pt x="2783" y="1791"/>
                  </a:lnTo>
                  <a:lnTo>
                    <a:pt x="2769" y="1785"/>
                  </a:lnTo>
                  <a:lnTo>
                    <a:pt x="2754" y="1777"/>
                  </a:lnTo>
                  <a:lnTo>
                    <a:pt x="2741" y="1767"/>
                  </a:lnTo>
                  <a:lnTo>
                    <a:pt x="2727" y="1758"/>
                  </a:lnTo>
                  <a:lnTo>
                    <a:pt x="2714" y="1750"/>
                  </a:lnTo>
                  <a:lnTo>
                    <a:pt x="2699" y="1741"/>
                  </a:lnTo>
                  <a:lnTo>
                    <a:pt x="2692" y="1738"/>
                  </a:lnTo>
                  <a:lnTo>
                    <a:pt x="2684" y="1735"/>
                  </a:lnTo>
                  <a:lnTo>
                    <a:pt x="2677" y="1733"/>
                  </a:lnTo>
                  <a:lnTo>
                    <a:pt x="2670" y="1731"/>
                  </a:lnTo>
                  <a:lnTo>
                    <a:pt x="2663" y="1731"/>
                  </a:lnTo>
                  <a:lnTo>
                    <a:pt x="2654" y="1731"/>
                  </a:lnTo>
                  <a:lnTo>
                    <a:pt x="2647" y="1732"/>
                  </a:lnTo>
                  <a:lnTo>
                    <a:pt x="2639" y="1734"/>
                  </a:lnTo>
                  <a:lnTo>
                    <a:pt x="2629" y="1737"/>
                  </a:lnTo>
                  <a:lnTo>
                    <a:pt x="2621" y="1741"/>
                  </a:lnTo>
                  <a:lnTo>
                    <a:pt x="2612" y="1748"/>
                  </a:lnTo>
                  <a:lnTo>
                    <a:pt x="2602" y="1754"/>
                  </a:lnTo>
                  <a:lnTo>
                    <a:pt x="2617" y="1782"/>
                  </a:lnTo>
                  <a:lnTo>
                    <a:pt x="2629" y="1806"/>
                  </a:lnTo>
                  <a:lnTo>
                    <a:pt x="2639" y="1826"/>
                  </a:lnTo>
                  <a:lnTo>
                    <a:pt x="2647" y="1845"/>
                  </a:lnTo>
                  <a:lnTo>
                    <a:pt x="2651" y="1855"/>
                  </a:lnTo>
                  <a:lnTo>
                    <a:pt x="2654" y="1865"/>
                  </a:lnTo>
                  <a:lnTo>
                    <a:pt x="2656" y="1876"/>
                  </a:lnTo>
                  <a:lnTo>
                    <a:pt x="2658" y="1888"/>
                  </a:lnTo>
                  <a:lnTo>
                    <a:pt x="2662" y="1915"/>
                  </a:lnTo>
                  <a:lnTo>
                    <a:pt x="2664" y="1950"/>
                  </a:lnTo>
                  <a:lnTo>
                    <a:pt x="2668" y="1977"/>
                  </a:lnTo>
                  <a:lnTo>
                    <a:pt x="2672" y="2004"/>
                  </a:lnTo>
                  <a:lnTo>
                    <a:pt x="2676" y="2031"/>
                  </a:lnTo>
                  <a:lnTo>
                    <a:pt x="2679" y="2058"/>
                  </a:lnTo>
                  <a:lnTo>
                    <a:pt x="2681" y="2085"/>
                  </a:lnTo>
                  <a:lnTo>
                    <a:pt x="2683" y="2112"/>
                  </a:lnTo>
                  <a:lnTo>
                    <a:pt x="2684" y="2140"/>
                  </a:lnTo>
                  <a:lnTo>
                    <a:pt x="2686" y="2168"/>
                  </a:lnTo>
                  <a:lnTo>
                    <a:pt x="2686" y="2224"/>
                  </a:lnTo>
                  <a:lnTo>
                    <a:pt x="2683" y="2280"/>
                  </a:lnTo>
                  <a:lnTo>
                    <a:pt x="2680" y="2335"/>
                  </a:lnTo>
                  <a:lnTo>
                    <a:pt x="2676" y="2393"/>
                  </a:lnTo>
                  <a:lnTo>
                    <a:pt x="2670" y="2449"/>
                  </a:lnTo>
                  <a:lnTo>
                    <a:pt x="2663" y="2505"/>
                  </a:lnTo>
                  <a:lnTo>
                    <a:pt x="2654" y="2562"/>
                  </a:lnTo>
                  <a:lnTo>
                    <a:pt x="2646" y="2618"/>
                  </a:lnTo>
                  <a:lnTo>
                    <a:pt x="2637" y="2674"/>
                  </a:lnTo>
                  <a:lnTo>
                    <a:pt x="2627" y="2730"/>
                  </a:lnTo>
                  <a:lnTo>
                    <a:pt x="2617" y="2787"/>
                  </a:lnTo>
                  <a:lnTo>
                    <a:pt x="2607" y="2842"/>
                  </a:lnTo>
                  <a:lnTo>
                    <a:pt x="2582" y="2863"/>
                  </a:lnTo>
                  <a:lnTo>
                    <a:pt x="2556" y="2883"/>
                  </a:lnTo>
                  <a:lnTo>
                    <a:pt x="2530" y="2900"/>
                  </a:lnTo>
                  <a:lnTo>
                    <a:pt x="2504" y="2916"/>
                  </a:lnTo>
                  <a:lnTo>
                    <a:pt x="2476" y="2932"/>
                  </a:lnTo>
                  <a:lnTo>
                    <a:pt x="2449" y="2944"/>
                  </a:lnTo>
                  <a:lnTo>
                    <a:pt x="2421" y="2957"/>
                  </a:lnTo>
                  <a:lnTo>
                    <a:pt x="2392" y="2967"/>
                  </a:lnTo>
                  <a:lnTo>
                    <a:pt x="2362" y="2977"/>
                  </a:lnTo>
                  <a:lnTo>
                    <a:pt x="2333" y="2986"/>
                  </a:lnTo>
                  <a:lnTo>
                    <a:pt x="2304" y="2993"/>
                  </a:lnTo>
                  <a:lnTo>
                    <a:pt x="2274" y="3000"/>
                  </a:lnTo>
                  <a:lnTo>
                    <a:pt x="2244" y="3006"/>
                  </a:lnTo>
                  <a:lnTo>
                    <a:pt x="2212" y="3011"/>
                  </a:lnTo>
                  <a:lnTo>
                    <a:pt x="2182" y="3016"/>
                  </a:lnTo>
                  <a:lnTo>
                    <a:pt x="2151" y="3020"/>
                  </a:lnTo>
                  <a:lnTo>
                    <a:pt x="2088" y="3026"/>
                  </a:lnTo>
                  <a:lnTo>
                    <a:pt x="2026" y="3033"/>
                  </a:lnTo>
                  <a:lnTo>
                    <a:pt x="1963" y="3038"/>
                  </a:lnTo>
                  <a:lnTo>
                    <a:pt x="1900" y="3043"/>
                  </a:lnTo>
                  <a:lnTo>
                    <a:pt x="1837" y="3050"/>
                  </a:lnTo>
                  <a:lnTo>
                    <a:pt x="1776" y="3058"/>
                  </a:lnTo>
                  <a:lnTo>
                    <a:pt x="1744" y="3063"/>
                  </a:lnTo>
                  <a:lnTo>
                    <a:pt x="1714" y="3069"/>
                  </a:lnTo>
                  <a:lnTo>
                    <a:pt x="1684" y="3075"/>
                  </a:lnTo>
                  <a:lnTo>
                    <a:pt x="1655" y="3082"/>
                  </a:lnTo>
                  <a:lnTo>
                    <a:pt x="1547" y="3063"/>
                  </a:lnTo>
                  <a:lnTo>
                    <a:pt x="1439" y="3044"/>
                  </a:lnTo>
                  <a:lnTo>
                    <a:pt x="1330" y="3025"/>
                  </a:lnTo>
                  <a:lnTo>
                    <a:pt x="1219" y="3006"/>
                  </a:lnTo>
                  <a:lnTo>
                    <a:pt x="1108" y="2985"/>
                  </a:lnTo>
                  <a:lnTo>
                    <a:pt x="997" y="2962"/>
                  </a:lnTo>
                  <a:lnTo>
                    <a:pt x="942" y="2949"/>
                  </a:lnTo>
                  <a:lnTo>
                    <a:pt x="888" y="2937"/>
                  </a:lnTo>
                  <a:lnTo>
                    <a:pt x="833" y="2922"/>
                  </a:lnTo>
                  <a:lnTo>
                    <a:pt x="778" y="2908"/>
                  </a:lnTo>
                  <a:lnTo>
                    <a:pt x="725" y="2892"/>
                  </a:lnTo>
                  <a:lnTo>
                    <a:pt x="672" y="2875"/>
                  </a:lnTo>
                  <a:lnTo>
                    <a:pt x="619" y="2858"/>
                  </a:lnTo>
                  <a:lnTo>
                    <a:pt x="567" y="2839"/>
                  </a:lnTo>
                  <a:lnTo>
                    <a:pt x="515" y="2819"/>
                  </a:lnTo>
                  <a:lnTo>
                    <a:pt x="465" y="2797"/>
                  </a:lnTo>
                  <a:lnTo>
                    <a:pt x="414" y="2774"/>
                  </a:lnTo>
                  <a:lnTo>
                    <a:pt x="365" y="2749"/>
                  </a:lnTo>
                  <a:lnTo>
                    <a:pt x="317" y="2724"/>
                  </a:lnTo>
                  <a:lnTo>
                    <a:pt x="269" y="2696"/>
                  </a:lnTo>
                  <a:lnTo>
                    <a:pt x="223" y="2667"/>
                  </a:lnTo>
                  <a:lnTo>
                    <a:pt x="177" y="2636"/>
                  </a:lnTo>
                  <a:lnTo>
                    <a:pt x="133" y="2602"/>
                  </a:lnTo>
                  <a:lnTo>
                    <a:pt x="89" y="2568"/>
                  </a:lnTo>
                  <a:lnTo>
                    <a:pt x="48" y="2530"/>
                  </a:lnTo>
                  <a:lnTo>
                    <a:pt x="7" y="2491"/>
                  </a:lnTo>
                  <a:lnTo>
                    <a:pt x="4" y="2467"/>
                  </a:lnTo>
                  <a:lnTo>
                    <a:pt x="2" y="2443"/>
                  </a:lnTo>
                  <a:lnTo>
                    <a:pt x="0" y="2418"/>
                  </a:lnTo>
                  <a:lnTo>
                    <a:pt x="0" y="2394"/>
                  </a:lnTo>
                  <a:lnTo>
                    <a:pt x="0" y="2369"/>
                  </a:lnTo>
                  <a:lnTo>
                    <a:pt x="1" y="2345"/>
                  </a:lnTo>
                  <a:lnTo>
                    <a:pt x="3" y="2320"/>
                  </a:lnTo>
                  <a:lnTo>
                    <a:pt x="6" y="2296"/>
                  </a:lnTo>
                  <a:lnTo>
                    <a:pt x="9" y="2271"/>
                  </a:lnTo>
                  <a:lnTo>
                    <a:pt x="13" y="2247"/>
                  </a:lnTo>
                  <a:lnTo>
                    <a:pt x="18" y="2222"/>
                  </a:lnTo>
                  <a:lnTo>
                    <a:pt x="24" y="2198"/>
                  </a:lnTo>
                  <a:lnTo>
                    <a:pt x="35" y="2149"/>
                  </a:lnTo>
                  <a:lnTo>
                    <a:pt x="49" y="2101"/>
                  </a:lnTo>
                  <a:lnTo>
                    <a:pt x="64" y="2052"/>
                  </a:lnTo>
                  <a:lnTo>
                    <a:pt x="80" y="2004"/>
                  </a:lnTo>
                  <a:lnTo>
                    <a:pt x="98" y="1956"/>
                  </a:lnTo>
                  <a:lnTo>
                    <a:pt x="114" y="1907"/>
                  </a:lnTo>
                  <a:lnTo>
                    <a:pt x="131" y="1860"/>
                  </a:lnTo>
                  <a:lnTo>
                    <a:pt x="148" y="1812"/>
                  </a:lnTo>
                  <a:lnTo>
                    <a:pt x="163" y="1765"/>
                  </a:lnTo>
                  <a:lnTo>
                    <a:pt x="178" y="1718"/>
                  </a:lnTo>
                  <a:lnTo>
                    <a:pt x="199" y="1674"/>
                  </a:lnTo>
                  <a:lnTo>
                    <a:pt x="220" y="1629"/>
                  </a:lnTo>
                  <a:lnTo>
                    <a:pt x="242" y="1584"/>
                  </a:lnTo>
                  <a:lnTo>
                    <a:pt x="265" y="1540"/>
                  </a:lnTo>
                  <a:lnTo>
                    <a:pt x="287" y="1496"/>
                  </a:lnTo>
                  <a:lnTo>
                    <a:pt x="311" y="1454"/>
                  </a:lnTo>
                  <a:lnTo>
                    <a:pt x="335" y="1411"/>
                  </a:lnTo>
                  <a:lnTo>
                    <a:pt x="360" y="1368"/>
                  </a:lnTo>
                  <a:lnTo>
                    <a:pt x="385" y="1325"/>
                  </a:lnTo>
                  <a:lnTo>
                    <a:pt x="411" y="1284"/>
                  </a:lnTo>
                  <a:lnTo>
                    <a:pt x="439" y="1242"/>
                  </a:lnTo>
                  <a:lnTo>
                    <a:pt x="466" y="1201"/>
                  </a:lnTo>
                  <a:lnTo>
                    <a:pt x="494" y="1160"/>
                  </a:lnTo>
                  <a:lnTo>
                    <a:pt x="522" y="1119"/>
                  </a:lnTo>
                  <a:lnTo>
                    <a:pt x="551" y="1079"/>
                  </a:lnTo>
                  <a:lnTo>
                    <a:pt x="580" y="1040"/>
                  </a:lnTo>
                  <a:lnTo>
                    <a:pt x="589" y="1041"/>
                  </a:lnTo>
                  <a:lnTo>
                    <a:pt x="597" y="1041"/>
                  </a:lnTo>
                  <a:lnTo>
                    <a:pt x="605" y="1040"/>
                  </a:lnTo>
                  <a:lnTo>
                    <a:pt x="613" y="1039"/>
                  </a:lnTo>
                  <a:lnTo>
                    <a:pt x="619" y="1037"/>
                  </a:lnTo>
                  <a:lnTo>
                    <a:pt x="625" y="1035"/>
                  </a:lnTo>
                  <a:lnTo>
                    <a:pt x="631" y="1031"/>
                  </a:lnTo>
                  <a:lnTo>
                    <a:pt x="638" y="1028"/>
                  </a:lnTo>
                  <a:lnTo>
                    <a:pt x="643" y="1024"/>
                  </a:lnTo>
                  <a:lnTo>
                    <a:pt x="647" y="1020"/>
                  </a:lnTo>
                  <a:lnTo>
                    <a:pt x="651" y="1015"/>
                  </a:lnTo>
                  <a:lnTo>
                    <a:pt x="655" y="1010"/>
                  </a:lnTo>
                  <a:lnTo>
                    <a:pt x="663" y="998"/>
                  </a:lnTo>
                  <a:lnTo>
                    <a:pt x="669" y="985"/>
                  </a:lnTo>
                  <a:lnTo>
                    <a:pt x="673" y="971"/>
                  </a:lnTo>
                  <a:lnTo>
                    <a:pt x="676" y="956"/>
                  </a:lnTo>
                  <a:lnTo>
                    <a:pt x="677" y="942"/>
                  </a:lnTo>
                  <a:lnTo>
                    <a:pt x="678" y="927"/>
                  </a:lnTo>
                  <a:lnTo>
                    <a:pt x="677" y="912"/>
                  </a:lnTo>
                  <a:lnTo>
                    <a:pt x="676" y="898"/>
                  </a:lnTo>
                  <a:lnTo>
                    <a:pt x="674" y="883"/>
                  </a:lnTo>
                  <a:lnTo>
                    <a:pt x="670" y="871"/>
                  </a:lnTo>
                  <a:lnTo>
                    <a:pt x="667" y="845"/>
                  </a:lnTo>
                  <a:lnTo>
                    <a:pt x="663" y="819"/>
                  </a:lnTo>
                  <a:lnTo>
                    <a:pt x="657" y="792"/>
                  </a:lnTo>
                  <a:lnTo>
                    <a:pt x="651" y="765"/>
                  </a:lnTo>
                  <a:lnTo>
                    <a:pt x="638" y="712"/>
                  </a:lnTo>
                  <a:lnTo>
                    <a:pt x="623" y="657"/>
                  </a:lnTo>
                  <a:lnTo>
                    <a:pt x="607" y="602"/>
                  </a:lnTo>
                  <a:lnTo>
                    <a:pt x="592" y="548"/>
                  </a:lnTo>
                  <a:lnTo>
                    <a:pt x="577" y="493"/>
                  </a:lnTo>
                  <a:lnTo>
                    <a:pt x="565" y="438"/>
                  </a:lnTo>
                  <a:lnTo>
                    <a:pt x="559" y="411"/>
                  </a:lnTo>
                  <a:lnTo>
                    <a:pt x="555" y="383"/>
                  </a:lnTo>
                  <a:lnTo>
                    <a:pt x="551" y="356"/>
                  </a:lnTo>
                  <a:lnTo>
                    <a:pt x="549" y="329"/>
                  </a:lnTo>
                  <a:lnTo>
                    <a:pt x="547" y="303"/>
                  </a:lnTo>
                  <a:lnTo>
                    <a:pt x="547" y="276"/>
                  </a:lnTo>
                  <a:lnTo>
                    <a:pt x="548" y="249"/>
                  </a:lnTo>
                  <a:lnTo>
                    <a:pt x="550" y="223"/>
                  </a:lnTo>
                  <a:lnTo>
                    <a:pt x="554" y="196"/>
                  </a:lnTo>
                  <a:lnTo>
                    <a:pt x="559" y="170"/>
                  </a:lnTo>
                  <a:lnTo>
                    <a:pt x="568" y="144"/>
                  </a:lnTo>
                  <a:lnTo>
                    <a:pt x="576" y="118"/>
                  </a:lnTo>
                  <a:lnTo>
                    <a:pt x="588" y="92"/>
                  </a:lnTo>
                  <a:lnTo>
                    <a:pt x="601" y="67"/>
                  </a:lnTo>
                  <a:lnTo>
                    <a:pt x="617" y="42"/>
                  </a:lnTo>
                  <a:lnTo>
                    <a:pt x="634" y="17"/>
                  </a:lnTo>
                  <a:lnTo>
                    <a:pt x="655" y="13"/>
                  </a:lnTo>
                  <a:lnTo>
                    <a:pt x="676" y="11"/>
                  </a:lnTo>
                  <a:lnTo>
                    <a:pt x="696" y="9"/>
                  </a:lnTo>
                  <a:lnTo>
                    <a:pt x="716" y="9"/>
                  </a:lnTo>
                  <a:lnTo>
                    <a:pt x="736" y="10"/>
                  </a:lnTo>
                  <a:lnTo>
                    <a:pt x="755" y="12"/>
                  </a:lnTo>
                  <a:lnTo>
                    <a:pt x="775" y="15"/>
                  </a:lnTo>
                  <a:lnTo>
                    <a:pt x="794" y="18"/>
                  </a:lnTo>
                  <a:lnTo>
                    <a:pt x="813" y="24"/>
                  </a:lnTo>
                  <a:lnTo>
                    <a:pt x="831" y="29"/>
                  </a:lnTo>
                  <a:lnTo>
                    <a:pt x="849" y="35"/>
                  </a:lnTo>
                  <a:lnTo>
                    <a:pt x="867" y="41"/>
                  </a:lnTo>
                  <a:lnTo>
                    <a:pt x="886" y="50"/>
                  </a:lnTo>
                  <a:lnTo>
                    <a:pt x="903" y="57"/>
                  </a:lnTo>
                  <a:lnTo>
                    <a:pt x="921" y="66"/>
                  </a:lnTo>
                  <a:lnTo>
                    <a:pt x="938" y="76"/>
                  </a:lnTo>
                  <a:lnTo>
                    <a:pt x="972" y="96"/>
                  </a:lnTo>
                  <a:lnTo>
                    <a:pt x="1007" y="116"/>
                  </a:lnTo>
                  <a:lnTo>
                    <a:pt x="1040" y="138"/>
                  </a:lnTo>
                  <a:lnTo>
                    <a:pt x="1072" y="160"/>
                  </a:lnTo>
                  <a:lnTo>
                    <a:pt x="1106" y="183"/>
                  </a:lnTo>
                  <a:lnTo>
                    <a:pt x="1138" y="205"/>
                  </a:lnTo>
                  <a:lnTo>
                    <a:pt x="1170" y="226"/>
                  </a:lnTo>
                  <a:lnTo>
                    <a:pt x="1202" y="247"/>
                  </a:lnTo>
                  <a:lnTo>
                    <a:pt x="1225" y="263"/>
                  </a:lnTo>
                  <a:lnTo>
                    <a:pt x="1247" y="281"/>
                  </a:lnTo>
                  <a:lnTo>
                    <a:pt x="1269" y="300"/>
                  </a:lnTo>
                  <a:lnTo>
                    <a:pt x="1291" y="319"/>
                  </a:lnTo>
                  <a:lnTo>
                    <a:pt x="1312" y="338"/>
                  </a:lnTo>
                  <a:lnTo>
                    <a:pt x="1334" y="358"/>
                  </a:lnTo>
                  <a:lnTo>
                    <a:pt x="1354" y="378"/>
                  </a:lnTo>
                  <a:lnTo>
                    <a:pt x="1374" y="399"/>
                  </a:lnTo>
                  <a:lnTo>
                    <a:pt x="1394" y="421"/>
                  </a:lnTo>
                  <a:lnTo>
                    <a:pt x="1414" y="443"/>
                  </a:lnTo>
                  <a:lnTo>
                    <a:pt x="1433" y="465"/>
                  </a:lnTo>
                  <a:lnTo>
                    <a:pt x="1452" y="487"/>
                  </a:lnTo>
                  <a:lnTo>
                    <a:pt x="1469" y="510"/>
                  </a:lnTo>
                  <a:lnTo>
                    <a:pt x="1487" y="533"/>
                  </a:lnTo>
                  <a:lnTo>
                    <a:pt x="1504" y="557"/>
                  </a:lnTo>
                  <a:lnTo>
                    <a:pt x="1520" y="581"/>
                  </a:lnTo>
                  <a:lnTo>
                    <a:pt x="1537" y="606"/>
                  </a:lnTo>
                  <a:lnTo>
                    <a:pt x="1553" y="630"/>
                  </a:lnTo>
                  <a:lnTo>
                    <a:pt x="1567" y="655"/>
                  </a:lnTo>
                  <a:lnTo>
                    <a:pt x="1582" y="680"/>
                  </a:lnTo>
                  <a:lnTo>
                    <a:pt x="1595" y="705"/>
                  </a:lnTo>
                  <a:lnTo>
                    <a:pt x="1608" y="731"/>
                  </a:lnTo>
                  <a:lnTo>
                    <a:pt x="1620" y="756"/>
                  </a:lnTo>
                  <a:lnTo>
                    <a:pt x="1632" y="782"/>
                  </a:lnTo>
                  <a:lnTo>
                    <a:pt x="1642" y="808"/>
                  </a:lnTo>
                  <a:lnTo>
                    <a:pt x="1653" y="835"/>
                  </a:lnTo>
                  <a:lnTo>
                    <a:pt x="1662" y="861"/>
                  </a:lnTo>
                  <a:lnTo>
                    <a:pt x="1670" y="887"/>
                  </a:lnTo>
                  <a:lnTo>
                    <a:pt x="1679" y="914"/>
                  </a:lnTo>
                  <a:lnTo>
                    <a:pt x="1686" y="940"/>
                  </a:lnTo>
                  <a:lnTo>
                    <a:pt x="1692" y="966"/>
                  </a:lnTo>
                  <a:lnTo>
                    <a:pt x="1698" y="992"/>
                  </a:lnTo>
                  <a:lnTo>
                    <a:pt x="1706" y="1001"/>
                  </a:lnTo>
                  <a:lnTo>
                    <a:pt x="1715" y="1012"/>
                  </a:lnTo>
                  <a:lnTo>
                    <a:pt x="1724" y="1022"/>
                  </a:lnTo>
                  <a:lnTo>
                    <a:pt x="1732" y="1033"/>
                  </a:lnTo>
                  <a:lnTo>
                    <a:pt x="1749" y="1057"/>
                  </a:lnTo>
                  <a:lnTo>
                    <a:pt x="1764" y="1082"/>
                  </a:lnTo>
                  <a:lnTo>
                    <a:pt x="1781" y="1108"/>
                  </a:lnTo>
                  <a:lnTo>
                    <a:pt x="1798" y="1133"/>
                  </a:lnTo>
                  <a:lnTo>
                    <a:pt x="1815" y="1158"/>
                  </a:lnTo>
                  <a:lnTo>
                    <a:pt x="1833" y="1182"/>
                  </a:lnTo>
                  <a:lnTo>
                    <a:pt x="1842" y="1193"/>
                  </a:lnTo>
                  <a:lnTo>
                    <a:pt x="1853" y="1205"/>
                  </a:lnTo>
                  <a:lnTo>
                    <a:pt x="1862" y="1214"/>
                  </a:lnTo>
                  <a:lnTo>
                    <a:pt x="1874" y="1223"/>
                  </a:lnTo>
                  <a:lnTo>
                    <a:pt x="1884" y="1232"/>
                  </a:lnTo>
                  <a:lnTo>
                    <a:pt x="1896" y="1240"/>
                  </a:lnTo>
                  <a:lnTo>
                    <a:pt x="1907" y="1246"/>
                  </a:lnTo>
                  <a:lnTo>
                    <a:pt x="1920" y="1251"/>
                  </a:lnTo>
                  <a:lnTo>
                    <a:pt x="1932" y="1257"/>
                  </a:lnTo>
                  <a:lnTo>
                    <a:pt x="1946" y="1260"/>
                  </a:lnTo>
                  <a:lnTo>
                    <a:pt x="1959" y="1262"/>
                  </a:lnTo>
                  <a:lnTo>
                    <a:pt x="1974" y="1262"/>
                  </a:lnTo>
                  <a:lnTo>
                    <a:pt x="1989" y="1261"/>
                  </a:lnTo>
                  <a:lnTo>
                    <a:pt x="2005" y="1259"/>
                  </a:lnTo>
                  <a:lnTo>
                    <a:pt x="2022" y="1255"/>
                  </a:lnTo>
                  <a:lnTo>
                    <a:pt x="2038" y="1248"/>
                  </a:lnTo>
                  <a:lnTo>
                    <a:pt x="2068" y="1226"/>
                  </a:lnTo>
                  <a:lnTo>
                    <a:pt x="2032" y="1210"/>
                  </a:lnTo>
                  <a:lnTo>
                    <a:pt x="1994" y="1192"/>
                  </a:lnTo>
                  <a:lnTo>
                    <a:pt x="1974" y="1183"/>
                  </a:lnTo>
                  <a:lnTo>
                    <a:pt x="1955" y="1172"/>
                  </a:lnTo>
                  <a:lnTo>
                    <a:pt x="1936" y="1162"/>
                  </a:lnTo>
                  <a:lnTo>
                    <a:pt x="1917" y="1149"/>
                  </a:lnTo>
                  <a:lnTo>
                    <a:pt x="1901" y="1137"/>
                  </a:lnTo>
                  <a:lnTo>
                    <a:pt x="1885" y="1123"/>
                  </a:lnTo>
                  <a:lnTo>
                    <a:pt x="1878" y="1116"/>
                  </a:lnTo>
                  <a:lnTo>
                    <a:pt x="1871" y="1108"/>
                  </a:lnTo>
                  <a:lnTo>
                    <a:pt x="1864" y="1099"/>
                  </a:lnTo>
                  <a:lnTo>
                    <a:pt x="1859" y="1091"/>
                  </a:lnTo>
                  <a:lnTo>
                    <a:pt x="1854" y="1082"/>
                  </a:lnTo>
                  <a:lnTo>
                    <a:pt x="1850" y="1072"/>
                  </a:lnTo>
                  <a:lnTo>
                    <a:pt x="1846" y="1063"/>
                  </a:lnTo>
                  <a:lnTo>
                    <a:pt x="1842" y="1052"/>
                  </a:lnTo>
                  <a:lnTo>
                    <a:pt x="1839" y="1042"/>
                  </a:lnTo>
                  <a:lnTo>
                    <a:pt x="1838" y="1030"/>
                  </a:lnTo>
                  <a:lnTo>
                    <a:pt x="1837" y="1018"/>
                  </a:lnTo>
                  <a:lnTo>
                    <a:pt x="1836" y="1005"/>
                  </a:lnTo>
                  <a:lnTo>
                    <a:pt x="1856" y="1015"/>
                  </a:lnTo>
                  <a:lnTo>
                    <a:pt x="1876" y="1021"/>
                  </a:lnTo>
                  <a:lnTo>
                    <a:pt x="1896" y="1025"/>
                  </a:lnTo>
                  <a:lnTo>
                    <a:pt x="1916" y="1028"/>
                  </a:lnTo>
                  <a:lnTo>
                    <a:pt x="1936" y="1029"/>
                  </a:lnTo>
                  <a:lnTo>
                    <a:pt x="1956" y="1028"/>
                  </a:lnTo>
                  <a:lnTo>
                    <a:pt x="1976" y="1027"/>
                  </a:lnTo>
                  <a:lnTo>
                    <a:pt x="1996" y="1024"/>
                  </a:lnTo>
                  <a:lnTo>
                    <a:pt x="2015" y="1020"/>
                  </a:lnTo>
                  <a:lnTo>
                    <a:pt x="2035" y="1016"/>
                  </a:lnTo>
                  <a:lnTo>
                    <a:pt x="2055" y="1011"/>
                  </a:lnTo>
                  <a:lnTo>
                    <a:pt x="2075" y="1005"/>
                  </a:lnTo>
                  <a:lnTo>
                    <a:pt x="2114" y="994"/>
                  </a:lnTo>
                  <a:lnTo>
                    <a:pt x="2153" y="984"/>
                  </a:lnTo>
                  <a:lnTo>
                    <a:pt x="2223" y="889"/>
                  </a:lnTo>
                  <a:lnTo>
                    <a:pt x="2205" y="878"/>
                  </a:lnTo>
                  <a:lnTo>
                    <a:pt x="2188" y="865"/>
                  </a:lnTo>
                  <a:lnTo>
                    <a:pt x="2173" y="851"/>
                  </a:lnTo>
                  <a:lnTo>
                    <a:pt x="2158" y="837"/>
                  </a:lnTo>
                  <a:lnTo>
                    <a:pt x="2146" y="820"/>
                  </a:lnTo>
                  <a:lnTo>
                    <a:pt x="2133" y="803"/>
                  </a:lnTo>
                  <a:lnTo>
                    <a:pt x="2122" y="786"/>
                  </a:lnTo>
                  <a:lnTo>
                    <a:pt x="2112" y="767"/>
                  </a:lnTo>
                  <a:lnTo>
                    <a:pt x="2102" y="747"/>
                  </a:lnTo>
                  <a:lnTo>
                    <a:pt x="2093" y="727"/>
                  </a:lnTo>
                  <a:lnTo>
                    <a:pt x="2084" y="707"/>
                  </a:lnTo>
                  <a:lnTo>
                    <a:pt x="2076" y="688"/>
                  </a:lnTo>
                  <a:lnTo>
                    <a:pt x="2059" y="646"/>
                  </a:lnTo>
                  <a:lnTo>
                    <a:pt x="2044" y="605"/>
                  </a:lnTo>
                  <a:lnTo>
                    <a:pt x="2035" y="585"/>
                  </a:lnTo>
                  <a:lnTo>
                    <a:pt x="2026" y="567"/>
                  </a:lnTo>
                  <a:lnTo>
                    <a:pt x="2017" y="548"/>
                  </a:lnTo>
                  <a:lnTo>
                    <a:pt x="2007" y="529"/>
                  </a:lnTo>
                  <a:lnTo>
                    <a:pt x="1997" y="511"/>
                  </a:lnTo>
                  <a:lnTo>
                    <a:pt x="1985" y="495"/>
                  </a:lnTo>
                  <a:lnTo>
                    <a:pt x="1974" y="479"/>
                  </a:lnTo>
                  <a:lnTo>
                    <a:pt x="1960" y="465"/>
                  </a:lnTo>
                  <a:lnTo>
                    <a:pt x="1946" y="451"/>
                  </a:lnTo>
                  <a:lnTo>
                    <a:pt x="1931" y="440"/>
                  </a:lnTo>
                  <a:lnTo>
                    <a:pt x="1913" y="429"/>
                  </a:lnTo>
                  <a:lnTo>
                    <a:pt x="1896" y="420"/>
                  </a:lnTo>
                  <a:lnTo>
                    <a:pt x="1876" y="412"/>
                  </a:lnTo>
                  <a:lnTo>
                    <a:pt x="1854" y="407"/>
                  </a:lnTo>
                  <a:lnTo>
                    <a:pt x="1830" y="403"/>
                  </a:lnTo>
                  <a:lnTo>
                    <a:pt x="1805" y="402"/>
                  </a:lnTo>
                  <a:lnTo>
                    <a:pt x="1793" y="408"/>
                  </a:lnTo>
                  <a:lnTo>
                    <a:pt x="1783" y="414"/>
                  </a:lnTo>
                  <a:lnTo>
                    <a:pt x="1774" y="423"/>
                  </a:lnTo>
                  <a:lnTo>
                    <a:pt x="1763" y="431"/>
                  </a:lnTo>
                  <a:lnTo>
                    <a:pt x="1754" y="441"/>
                  </a:lnTo>
                  <a:lnTo>
                    <a:pt x="1745" y="451"/>
                  </a:lnTo>
                  <a:lnTo>
                    <a:pt x="1737" y="460"/>
                  </a:lnTo>
                  <a:lnTo>
                    <a:pt x="1729" y="472"/>
                  </a:lnTo>
                  <a:lnTo>
                    <a:pt x="1714" y="494"/>
                  </a:lnTo>
                  <a:lnTo>
                    <a:pt x="1700" y="517"/>
                  </a:lnTo>
                  <a:lnTo>
                    <a:pt x="1687" y="541"/>
                  </a:lnTo>
                  <a:lnTo>
                    <a:pt x="1675" y="564"/>
                  </a:lnTo>
                  <a:lnTo>
                    <a:pt x="1356" y="235"/>
                  </a:lnTo>
                  <a:lnTo>
                    <a:pt x="1360" y="218"/>
                  </a:lnTo>
                  <a:lnTo>
                    <a:pt x="1367" y="201"/>
                  </a:lnTo>
                  <a:lnTo>
                    <a:pt x="1375" y="184"/>
                  </a:lnTo>
                  <a:lnTo>
                    <a:pt x="1386" y="167"/>
                  </a:lnTo>
                  <a:lnTo>
                    <a:pt x="1397" y="151"/>
                  </a:lnTo>
                  <a:lnTo>
                    <a:pt x="1411" y="135"/>
                  </a:lnTo>
                  <a:lnTo>
                    <a:pt x="1426" y="120"/>
                  </a:lnTo>
                  <a:lnTo>
                    <a:pt x="1441" y="105"/>
                  </a:lnTo>
                  <a:lnTo>
                    <a:pt x="1458" y="92"/>
                  </a:lnTo>
                  <a:lnTo>
                    <a:pt x="1476" y="80"/>
                  </a:lnTo>
                  <a:lnTo>
                    <a:pt x="1494" y="68"/>
                  </a:lnTo>
                  <a:lnTo>
                    <a:pt x="1513" y="58"/>
                  </a:lnTo>
                  <a:lnTo>
                    <a:pt x="1532" y="50"/>
                  </a:lnTo>
                  <a:lnTo>
                    <a:pt x="1551" y="42"/>
                  </a:lnTo>
                  <a:lnTo>
                    <a:pt x="1570" y="37"/>
                  </a:lnTo>
                  <a:lnTo>
                    <a:pt x="1589" y="33"/>
                  </a:lnTo>
                  <a:lnTo>
                    <a:pt x="1789" y="0"/>
                  </a:lnTo>
                  <a:lnTo>
                    <a:pt x="1784" y="3"/>
                  </a:lnTo>
                  <a:lnTo>
                    <a:pt x="1778" y="7"/>
                  </a:lnTo>
                  <a:lnTo>
                    <a:pt x="1772" y="10"/>
                  </a:lnTo>
                  <a:lnTo>
                    <a:pt x="1765" y="12"/>
                  </a:lnTo>
                  <a:lnTo>
                    <a:pt x="1753" y="17"/>
                  </a:lnTo>
                  <a:lnTo>
                    <a:pt x="1740" y="23"/>
                  </a:lnTo>
                  <a:lnTo>
                    <a:pt x="1734" y="26"/>
                  </a:lnTo>
                  <a:lnTo>
                    <a:pt x="1729" y="29"/>
                  </a:lnTo>
                  <a:lnTo>
                    <a:pt x="1724" y="33"/>
                  </a:lnTo>
                  <a:lnTo>
                    <a:pt x="1719" y="37"/>
                  </a:lnTo>
                  <a:lnTo>
                    <a:pt x="1715" y="42"/>
                  </a:lnTo>
                  <a:lnTo>
                    <a:pt x="1713" y="49"/>
                  </a:lnTo>
                  <a:lnTo>
                    <a:pt x="1711" y="56"/>
                  </a:lnTo>
                  <a:lnTo>
                    <a:pt x="1711" y="64"/>
                  </a:lnTo>
                  <a:lnTo>
                    <a:pt x="1708" y="72"/>
                  </a:lnTo>
                  <a:lnTo>
                    <a:pt x="1707" y="79"/>
                  </a:lnTo>
                  <a:lnTo>
                    <a:pt x="1706" y="85"/>
                  </a:lnTo>
                  <a:lnTo>
                    <a:pt x="1706" y="91"/>
                  </a:lnTo>
                  <a:lnTo>
                    <a:pt x="1707" y="104"/>
                  </a:lnTo>
                  <a:lnTo>
                    <a:pt x="1710" y="116"/>
                  </a:lnTo>
                  <a:lnTo>
                    <a:pt x="1714" y="128"/>
                  </a:lnTo>
                  <a:lnTo>
                    <a:pt x="1719" y="138"/>
                  </a:lnTo>
                  <a:lnTo>
                    <a:pt x="1726" y="149"/>
                  </a:lnTo>
                  <a:lnTo>
                    <a:pt x="1733" y="160"/>
                  </a:lnTo>
                  <a:lnTo>
                    <a:pt x="1747" y="180"/>
                  </a:lnTo>
                  <a:lnTo>
                    <a:pt x="1759" y="201"/>
                  </a:lnTo>
                  <a:lnTo>
                    <a:pt x="1763" y="212"/>
                  </a:lnTo>
                  <a:lnTo>
                    <a:pt x="1766" y="223"/>
                  </a:lnTo>
                  <a:lnTo>
                    <a:pt x="1767" y="229"/>
                  </a:lnTo>
                  <a:lnTo>
                    <a:pt x="1767" y="234"/>
                  </a:lnTo>
                  <a:lnTo>
                    <a:pt x="1767" y="240"/>
                  </a:lnTo>
                  <a:lnTo>
                    <a:pt x="1766" y="247"/>
                  </a:lnTo>
                  <a:lnTo>
                    <a:pt x="1788" y="259"/>
                  </a:lnTo>
                  <a:lnTo>
                    <a:pt x="1810" y="274"/>
                  </a:lnTo>
                  <a:lnTo>
                    <a:pt x="1831" y="290"/>
                  </a:lnTo>
                  <a:lnTo>
                    <a:pt x="1853" y="307"/>
                  </a:lnTo>
                  <a:lnTo>
                    <a:pt x="1874" y="324"/>
                  </a:lnTo>
                  <a:lnTo>
                    <a:pt x="1896" y="342"/>
                  </a:lnTo>
                  <a:lnTo>
                    <a:pt x="1917" y="357"/>
                  </a:lnTo>
                  <a:lnTo>
                    <a:pt x="1939" y="373"/>
                  </a:lnTo>
                  <a:lnTo>
                    <a:pt x="1961" y="386"/>
                  </a:lnTo>
                  <a:lnTo>
                    <a:pt x="1984" y="398"/>
                  </a:lnTo>
                  <a:lnTo>
                    <a:pt x="1996" y="403"/>
                  </a:lnTo>
                  <a:lnTo>
                    <a:pt x="2007" y="407"/>
                  </a:lnTo>
                  <a:lnTo>
                    <a:pt x="2019" y="410"/>
                  </a:lnTo>
                  <a:lnTo>
                    <a:pt x="2030" y="412"/>
                  </a:lnTo>
                  <a:lnTo>
                    <a:pt x="2042" y="414"/>
                  </a:lnTo>
                  <a:lnTo>
                    <a:pt x="2054" y="414"/>
                  </a:lnTo>
                  <a:lnTo>
                    <a:pt x="2066" y="414"/>
                  </a:lnTo>
                  <a:lnTo>
                    <a:pt x="2078" y="412"/>
                  </a:lnTo>
                  <a:lnTo>
                    <a:pt x="2090" y="410"/>
                  </a:lnTo>
                  <a:lnTo>
                    <a:pt x="2103" y="406"/>
                  </a:lnTo>
                  <a:lnTo>
                    <a:pt x="2115" y="401"/>
                  </a:lnTo>
                  <a:lnTo>
                    <a:pt x="2129" y="395"/>
                  </a:lnTo>
                  <a:lnTo>
                    <a:pt x="2111" y="370"/>
                  </a:lnTo>
                  <a:lnTo>
                    <a:pt x="2095" y="343"/>
                  </a:lnTo>
                  <a:lnTo>
                    <a:pt x="2080" y="315"/>
                  </a:lnTo>
                  <a:lnTo>
                    <a:pt x="2064" y="287"/>
                  </a:lnTo>
                  <a:lnTo>
                    <a:pt x="2036" y="230"/>
                  </a:lnTo>
                  <a:lnTo>
                    <a:pt x="2006" y="175"/>
                  </a:lnTo>
                  <a:lnTo>
                    <a:pt x="1989" y="148"/>
                  </a:lnTo>
                  <a:lnTo>
                    <a:pt x="1972" y="122"/>
                  </a:lnTo>
                  <a:lnTo>
                    <a:pt x="1962" y="109"/>
                  </a:lnTo>
                  <a:lnTo>
                    <a:pt x="1953" y="97"/>
                  </a:lnTo>
                  <a:lnTo>
                    <a:pt x="1942" y="85"/>
                  </a:lnTo>
                  <a:lnTo>
                    <a:pt x="1932" y="74"/>
                  </a:lnTo>
                  <a:lnTo>
                    <a:pt x="1921" y="63"/>
                  </a:lnTo>
                  <a:lnTo>
                    <a:pt x="1909" y="53"/>
                  </a:lnTo>
                  <a:lnTo>
                    <a:pt x="1897" y="42"/>
                  </a:lnTo>
                  <a:lnTo>
                    <a:pt x="1884" y="33"/>
                  </a:lnTo>
                  <a:lnTo>
                    <a:pt x="1871" y="25"/>
                  </a:lnTo>
                  <a:lnTo>
                    <a:pt x="1856" y="16"/>
                  </a:lnTo>
                  <a:lnTo>
                    <a:pt x="1841" y="8"/>
                  </a:lnTo>
                  <a:lnTo>
                    <a:pt x="1826" y="2"/>
                  </a:lnTo>
                  <a:lnTo>
                    <a:pt x="1841" y="4"/>
                  </a:lnTo>
                  <a:lnTo>
                    <a:pt x="1858" y="7"/>
                  </a:lnTo>
                  <a:lnTo>
                    <a:pt x="1877" y="11"/>
                  </a:lnTo>
                  <a:lnTo>
                    <a:pt x="1896" y="15"/>
                  </a:lnTo>
                  <a:lnTo>
                    <a:pt x="1914" y="22"/>
                  </a:lnTo>
                  <a:lnTo>
                    <a:pt x="1934" y="29"/>
                  </a:lnTo>
                  <a:lnTo>
                    <a:pt x="1954" y="36"/>
                  </a:lnTo>
                  <a:lnTo>
                    <a:pt x="1974" y="46"/>
                  </a:lnTo>
                  <a:lnTo>
                    <a:pt x="1994" y="55"/>
                  </a:lnTo>
                  <a:lnTo>
                    <a:pt x="2012" y="66"/>
                  </a:lnTo>
                  <a:lnTo>
                    <a:pt x="2032" y="78"/>
                  </a:lnTo>
                  <a:lnTo>
                    <a:pt x="2050" y="91"/>
                  </a:lnTo>
                  <a:lnTo>
                    <a:pt x="2068" y="105"/>
                  </a:lnTo>
                  <a:lnTo>
                    <a:pt x="2085" y="121"/>
                  </a:lnTo>
                  <a:lnTo>
                    <a:pt x="2101" y="137"/>
                  </a:lnTo>
                  <a:lnTo>
                    <a:pt x="2115" y="154"/>
                  </a:lnTo>
                  <a:lnTo>
                    <a:pt x="2127" y="182"/>
                  </a:lnTo>
                  <a:lnTo>
                    <a:pt x="2139" y="209"/>
                  </a:lnTo>
                  <a:lnTo>
                    <a:pt x="2151" y="236"/>
                  </a:lnTo>
                  <a:lnTo>
                    <a:pt x="2161" y="264"/>
                  </a:lnTo>
                  <a:lnTo>
                    <a:pt x="2182" y="321"/>
                  </a:lnTo>
                  <a:lnTo>
                    <a:pt x="2201" y="377"/>
                  </a:lnTo>
                  <a:lnTo>
                    <a:pt x="2219" y="434"/>
                  </a:lnTo>
                  <a:lnTo>
                    <a:pt x="2236" y="492"/>
                  </a:lnTo>
                  <a:lnTo>
                    <a:pt x="2254" y="549"/>
                  </a:lnTo>
                  <a:lnTo>
                    <a:pt x="2271" y="606"/>
                  </a:lnTo>
                  <a:lnTo>
                    <a:pt x="2288" y="664"/>
                  </a:lnTo>
                  <a:lnTo>
                    <a:pt x="2307" y="721"/>
                  </a:lnTo>
                  <a:lnTo>
                    <a:pt x="2328" y="777"/>
                  </a:lnTo>
                  <a:lnTo>
                    <a:pt x="2349" y="833"/>
                  </a:lnTo>
                  <a:lnTo>
                    <a:pt x="2360" y="862"/>
                  </a:lnTo>
                  <a:lnTo>
                    <a:pt x="2373" y="890"/>
                  </a:lnTo>
                  <a:lnTo>
                    <a:pt x="2385" y="918"/>
                  </a:lnTo>
                  <a:lnTo>
                    <a:pt x="2399" y="945"/>
                  </a:lnTo>
                  <a:lnTo>
                    <a:pt x="2412" y="972"/>
                  </a:lnTo>
                  <a:lnTo>
                    <a:pt x="2427" y="999"/>
                  </a:lnTo>
                  <a:lnTo>
                    <a:pt x="2443" y="1026"/>
                  </a:lnTo>
                  <a:lnTo>
                    <a:pt x="2458" y="1053"/>
                  </a:lnTo>
                  <a:lnTo>
                    <a:pt x="2458" y="1075"/>
                  </a:lnTo>
                  <a:lnTo>
                    <a:pt x="2460" y="1098"/>
                  </a:lnTo>
                  <a:lnTo>
                    <a:pt x="2462" y="1121"/>
                  </a:lnTo>
                  <a:lnTo>
                    <a:pt x="2466" y="1143"/>
                  </a:lnTo>
                  <a:lnTo>
                    <a:pt x="2473" y="1189"/>
                  </a:lnTo>
                  <a:lnTo>
                    <a:pt x="2480" y="1235"/>
                  </a:lnTo>
                  <a:lnTo>
                    <a:pt x="2482" y="1258"/>
                  </a:lnTo>
                  <a:lnTo>
                    <a:pt x="2483" y="1280"/>
                  </a:lnTo>
                  <a:lnTo>
                    <a:pt x="2483" y="1302"/>
                  </a:lnTo>
                  <a:lnTo>
                    <a:pt x="2481" y="1324"/>
                  </a:lnTo>
                  <a:lnTo>
                    <a:pt x="2479" y="1336"/>
                  </a:lnTo>
                  <a:lnTo>
                    <a:pt x="2477" y="1347"/>
                  </a:lnTo>
                  <a:lnTo>
                    <a:pt x="2474" y="1358"/>
                  </a:lnTo>
                  <a:lnTo>
                    <a:pt x="2470" y="1369"/>
                  </a:lnTo>
                  <a:lnTo>
                    <a:pt x="2466" y="1380"/>
                  </a:lnTo>
                  <a:lnTo>
                    <a:pt x="2460" y="1391"/>
                  </a:lnTo>
                  <a:lnTo>
                    <a:pt x="2454" y="1401"/>
                  </a:lnTo>
                  <a:lnTo>
                    <a:pt x="2448" y="1413"/>
                  </a:lnTo>
                  <a:lnTo>
                    <a:pt x="2454" y="1416"/>
                  </a:lnTo>
                  <a:lnTo>
                    <a:pt x="2459" y="1420"/>
                  </a:lnTo>
                  <a:lnTo>
                    <a:pt x="2466" y="1427"/>
                  </a:lnTo>
                  <a:lnTo>
                    <a:pt x="2472" y="1433"/>
                  </a:lnTo>
                  <a:lnTo>
                    <a:pt x="2483" y="1446"/>
                  </a:lnTo>
                  <a:lnTo>
                    <a:pt x="2495" y="1459"/>
                  </a:lnTo>
                  <a:lnTo>
                    <a:pt x="2501" y="1464"/>
                  </a:lnTo>
                  <a:lnTo>
                    <a:pt x="2507" y="1468"/>
                  </a:lnTo>
                  <a:lnTo>
                    <a:pt x="2514" y="1470"/>
                  </a:lnTo>
                  <a:lnTo>
                    <a:pt x="2520" y="1470"/>
                  </a:lnTo>
                  <a:lnTo>
                    <a:pt x="2523" y="1470"/>
                  </a:lnTo>
                  <a:lnTo>
                    <a:pt x="2526" y="1468"/>
                  </a:lnTo>
                  <a:lnTo>
                    <a:pt x="2530" y="1467"/>
                  </a:lnTo>
                  <a:lnTo>
                    <a:pt x="2533" y="1464"/>
                  </a:lnTo>
                  <a:lnTo>
                    <a:pt x="2541" y="1457"/>
                  </a:lnTo>
                  <a:lnTo>
                    <a:pt x="2549" y="1446"/>
                  </a:lnTo>
                  <a:lnTo>
                    <a:pt x="2550" y="1438"/>
                  </a:lnTo>
                  <a:lnTo>
                    <a:pt x="2552" y="1431"/>
                  </a:lnTo>
                  <a:lnTo>
                    <a:pt x="2555" y="1423"/>
                  </a:lnTo>
                  <a:lnTo>
                    <a:pt x="2558" y="1417"/>
                  </a:lnTo>
                  <a:lnTo>
                    <a:pt x="2563" y="1411"/>
                  </a:lnTo>
                  <a:lnTo>
                    <a:pt x="2567" y="1406"/>
                  </a:lnTo>
                  <a:lnTo>
                    <a:pt x="2571" y="1400"/>
                  </a:lnTo>
                  <a:lnTo>
                    <a:pt x="2576" y="1396"/>
                  </a:lnTo>
                  <a:lnTo>
                    <a:pt x="2588" y="1389"/>
                  </a:lnTo>
                  <a:lnTo>
                    <a:pt x="2600" y="1384"/>
                  </a:lnTo>
                  <a:lnTo>
                    <a:pt x="2614" y="1379"/>
                  </a:lnTo>
                  <a:lnTo>
                    <a:pt x="2628" y="1375"/>
                  </a:lnTo>
                  <a:lnTo>
                    <a:pt x="2644" y="1373"/>
                  </a:lnTo>
                  <a:lnTo>
                    <a:pt x="2659" y="1372"/>
                  </a:lnTo>
                  <a:lnTo>
                    <a:pt x="2675" y="1371"/>
                  </a:lnTo>
                  <a:lnTo>
                    <a:pt x="2692" y="1371"/>
                  </a:lnTo>
                  <a:lnTo>
                    <a:pt x="2724" y="1370"/>
                  </a:lnTo>
                  <a:lnTo>
                    <a:pt x="2753" y="1368"/>
                  </a:lnTo>
                  <a:lnTo>
                    <a:pt x="2772" y="1365"/>
                  </a:lnTo>
                  <a:lnTo>
                    <a:pt x="2789" y="1365"/>
                  </a:lnTo>
                  <a:lnTo>
                    <a:pt x="2805" y="1366"/>
                  </a:lnTo>
                  <a:lnTo>
                    <a:pt x="2821" y="1369"/>
                  </a:lnTo>
                  <a:lnTo>
                    <a:pt x="2837" y="1374"/>
                  </a:lnTo>
                  <a:lnTo>
                    <a:pt x="2851" y="1381"/>
                  </a:lnTo>
                  <a:lnTo>
                    <a:pt x="2865" y="1388"/>
                  </a:lnTo>
                  <a:lnTo>
                    <a:pt x="2878" y="1395"/>
                  </a:lnTo>
                  <a:lnTo>
                    <a:pt x="2904" y="1414"/>
                  </a:lnTo>
                  <a:lnTo>
                    <a:pt x="2930" y="1435"/>
                  </a:lnTo>
                  <a:lnTo>
                    <a:pt x="2956" y="1457"/>
                  </a:lnTo>
                  <a:lnTo>
                    <a:pt x="2983" y="1478"/>
                  </a:lnTo>
                  <a:lnTo>
                    <a:pt x="2989" y="1488"/>
                  </a:lnTo>
                  <a:lnTo>
                    <a:pt x="2994" y="1499"/>
                  </a:lnTo>
                  <a:lnTo>
                    <a:pt x="2999" y="1511"/>
                  </a:lnTo>
                  <a:lnTo>
                    <a:pt x="3003" y="1522"/>
                  </a:lnTo>
                  <a:lnTo>
                    <a:pt x="3008" y="1535"/>
                  </a:lnTo>
                  <a:lnTo>
                    <a:pt x="3011" y="1546"/>
                  </a:lnTo>
                  <a:lnTo>
                    <a:pt x="3014" y="1559"/>
                  </a:lnTo>
                  <a:lnTo>
                    <a:pt x="3015" y="1572"/>
                  </a:lnTo>
                  <a:lnTo>
                    <a:pt x="3017" y="1585"/>
                  </a:lnTo>
                  <a:lnTo>
                    <a:pt x="3017" y="1597"/>
                  </a:lnTo>
                  <a:lnTo>
                    <a:pt x="3017" y="1610"/>
                  </a:lnTo>
                  <a:lnTo>
                    <a:pt x="3017" y="1623"/>
                  </a:lnTo>
                  <a:lnTo>
                    <a:pt x="3015" y="1636"/>
                  </a:lnTo>
                  <a:lnTo>
                    <a:pt x="3013" y="1649"/>
                  </a:lnTo>
                  <a:lnTo>
                    <a:pt x="3011" y="1660"/>
                  </a:lnTo>
                  <a:lnTo>
                    <a:pt x="3008" y="1672"/>
                  </a:lnTo>
                  <a:lnTo>
                    <a:pt x="3003" y="1684"/>
                  </a:lnTo>
                  <a:lnTo>
                    <a:pt x="2998" y="1695"/>
                  </a:lnTo>
                  <a:lnTo>
                    <a:pt x="2992" y="1706"/>
                  </a:lnTo>
                  <a:lnTo>
                    <a:pt x="2986" y="1716"/>
                  </a:lnTo>
                  <a:lnTo>
                    <a:pt x="2979" y="1727"/>
                  </a:lnTo>
                  <a:lnTo>
                    <a:pt x="2971" y="1736"/>
                  </a:lnTo>
                  <a:lnTo>
                    <a:pt x="2963" y="1744"/>
                  </a:lnTo>
                  <a:lnTo>
                    <a:pt x="2953" y="1753"/>
                  </a:lnTo>
                  <a:lnTo>
                    <a:pt x="2943" y="1760"/>
                  </a:lnTo>
                  <a:lnTo>
                    <a:pt x="2933" y="1767"/>
                  </a:lnTo>
                  <a:lnTo>
                    <a:pt x="2920" y="1773"/>
                  </a:lnTo>
                  <a:lnTo>
                    <a:pt x="2908" y="1778"/>
                  </a:lnTo>
                  <a:lnTo>
                    <a:pt x="2895" y="1782"/>
                  </a:lnTo>
                  <a:lnTo>
                    <a:pt x="2880" y="1785"/>
                  </a:lnTo>
                  <a:lnTo>
                    <a:pt x="2866" y="1787"/>
                  </a:lnTo>
                  <a:lnTo>
                    <a:pt x="2850" y="1788"/>
                  </a:lnTo>
                  <a:close/>
                </a:path>
              </a:pathLst>
            </a:custGeom>
            <a:solidFill>
              <a:srgbClr val="F6C6A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1" name="Freeform 175"/>
            <p:cNvSpPr>
              <a:spLocks noChangeAspect="1"/>
            </p:cNvSpPr>
            <p:nvPr/>
          </p:nvSpPr>
          <p:spPr bwMode="auto">
            <a:xfrm rot="19377394" flipH="1">
              <a:off x="4904" y="2644"/>
              <a:ext cx="133" cy="74"/>
            </a:xfrm>
            <a:custGeom>
              <a:avLst/>
              <a:gdLst/>
              <a:ahLst/>
              <a:cxnLst>
                <a:cxn ang="0">
                  <a:pos x="499" y="589"/>
                </a:cxn>
                <a:cxn ang="0">
                  <a:pos x="396" y="644"/>
                </a:cxn>
                <a:cxn ang="0">
                  <a:pos x="327" y="680"/>
                </a:cxn>
                <a:cxn ang="0">
                  <a:pos x="258" y="712"/>
                </a:cxn>
                <a:cxn ang="0">
                  <a:pos x="187" y="739"/>
                </a:cxn>
                <a:cxn ang="0">
                  <a:pos x="132" y="756"/>
                </a:cxn>
                <a:cxn ang="0">
                  <a:pos x="96" y="764"/>
                </a:cxn>
                <a:cxn ang="0">
                  <a:pos x="58" y="770"/>
                </a:cxn>
                <a:cxn ang="0">
                  <a:pos x="20" y="775"/>
                </a:cxn>
                <a:cxn ang="0">
                  <a:pos x="36" y="740"/>
                </a:cxn>
                <a:cxn ang="0">
                  <a:pos x="104" y="675"/>
                </a:cxn>
                <a:cxn ang="0">
                  <a:pos x="152" y="625"/>
                </a:cxn>
                <a:cxn ang="0">
                  <a:pos x="180" y="589"/>
                </a:cxn>
                <a:cxn ang="0">
                  <a:pos x="206" y="551"/>
                </a:cxn>
                <a:cxn ang="0">
                  <a:pos x="230" y="509"/>
                </a:cxn>
                <a:cxn ang="0">
                  <a:pos x="268" y="463"/>
                </a:cxn>
                <a:cxn ang="0">
                  <a:pos x="323" y="423"/>
                </a:cxn>
                <a:cxn ang="0">
                  <a:pos x="380" y="389"/>
                </a:cxn>
                <a:cxn ang="0">
                  <a:pos x="439" y="359"/>
                </a:cxn>
                <a:cxn ang="0">
                  <a:pos x="498" y="334"/>
                </a:cxn>
                <a:cxn ang="0">
                  <a:pos x="558" y="311"/>
                </a:cxn>
                <a:cxn ang="0">
                  <a:pos x="650" y="280"/>
                </a:cxn>
                <a:cxn ang="0">
                  <a:pos x="773" y="239"/>
                </a:cxn>
                <a:cxn ang="0">
                  <a:pos x="864" y="205"/>
                </a:cxn>
                <a:cxn ang="0">
                  <a:pos x="923" y="178"/>
                </a:cxn>
                <a:cxn ang="0">
                  <a:pos x="982" y="149"/>
                </a:cxn>
                <a:cxn ang="0">
                  <a:pos x="1039" y="115"/>
                </a:cxn>
                <a:cxn ang="0">
                  <a:pos x="1094" y="74"/>
                </a:cxn>
                <a:cxn ang="0">
                  <a:pos x="1147" y="27"/>
                </a:cxn>
                <a:cxn ang="0">
                  <a:pos x="1161" y="24"/>
                </a:cxn>
                <a:cxn ang="0">
                  <a:pos x="1135" y="69"/>
                </a:cxn>
                <a:cxn ang="0">
                  <a:pos x="1104" y="112"/>
                </a:cxn>
                <a:cxn ang="0">
                  <a:pos x="1072" y="151"/>
                </a:cxn>
                <a:cxn ang="0">
                  <a:pos x="1038" y="188"/>
                </a:cxn>
                <a:cxn ang="0">
                  <a:pos x="1000" y="223"/>
                </a:cxn>
                <a:cxn ang="0">
                  <a:pos x="942" y="273"/>
                </a:cxn>
                <a:cxn ang="0">
                  <a:pos x="817" y="365"/>
                </a:cxn>
                <a:cxn ang="0">
                  <a:pos x="690" y="456"/>
                </a:cxn>
                <a:cxn ang="0">
                  <a:pos x="607" y="519"/>
                </a:cxn>
              </a:cxnLst>
              <a:rect l="0" t="0" r="r" b="b"/>
              <a:pathLst>
                <a:path w="1173" h="776">
                  <a:moveTo>
                    <a:pt x="569" y="554"/>
                  </a:moveTo>
                  <a:lnTo>
                    <a:pt x="499" y="589"/>
                  </a:lnTo>
                  <a:lnTo>
                    <a:pt x="430" y="626"/>
                  </a:lnTo>
                  <a:lnTo>
                    <a:pt x="396" y="644"/>
                  </a:lnTo>
                  <a:lnTo>
                    <a:pt x="361" y="662"/>
                  </a:lnTo>
                  <a:lnTo>
                    <a:pt x="327" y="680"/>
                  </a:lnTo>
                  <a:lnTo>
                    <a:pt x="293" y="696"/>
                  </a:lnTo>
                  <a:lnTo>
                    <a:pt x="258" y="712"/>
                  </a:lnTo>
                  <a:lnTo>
                    <a:pt x="223" y="727"/>
                  </a:lnTo>
                  <a:lnTo>
                    <a:pt x="187" y="739"/>
                  </a:lnTo>
                  <a:lnTo>
                    <a:pt x="151" y="751"/>
                  </a:lnTo>
                  <a:lnTo>
                    <a:pt x="132" y="756"/>
                  </a:lnTo>
                  <a:lnTo>
                    <a:pt x="114" y="760"/>
                  </a:lnTo>
                  <a:lnTo>
                    <a:pt x="96" y="764"/>
                  </a:lnTo>
                  <a:lnTo>
                    <a:pt x="77" y="768"/>
                  </a:lnTo>
                  <a:lnTo>
                    <a:pt x="58" y="770"/>
                  </a:lnTo>
                  <a:lnTo>
                    <a:pt x="38" y="773"/>
                  </a:lnTo>
                  <a:lnTo>
                    <a:pt x="20" y="775"/>
                  </a:lnTo>
                  <a:lnTo>
                    <a:pt x="0" y="776"/>
                  </a:lnTo>
                  <a:lnTo>
                    <a:pt x="36" y="740"/>
                  </a:lnTo>
                  <a:lnTo>
                    <a:pt x="71" y="707"/>
                  </a:lnTo>
                  <a:lnTo>
                    <a:pt x="104" y="675"/>
                  </a:lnTo>
                  <a:lnTo>
                    <a:pt x="136" y="641"/>
                  </a:lnTo>
                  <a:lnTo>
                    <a:pt x="152" y="625"/>
                  </a:lnTo>
                  <a:lnTo>
                    <a:pt x="167" y="607"/>
                  </a:lnTo>
                  <a:lnTo>
                    <a:pt x="180" y="589"/>
                  </a:lnTo>
                  <a:lnTo>
                    <a:pt x="194" y="570"/>
                  </a:lnTo>
                  <a:lnTo>
                    <a:pt x="206" y="551"/>
                  </a:lnTo>
                  <a:lnTo>
                    <a:pt x="219" y="531"/>
                  </a:lnTo>
                  <a:lnTo>
                    <a:pt x="230" y="509"/>
                  </a:lnTo>
                  <a:lnTo>
                    <a:pt x="241" y="486"/>
                  </a:lnTo>
                  <a:lnTo>
                    <a:pt x="268" y="463"/>
                  </a:lnTo>
                  <a:lnTo>
                    <a:pt x="295" y="442"/>
                  </a:lnTo>
                  <a:lnTo>
                    <a:pt x="323" y="423"/>
                  </a:lnTo>
                  <a:lnTo>
                    <a:pt x="351" y="406"/>
                  </a:lnTo>
                  <a:lnTo>
                    <a:pt x="380" y="389"/>
                  </a:lnTo>
                  <a:lnTo>
                    <a:pt x="409" y="373"/>
                  </a:lnTo>
                  <a:lnTo>
                    <a:pt x="439" y="359"/>
                  </a:lnTo>
                  <a:lnTo>
                    <a:pt x="469" y="346"/>
                  </a:lnTo>
                  <a:lnTo>
                    <a:pt x="498" y="334"/>
                  </a:lnTo>
                  <a:lnTo>
                    <a:pt x="528" y="321"/>
                  </a:lnTo>
                  <a:lnTo>
                    <a:pt x="558" y="311"/>
                  </a:lnTo>
                  <a:lnTo>
                    <a:pt x="590" y="299"/>
                  </a:lnTo>
                  <a:lnTo>
                    <a:pt x="650" y="280"/>
                  </a:lnTo>
                  <a:lnTo>
                    <a:pt x="712" y="259"/>
                  </a:lnTo>
                  <a:lnTo>
                    <a:pt x="773" y="239"/>
                  </a:lnTo>
                  <a:lnTo>
                    <a:pt x="834" y="217"/>
                  </a:lnTo>
                  <a:lnTo>
                    <a:pt x="864" y="205"/>
                  </a:lnTo>
                  <a:lnTo>
                    <a:pt x="894" y="192"/>
                  </a:lnTo>
                  <a:lnTo>
                    <a:pt x="923" y="178"/>
                  </a:lnTo>
                  <a:lnTo>
                    <a:pt x="952" y="165"/>
                  </a:lnTo>
                  <a:lnTo>
                    <a:pt x="982" y="149"/>
                  </a:lnTo>
                  <a:lnTo>
                    <a:pt x="1011" y="133"/>
                  </a:lnTo>
                  <a:lnTo>
                    <a:pt x="1039" y="115"/>
                  </a:lnTo>
                  <a:lnTo>
                    <a:pt x="1067" y="95"/>
                  </a:lnTo>
                  <a:lnTo>
                    <a:pt x="1094" y="74"/>
                  </a:lnTo>
                  <a:lnTo>
                    <a:pt x="1121" y="51"/>
                  </a:lnTo>
                  <a:lnTo>
                    <a:pt x="1147" y="27"/>
                  </a:lnTo>
                  <a:lnTo>
                    <a:pt x="1173" y="0"/>
                  </a:lnTo>
                  <a:lnTo>
                    <a:pt x="1161" y="24"/>
                  </a:lnTo>
                  <a:lnTo>
                    <a:pt x="1148" y="47"/>
                  </a:lnTo>
                  <a:lnTo>
                    <a:pt x="1135" y="69"/>
                  </a:lnTo>
                  <a:lnTo>
                    <a:pt x="1120" y="91"/>
                  </a:lnTo>
                  <a:lnTo>
                    <a:pt x="1104" y="112"/>
                  </a:lnTo>
                  <a:lnTo>
                    <a:pt x="1089" y="132"/>
                  </a:lnTo>
                  <a:lnTo>
                    <a:pt x="1072" y="151"/>
                  </a:lnTo>
                  <a:lnTo>
                    <a:pt x="1056" y="170"/>
                  </a:lnTo>
                  <a:lnTo>
                    <a:pt x="1038" y="188"/>
                  </a:lnTo>
                  <a:lnTo>
                    <a:pt x="1019" y="206"/>
                  </a:lnTo>
                  <a:lnTo>
                    <a:pt x="1000" y="223"/>
                  </a:lnTo>
                  <a:lnTo>
                    <a:pt x="982" y="240"/>
                  </a:lnTo>
                  <a:lnTo>
                    <a:pt x="942" y="273"/>
                  </a:lnTo>
                  <a:lnTo>
                    <a:pt x="901" y="305"/>
                  </a:lnTo>
                  <a:lnTo>
                    <a:pt x="817" y="365"/>
                  </a:lnTo>
                  <a:lnTo>
                    <a:pt x="731" y="425"/>
                  </a:lnTo>
                  <a:lnTo>
                    <a:pt x="690" y="456"/>
                  </a:lnTo>
                  <a:lnTo>
                    <a:pt x="648" y="487"/>
                  </a:lnTo>
                  <a:lnTo>
                    <a:pt x="607" y="519"/>
                  </a:lnTo>
                  <a:lnTo>
                    <a:pt x="569" y="554"/>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2" name="Freeform 176"/>
            <p:cNvSpPr>
              <a:spLocks noChangeAspect="1"/>
            </p:cNvSpPr>
            <p:nvPr/>
          </p:nvSpPr>
          <p:spPr bwMode="auto">
            <a:xfrm rot="19377394" flipH="1">
              <a:off x="4798" y="2566"/>
              <a:ext cx="32" cy="13"/>
            </a:xfrm>
            <a:custGeom>
              <a:avLst/>
              <a:gdLst/>
              <a:ahLst/>
              <a:cxnLst>
                <a:cxn ang="0">
                  <a:pos x="59" y="143"/>
                </a:cxn>
                <a:cxn ang="0">
                  <a:pos x="53" y="144"/>
                </a:cxn>
                <a:cxn ang="0">
                  <a:pos x="49" y="144"/>
                </a:cxn>
                <a:cxn ang="0">
                  <a:pos x="45" y="143"/>
                </a:cxn>
                <a:cxn ang="0">
                  <a:pos x="41" y="142"/>
                </a:cxn>
                <a:cxn ang="0">
                  <a:pos x="33" y="139"/>
                </a:cxn>
                <a:cxn ang="0">
                  <a:pos x="26" y="134"/>
                </a:cxn>
                <a:cxn ang="0">
                  <a:pos x="13" y="122"/>
                </a:cxn>
                <a:cxn ang="0">
                  <a:pos x="0" y="111"/>
                </a:cxn>
                <a:cxn ang="0">
                  <a:pos x="3" y="97"/>
                </a:cxn>
                <a:cxn ang="0">
                  <a:pos x="7" y="85"/>
                </a:cxn>
                <a:cxn ang="0">
                  <a:pos x="12" y="75"/>
                </a:cxn>
                <a:cxn ang="0">
                  <a:pos x="18" y="65"/>
                </a:cxn>
                <a:cxn ang="0">
                  <a:pos x="25" y="57"/>
                </a:cxn>
                <a:cxn ang="0">
                  <a:pos x="34" y="50"/>
                </a:cxn>
                <a:cxn ang="0">
                  <a:pos x="42" y="43"/>
                </a:cxn>
                <a:cxn ang="0">
                  <a:pos x="51" y="38"/>
                </a:cxn>
                <a:cxn ang="0">
                  <a:pos x="93" y="19"/>
                </a:cxn>
                <a:cxn ang="0">
                  <a:pos x="135" y="0"/>
                </a:cxn>
                <a:cxn ang="0">
                  <a:pos x="145" y="2"/>
                </a:cxn>
                <a:cxn ang="0">
                  <a:pos x="155" y="3"/>
                </a:cxn>
                <a:cxn ang="0">
                  <a:pos x="165" y="4"/>
                </a:cxn>
                <a:cxn ang="0">
                  <a:pos x="175" y="4"/>
                </a:cxn>
                <a:cxn ang="0">
                  <a:pos x="196" y="4"/>
                </a:cxn>
                <a:cxn ang="0">
                  <a:pos x="217" y="5"/>
                </a:cxn>
                <a:cxn ang="0">
                  <a:pos x="226" y="6"/>
                </a:cxn>
                <a:cxn ang="0">
                  <a:pos x="236" y="7"/>
                </a:cxn>
                <a:cxn ang="0">
                  <a:pos x="245" y="9"/>
                </a:cxn>
                <a:cxn ang="0">
                  <a:pos x="255" y="12"/>
                </a:cxn>
                <a:cxn ang="0">
                  <a:pos x="262" y="16"/>
                </a:cxn>
                <a:cxn ang="0">
                  <a:pos x="270" y="22"/>
                </a:cxn>
                <a:cxn ang="0">
                  <a:pos x="277" y="29"/>
                </a:cxn>
                <a:cxn ang="0">
                  <a:pos x="284" y="37"/>
                </a:cxn>
                <a:cxn ang="0">
                  <a:pos x="273" y="45"/>
                </a:cxn>
                <a:cxn ang="0">
                  <a:pos x="262" y="53"/>
                </a:cxn>
                <a:cxn ang="0">
                  <a:pos x="249" y="58"/>
                </a:cxn>
                <a:cxn ang="0">
                  <a:pos x="236" y="63"/>
                </a:cxn>
                <a:cxn ang="0">
                  <a:pos x="207" y="70"/>
                </a:cxn>
                <a:cxn ang="0">
                  <a:pos x="176" y="79"/>
                </a:cxn>
                <a:cxn ang="0">
                  <a:pos x="161" y="83"/>
                </a:cxn>
                <a:cxn ang="0">
                  <a:pos x="145" y="87"/>
                </a:cxn>
                <a:cxn ang="0">
                  <a:pos x="129" y="93"/>
                </a:cxn>
                <a:cxn ang="0">
                  <a:pos x="114" y="100"/>
                </a:cxn>
                <a:cxn ang="0">
                  <a:pos x="99" y="108"/>
                </a:cxn>
                <a:cxn ang="0">
                  <a:pos x="85" y="118"/>
                </a:cxn>
                <a:cxn ang="0">
                  <a:pos x="71" y="130"/>
                </a:cxn>
                <a:cxn ang="0">
                  <a:pos x="59" y="143"/>
                </a:cxn>
              </a:cxnLst>
              <a:rect l="0" t="0" r="r" b="b"/>
              <a:pathLst>
                <a:path w="284" h="144">
                  <a:moveTo>
                    <a:pt x="59" y="143"/>
                  </a:moveTo>
                  <a:lnTo>
                    <a:pt x="53" y="144"/>
                  </a:lnTo>
                  <a:lnTo>
                    <a:pt x="49" y="144"/>
                  </a:lnTo>
                  <a:lnTo>
                    <a:pt x="45" y="143"/>
                  </a:lnTo>
                  <a:lnTo>
                    <a:pt x="41" y="142"/>
                  </a:lnTo>
                  <a:lnTo>
                    <a:pt x="33" y="139"/>
                  </a:lnTo>
                  <a:lnTo>
                    <a:pt x="26" y="134"/>
                  </a:lnTo>
                  <a:lnTo>
                    <a:pt x="13" y="122"/>
                  </a:lnTo>
                  <a:lnTo>
                    <a:pt x="0" y="111"/>
                  </a:lnTo>
                  <a:lnTo>
                    <a:pt x="3" y="97"/>
                  </a:lnTo>
                  <a:lnTo>
                    <a:pt x="7" y="85"/>
                  </a:lnTo>
                  <a:lnTo>
                    <a:pt x="12" y="75"/>
                  </a:lnTo>
                  <a:lnTo>
                    <a:pt x="18" y="65"/>
                  </a:lnTo>
                  <a:lnTo>
                    <a:pt x="25" y="57"/>
                  </a:lnTo>
                  <a:lnTo>
                    <a:pt x="34" y="50"/>
                  </a:lnTo>
                  <a:lnTo>
                    <a:pt x="42" y="43"/>
                  </a:lnTo>
                  <a:lnTo>
                    <a:pt x="51" y="38"/>
                  </a:lnTo>
                  <a:lnTo>
                    <a:pt x="93" y="19"/>
                  </a:lnTo>
                  <a:lnTo>
                    <a:pt x="135" y="0"/>
                  </a:lnTo>
                  <a:lnTo>
                    <a:pt x="145" y="2"/>
                  </a:lnTo>
                  <a:lnTo>
                    <a:pt x="155" y="3"/>
                  </a:lnTo>
                  <a:lnTo>
                    <a:pt x="165" y="4"/>
                  </a:lnTo>
                  <a:lnTo>
                    <a:pt x="175" y="4"/>
                  </a:lnTo>
                  <a:lnTo>
                    <a:pt x="196" y="4"/>
                  </a:lnTo>
                  <a:lnTo>
                    <a:pt x="217" y="5"/>
                  </a:lnTo>
                  <a:lnTo>
                    <a:pt x="226" y="6"/>
                  </a:lnTo>
                  <a:lnTo>
                    <a:pt x="236" y="7"/>
                  </a:lnTo>
                  <a:lnTo>
                    <a:pt x="245" y="9"/>
                  </a:lnTo>
                  <a:lnTo>
                    <a:pt x="255" y="12"/>
                  </a:lnTo>
                  <a:lnTo>
                    <a:pt x="262" y="16"/>
                  </a:lnTo>
                  <a:lnTo>
                    <a:pt x="270" y="22"/>
                  </a:lnTo>
                  <a:lnTo>
                    <a:pt x="277" y="29"/>
                  </a:lnTo>
                  <a:lnTo>
                    <a:pt x="284" y="37"/>
                  </a:lnTo>
                  <a:lnTo>
                    <a:pt x="273" y="45"/>
                  </a:lnTo>
                  <a:lnTo>
                    <a:pt x="262" y="53"/>
                  </a:lnTo>
                  <a:lnTo>
                    <a:pt x="249" y="58"/>
                  </a:lnTo>
                  <a:lnTo>
                    <a:pt x="236" y="63"/>
                  </a:lnTo>
                  <a:lnTo>
                    <a:pt x="207" y="70"/>
                  </a:lnTo>
                  <a:lnTo>
                    <a:pt x="176" y="79"/>
                  </a:lnTo>
                  <a:lnTo>
                    <a:pt x="161" y="83"/>
                  </a:lnTo>
                  <a:lnTo>
                    <a:pt x="145" y="87"/>
                  </a:lnTo>
                  <a:lnTo>
                    <a:pt x="129" y="93"/>
                  </a:lnTo>
                  <a:lnTo>
                    <a:pt x="114" y="100"/>
                  </a:lnTo>
                  <a:lnTo>
                    <a:pt x="99" y="108"/>
                  </a:lnTo>
                  <a:lnTo>
                    <a:pt x="85" y="118"/>
                  </a:lnTo>
                  <a:lnTo>
                    <a:pt x="71" y="130"/>
                  </a:lnTo>
                  <a:lnTo>
                    <a:pt x="59" y="143"/>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3" name="Freeform 177"/>
            <p:cNvSpPr>
              <a:spLocks noChangeAspect="1"/>
            </p:cNvSpPr>
            <p:nvPr/>
          </p:nvSpPr>
          <p:spPr bwMode="auto">
            <a:xfrm rot="19377394" flipH="1">
              <a:off x="4900" y="2626"/>
              <a:ext cx="148" cy="63"/>
            </a:xfrm>
            <a:custGeom>
              <a:avLst/>
              <a:gdLst/>
              <a:ahLst/>
              <a:cxnLst>
                <a:cxn ang="0">
                  <a:pos x="282" y="670"/>
                </a:cxn>
                <a:cxn ang="0">
                  <a:pos x="252" y="641"/>
                </a:cxn>
                <a:cxn ang="0">
                  <a:pos x="226" y="611"/>
                </a:cxn>
                <a:cxn ang="0">
                  <a:pos x="204" y="579"/>
                </a:cxn>
                <a:cxn ang="0">
                  <a:pos x="185" y="545"/>
                </a:cxn>
                <a:cxn ang="0">
                  <a:pos x="169" y="511"/>
                </a:cxn>
                <a:cxn ang="0">
                  <a:pos x="149" y="458"/>
                </a:cxn>
                <a:cxn ang="0">
                  <a:pos x="124" y="385"/>
                </a:cxn>
                <a:cxn ang="0">
                  <a:pos x="99" y="313"/>
                </a:cxn>
                <a:cxn ang="0">
                  <a:pos x="77" y="260"/>
                </a:cxn>
                <a:cxn ang="0">
                  <a:pos x="59" y="225"/>
                </a:cxn>
                <a:cxn ang="0">
                  <a:pos x="39" y="193"/>
                </a:cxn>
                <a:cxn ang="0">
                  <a:pos x="15" y="162"/>
                </a:cxn>
                <a:cxn ang="0">
                  <a:pos x="34" y="149"/>
                </a:cxn>
                <a:cxn ang="0">
                  <a:pos x="106" y="158"/>
                </a:cxn>
                <a:cxn ang="0">
                  <a:pos x="220" y="176"/>
                </a:cxn>
                <a:cxn ang="0">
                  <a:pos x="336" y="190"/>
                </a:cxn>
                <a:cxn ang="0">
                  <a:pos x="394" y="193"/>
                </a:cxn>
                <a:cxn ang="0">
                  <a:pos x="431" y="192"/>
                </a:cxn>
                <a:cxn ang="0">
                  <a:pos x="468" y="188"/>
                </a:cxn>
                <a:cxn ang="0">
                  <a:pos x="504" y="181"/>
                </a:cxn>
                <a:cxn ang="0">
                  <a:pos x="540" y="171"/>
                </a:cxn>
                <a:cxn ang="0">
                  <a:pos x="573" y="158"/>
                </a:cxn>
                <a:cxn ang="0">
                  <a:pos x="636" y="146"/>
                </a:cxn>
                <a:cxn ang="0">
                  <a:pos x="728" y="137"/>
                </a:cxn>
                <a:cxn ang="0">
                  <a:pos x="821" y="122"/>
                </a:cxn>
                <a:cxn ang="0">
                  <a:pos x="913" y="105"/>
                </a:cxn>
                <a:cxn ang="0">
                  <a:pos x="1004" y="86"/>
                </a:cxn>
                <a:cxn ang="0">
                  <a:pos x="1092" y="63"/>
                </a:cxn>
                <a:cxn ang="0">
                  <a:pos x="1221" y="26"/>
                </a:cxn>
                <a:cxn ang="0">
                  <a:pos x="1326" y="29"/>
                </a:cxn>
                <a:cxn ang="0">
                  <a:pos x="1270" y="90"/>
                </a:cxn>
                <a:cxn ang="0">
                  <a:pos x="1209" y="141"/>
                </a:cxn>
                <a:cxn ang="0">
                  <a:pos x="1144" y="183"/>
                </a:cxn>
                <a:cxn ang="0">
                  <a:pos x="1077" y="219"/>
                </a:cxn>
                <a:cxn ang="0">
                  <a:pos x="1006" y="249"/>
                </a:cxn>
                <a:cxn ang="0">
                  <a:pos x="933" y="276"/>
                </a:cxn>
                <a:cxn ang="0">
                  <a:pos x="787" y="326"/>
                </a:cxn>
                <a:cxn ang="0">
                  <a:pos x="714" y="352"/>
                </a:cxn>
                <a:cxn ang="0">
                  <a:pos x="643" y="381"/>
                </a:cxn>
                <a:cxn ang="0">
                  <a:pos x="575" y="412"/>
                </a:cxn>
                <a:cxn ang="0">
                  <a:pos x="510" y="449"/>
                </a:cxn>
                <a:cxn ang="0">
                  <a:pos x="449" y="494"/>
                </a:cxn>
                <a:cxn ang="0">
                  <a:pos x="393" y="546"/>
                </a:cxn>
                <a:cxn ang="0">
                  <a:pos x="343" y="610"/>
                </a:cxn>
                <a:cxn ang="0">
                  <a:pos x="299" y="684"/>
                </a:cxn>
              </a:cxnLst>
              <a:rect l="0" t="0" r="r" b="b"/>
              <a:pathLst>
                <a:path w="1326" h="684">
                  <a:moveTo>
                    <a:pt x="299" y="684"/>
                  </a:moveTo>
                  <a:lnTo>
                    <a:pt x="282" y="670"/>
                  </a:lnTo>
                  <a:lnTo>
                    <a:pt x="267" y="656"/>
                  </a:lnTo>
                  <a:lnTo>
                    <a:pt x="252" y="641"/>
                  </a:lnTo>
                  <a:lnTo>
                    <a:pt x="239" y="627"/>
                  </a:lnTo>
                  <a:lnTo>
                    <a:pt x="226" y="611"/>
                  </a:lnTo>
                  <a:lnTo>
                    <a:pt x="215" y="595"/>
                  </a:lnTo>
                  <a:lnTo>
                    <a:pt x="204" y="579"/>
                  </a:lnTo>
                  <a:lnTo>
                    <a:pt x="195" y="562"/>
                  </a:lnTo>
                  <a:lnTo>
                    <a:pt x="185" y="545"/>
                  </a:lnTo>
                  <a:lnTo>
                    <a:pt x="177" y="529"/>
                  </a:lnTo>
                  <a:lnTo>
                    <a:pt x="169" y="511"/>
                  </a:lnTo>
                  <a:lnTo>
                    <a:pt x="163" y="493"/>
                  </a:lnTo>
                  <a:lnTo>
                    <a:pt x="149" y="458"/>
                  </a:lnTo>
                  <a:lnTo>
                    <a:pt x="136" y="421"/>
                  </a:lnTo>
                  <a:lnTo>
                    <a:pt x="124" y="385"/>
                  </a:lnTo>
                  <a:lnTo>
                    <a:pt x="112" y="348"/>
                  </a:lnTo>
                  <a:lnTo>
                    <a:pt x="99" y="313"/>
                  </a:lnTo>
                  <a:lnTo>
                    <a:pt x="85" y="277"/>
                  </a:lnTo>
                  <a:lnTo>
                    <a:pt x="77" y="260"/>
                  </a:lnTo>
                  <a:lnTo>
                    <a:pt x="69" y="243"/>
                  </a:lnTo>
                  <a:lnTo>
                    <a:pt x="59" y="225"/>
                  </a:lnTo>
                  <a:lnTo>
                    <a:pt x="49" y="210"/>
                  </a:lnTo>
                  <a:lnTo>
                    <a:pt x="39" y="193"/>
                  </a:lnTo>
                  <a:lnTo>
                    <a:pt x="27" y="177"/>
                  </a:lnTo>
                  <a:lnTo>
                    <a:pt x="15" y="162"/>
                  </a:lnTo>
                  <a:lnTo>
                    <a:pt x="0" y="147"/>
                  </a:lnTo>
                  <a:lnTo>
                    <a:pt x="34" y="149"/>
                  </a:lnTo>
                  <a:lnTo>
                    <a:pt x="70" y="152"/>
                  </a:lnTo>
                  <a:lnTo>
                    <a:pt x="106" y="158"/>
                  </a:lnTo>
                  <a:lnTo>
                    <a:pt x="143" y="164"/>
                  </a:lnTo>
                  <a:lnTo>
                    <a:pt x="220" y="176"/>
                  </a:lnTo>
                  <a:lnTo>
                    <a:pt x="297" y="187"/>
                  </a:lnTo>
                  <a:lnTo>
                    <a:pt x="336" y="190"/>
                  </a:lnTo>
                  <a:lnTo>
                    <a:pt x="374" y="193"/>
                  </a:lnTo>
                  <a:lnTo>
                    <a:pt x="394" y="193"/>
                  </a:lnTo>
                  <a:lnTo>
                    <a:pt x="413" y="193"/>
                  </a:lnTo>
                  <a:lnTo>
                    <a:pt x="431" y="192"/>
                  </a:lnTo>
                  <a:lnTo>
                    <a:pt x="450" y="190"/>
                  </a:lnTo>
                  <a:lnTo>
                    <a:pt x="468" y="188"/>
                  </a:lnTo>
                  <a:lnTo>
                    <a:pt x="487" y="186"/>
                  </a:lnTo>
                  <a:lnTo>
                    <a:pt x="504" y="181"/>
                  </a:lnTo>
                  <a:lnTo>
                    <a:pt x="522" y="177"/>
                  </a:lnTo>
                  <a:lnTo>
                    <a:pt x="540" y="171"/>
                  </a:lnTo>
                  <a:lnTo>
                    <a:pt x="556" y="165"/>
                  </a:lnTo>
                  <a:lnTo>
                    <a:pt x="573" y="158"/>
                  </a:lnTo>
                  <a:lnTo>
                    <a:pt x="589" y="149"/>
                  </a:lnTo>
                  <a:lnTo>
                    <a:pt x="636" y="146"/>
                  </a:lnTo>
                  <a:lnTo>
                    <a:pt x="682" y="142"/>
                  </a:lnTo>
                  <a:lnTo>
                    <a:pt x="728" y="137"/>
                  </a:lnTo>
                  <a:lnTo>
                    <a:pt x="774" y="129"/>
                  </a:lnTo>
                  <a:lnTo>
                    <a:pt x="821" y="122"/>
                  </a:lnTo>
                  <a:lnTo>
                    <a:pt x="867" y="115"/>
                  </a:lnTo>
                  <a:lnTo>
                    <a:pt x="913" y="105"/>
                  </a:lnTo>
                  <a:lnTo>
                    <a:pt x="958" y="96"/>
                  </a:lnTo>
                  <a:lnTo>
                    <a:pt x="1004" y="86"/>
                  </a:lnTo>
                  <a:lnTo>
                    <a:pt x="1047" y="74"/>
                  </a:lnTo>
                  <a:lnTo>
                    <a:pt x="1092" y="63"/>
                  </a:lnTo>
                  <a:lnTo>
                    <a:pt x="1136" y="51"/>
                  </a:lnTo>
                  <a:lnTo>
                    <a:pt x="1221" y="26"/>
                  </a:lnTo>
                  <a:lnTo>
                    <a:pt x="1304" y="0"/>
                  </a:lnTo>
                  <a:lnTo>
                    <a:pt x="1326" y="29"/>
                  </a:lnTo>
                  <a:lnTo>
                    <a:pt x="1299" y="62"/>
                  </a:lnTo>
                  <a:lnTo>
                    <a:pt x="1270" y="90"/>
                  </a:lnTo>
                  <a:lnTo>
                    <a:pt x="1240" y="116"/>
                  </a:lnTo>
                  <a:lnTo>
                    <a:pt x="1209" y="141"/>
                  </a:lnTo>
                  <a:lnTo>
                    <a:pt x="1178" y="163"/>
                  </a:lnTo>
                  <a:lnTo>
                    <a:pt x="1144" y="183"/>
                  </a:lnTo>
                  <a:lnTo>
                    <a:pt x="1111" y="201"/>
                  </a:lnTo>
                  <a:lnTo>
                    <a:pt x="1077" y="219"/>
                  </a:lnTo>
                  <a:lnTo>
                    <a:pt x="1041" y="235"/>
                  </a:lnTo>
                  <a:lnTo>
                    <a:pt x="1006" y="249"/>
                  </a:lnTo>
                  <a:lnTo>
                    <a:pt x="969" y="264"/>
                  </a:lnTo>
                  <a:lnTo>
                    <a:pt x="933" y="276"/>
                  </a:lnTo>
                  <a:lnTo>
                    <a:pt x="860" y="301"/>
                  </a:lnTo>
                  <a:lnTo>
                    <a:pt x="787" y="326"/>
                  </a:lnTo>
                  <a:lnTo>
                    <a:pt x="750" y="339"/>
                  </a:lnTo>
                  <a:lnTo>
                    <a:pt x="714" y="352"/>
                  </a:lnTo>
                  <a:lnTo>
                    <a:pt x="678" y="366"/>
                  </a:lnTo>
                  <a:lnTo>
                    <a:pt x="643" y="381"/>
                  </a:lnTo>
                  <a:lnTo>
                    <a:pt x="609" y="395"/>
                  </a:lnTo>
                  <a:lnTo>
                    <a:pt x="575" y="412"/>
                  </a:lnTo>
                  <a:lnTo>
                    <a:pt x="542" y="430"/>
                  </a:lnTo>
                  <a:lnTo>
                    <a:pt x="510" y="449"/>
                  </a:lnTo>
                  <a:lnTo>
                    <a:pt x="479" y="470"/>
                  </a:lnTo>
                  <a:lnTo>
                    <a:pt x="449" y="494"/>
                  </a:lnTo>
                  <a:lnTo>
                    <a:pt x="420" y="519"/>
                  </a:lnTo>
                  <a:lnTo>
                    <a:pt x="393" y="546"/>
                  </a:lnTo>
                  <a:lnTo>
                    <a:pt x="367" y="576"/>
                  </a:lnTo>
                  <a:lnTo>
                    <a:pt x="343" y="610"/>
                  </a:lnTo>
                  <a:lnTo>
                    <a:pt x="320" y="645"/>
                  </a:lnTo>
                  <a:lnTo>
                    <a:pt x="299" y="684"/>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4" name="Freeform 178"/>
            <p:cNvSpPr>
              <a:spLocks noChangeAspect="1"/>
            </p:cNvSpPr>
            <p:nvPr/>
          </p:nvSpPr>
          <p:spPr bwMode="auto">
            <a:xfrm rot="19377394" flipH="1">
              <a:off x="5183" y="2816"/>
              <a:ext cx="231" cy="63"/>
            </a:xfrm>
            <a:custGeom>
              <a:avLst/>
              <a:gdLst/>
              <a:ahLst/>
              <a:cxnLst>
                <a:cxn ang="0">
                  <a:pos x="662" y="23"/>
                </a:cxn>
                <a:cxn ang="0">
                  <a:pos x="727" y="65"/>
                </a:cxn>
                <a:cxn ang="0">
                  <a:pos x="797" y="103"/>
                </a:cxn>
                <a:cxn ang="0">
                  <a:pos x="869" y="140"/>
                </a:cxn>
                <a:cxn ang="0">
                  <a:pos x="944" y="173"/>
                </a:cxn>
                <a:cxn ang="0">
                  <a:pos x="1024" y="202"/>
                </a:cxn>
                <a:cxn ang="0">
                  <a:pos x="1104" y="227"/>
                </a:cxn>
                <a:cxn ang="0">
                  <a:pos x="1185" y="249"/>
                </a:cxn>
                <a:cxn ang="0">
                  <a:pos x="1267" y="266"/>
                </a:cxn>
                <a:cxn ang="0">
                  <a:pos x="1348" y="277"/>
                </a:cxn>
                <a:cxn ang="0">
                  <a:pos x="1428" y="284"/>
                </a:cxn>
                <a:cxn ang="0">
                  <a:pos x="1506" y="285"/>
                </a:cxn>
                <a:cxn ang="0">
                  <a:pos x="1582" y="279"/>
                </a:cxn>
                <a:cxn ang="0">
                  <a:pos x="1656" y="268"/>
                </a:cxn>
                <a:cxn ang="0">
                  <a:pos x="1725" y="250"/>
                </a:cxn>
                <a:cxn ang="0">
                  <a:pos x="1790" y="225"/>
                </a:cxn>
                <a:cxn ang="0">
                  <a:pos x="1823" y="199"/>
                </a:cxn>
                <a:cxn ang="0">
                  <a:pos x="1860" y="236"/>
                </a:cxn>
                <a:cxn ang="0">
                  <a:pos x="1887" y="272"/>
                </a:cxn>
                <a:cxn ang="0">
                  <a:pos x="1928" y="341"/>
                </a:cxn>
                <a:cxn ang="0">
                  <a:pos x="1950" y="375"/>
                </a:cxn>
                <a:cxn ang="0">
                  <a:pos x="1976" y="410"/>
                </a:cxn>
                <a:cxn ang="0">
                  <a:pos x="2011" y="445"/>
                </a:cxn>
                <a:cxn ang="0">
                  <a:pos x="2057" y="482"/>
                </a:cxn>
                <a:cxn ang="0">
                  <a:pos x="1941" y="526"/>
                </a:cxn>
                <a:cxn ang="0">
                  <a:pos x="1817" y="565"/>
                </a:cxn>
                <a:cxn ang="0">
                  <a:pos x="1688" y="597"/>
                </a:cxn>
                <a:cxn ang="0">
                  <a:pos x="1553" y="622"/>
                </a:cxn>
                <a:cxn ang="0">
                  <a:pos x="1415" y="640"/>
                </a:cxn>
                <a:cxn ang="0">
                  <a:pos x="1275" y="650"/>
                </a:cxn>
                <a:cxn ang="0">
                  <a:pos x="1132" y="654"/>
                </a:cxn>
                <a:cxn ang="0">
                  <a:pos x="990" y="647"/>
                </a:cxn>
                <a:cxn ang="0">
                  <a:pos x="850" y="633"/>
                </a:cxn>
                <a:cxn ang="0">
                  <a:pos x="712" y="609"/>
                </a:cxn>
                <a:cxn ang="0">
                  <a:pos x="578" y="575"/>
                </a:cxn>
                <a:cxn ang="0">
                  <a:pos x="447" y="533"/>
                </a:cxn>
                <a:cxn ang="0">
                  <a:pos x="323" y="480"/>
                </a:cxn>
                <a:cxn ang="0">
                  <a:pos x="207" y="416"/>
                </a:cxn>
                <a:cxn ang="0">
                  <a:pos x="99" y="341"/>
                </a:cxn>
                <a:cxn ang="0">
                  <a:pos x="0" y="254"/>
                </a:cxn>
                <a:cxn ang="0">
                  <a:pos x="11" y="240"/>
                </a:cxn>
                <a:cxn ang="0">
                  <a:pos x="35" y="222"/>
                </a:cxn>
                <a:cxn ang="0">
                  <a:pos x="71" y="202"/>
                </a:cxn>
                <a:cxn ang="0">
                  <a:pos x="117" y="181"/>
                </a:cxn>
                <a:cxn ang="0">
                  <a:pos x="230" y="138"/>
                </a:cxn>
                <a:cxn ang="0">
                  <a:pos x="356" y="93"/>
                </a:cxn>
                <a:cxn ang="0">
                  <a:pos x="478" y="54"/>
                </a:cxn>
                <a:cxn ang="0">
                  <a:pos x="576" y="23"/>
                </a:cxn>
                <a:cxn ang="0">
                  <a:pos x="633" y="3"/>
                </a:cxn>
                <a:cxn ang="0">
                  <a:pos x="641" y="0"/>
                </a:cxn>
                <a:cxn ang="0">
                  <a:pos x="632" y="1"/>
                </a:cxn>
              </a:cxnLst>
              <a:rect l="0" t="0" r="r" b="b"/>
              <a:pathLst>
                <a:path w="2057" h="654">
                  <a:moveTo>
                    <a:pt x="632" y="1"/>
                  </a:moveTo>
                  <a:lnTo>
                    <a:pt x="662" y="23"/>
                  </a:lnTo>
                  <a:lnTo>
                    <a:pt x="694" y="44"/>
                  </a:lnTo>
                  <a:lnTo>
                    <a:pt x="727" y="65"/>
                  </a:lnTo>
                  <a:lnTo>
                    <a:pt x="761" y="85"/>
                  </a:lnTo>
                  <a:lnTo>
                    <a:pt x="797" y="103"/>
                  </a:lnTo>
                  <a:lnTo>
                    <a:pt x="832" y="122"/>
                  </a:lnTo>
                  <a:lnTo>
                    <a:pt x="869" y="140"/>
                  </a:lnTo>
                  <a:lnTo>
                    <a:pt x="907" y="156"/>
                  </a:lnTo>
                  <a:lnTo>
                    <a:pt x="944" y="173"/>
                  </a:lnTo>
                  <a:lnTo>
                    <a:pt x="984" y="188"/>
                  </a:lnTo>
                  <a:lnTo>
                    <a:pt x="1024" y="202"/>
                  </a:lnTo>
                  <a:lnTo>
                    <a:pt x="1063" y="216"/>
                  </a:lnTo>
                  <a:lnTo>
                    <a:pt x="1104" y="227"/>
                  </a:lnTo>
                  <a:lnTo>
                    <a:pt x="1144" y="239"/>
                  </a:lnTo>
                  <a:lnTo>
                    <a:pt x="1185" y="249"/>
                  </a:lnTo>
                  <a:lnTo>
                    <a:pt x="1226" y="258"/>
                  </a:lnTo>
                  <a:lnTo>
                    <a:pt x="1267" y="266"/>
                  </a:lnTo>
                  <a:lnTo>
                    <a:pt x="1307" y="272"/>
                  </a:lnTo>
                  <a:lnTo>
                    <a:pt x="1348" y="277"/>
                  </a:lnTo>
                  <a:lnTo>
                    <a:pt x="1387" y="282"/>
                  </a:lnTo>
                  <a:lnTo>
                    <a:pt x="1428" y="284"/>
                  </a:lnTo>
                  <a:lnTo>
                    <a:pt x="1468" y="286"/>
                  </a:lnTo>
                  <a:lnTo>
                    <a:pt x="1506" y="285"/>
                  </a:lnTo>
                  <a:lnTo>
                    <a:pt x="1545" y="284"/>
                  </a:lnTo>
                  <a:lnTo>
                    <a:pt x="1582" y="279"/>
                  </a:lnTo>
                  <a:lnTo>
                    <a:pt x="1620" y="275"/>
                  </a:lnTo>
                  <a:lnTo>
                    <a:pt x="1656" y="268"/>
                  </a:lnTo>
                  <a:lnTo>
                    <a:pt x="1691" y="261"/>
                  </a:lnTo>
                  <a:lnTo>
                    <a:pt x="1725" y="250"/>
                  </a:lnTo>
                  <a:lnTo>
                    <a:pt x="1758" y="239"/>
                  </a:lnTo>
                  <a:lnTo>
                    <a:pt x="1790" y="225"/>
                  </a:lnTo>
                  <a:lnTo>
                    <a:pt x="1821" y="210"/>
                  </a:lnTo>
                  <a:lnTo>
                    <a:pt x="1823" y="199"/>
                  </a:lnTo>
                  <a:lnTo>
                    <a:pt x="1843" y="218"/>
                  </a:lnTo>
                  <a:lnTo>
                    <a:pt x="1860" y="236"/>
                  </a:lnTo>
                  <a:lnTo>
                    <a:pt x="1874" y="253"/>
                  </a:lnTo>
                  <a:lnTo>
                    <a:pt x="1887" y="272"/>
                  </a:lnTo>
                  <a:lnTo>
                    <a:pt x="1909" y="307"/>
                  </a:lnTo>
                  <a:lnTo>
                    <a:pt x="1928" y="341"/>
                  </a:lnTo>
                  <a:lnTo>
                    <a:pt x="1939" y="359"/>
                  </a:lnTo>
                  <a:lnTo>
                    <a:pt x="1950" y="375"/>
                  </a:lnTo>
                  <a:lnTo>
                    <a:pt x="1963" y="393"/>
                  </a:lnTo>
                  <a:lnTo>
                    <a:pt x="1976" y="410"/>
                  </a:lnTo>
                  <a:lnTo>
                    <a:pt x="1992" y="427"/>
                  </a:lnTo>
                  <a:lnTo>
                    <a:pt x="2011" y="445"/>
                  </a:lnTo>
                  <a:lnTo>
                    <a:pt x="2031" y="464"/>
                  </a:lnTo>
                  <a:lnTo>
                    <a:pt x="2057" y="482"/>
                  </a:lnTo>
                  <a:lnTo>
                    <a:pt x="1999" y="505"/>
                  </a:lnTo>
                  <a:lnTo>
                    <a:pt x="1941" y="526"/>
                  </a:lnTo>
                  <a:lnTo>
                    <a:pt x="1879" y="546"/>
                  </a:lnTo>
                  <a:lnTo>
                    <a:pt x="1817" y="565"/>
                  </a:lnTo>
                  <a:lnTo>
                    <a:pt x="1753" y="582"/>
                  </a:lnTo>
                  <a:lnTo>
                    <a:pt x="1688" y="597"/>
                  </a:lnTo>
                  <a:lnTo>
                    <a:pt x="1621" y="611"/>
                  </a:lnTo>
                  <a:lnTo>
                    <a:pt x="1553" y="622"/>
                  </a:lnTo>
                  <a:lnTo>
                    <a:pt x="1484" y="633"/>
                  </a:lnTo>
                  <a:lnTo>
                    <a:pt x="1415" y="640"/>
                  </a:lnTo>
                  <a:lnTo>
                    <a:pt x="1345" y="646"/>
                  </a:lnTo>
                  <a:lnTo>
                    <a:pt x="1275" y="650"/>
                  </a:lnTo>
                  <a:lnTo>
                    <a:pt x="1204" y="653"/>
                  </a:lnTo>
                  <a:lnTo>
                    <a:pt x="1132" y="654"/>
                  </a:lnTo>
                  <a:lnTo>
                    <a:pt x="1061" y="652"/>
                  </a:lnTo>
                  <a:lnTo>
                    <a:pt x="990" y="647"/>
                  </a:lnTo>
                  <a:lnTo>
                    <a:pt x="921" y="641"/>
                  </a:lnTo>
                  <a:lnTo>
                    <a:pt x="850" y="633"/>
                  </a:lnTo>
                  <a:lnTo>
                    <a:pt x="781" y="622"/>
                  </a:lnTo>
                  <a:lnTo>
                    <a:pt x="712" y="609"/>
                  </a:lnTo>
                  <a:lnTo>
                    <a:pt x="644" y="593"/>
                  </a:lnTo>
                  <a:lnTo>
                    <a:pt x="578" y="575"/>
                  </a:lnTo>
                  <a:lnTo>
                    <a:pt x="512" y="556"/>
                  </a:lnTo>
                  <a:lnTo>
                    <a:pt x="447" y="533"/>
                  </a:lnTo>
                  <a:lnTo>
                    <a:pt x="385" y="508"/>
                  </a:lnTo>
                  <a:lnTo>
                    <a:pt x="323" y="480"/>
                  </a:lnTo>
                  <a:lnTo>
                    <a:pt x="264" y="449"/>
                  </a:lnTo>
                  <a:lnTo>
                    <a:pt x="207" y="416"/>
                  </a:lnTo>
                  <a:lnTo>
                    <a:pt x="152" y="379"/>
                  </a:lnTo>
                  <a:lnTo>
                    <a:pt x="99" y="341"/>
                  </a:lnTo>
                  <a:lnTo>
                    <a:pt x="48" y="299"/>
                  </a:lnTo>
                  <a:lnTo>
                    <a:pt x="0" y="254"/>
                  </a:lnTo>
                  <a:lnTo>
                    <a:pt x="3" y="247"/>
                  </a:lnTo>
                  <a:lnTo>
                    <a:pt x="11" y="240"/>
                  </a:lnTo>
                  <a:lnTo>
                    <a:pt x="21" y="231"/>
                  </a:lnTo>
                  <a:lnTo>
                    <a:pt x="35" y="222"/>
                  </a:lnTo>
                  <a:lnTo>
                    <a:pt x="51" y="213"/>
                  </a:lnTo>
                  <a:lnTo>
                    <a:pt x="71" y="202"/>
                  </a:lnTo>
                  <a:lnTo>
                    <a:pt x="93" y="192"/>
                  </a:lnTo>
                  <a:lnTo>
                    <a:pt x="117" y="181"/>
                  </a:lnTo>
                  <a:lnTo>
                    <a:pt x="170" y="160"/>
                  </a:lnTo>
                  <a:lnTo>
                    <a:pt x="230" y="138"/>
                  </a:lnTo>
                  <a:lnTo>
                    <a:pt x="292" y="115"/>
                  </a:lnTo>
                  <a:lnTo>
                    <a:pt x="356" y="93"/>
                  </a:lnTo>
                  <a:lnTo>
                    <a:pt x="418" y="73"/>
                  </a:lnTo>
                  <a:lnTo>
                    <a:pt x="478" y="54"/>
                  </a:lnTo>
                  <a:lnTo>
                    <a:pt x="531" y="37"/>
                  </a:lnTo>
                  <a:lnTo>
                    <a:pt x="576" y="23"/>
                  </a:lnTo>
                  <a:lnTo>
                    <a:pt x="611" y="12"/>
                  </a:lnTo>
                  <a:lnTo>
                    <a:pt x="633" y="3"/>
                  </a:lnTo>
                  <a:lnTo>
                    <a:pt x="639" y="1"/>
                  </a:lnTo>
                  <a:lnTo>
                    <a:pt x="641" y="0"/>
                  </a:lnTo>
                  <a:lnTo>
                    <a:pt x="639" y="0"/>
                  </a:lnTo>
                  <a:lnTo>
                    <a:pt x="632" y="1"/>
                  </a:lnTo>
                  <a:close/>
                </a:path>
              </a:pathLst>
            </a:custGeom>
            <a:solidFill>
              <a:srgbClr val="CCE8F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5" name="Freeform 179"/>
            <p:cNvSpPr>
              <a:spLocks noChangeAspect="1"/>
            </p:cNvSpPr>
            <p:nvPr/>
          </p:nvSpPr>
          <p:spPr bwMode="auto">
            <a:xfrm rot="19377394" flipH="1">
              <a:off x="5236" y="2537"/>
              <a:ext cx="128" cy="259"/>
            </a:xfrm>
            <a:custGeom>
              <a:avLst/>
              <a:gdLst/>
              <a:ahLst/>
              <a:cxnLst>
                <a:cxn ang="0">
                  <a:pos x="1085" y="2562"/>
                </a:cxn>
                <a:cxn ang="0">
                  <a:pos x="1010" y="2554"/>
                </a:cxn>
                <a:cxn ang="0">
                  <a:pos x="939" y="2558"/>
                </a:cxn>
                <a:cxn ang="0">
                  <a:pos x="871" y="2573"/>
                </a:cxn>
                <a:cxn ang="0">
                  <a:pos x="805" y="2596"/>
                </a:cxn>
                <a:cxn ang="0">
                  <a:pos x="677" y="2654"/>
                </a:cxn>
                <a:cxn ang="0">
                  <a:pos x="508" y="2733"/>
                </a:cxn>
                <a:cxn ang="0">
                  <a:pos x="444" y="2753"/>
                </a:cxn>
                <a:cxn ang="0">
                  <a:pos x="381" y="2770"/>
                </a:cxn>
                <a:cxn ang="0">
                  <a:pos x="324" y="2762"/>
                </a:cxn>
                <a:cxn ang="0">
                  <a:pos x="272" y="2727"/>
                </a:cxn>
                <a:cxn ang="0">
                  <a:pos x="225" y="2673"/>
                </a:cxn>
                <a:cxn ang="0">
                  <a:pos x="184" y="2603"/>
                </a:cxn>
                <a:cxn ang="0">
                  <a:pos x="149" y="2523"/>
                </a:cxn>
                <a:cxn ang="0">
                  <a:pos x="121" y="2435"/>
                </a:cxn>
                <a:cxn ang="0">
                  <a:pos x="99" y="2347"/>
                </a:cxn>
                <a:cxn ang="0">
                  <a:pos x="85" y="2260"/>
                </a:cxn>
                <a:cxn ang="0">
                  <a:pos x="79" y="2182"/>
                </a:cxn>
                <a:cxn ang="0">
                  <a:pos x="80" y="2117"/>
                </a:cxn>
                <a:cxn ang="0">
                  <a:pos x="53" y="1928"/>
                </a:cxn>
                <a:cxn ang="0">
                  <a:pos x="31" y="1734"/>
                </a:cxn>
                <a:cxn ang="0">
                  <a:pos x="14" y="1536"/>
                </a:cxn>
                <a:cxn ang="0">
                  <a:pos x="4" y="1335"/>
                </a:cxn>
                <a:cxn ang="0">
                  <a:pos x="0" y="1133"/>
                </a:cxn>
                <a:cxn ang="0">
                  <a:pos x="2" y="928"/>
                </a:cxn>
                <a:cxn ang="0">
                  <a:pos x="11" y="724"/>
                </a:cxn>
                <a:cxn ang="0">
                  <a:pos x="29" y="523"/>
                </a:cxn>
                <a:cxn ang="0">
                  <a:pos x="55" y="323"/>
                </a:cxn>
                <a:cxn ang="0">
                  <a:pos x="88" y="128"/>
                </a:cxn>
                <a:cxn ang="0">
                  <a:pos x="137" y="46"/>
                </a:cxn>
                <a:cxn ang="0">
                  <a:pos x="190" y="187"/>
                </a:cxn>
                <a:cxn ang="0">
                  <a:pos x="234" y="334"/>
                </a:cxn>
                <a:cxn ang="0">
                  <a:pos x="279" y="482"/>
                </a:cxn>
                <a:cxn ang="0">
                  <a:pos x="324" y="604"/>
                </a:cxn>
                <a:cxn ang="0">
                  <a:pos x="356" y="675"/>
                </a:cxn>
                <a:cxn ang="0">
                  <a:pos x="394" y="746"/>
                </a:cxn>
                <a:cxn ang="0">
                  <a:pos x="476" y="869"/>
                </a:cxn>
                <a:cxn ang="0">
                  <a:pos x="580" y="1014"/>
                </a:cxn>
                <a:cxn ang="0">
                  <a:pos x="687" y="1155"/>
                </a:cxn>
                <a:cxn ang="0">
                  <a:pos x="796" y="1292"/>
                </a:cxn>
                <a:cxn ang="0">
                  <a:pos x="909" y="1429"/>
                </a:cxn>
                <a:cxn ang="0">
                  <a:pos x="996" y="1555"/>
                </a:cxn>
                <a:cxn ang="0">
                  <a:pos x="1020" y="1653"/>
                </a:cxn>
                <a:cxn ang="0">
                  <a:pos x="1034" y="1750"/>
                </a:cxn>
                <a:cxn ang="0">
                  <a:pos x="1040" y="1908"/>
                </a:cxn>
                <a:cxn ang="0">
                  <a:pos x="1040" y="2099"/>
                </a:cxn>
                <a:cxn ang="0">
                  <a:pos x="1046" y="2228"/>
                </a:cxn>
                <a:cxn ang="0">
                  <a:pos x="1060" y="2328"/>
                </a:cxn>
                <a:cxn ang="0">
                  <a:pos x="1083" y="2431"/>
                </a:cxn>
                <a:cxn ang="0">
                  <a:pos x="1120" y="2539"/>
                </a:cxn>
              </a:cxnLst>
              <a:rect l="0" t="0" r="r" b="b"/>
              <a:pathLst>
                <a:path w="1136" h="2770">
                  <a:moveTo>
                    <a:pt x="1136" y="2575"/>
                  </a:moveTo>
                  <a:lnTo>
                    <a:pt x="1110" y="2568"/>
                  </a:lnTo>
                  <a:lnTo>
                    <a:pt x="1085" y="2562"/>
                  </a:lnTo>
                  <a:lnTo>
                    <a:pt x="1059" y="2557"/>
                  </a:lnTo>
                  <a:lnTo>
                    <a:pt x="1035" y="2555"/>
                  </a:lnTo>
                  <a:lnTo>
                    <a:pt x="1010" y="2554"/>
                  </a:lnTo>
                  <a:lnTo>
                    <a:pt x="986" y="2554"/>
                  </a:lnTo>
                  <a:lnTo>
                    <a:pt x="963" y="2555"/>
                  </a:lnTo>
                  <a:lnTo>
                    <a:pt x="939" y="2558"/>
                  </a:lnTo>
                  <a:lnTo>
                    <a:pt x="916" y="2563"/>
                  </a:lnTo>
                  <a:lnTo>
                    <a:pt x="893" y="2568"/>
                  </a:lnTo>
                  <a:lnTo>
                    <a:pt x="871" y="2573"/>
                  </a:lnTo>
                  <a:lnTo>
                    <a:pt x="849" y="2580"/>
                  </a:lnTo>
                  <a:lnTo>
                    <a:pt x="827" y="2588"/>
                  </a:lnTo>
                  <a:lnTo>
                    <a:pt x="805" y="2596"/>
                  </a:lnTo>
                  <a:lnTo>
                    <a:pt x="784" y="2604"/>
                  </a:lnTo>
                  <a:lnTo>
                    <a:pt x="762" y="2614"/>
                  </a:lnTo>
                  <a:lnTo>
                    <a:pt x="677" y="2654"/>
                  </a:lnTo>
                  <a:lnTo>
                    <a:pt x="593" y="2696"/>
                  </a:lnTo>
                  <a:lnTo>
                    <a:pt x="551" y="2715"/>
                  </a:lnTo>
                  <a:lnTo>
                    <a:pt x="508" y="2733"/>
                  </a:lnTo>
                  <a:lnTo>
                    <a:pt x="487" y="2741"/>
                  </a:lnTo>
                  <a:lnTo>
                    <a:pt x="466" y="2747"/>
                  </a:lnTo>
                  <a:lnTo>
                    <a:pt x="444" y="2753"/>
                  </a:lnTo>
                  <a:lnTo>
                    <a:pt x="422" y="2760"/>
                  </a:lnTo>
                  <a:lnTo>
                    <a:pt x="401" y="2766"/>
                  </a:lnTo>
                  <a:lnTo>
                    <a:pt x="381" y="2770"/>
                  </a:lnTo>
                  <a:lnTo>
                    <a:pt x="361" y="2770"/>
                  </a:lnTo>
                  <a:lnTo>
                    <a:pt x="343" y="2767"/>
                  </a:lnTo>
                  <a:lnTo>
                    <a:pt x="324" y="2762"/>
                  </a:lnTo>
                  <a:lnTo>
                    <a:pt x="306" y="2752"/>
                  </a:lnTo>
                  <a:lnTo>
                    <a:pt x="289" y="2741"/>
                  </a:lnTo>
                  <a:lnTo>
                    <a:pt x="272" y="2727"/>
                  </a:lnTo>
                  <a:lnTo>
                    <a:pt x="255" y="2712"/>
                  </a:lnTo>
                  <a:lnTo>
                    <a:pt x="240" y="2694"/>
                  </a:lnTo>
                  <a:lnTo>
                    <a:pt x="225" y="2673"/>
                  </a:lnTo>
                  <a:lnTo>
                    <a:pt x="210" y="2652"/>
                  </a:lnTo>
                  <a:lnTo>
                    <a:pt x="197" y="2628"/>
                  </a:lnTo>
                  <a:lnTo>
                    <a:pt x="184" y="2603"/>
                  </a:lnTo>
                  <a:lnTo>
                    <a:pt x="172" y="2578"/>
                  </a:lnTo>
                  <a:lnTo>
                    <a:pt x="160" y="2551"/>
                  </a:lnTo>
                  <a:lnTo>
                    <a:pt x="149" y="2523"/>
                  </a:lnTo>
                  <a:lnTo>
                    <a:pt x="138" y="2494"/>
                  </a:lnTo>
                  <a:lnTo>
                    <a:pt x="129" y="2465"/>
                  </a:lnTo>
                  <a:lnTo>
                    <a:pt x="121" y="2435"/>
                  </a:lnTo>
                  <a:lnTo>
                    <a:pt x="112" y="2406"/>
                  </a:lnTo>
                  <a:lnTo>
                    <a:pt x="105" y="2376"/>
                  </a:lnTo>
                  <a:lnTo>
                    <a:pt x="99" y="2347"/>
                  </a:lnTo>
                  <a:lnTo>
                    <a:pt x="94" y="2318"/>
                  </a:lnTo>
                  <a:lnTo>
                    <a:pt x="88" y="2289"/>
                  </a:lnTo>
                  <a:lnTo>
                    <a:pt x="85" y="2260"/>
                  </a:lnTo>
                  <a:lnTo>
                    <a:pt x="82" y="2233"/>
                  </a:lnTo>
                  <a:lnTo>
                    <a:pt x="80" y="2207"/>
                  </a:lnTo>
                  <a:lnTo>
                    <a:pt x="79" y="2182"/>
                  </a:lnTo>
                  <a:lnTo>
                    <a:pt x="78" y="2159"/>
                  </a:lnTo>
                  <a:lnTo>
                    <a:pt x="79" y="2136"/>
                  </a:lnTo>
                  <a:lnTo>
                    <a:pt x="80" y="2117"/>
                  </a:lnTo>
                  <a:lnTo>
                    <a:pt x="71" y="2054"/>
                  </a:lnTo>
                  <a:lnTo>
                    <a:pt x="61" y="1991"/>
                  </a:lnTo>
                  <a:lnTo>
                    <a:pt x="53" y="1928"/>
                  </a:lnTo>
                  <a:lnTo>
                    <a:pt x="45" y="1864"/>
                  </a:lnTo>
                  <a:lnTo>
                    <a:pt x="37" y="1800"/>
                  </a:lnTo>
                  <a:lnTo>
                    <a:pt x="31" y="1734"/>
                  </a:lnTo>
                  <a:lnTo>
                    <a:pt x="25" y="1669"/>
                  </a:lnTo>
                  <a:lnTo>
                    <a:pt x="19" y="1603"/>
                  </a:lnTo>
                  <a:lnTo>
                    <a:pt x="14" y="1536"/>
                  </a:lnTo>
                  <a:lnTo>
                    <a:pt x="10" y="1469"/>
                  </a:lnTo>
                  <a:lnTo>
                    <a:pt x="6" y="1403"/>
                  </a:lnTo>
                  <a:lnTo>
                    <a:pt x="4" y="1335"/>
                  </a:lnTo>
                  <a:lnTo>
                    <a:pt x="2" y="1268"/>
                  </a:lnTo>
                  <a:lnTo>
                    <a:pt x="0" y="1200"/>
                  </a:lnTo>
                  <a:lnTo>
                    <a:pt x="0" y="1133"/>
                  </a:lnTo>
                  <a:lnTo>
                    <a:pt x="0" y="1064"/>
                  </a:lnTo>
                  <a:lnTo>
                    <a:pt x="0" y="996"/>
                  </a:lnTo>
                  <a:lnTo>
                    <a:pt x="2" y="928"/>
                  </a:lnTo>
                  <a:lnTo>
                    <a:pt x="4" y="861"/>
                  </a:lnTo>
                  <a:lnTo>
                    <a:pt x="8" y="792"/>
                  </a:lnTo>
                  <a:lnTo>
                    <a:pt x="11" y="724"/>
                  </a:lnTo>
                  <a:lnTo>
                    <a:pt x="17" y="657"/>
                  </a:lnTo>
                  <a:lnTo>
                    <a:pt x="23" y="590"/>
                  </a:lnTo>
                  <a:lnTo>
                    <a:pt x="29" y="523"/>
                  </a:lnTo>
                  <a:lnTo>
                    <a:pt x="36" y="455"/>
                  </a:lnTo>
                  <a:lnTo>
                    <a:pt x="46" y="390"/>
                  </a:lnTo>
                  <a:lnTo>
                    <a:pt x="55" y="323"/>
                  </a:lnTo>
                  <a:lnTo>
                    <a:pt x="66" y="257"/>
                  </a:lnTo>
                  <a:lnTo>
                    <a:pt x="76" y="193"/>
                  </a:lnTo>
                  <a:lnTo>
                    <a:pt x="88" y="128"/>
                  </a:lnTo>
                  <a:lnTo>
                    <a:pt x="102" y="63"/>
                  </a:lnTo>
                  <a:lnTo>
                    <a:pt x="117" y="0"/>
                  </a:lnTo>
                  <a:lnTo>
                    <a:pt x="137" y="46"/>
                  </a:lnTo>
                  <a:lnTo>
                    <a:pt x="156" y="93"/>
                  </a:lnTo>
                  <a:lnTo>
                    <a:pt x="173" y="139"/>
                  </a:lnTo>
                  <a:lnTo>
                    <a:pt x="190" y="187"/>
                  </a:lnTo>
                  <a:lnTo>
                    <a:pt x="205" y="236"/>
                  </a:lnTo>
                  <a:lnTo>
                    <a:pt x="220" y="285"/>
                  </a:lnTo>
                  <a:lnTo>
                    <a:pt x="234" y="334"/>
                  </a:lnTo>
                  <a:lnTo>
                    <a:pt x="249" y="383"/>
                  </a:lnTo>
                  <a:lnTo>
                    <a:pt x="264" y="432"/>
                  </a:lnTo>
                  <a:lnTo>
                    <a:pt x="279" y="482"/>
                  </a:lnTo>
                  <a:lnTo>
                    <a:pt x="296" y="531"/>
                  </a:lnTo>
                  <a:lnTo>
                    <a:pt x="315" y="580"/>
                  </a:lnTo>
                  <a:lnTo>
                    <a:pt x="324" y="604"/>
                  </a:lnTo>
                  <a:lnTo>
                    <a:pt x="334" y="628"/>
                  </a:lnTo>
                  <a:lnTo>
                    <a:pt x="345" y="652"/>
                  </a:lnTo>
                  <a:lnTo>
                    <a:pt x="356" y="675"/>
                  </a:lnTo>
                  <a:lnTo>
                    <a:pt x="369" y="699"/>
                  </a:lnTo>
                  <a:lnTo>
                    <a:pt x="381" y="722"/>
                  </a:lnTo>
                  <a:lnTo>
                    <a:pt x="394" y="746"/>
                  </a:lnTo>
                  <a:lnTo>
                    <a:pt x="408" y="769"/>
                  </a:lnTo>
                  <a:lnTo>
                    <a:pt x="442" y="819"/>
                  </a:lnTo>
                  <a:lnTo>
                    <a:pt x="476" y="869"/>
                  </a:lnTo>
                  <a:lnTo>
                    <a:pt x="511" y="918"/>
                  </a:lnTo>
                  <a:lnTo>
                    <a:pt x="545" y="966"/>
                  </a:lnTo>
                  <a:lnTo>
                    <a:pt x="580" y="1014"/>
                  </a:lnTo>
                  <a:lnTo>
                    <a:pt x="616" y="1061"/>
                  </a:lnTo>
                  <a:lnTo>
                    <a:pt x="651" y="1108"/>
                  </a:lnTo>
                  <a:lnTo>
                    <a:pt x="687" y="1155"/>
                  </a:lnTo>
                  <a:lnTo>
                    <a:pt x="723" y="1200"/>
                  </a:lnTo>
                  <a:lnTo>
                    <a:pt x="760" y="1246"/>
                  </a:lnTo>
                  <a:lnTo>
                    <a:pt x="796" y="1292"/>
                  </a:lnTo>
                  <a:lnTo>
                    <a:pt x="834" y="1338"/>
                  </a:lnTo>
                  <a:lnTo>
                    <a:pt x="871" y="1383"/>
                  </a:lnTo>
                  <a:lnTo>
                    <a:pt x="909" y="1429"/>
                  </a:lnTo>
                  <a:lnTo>
                    <a:pt x="947" y="1475"/>
                  </a:lnTo>
                  <a:lnTo>
                    <a:pt x="986" y="1521"/>
                  </a:lnTo>
                  <a:lnTo>
                    <a:pt x="996" y="1555"/>
                  </a:lnTo>
                  <a:lnTo>
                    <a:pt x="1006" y="1587"/>
                  </a:lnTo>
                  <a:lnTo>
                    <a:pt x="1014" y="1620"/>
                  </a:lnTo>
                  <a:lnTo>
                    <a:pt x="1020" y="1653"/>
                  </a:lnTo>
                  <a:lnTo>
                    <a:pt x="1025" y="1685"/>
                  </a:lnTo>
                  <a:lnTo>
                    <a:pt x="1030" y="1717"/>
                  </a:lnTo>
                  <a:lnTo>
                    <a:pt x="1034" y="1750"/>
                  </a:lnTo>
                  <a:lnTo>
                    <a:pt x="1036" y="1781"/>
                  </a:lnTo>
                  <a:lnTo>
                    <a:pt x="1039" y="1845"/>
                  </a:lnTo>
                  <a:lnTo>
                    <a:pt x="1040" y="1908"/>
                  </a:lnTo>
                  <a:lnTo>
                    <a:pt x="1040" y="1971"/>
                  </a:lnTo>
                  <a:lnTo>
                    <a:pt x="1040" y="2034"/>
                  </a:lnTo>
                  <a:lnTo>
                    <a:pt x="1040" y="2099"/>
                  </a:lnTo>
                  <a:lnTo>
                    <a:pt x="1042" y="2162"/>
                  </a:lnTo>
                  <a:lnTo>
                    <a:pt x="1044" y="2196"/>
                  </a:lnTo>
                  <a:lnTo>
                    <a:pt x="1046" y="2228"/>
                  </a:lnTo>
                  <a:lnTo>
                    <a:pt x="1049" y="2261"/>
                  </a:lnTo>
                  <a:lnTo>
                    <a:pt x="1055" y="2295"/>
                  </a:lnTo>
                  <a:lnTo>
                    <a:pt x="1060" y="2328"/>
                  </a:lnTo>
                  <a:lnTo>
                    <a:pt x="1066" y="2363"/>
                  </a:lnTo>
                  <a:lnTo>
                    <a:pt x="1074" y="2397"/>
                  </a:lnTo>
                  <a:lnTo>
                    <a:pt x="1083" y="2431"/>
                  </a:lnTo>
                  <a:lnTo>
                    <a:pt x="1094" y="2467"/>
                  </a:lnTo>
                  <a:lnTo>
                    <a:pt x="1107" y="2502"/>
                  </a:lnTo>
                  <a:lnTo>
                    <a:pt x="1120" y="2539"/>
                  </a:lnTo>
                  <a:lnTo>
                    <a:pt x="1136" y="2575"/>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6" name="Freeform 180"/>
            <p:cNvSpPr>
              <a:spLocks noChangeAspect="1"/>
            </p:cNvSpPr>
            <p:nvPr/>
          </p:nvSpPr>
          <p:spPr bwMode="auto">
            <a:xfrm rot="19377394" flipH="1">
              <a:off x="4855" y="2453"/>
              <a:ext cx="201" cy="54"/>
            </a:xfrm>
            <a:custGeom>
              <a:avLst/>
              <a:gdLst/>
              <a:ahLst/>
              <a:cxnLst>
                <a:cxn ang="0">
                  <a:pos x="1685" y="551"/>
                </a:cxn>
                <a:cxn ang="0">
                  <a:pos x="1549" y="500"/>
                </a:cxn>
                <a:cxn ang="0">
                  <a:pos x="1416" y="442"/>
                </a:cxn>
                <a:cxn ang="0">
                  <a:pos x="1158" y="317"/>
                </a:cxn>
                <a:cxn ang="0">
                  <a:pos x="1008" y="273"/>
                </a:cxn>
                <a:cxn ang="0">
                  <a:pos x="912" y="261"/>
                </a:cxn>
                <a:cxn ang="0">
                  <a:pos x="819" y="240"/>
                </a:cxn>
                <a:cxn ang="0">
                  <a:pos x="638" y="188"/>
                </a:cxn>
                <a:cxn ang="0">
                  <a:pos x="518" y="156"/>
                </a:cxn>
                <a:cxn ang="0">
                  <a:pos x="428" y="139"/>
                </a:cxn>
                <a:cxn ang="0">
                  <a:pos x="338" y="131"/>
                </a:cxn>
                <a:cxn ang="0">
                  <a:pos x="246" y="137"/>
                </a:cxn>
                <a:cxn ang="0">
                  <a:pos x="152" y="159"/>
                </a:cxn>
                <a:cxn ang="0">
                  <a:pos x="83" y="197"/>
                </a:cxn>
                <a:cxn ang="0">
                  <a:pos x="64" y="244"/>
                </a:cxn>
                <a:cxn ang="0">
                  <a:pos x="50" y="263"/>
                </a:cxn>
                <a:cxn ang="0">
                  <a:pos x="32" y="274"/>
                </a:cxn>
                <a:cxn ang="0">
                  <a:pos x="14" y="266"/>
                </a:cxn>
                <a:cxn ang="0">
                  <a:pos x="4" y="240"/>
                </a:cxn>
                <a:cxn ang="0">
                  <a:pos x="0" y="215"/>
                </a:cxn>
                <a:cxn ang="0">
                  <a:pos x="4" y="172"/>
                </a:cxn>
                <a:cxn ang="0">
                  <a:pos x="24" y="106"/>
                </a:cxn>
                <a:cxn ang="0">
                  <a:pos x="47" y="41"/>
                </a:cxn>
                <a:cxn ang="0">
                  <a:pos x="58" y="4"/>
                </a:cxn>
                <a:cxn ang="0">
                  <a:pos x="76" y="0"/>
                </a:cxn>
                <a:cxn ang="0">
                  <a:pos x="95" y="7"/>
                </a:cxn>
                <a:cxn ang="0">
                  <a:pos x="112" y="20"/>
                </a:cxn>
                <a:cxn ang="0">
                  <a:pos x="123" y="36"/>
                </a:cxn>
                <a:cxn ang="0">
                  <a:pos x="126" y="50"/>
                </a:cxn>
                <a:cxn ang="0">
                  <a:pos x="146" y="68"/>
                </a:cxn>
                <a:cxn ang="0">
                  <a:pos x="166" y="77"/>
                </a:cxn>
                <a:cxn ang="0">
                  <a:pos x="192" y="80"/>
                </a:cxn>
                <a:cxn ang="0">
                  <a:pos x="233" y="74"/>
                </a:cxn>
                <a:cxn ang="0">
                  <a:pos x="306" y="54"/>
                </a:cxn>
                <a:cxn ang="0">
                  <a:pos x="351" y="55"/>
                </a:cxn>
                <a:cxn ang="0">
                  <a:pos x="486" y="76"/>
                </a:cxn>
                <a:cxn ang="0">
                  <a:pos x="618" y="103"/>
                </a:cxn>
                <a:cxn ang="0">
                  <a:pos x="791" y="145"/>
                </a:cxn>
                <a:cxn ang="0">
                  <a:pos x="1042" y="221"/>
                </a:cxn>
                <a:cxn ang="0">
                  <a:pos x="1288" y="309"/>
                </a:cxn>
                <a:cxn ang="0">
                  <a:pos x="1530" y="406"/>
                </a:cxn>
                <a:cxn ang="0">
                  <a:pos x="1694" y="465"/>
                </a:cxn>
                <a:cxn ang="0">
                  <a:pos x="1708" y="444"/>
                </a:cxn>
                <a:cxn ang="0">
                  <a:pos x="1727" y="431"/>
                </a:cxn>
                <a:cxn ang="0">
                  <a:pos x="1749" y="424"/>
                </a:cxn>
                <a:cxn ang="0">
                  <a:pos x="1771" y="427"/>
                </a:cxn>
                <a:cxn ang="0">
                  <a:pos x="1792" y="439"/>
                </a:cxn>
                <a:cxn ang="0">
                  <a:pos x="1796" y="471"/>
                </a:cxn>
                <a:cxn ang="0">
                  <a:pos x="1808" y="516"/>
                </a:cxn>
                <a:cxn ang="0">
                  <a:pos x="1809" y="540"/>
                </a:cxn>
                <a:cxn ang="0">
                  <a:pos x="1798" y="564"/>
                </a:cxn>
              </a:cxnLst>
              <a:rect l="0" t="0" r="r" b="b"/>
              <a:pathLst>
                <a:path w="1810" h="581">
                  <a:moveTo>
                    <a:pt x="1780" y="581"/>
                  </a:moveTo>
                  <a:lnTo>
                    <a:pt x="1732" y="567"/>
                  </a:lnTo>
                  <a:lnTo>
                    <a:pt x="1685" y="551"/>
                  </a:lnTo>
                  <a:lnTo>
                    <a:pt x="1639" y="536"/>
                  </a:lnTo>
                  <a:lnTo>
                    <a:pt x="1594" y="518"/>
                  </a:lnTo>
                  <a:lnTo>
                    <a:pt x="1549" y="500"/>
                  </a:lnTo>
                  <a:lnTo>
                    <a:pt x="1504" y="482"/>
                  </a:lnTo>
                  <a:lnTo>
                    <a:pt x="1460" y="462"/>
                  </a:lnTo>
                  <a:lnTo>
                    <a:pt x="1416" y="442"/>
                  </a:lnTo>
                  <a:lnTo>
                    <a:pt x="1330" y="401"/>
                  </a:lnTo>
                  <a:lnTo>
                    <a:pt x="1243" y="360"/>
                  </a:lnTo>
                  <a:lnTo>
                    <a:pt x="1158" y="317"/>
                  </a:lnTo>
                  <a:lnTo>
                    <a:pt x="1072" y="275"/>
                  </a:lnTo>
                  <a:lnTo>
                    <a:pt x="1040" y="274"/>
                  </a:lnTo>
                  <a:lnTo>
                    <a:pt x="1008" y="273"/>
                  </a:lnTo>
                  <a:lnTo>
                    <a:pt x="975" y="270"/>
                  </a:lnTo>
                  <a:lnTo>
                    <a:pt x="943" y="266"/>
                  </a:lnTo>
                  <a:lnTo>
                    <a:pt x="912" y="261"/>
                  </a:lnTo>
                  <a:lnTo>
                    <a:pt x="881" y="254"/>
                  </a:lnTo>
                  <a:lnTo>
                    <a:pt x="849" y="247"/>
                  </a:lnTo>
                  <a:lnTo>
                    <a:pt x="819" y="240"/>
                  </a:lnTo>
                  <a:lnTo>
                    <a:pt x="758" y="223"/>
                  </a:lnTo>
                  <a:lnTo>
                    <a:pt x="697" y="205"/>
                  </a:lnTo>
                  <a:lnTo>
                    <a:pt x="638" y="188"/>
                  </a:lnTo>
                  <a:lnTo>
                    <a:pt x="577" y="171"/>
                  </a:lnTo>
                  <a:lnTo>
                    <a:pt x="548" y="163"/>
                  </a:lnTo>
                  <a:lnTo>
                    <a:pt x="518" y="156"/>
                  </a:lnTo>
                  <a:lnTo>
                    <a:pt x="488" y="149"/>
                  </a:lnTo>
                  <a:lnTo>
                    <a:pt x="459" y="144"/>
                  </a:lnTo>
                  <a:lnTo>
                    <a:pt x="428" y="139"/>
                  </a:lnTo>
                  <a:lnTo>
                    <a:pt x="398" y="136"/>
                  </a:lnTo>
                  <a:lnTo>
                    <a:pt x="368" y="132"/>
                  </a:lnTo>
                  <a:lnTo>
                    <a:pt x="338" y="131"/>
                  </a:lnTo>
                  <a:lnTo>
                    <a:pt x="307" y="131"/>
                  </a:lnTo>
                  <a:lnTo>
                    <a:pt x="276" y="133"/>
                  </a:lnTo>
                  <a:lnTo>
                    <a:pt x="246" y="137"/>
                  </a:lnTo>
                  <a:lnTo>
                    <a:pt x="215" y="142"/>
                  </a:lnTo>
                  <a:lnTo>
                    <a:pt x="183" y="149"/>
                  </a:lnTo>
                  <a:lnTo>
                    <a:pt x="152" y="159"/>
                  </a:lnTo>
                  <a:lnTo>
                    <a:pt x="120" y="170"/>
                  </a:lnTo>
                  <a:lnTo>
                    <a:pt x="89" y="184"/>
                  </a:lnTo>
                  <a:lnTo>
                    <a:pt x="83" y="197"/>
                  </a:lnTo>
                  <a:lnTo>
                    <a:pt x="77" y="214"/>
                  </a:lnTo>
                  <a:lnTo>
                    <a:pt x="71" y="229"/>
                  </a:lnTo>
                  <a:lnTo>
                    <a:pt x="64" y="244"/>
                  </a:lnTo>
                  <a:lnTo>
                    <a:pt x="59" y="251"/>
                  </a:lnTo>
                  <a:lnTo>
                    <a:pt x="55" y="258"/>
                  </a:lnTo>
                  <a:lnTo>
                    <a:pt x="50" y="263"/>
                  </a:lnTo>
                  <a:lnTo>
                    <a:pt x="45" y="268"/>
                  </a:lnTo>
                  <a:lnTo>
                    <a:pt x="39" y="271"/>
                  </a:lnTo>
                  <a:lnTo>
                    <a:pt x="32" y="274"/>
                  </a:lnTo>
                  <a:lnTo>
                    <a:pt x="26" y="275"/>
                  </a:lnTo>
                  <a:lnTo>
                    <a:pt x="19" y="275"/>
                  </a:lnTo>
                  <a:lnTo>
                    <a:pt x="14" y="266"/>
                  </a:lnTo>
                  <a:lnTo>
                    <a:pt x="10" y="258"/>
                  </a:lnTo>
                  <a:lnTo>
                    <a:pt x="7" y="249"/>
                  </a:lnTo>
                  <a:lnTo>
                    <a:pt x="4" y="240"/>
                  </a:lnTo>
                  <a:lnTo>
                    <a:pt x="2" y="231"/>
                  </a:lnTo>
                  <a:lnTo>
                    <a:pt x="1" y="223"/>
                  </a:lnTo>
                  <a:lnTo>
                    <a:pt x="0" y="215"/>
                  </a:lnTo>
                  <a:lnTo>
                    <a:pt x="0" y="205"/>
                  </a:lnTo>
                  <a:lnTo>
                    <a:pt x="1" y="189"/>
                  </a:lnTo>
                  <a:lnTo>
                    <a:pt x="4" y="172"/>
                  </a:lnTo>
                  <a:lnTo>
                    <a:pt x="7" y="155"/>
                  </a:lnTo>
                  <a:lnTo>
                    <a:pt x="13" y="139"/>
                  </a:lnTo>
                  <a:lnTo>
                    <a:pt x="24" y="106"/>
                  </a:lnTo>
                  <a:lnTo>
                    <a:pt x="36" y="73"/>
                  </a:lnTo>
                  <a:lnTo>
                    <a:pt x="42" y="57"/>
                  </a:lnTo>
                  <a:lnTo>
                    <a:pt x="47" y="41"/>
                  </a:lnTo>
                  <a:lnTo>
                    <a:pt x="50" y="24"/>
                  </a:lnTo>
                  <a:lnTo>
                    <a:pt x="52" y="7"/>
                  </a:lnTo>
                  <a:lnTo>
                    <a:pt x="58" y="4"/>
                  </a:lnTo>
                  <a:lnTo>
                    <a:pt x="64" y="1"/>
                  </a:lnTo>
                  <a:lnTo>
                    <a:pt x="70" y="0"/>
                  </a:lnTo>
                  <a:lnTo>
                    <a:pt x="76" y="0"/>
                  </a:lnTo>
                  <a:lnTo>
                    <a:pt x="83" y="2"/>
                  </a:lnTo>
                  <a:lnTo>
                    <a:pt x="90" y="4"/>
                  </a:lnTo>
                  <a:lnTo>
                    <a:pt x="95" y="7"/>
                  </a:lnTo>
                  <a:lnTo>
                    <a:pt x="101" y="11"/>
                  </a:lnTo>
                  <a:lnTo>
                    <a:pt x="106" y="15"/>
                  </a:lnTo>
                  <a:lnTo>
                    <a:pt x="112" y="20"/>
                  </a:lnTo>
                  <a:lnTo>
                    <a:pt x="116" y="25"/>
                  </a:lnTo>
                  <a:lnTo>
                    <a:pt x="120" y="30"/>
                  </a:lnTo>
                  <a:lnTo>
                    <a:pt x="123" y="36"/>
                  </a:lnTo>
                  <a:lnTo>
                    <a:pt x="125" y="41"/>
                  </a:lnTo>
                  <a:lnTo>
                    <a:pt x="126" y="46"/>
                  </a:lnTo>
                  <a:lnTo>
                    <a:pt x="126" y="50"/>
                  </a:lnTo>
                  <a:lnTo>
                    <a:pt x="132" y="57"/>
                  </a:lnTo>
                  <a:lnTo>
                    <a:pt x="140" y="63"/>
                  </a:lnTo>
                  <a:lnTo>
                    <a:pt x="146" y="68"/>
                  </a:lnTo>
                  <a:lnTo>
                    <a:pt x="152" y="71"/>
                  </a:lnTo>
                  <a:lnTo>
                    <a:pt x="158" y="74"/>
                  </a:lnTo>
                  <a:lnTo>
                    <a:pt x="166" y="77"/>
                  </a:lnTo>
                  <a:lnTo>
                    <a:pt x="172" y="78"/>
                  </a:lnTo>
                  <a:lnTo>
                    <a:pt x="178" y="80"/>
                  </a:lnTo>
                  <a:lnTo>
                    <a:pt x="192" y="80"/>
                  </a:lnTo>
                  <a:lnTo>
                    <a:pt x="205" y="79"/>
                  </a:lnTo>
                  <a:lnTo>
                    <a:pt x="220" y="77"/>
                  </a:lnTo>
                  <a:lnTo>
                    <a:pt x="233" y="74"/>
                  </a:lnTo>
                  <a:lnTo>
                    <a:pt x="263" y="66"/>
                  </a:lnTo>
                  <a:lnTo>
                    <a:pt x="292" y="57"/>
                  </a:lnTo>
                  <a:lnTo>
                    <a:pt x="306" y="54"/>
                  </a:lnTo>
                  <a:lnTo>
                    <a:pt x="321" y="52"/>
                  </a:lnTo>
                  <a:lnTo>
                    <a:pt x="336" y="53"/>
                  </a:lnTo>
                  <a:lnTo>
                    <a:pt x="351" y="55"/>
                  </a:lnTo>
                  <a:lnTo>
                    <a:pt x="396" y="62"/>
                  </a:lnTo>
                  <a:lnTo>
                    <a:pt x="442" y="69"/>
                  </a:lnTo>
                  <a:lnTo>
                    <a:pt x="486" y="76"/>
                  </a:lnTo>
                  <a:lnTo>
                    <a:pt x="530" y="85"/>
                  </a:lnTo>
                  <a:lnTo>
                    <a:pt x="574" y="94"/>
                  </a:lnTo>
                  <a:lnTo>
                    <a:pt x="618" y="103"/>
                  </a:lnTo>
                  <a:lnTo>
                    <a:pt x="662" y="113"/>
                  </a:lnTo>
                  <a:lnTo>
                    <a:pt x="706" y="123"/>
                  </a:lnTo>
                  <a:lnTo>
                    <a:pt x="791" y="145"/>
                  </a:lnTo>
                  <a:lnTo>
                    <a:pt x="875" y="169"/>
                  </a:lnTo>
                  <a:lnTo>
                    <a:pt x="960" y="194"/>
                  </a:lnTo>
                  <a:lnTo>
                    <a:pt x="1042" y="221"/>
                  </a:lnTo>
                  <a:lnTo>
                    <a:pt x="1125" y="249"/>
                  </a:lnTo>
                  <a:lnTo>
                    <a:pt x="1207" y="278"/>
                  </a:lnTo>
                  <a:lnTo>
                    <a:pt x="1288" y="309"/>
                  </a:lnTo>
                  <a:lnTo>
                    <a:pt x="1369" y="340"/>
                  </a:lnTo>
                  <a:lnTo>
                    <a:pt x="1450" y="372"/>
                  </a:lnTo>
                  <a:lnTo>
                    <a:pt x="1530" y="406"/>
                  </a:lnTo>
                  <a:lnTo>
                    <a:pt x="1610" y="439"/>
                  </a:lnTo>
                  <a:lnTo>
                    <a:pt x="1690" y="473"/>
                  </a:lnTo>
                  <a:lnTo>
                    <a:pt x="1694" y="465"/>
                  </a:lnTo>
                  <a:lnTo>
                    <a:pt x="1698" y="457"/>
                  </a:lnTo>
                  <a:lnTo>
                    <a:pt x="1703" y="449"/>
                  </a:lnTo>
                  <a:lnTo>
                    <a:pt x="1708" y="444"/>
                  </a:lnTo>
                  <a:lnTo>
                    <a:pt x="1713" y="438"/>
                  </a:lnTo>
                  <a:lnTo>
                    <a:pt x="1721" y="434"/>
                  </a:lnTo>
                  <a:lnTo>
                    <a:pt x="1727" y="431"/>
                  </a:lnTo>
                  <a:lnTo>
                    <a:pt x="1734" y="427"/>
                  </a:lnTo>
                  <a:lnTo>
                    <a:pt x="1742" y="425"/>
                  </a:lnTo>
                  <a:lnTo>
                    <a:pt x="1749" y="424"/>
                  </a:lnTo>
                  <a:lnTo>
                    <a:pt x="1756" y="424"/>
                  </a:lnTo>
                  <a:lnTo>
                    <a:pt x="1763" y="425"/>
                  </a:lnTo>
                  <a:lnTo>
                    <a:pt x="1771" y="427"/>
                  </a:lnTo>
                  <a:lnTo>
                    <a:pt x="1778" y="431"/>
                  </a:lnTo>
                  <a:lnTo>
                    <a:pt x="1785" y="435"/>
                  </a:lnTo>
                  <a:lnTo>
                    <a:pt x="1792" y="439"/>
                  </a:lnTo>
                  <a:lnTo>
                    <a:pt x="1792" y="450"/>
                  </a:lnTo>
                  <a:lnTo>
                    <a:pt x="1794" y="462"/>
                  </a:lnTo>
                  <a:lnTo>
                    <a:pt x="1796" y="471"/>
                  </a:lnTo>
                  <a:lnTo>
                    <a:pt x="1798" y="482"/>
                  </a:lnTo>
                  <a:lnTo>
                    <a:pt x="1804" y="499"/>
                  </a:lnTo>
                  <a:lnTo>
                    <a:pt x="1808" y="516"/>
                  </a:lnTo>
                  <a:lnTo>
                    <a:pt x="1810" y="524"/>
                  </a:lnTo>
                  <a:lnTo>
                    <a:pt x="1810" y="532"/>
                  </a:lnTo>
                  <a:lnTo>
                    <a:pt x="1809" y="540"/>
                  </a:lnTo>
                  <a:lnTo>
                    <a:pt x="1807" y="547"/>
                  </a:lnTo>
                  <a:lnTo>
                    <a:pt x="1804" y="556"/>
                  </a:lnTo>
                  <a:lnTo>
                    <a:pt x="1798" y="564"/>
                  </a:lnTo>
                  <a:lnTo>
                    <a:pt x="1790" y="572"/>
                  </a:lnTo>
                  <a:lnTo>
                    <a:pt x="1780" y="581"/>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7" name="Freeform 181"/>
            <p:cNvSpPr>
              <a:spLocks noChangeAspect="1"/>
            </p:cNvSpPr>
            <p:nvPr/>
          </p:nvSpPr>
          <p:spPr bwMode="auto">
            <a:xfrm rot="19377394" flipH="1">
              <a:off x="5094" y="2665"/>
              <a:ext cx="54" cy="174"/>
            </a:xfrm>
            <a:custGeom>
              <a:avLst/>
              <a:gdLst/>
              <a:ahLst/>
              <a:cxnLst>
                <a:cxn ang="0">
                  <a:pos x="21" y="1734"/>
                </a:cxn>
                <a:cxn ang="0">
                  <a:pos x="7" y="1498"/>
                </a:cxn>
                <a:cxn ang="0">
                  <a:pos x="1" y="1319"/>
                </a:cxn>
                <a:cxn ang="0">
                  <a:pos x="0" y="1199"/>
                </a:cxn>
                <a:cxn ang="0">
                  <a:pos x="1" y="1079"/>
                </a:cxn>
                <a:cxn ang="0">
                  <a:pos x="5" y="960"/>
                </a:cxn>
                <a:cxn ang="0">
                  <a:pos x="14" y="840"/>
                </a:cxn>
                <a:cxn ang="0">
                  <a:pos x="25" y="722"/>
                </a:cxn>
                <a:cxn ang="0">
                  <a:pos x="42" y="604"/>
                </a:cxn>
                <a:cxn ang="0">
                  <a:pos x="62" y="490"/>
                </a:cxn>
                <a:cxn ang="0">
                  <a:pos x="88" y="376"/>
                </a:cxn>
                <a:cxn ang="0">
                  <a:pos x="119" y="264"/>
                </a:cxn>
                <a:cxn ang="0">
                  <a:pos x="155" y="156"/>
                </a:cxn>
                <a:cxn ang="0">
                  <a:pos x="199" y="51"/>
                </a:cxn>
                <a:cxn ang="0">
                  <a:pos x="509" y="66"/>
                </a:cxn>
                <a:cxn ang="0">
                  <a:pos x="500" y="108"/>
                </a:cxn>
                <a:cxn ang="0">
                  <a:pos x="491" y="149"/>
                </a:cxn>
                <a:cxn ang="0">
                  <a:pos x="478" y="189"/>
                </a:cxn>
                <a:cxn ang="0">
                  <a:pos x="464" y="229"/>
                </a:cxn>
                <a:cxn ang="0">
                  <a:pos x="427" y="306"/>
                </a:cxn>
                <a:cxn ang="0">
                  <a:pos x="386" y="382"/>
                </a:cxn>
                <a:cxn ang="0">
                  <a:pos x="339" y="456"/>
                </a:cxn>
                <a:cxn ang="0">
                  <a:pos x="289" y="529"/>
                </a:cxn>
                <a:cxn ang="0">
                  <a:pos x="187" y="674"/>
                </a:cxn>
                <a:cxn ang="0">
                  <a:pos x="188" y="708"/>
                </a:cxn>
                <a:cxn ang="0">
                  <a:pos x="194" y="739"/>
                </a:cxn>
                <a:cxn ang="0">
                  <a:pos x="204" y="764"/>
                </a:cxn>
                <a:cxn ang="0">
                  <a:pos x="219" y="787"/>
                </a:cxn>
                <a:cxn ang="0">
                  <a:pos x="238" y="805"/>
                </a:cxn>
                <a:cxn ang="0">
                  <a:pos x="258" y="822"/>
                </a:cxn>
                <a:cxn ang="0">
                  <a:pos x="281" y="837"/>
                </a:cxn>
                <a:cxn ang="0">
                  <a:pos x="305" y="849"/>
                </a:cxn>
                <a:cxn ang="0">
                  <a:pos x="411" y="894"/>
                </a:cxn>
                <a:cxn ang="0">
                  <a:pos x="460" y="919"/>
                </a:cxn>
                <a:cxn ang="0">
                  <a:pos x="480" y="935"/>
                </a:cxn>
                <a:cxn ang="0">
                  <a:pos x="499" y="952"/>
                </a:cxn>
                <a:cxn ang="0">
                  <a:pos x="453" y="1002"/>
                </a:cxn>
                <a:cxn ang="0">
                  <a:pos x="412" y="1053"/>
                </a:cxn>
                <a:cxn ang="0">
                  <a:pos x="374" y="1107"/>
                </a:cxn>
                <a:cxn ang="0">
                  <a:pos x="340" y="1160"/>
                </a:cxn>
                <a:cxn ang="0">
                  <a:pos x="309" y="1215"/>
                </a:cxn>
                <a:cxn ang="0">
                  <a:pos x="280" y="1270"/>
                </a:cxn>
                <a:cxn ang="0">
                  <a:pos x="229" y="1384"/>
                </a:cxn>
                <a:cxn ang="0">
                  <a:pos x="182" y="1499"/>
                </a:cxn>
                <a:cxn ang="0">
                  <a:pos x="136" y="1616"/>
                </a:cxn>
                <a:cxn ang="0">
                  <a:pos x="87" y="1733"/>
                </a:cxn>
                <a:cxn ang="0">
                  <a:pos x="59" y="1790"/>
                </a:cxn>
                <a:cxn ang="0">
                  <a:pos x="29" y="1849"/>
                </a:cxn>
              </a:cxnLst>
              <a:rect l="0" t="0" r="r" b="b"/>
              <a:pathLst>
                <a:path w="509" h="1849">
                  <a:moveTo>
                    <a:pt x="29" y="1849"/>
                  </a:moveTo>
                  <a:lnTo>
                    <a:pt x="21" y="1734"/>
                  </a:lnTo>
                  <a:lnTo>
                    <a:pt x="14" y="1616"/>
                  </a:lnTo>
                  <a:lnTo>
                    <a:pt x="7" y="1498"/>
                  </a:lnTo>
                  <a:lnTo>
                    <a:pt x="2" y="1380"/>
                  </a:lnTo>
                  <a:lnTo>
                    <a:pt x="1" y="1319"/>
                  </a:lnTo>
                  <a:lnTo>
                    <a:pt x="0" y="1260"/>
                  </a:lnTo>
                  <a:lnTo>
                    <a:pt x="0" y="1199"/>
                  </a:lnTo>
                  <a:lnTo>
                    <a:pt x="0" y="1139"/>
                  </a:lnTo>
                  <a:lnTo>
                    <a:pt x="1" y="1079"/>
                  </a:lnTo>
                  <a:lnTo>
                    <a:pt x="3" y="1019"/>
                  </a:lnTo>
                  <a:lnTo>
                    <a:pt x="5" y="960"/>
                  </a:lnTo>
                  <a:lnTo>
                    <a:pt x="9" y="899"/>
                  </a:lnTo>
                  <a:lnTo>
                    <a:pt x="14" y="840"/>
                  </a:lnTo>
                  <a:lnTo>
                    <a:pt x="19" y="780"/>
                  </a:lnTo>
                  <a:lnTo>
                    <a:pt x="25" y="722"/>
                  </a:lnTo>
                  <a:lnTo>
                    <a:pt x="32" y="663"/>
                  </a:lnTo>
                  <a:lnTo>
                    <a:pt x="42" y="604"/>
                  </a:lnTo>
                  <a:lnTo>
                    <a:pt x="51" y="547"/>
                  </a:lnTo>
                  <a:lnTo>
                    <a:pt x="62" y="490"/>
                  </a:lnTo>
                  <a:lnTo>
                    <a:pt x="74" y="432"/>
                  </a:lnTo>
                  <a:lnTo>
                    <a:pt x="88" y="376"/>
                  </a:lnTo>
                  <a:lnTo>
                    <a:pt x="102" y="320"/>
                  </a:lnTo>
                  <a:lnTo>
                    <a:pt x="119" y="264"/>
                  </a:lnTo>
                  <a:lnTo>
                    <a:pt x="137" y="210"/>
                  </a:lnTo>
                  <a:lnTo>
                    <a:pt x="155" y="156"/>
                  </a:lnTo>
                  <a:lnTo>
                    <a:pt x="176" y="103"/>
                  </a:lnTo>
                  <a:lnTo>
                    <a:pt x="199" y="51"/>
                  </a:lnTo>
                  <a:lnTo>
                    <a:pt x="223" y="0"/>
                  </a:lnTo>
                  <a:lnTo>
                    <a:pt x="509" y="66"/>
                  </a:lnTo>
                  <a:lnTo>
                    <a:pt x="504" y="87"/>
                  </a:lnTo>
                  <a:lnTo>
                    <a:pt x="500" y="108"/>
                  </a:lnTo>
                  <a:lnTo>
                    <a:pt x="496" y="129"/>
                  </a:lnTo>
                  <a:lnTo>
                    <a:pt x="491" y="149"/>
                  </a:lnTo>
                  <a:lnTo>
                    <a:pt x="485" y="170"/>
                  </a:lnTo>
                  <a:lnTo>
                    <a:pt x="478" y="189"/>
                  </a:lnTo>
                  <a:lnTo>
                    <a:pt x="471" y="209"/>
                  </a:lnTo>
                  <a:lnTo>
                    <a:pt x="464" y="229"/>
                  </a:lnTo>
                  <a:lnTo>
                    <a:pt x="446" y="268"/>
                  </a:lnTo>
                  <a:lnTo>
                    <a:pt x="427" y="306"/>
                  </a:lnTo>
                  <a:lnTo>
                    <a:pt x="408" y="345"/>
                  </a:lnTo>
                  <a:lnTo>
                    <a:pt x="386" y="382"/>
                  </a:lnTo>
                  <a:lnTo>
                    <a:pt x="363" y="420"/>
                  </a:lnTo>
                  <a:lnTo>
                    <a:pt x="339" y="456"/>
                  </a:lnTo>
                  <a:lnTo>
                    <a:pt x="314" y="493"/>
                  </a:lnTo>
                  <a:lnTo>
                    <a:pt x="289" y="529"/>
                  </a:lnTo>
                  <a:lnTo>
                    <a:pt x="238" y="602"/>
                  </a:lnTo>
                  <a:lnTo>
                    <a:pt x="187" y="674"/>
                  </a:lnTo>
                  <a:lnTo>
                    <a:pt x="187" y="692"/>
                  </a:lnTo>
                  <a:lnTo>
                    <a:pt x="188" y="708"/>
                  </a:lnTo>
                  <a:lnTo>
                    <a:pt x="191" y="724"/>
                  </a:lnTo>
                  <a:lnTo>
                    <a:pt x="194" y="739"/>
                  </a:lnTo>
                  <a:lnTo>
                    <a:pt x="199" y="751"/>
                  </a:lnTo>
                  <a:lnTo>
                    <a:pt x="204" y="764"/>
                  </a:lnTo>
                  <a:lnTo>
                    <a:pt x="212" y="775"/>
                  </a:lnTo>
                  <a:lnTo>
                    <a:pt x="219" y="787"/>
                  </a:lnTo>
                  <a:lnTo>
                    <a:pt x="228" y="796"/>
                  </a:lnTo>
                  <a:lnTo>
                    <a:pt x="238" y="805"/>
                  </a:lnTo>
                  <a:lnTo>
                    <a:pt x="247" y="814"/>
                  </a:lnTo>
                  <a:lnTo>
                    <a:pt x="258" y="822"/>
                  </a:lnTo>
                  <a:lnTo>
                    <a:pt x="269" y="829"/>
                  </a:lnTo>
                  <a:lnTo>
                    <a:pt x="281" y="837"/>
                  </a:lnTo>
                  <a:lnTo>
                    <a:pt x="293" y="843"/>
                  </a:lnTo>
                  <a:lnTo>
                    <a:pt x="305" y="849"/>
                  </a:lnTo>
                  <a:lnTo>
                    <a:pt x="359" y="872"/>
                  </a:lnTo>
                  <a:lnTo>
                    <a:pt x="411" y="894"/>
                  </a:lnTo>
                  <a:lnTo>
                    <a:pt x="436" y="905"/>
                  </a:lnTo>
                  <a:lnTo>
                    <a:pt x="460" y="919"/>
                  </a:lnTo>
                  <a:lnTo>
                    <a:pt x="470" y="926"/>
                  </a:lnTo>
                  <a:lnTo>
                    <a:pt x="480" y="935"/>
                  </a:lnTo>
                  <a:lnTo>
                    <a:pt x="490" y="943"/>
                  </a:lnTo>
                  <a:lnTo>
                    <a:pt x="499" y="952"/>
                  </a:lnTo>
                  <a:lnTo>
                    <a:pt x="475" y="977"/>
                  </a:lnTo>
                  <a:lnTo>
                    <a:pt x="453" y="1002"/>
                  </a:lnTo>
                  <a:lnTo>
                    <a:pt x="432" y="1027"/>
                  </a:lnTo>
                  <a:lnTo>
                    <a:pt x="412" y="1053"/>
                  </a:lnTo>
                  <a:lnTo>
                    <a:pt x="392" y="1079"/>
                  </a:lnTo>
                  <a:lnTo>
                    <a:pt x="374" y="1107"/>
                  </a:lnTo>
                  <a:lnTo>
                    <a:pt x="356" y="1133"/>
                  </a:lnTo>
                  <a:lnTo>
                    <a:pt x="340" y="1160"/>
                  </a:lnTo>
                  <a:lnTo>
                    <a:pt x="324" y="1187"/>
                  </a:lnTo>
                  <a:lnTo>
                    <a:pt x="309" y="1215"/>
                  </a:lnTo>
                  <a:lnTo>
                    <a:pt x="294" y="1242"/>
                  </a:lnTo>
                  <a:lnTo>
                    <a:pt x="280" y="1270"/>
                  </a:lnTo>
                  <a:lnTo>
                    <a:pt x="253" y="1326"/>
                  </a:lnTo>
                  <a:lnTo>
                    <a:pt x="229" y="1384"/>
                  </a:lnTo>
                  <a:lnTo>
                    <a:pt x="205" y="1441"/>
                  </a:lnTo>
                  <a:lnTo>
                    <a:pt x="182" y="1499"/>
                  </a:lnTo>
                  <a:lnTo>
                    <a:pt x="159" y="1557"/>
                  </a:lnTo>
                  <a:lnTo>
                    <a:pt x="136" y="1616"/>
                  </a:lnTo>
                  <a:lnTo>
                    <a:pt x="112" y="1675"/>
                  </a:lnTo>
                  <a:lnTo>
                    <a:pt x="87" y="1733"/>
                  </a:lnTo>
                  <a:lnTo>
                    <a:pt x="73" y="1762"/>
                  </a:lnTo>
                  <a:lnTo>
                    <a:pt x="59" y="1790"/>
                  </a:lnTo>
                  <a:lnTo>
                    <a:pt x="45" y="1819"/>
                  </a:lnTo>
                  <a:lnTo>
                    <a:pt x="29" y="1849"/>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8" name="Freeform 182"/>
            <p:cNvSpPr>
              <a:spLocks noChangeAspect="1"/>
            </p:cNvSpPr>
            <p:nvPr/>
          </p:nvSpPr>
          <p:spPr bwMode="auto">
            <a:xfrm rot="19377394" flipH="1">
              <a:off x="4833" y="2459"/>
              <a:ext cx="31" cy="13"/>
            </a:xfrm>
            <a:custGeom>
              <a:avLst/>
              <a:gdLst/>
              <a:ahLst/>
              <a:cxnLst>
                <a:cxn ang="0">
                  <a:pos x="81" y="96"/>
                </a:cxn>
                <a:cxn ang="0">
                  <a:pos x="0" y="0"/>
                </a:cxn>
                <a:cxn ang="0">
                  <a:pos x="268" y="103"/>
                </a:cxn>
                <a:cxn ang="0">
                  <a:pos x="255" y="108"/>
                </a:cxn>
                <a:cxn ang="0">
                  <a:pos x="244" y="113"/>
                </a:cxn>
                <a:cxn ang="0">
                  <a:pos x="231" y="117"/>
                </a:cxn>
                <a:cxn ang="0">
                  <a:pos x="220" y="119"/>
                </a:cxn>
                <a:cxn ang="0">
                  <a:pos x="208" y="121"/>
                </a:cxn>
                <a:cxn ang="0">
                  <a:pos x="197" y="122"/>
                </a:cxn>
                <a:cxn ang="0">
                  <a:pos x="185" y="122"/>
                </a:cxn>
                <a:cxn ang="0">
                  <a:pos x="174" y="122"/>
                </a:cxn>
                <a:cxn ang="0">
                  <a:pos x="162" y="120"/>
                </a:cxn>
                <a:cxn ang="0">
                  <a:pos x="151" y="119"/>
                </a:cxn>
                <a:cxn ang="0">
                  <a:pos x="139" y="116"/>
                </a:cxn>
                <a:cxn ang="0">
                  <a:pos x="128" y="114"/>
                </a:cxn>
                <a:cxn ang="0">
                  <a:pos x="105" y="105"/>
                </a:cxn>
                <a:cxn ang="0">
                  <a:pos x="81" y="96"/>
                </a:cxn>
              </a:cxnLst>
              <a:rect l="0" t="0" r="r" b="b"/>
              <a:pathLst>
                <a:path w="268" h="122">
                  <a:moveTo>
                    <a:pt x="81" y="96"/>
                  </a:moveTo>
                  <a:lnTo>
                    <a:pt x="0" y="0"/>
                  </a:lnTo>
                  <a:lnTo>
                    <a:pt x="268" y="103"/>
                  </a:lnTo>
                  <a:lnTo>
                    <a:pt x="255" y="108"/>
                  </a:lnTo>
                  <a:lnTo>
                    <a:pt x="244" y="113"/>
                  </a:lnTo>
                  <a:lnTo>
                    <a:pt x="231" y="117"/>
                  </a:lnTo>
                  <a:lnTo>
                    <a:pt x="220" y="119"/>
                  </a:lnTo>
                  <a:lnTo>
                    <a:pt x="208" y="121"/>
                  </a:lnTo>
                  <a:lnTo>
                    <a:pt x="197" y="122"/>
                  </a:lnTo>
                  <a:lnTo>
                    <a:pt x="185" y="122"/>
                  </a:lnTo>
                  <a:lnTo>
                    <a:pt x="174" y="122"/>
                  </a:lnTo>
                  <a:lnTo>
                    <a:pt x="162" y="120"/>
                  </a:lnTo>
                  <a:lnTo>
                    <a:pt x="151" y="119"/>
                  </a:lnTo>
                  <a:lnTo>
                    <a:pt x="139" y="116"/>
                  </a:lnTo>
                  <a:lnTo>
                    <a:pt x="128" y="114"/>
                  </a:lnTo>
                  <a:lnTo>
                    <a:pt x="105" y="105"/>
                  </a:lnTo>
                  <a:lnTo>
                    <a:pt x="81" y="96"/>
                  </a:lnTo>
                  <a:close/>
                </a:path>
              </a:pathLst>
            </a:custGeom>
            <a:solidFill>
              <a:srgbClr val="FFFFFF"/>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79" name="Freeform 183"/>
            <p:cNvSpPr>
              <a:spLocks noChangeAspect="1"/>
            </p:cNvSpPr>
            <p:nvPr/>
          </p:nvSpPr>
          <p:spPr bwMode="auto">
            <a:xfrm rot="19377394" flipH="1">
              <a:off x="4818" y="2434"/>
              <a:ext cx="31" cy="28"/>
            </a:xfrm>
            <a:custGeom>
              <a:avLst/>
              <a:gdLst/>
              <a:ahLst/>
              <a:cxnLst>
                <a:cxn ang="0">
                  <a:pos x="0" y="140"/>
                </a:cxn>
                <a:cxn ang="0">
                  <a:pos x="9" y="131"/>
                </a:cxn>
                <a:cxn ang="0">
                  <a:pos x="16" y="120"/>
                </a:cxn>
                <a:cxn ang="0">
                  <a:pos x="22" y="107"/>
                </a:cxn>
                <a:cxn ang="0">
                  <a:pos x="28" y="92"/>
                </a:cxn>
                <a:cxn ang="0">
                  <a:pos x="40" y="64"/>
                </a:cxn>
                <a:cxn ang="0">
                  <a:pos x="50" y="36"/>
                </a:cxn>
                <a:cxn ang="0">
                  <a:pos x="58" y="25"/>
                </a:cxn>
                <a:cxn ang="0">
                  <a:pos x="65" y="14"/>
                </a:cxn>
                <a:cxn ang="0">
                  <a:pos x="68" y="10"/>
                </a:cxn>
                <a:cxn ang="0">
                  <a:pos x="73" y="6"/>
                </a:cxn>
                <a:cxn ang="0">
                  <a:pos x="77" y="4"/>
                </a:cxn>
                <a:cxn ang="0">
                  <a:pos x="83" y="1"/>
                </a:cxn>
                <a:cxn ang="0">
                  <a:pos x="88" y="0"/>
                </a:cxn>
                <a:cxn ang="0">
                  <a:pos x="93" y="0"/>
                </a:cxn>
                <a:cxn ang="0">
                  <a:pos x="99" y="0"/>
                </a:cxn>
                <a:cxn ang="0">
                  <a:pos x="107" y="2"/>
                </a:cxn>
                <a:cxn ang="0">
                  <a:pos x="113" y="4"/>
                </a:cxn>
                <a:cxn ang="0">
                  <a:pos x="121" y="8"/>
                </a:cxn>
                <a:cxn ang="0">
                  <a:pos x="130" y="12"/>
                </a:cxn>
                <a:cxn ang="0">
                  <a:pos x="138" y="18"/>
                </a:cxn>
                <a:cxn ang="0">
                  <a:pos x="278" y="318"/>
                </a:cxn>
                <a:cxn ang="0">
                  <a:pos x="255" y="315"/>
                </a:cxn>
                <a:cxn ang="0">
                  <a:pos x="233" y="312"/>
                </a:cxn>
                <a:cxn ang="0">
                  <a:pos x="212" y="308"/>
                </a:cxn>
                <a:cxn ang="0">
                  <a:pos x="190" y="302"/>
                </a:cxn>
                <a:cxn ang="0">
                  <a:pos x="170" y="296"/>
                </a:cxn>
                <a:cxn ang="0">
                  <a:pos x="149" y="287"/>
                </a:cxn>
                <a:cxn ang="0">
                  <a:pos x="131" y="278"/>
                </a:cxn>
                <a:cxn ang="0">
                  <a:pos x="112" y="268"/>
                </a:cxn>
                <a:cxn ang="0">
                  <a:pos x="94" y="256"/>
                </a:cxn>
                <a:cxn ang="0">
                  <a:pos x="77" y="242"/>
                </a:cxn>
                <a:cxn ang="0">
                  <a:pos x="62" y="229"/>
                </a:cxn>
                <a:cxn ang="0">
                  <a:pos x="47" y="213"/>
                </a:cxn>
                <a:cxn ang="0">
                  <a:pos x="34" y="197"/>
                </a:cxn>
                <a:cxn ang="0">
                  <a:pos x="21" y="179"/>
                </a:cxn>
                <a:cxn ang="0">
                  <a:pos x="11" y="160"/>
                </a:cxn>
                <a:cxn ang="0">
                  <a:pos x="0" y="140"/>
                </a:cxn>
              </a:cxnLst>
              <a:rect l="0" t="0" r="r" b="b"/>
              <a:pathLst>
                <a:path w="278" h="318">
                  <a:moveTo>
                    <a:pt x="0" y="140"/>
                  </a:moveTo>
                  <a:lnTo>
                    <a:pt x="9" y="131"/>
                  </a:lnTo>
                  <a:lnTo>
                    <a:pt x="16" y="120"/>
                  </a:lnTo>
                  <a:lnTo>
                    <a:pt x="22" y="107"/>
                  </a:lnTo>
                  <a:lnTo>
                    <a:pt x="28" y="92"/>
                  </a:lnTo>
                  <a:lnTo>
                    <a:pt x="40" y="64"/>
                  </a:lnTo>
                  <a:lnTo>
                    <a:pt x="50" y="36"/>
                  </a:lnTo>
                  <a:lnTo>
                    <a:pt x="58" y="25"/>
                  </a:lnTo>
                  <a:lnTo>
                    <a:pt x="65" y="14"/>
                  </a:lnTo>
                  <a:lnTo>
                    <a:pt x="68" y="10"/>
                  </a:lnTo>
                  <a:lnTo>
                    <a:pt x="73" y="6"/>
                  </a:lnTo>
                  <a:lnTo>
                    <a:pt x="77" y="4"/>
                  </a:lnTo>
                  <a:lnTo>
                    <a:pt x="83" y="1"/>
                  </a:lnTo>
                  <a:lnTo>
                    <a:pt x="88" y="0"/>
                  </a:lnTo>
                  <a:lnTo>
                    <a:pt x="93" y="0"/>
                  </a:lnTo>
                  <a:lnTo>
                    <a:pt x="99" y="0"/>
                  </a:lnTo>
                  <a:lnTo>
                    <a:pt x="107" y="2"/>
                  </a:lnTo>
                  <a:lnTo>
                    <a:pt x="113" y="4"/>
                  </a:lnTo>
                  <a:lnTo>
                    <a:pt x="121" y="8"/>
                  </a:lnTo>
                  <a:lnTo>
                    <a:pt x="130" y="12"/>
                  </a:lnTo>
                  <a:lnTo>
                    <a:pt x="138" y="18"/>
                  </a:lnTo>
                  <a:lnTo>
                    <a:pt x="278" y="318"/>
                  </a:lnTo>
                  <a:lnTo>
                    <a:pt x="255" y="315"/>
                  </a:lnTo>
                  <a:lnTo>
                    <a:pt x="233" y="312"/>
                  </a:lnTo>
                  <a:lnTo>
                    <a:pt x="212" y="308"/>
                  </a:lnTo>
                  <a:lnTo>
                    <a:pt x="190" y="302"/>
                  </a:lnTo>
                  <a:lnTo>
                    <a:pt x="170" y="296"/>
                  </a:lnTo>
                  <a:lnTo>
                    <a:pt x="149" y="287"/>
                  </a:lnTo>
                  <a:lnTo>
                    <a:pt x="131" y="278"/>
                  </a:lnTo>
                  <a:lnTo>
                    <a:pt x="112" y="268"/>
                  </a:lnTo>
                  <a:lnTo>
                    <a:pt x="94" y="256"/>
                  </a:lnTo>
                  <a:lnTo>
                    <a:pt x="77" y="242"/>
                  </a:lnTo>
                  <a:lnTo>
                    <a:pt x="62" y="229"/>
                  </a:lnTo>
                  <a:lnTo>
                    <a:pt x="47" y="213"/>
                  </a:lnTo>
                  <a:lnTo>
                    <a:pt x="34" y="197"/>
                  </a:lnTo>
                  <a:lnTo>
                    <a:pt x="21" y="179"/>
                  </a:lnTo>
                  <a:lnTo>
                    <a:pt x="11" y="160"/>
                  </a:lnTo>
                  <a:lnTo>
                    <a:pt x="0" y="140"/>
                  </a:lnTo>
                  <a:close/>
                </a:path>
              </a:pathLst>
            </a:custGeom>
            <a:solidFill>
              <a:srgbClr val="F6C6A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0" name="Freeform 184"/>
            <p:cNvSpPr>
              <a:spLocks noChangeAspect="1"/>
            </p:cNvSpPr>
            <p:nvPr/>
          </p:nvSpPr>
          <p:spPr bwMode="auto">
            <a:xfrm rot="19377394" flipH="1">
              <a:off x="5158" y="2686"/>
              <a:ext cx="135" cy="182"/>
            </a:xfrm>
            <a:custGeom>
              <a:avLst/>
              <a:gdLst/>
              <a:ahLst/>
              <a:cxnLst>
                <a:cxn ang="0">
                  <a:pos x="398" y="1869"/>
                </a:cxn>
                <a:cxn ang="0">
                  <a:pos x="317" y="1860"/>
                </a:cxn>
                <a:cxn ang="0">
                  <a:pos x="248" y="1832"/>
                </a:cxn>
                <a:cxn ang="0">
                  <a:pos x="191" y="1787"/>
                </a:cxn>
                <a:cxn ang="0">
                  <a:pos x="147" y="1729"/>
                </a:cxn>
                <a:cxn ang="0">
                  <a:pos x="110" y="1659"/>
                </a:cxn>
                <a:cxn ang="0">
                  <a:pos x="83" y="1579"/>
                </a:cxn>
                <a:cxn ang="0">
                  <a:pos x="63" y="1491"/>
                </a:cxn>
                <a:cxn ang="0">
                  <a:pos x="49" y="1398"/>
                </a:cxn>
                <a:cxn ang="0">
                  <a:pos x="38" y="1301"/>
                </a:cxn>
                <a:cxn ang="0">
                  <a:pos x="29" y="1155"/>
                </a:cxn>
                <a:cxn ang="0">
                  <a:pos x="22" y="970"/>
                </a:cxn>
                <a:cxn ang="0">
                  <a:pos x="13" y="847"/>
                </a:cxn>
                <a:cxn ang="0">
                  <a:pos x="5" y="776"/>
                </a:cxn>
                <a:cxn ang="0">
                  <a:pos x="27" y="731"/>
                </a:cxn>
                <a:cxn ang="0">
                  <a:pos x="83" y="699"/>
                </a:cxn>
                <a:cxn ang="0">
                  <a:pos x="140" y="665"/>
                </a:cxn>
                <a:cxn ang="0">
                  <a:pos x="198" y="626"/>
                </a:cxn>
                <a:cxn ang="0">
                  <a:pos x="285" y="564"/>
                </a:cxn>
                <a:cxn ang="0">
                  <a:pos x="402" y="473"/>
                </a:cxn>
                <a:cxn ang="0">
                  <a:pos x="516" y="375"/>
                </a:cxn>
                <a:cxn ang="0">
                  <a:pos x="625" y="271"/>
                </a:cxn>
                <a:cxn ang="0">
                  <a:pos x="701" y="190"/>
                </a:cxn>
                <a:cxn ang="0">
                  <a:pos x="749" y="136"/>
                </a:cxn>
                <a:cxn ang="0">
                  <a:pos x="795" y="81"/>
                </a:cxn>
                <a:cxn ang="0">
                  <a:pos x="838" y="27"/>
                </a:cxn>
                <a:cxn ang="0">
                  <a:pos x="856" y="123"/>
                </a:cxn>
                <a:cxn ang="0">
                  <a:pos x="851" y="370"/>
                </a:cxn>
                <a:cxn ang="0">
                  <a:pos x="847" y="554"/>
                </a:cxn>
                <a:cxn ang="0">
                  <a:pos x="846" y="677"/>
                </a:cxn>
                <a:cxn ang="0">
                  <a:pos x="848" y="799"/>
                </a:cxn>
                <a:cxn ang="0">
                  <a:pos x="854" y="919"/>
                </a:cxn>
                <a:cxn ang="0">
                  <a:pos x="866" y="1038"/>
                </a:cxn>
                <a:cxn ang="0">
                  <a:pos x="883" y="1155"/>
                </a:cxn>
                <a:cxn ang="0">
                  <a:pos x="907" y="1270"/>
                </a:cxn>
                <a:cxn ang="0">
                  <a:pos x="940" y="1383"/>
                </a:cxn>
                <a:cxn ang="0">
                  <a:pos x="981" y="1492"/>
                </a:cxn>
                <a:cxn ang="0">
                  <a:pos x="1032" y="1598"/>
                </a:cxn>
                <a:cxn ang="0">
                  <a:pos x="1095" y="1702"/>
                </a:cxn>
                <a:cxn ang="0">
                  <a:pos x="1170" y="1801"/>
                </a:cxn>
                <a:cxn ang="0">
                  <a:pos x="1193" y="1859"/>
                </a:cxn>
                <a:cxn ang="0">
                  <a:pos x="1151" y="1878"/>
                </a:cxn>
                <a:cxn ang="0">
                  <a:pos x="1108" y="1892"/>
                </a:cxn>
                <a:cxn ang="0">
                  <a:pos x="1063" y="1903"/>
                </a:cxn>
                <a:cxn ang="0">
                  <a:pos x="1017" y="1910"/>
                </a:cxn>
                <a:cxn ang="0">
                  <a:pos x="969" y="1914"/>
                </a:cxn>
                <a:cxn ang="0">
                  <a:pos x="920" y="1915"/>
                </a:cxn>
                <a:cxn ang="0">
                  <a:pos x="870" y="1915"/>
                </a:cxn>
                <a:cxn ang="0">
                  <a:pos x="795" y="1910"/>
                </a:cxn>
                <a:cxn ang="0">
                  <a:pos x="693" y="1900"/>
                </a:cxn>
                <a:cxn ang="0">
                  <a:pos x="592" y="1886"/>
                </a:cxn>
                <a:cxn ang="0">
                  <a:pos x="493" y="1872"/>
                </a:cxn>
              </a:cxnLst>
              <a:rect l="0" t="0" r="r" b="b"/>
              <a:pathLst>
                <a:path w="1213" h="1915">
                  <a:moveTo>
                    <a:pt x="444" y="1866"/>
                  </a:moveTo>
                  <a:lnTo>
                    <a:pt x="398" y="1869"/>
                  </a:lnTo>
                  <a:lnTo>
                    <a:pt x="355" y="1867"/>
                  </a:lnTo>
                  <a:lnTo>
                    <a:pt x="317" y="1860"/>
                  </a:lnTo>
                  <a:lnTo>
                    <a:pt x="281" y="1847"/>
                  </a:lnTo>
                  <a:lnTo>
                    <a:pt x="248" y="1832"/>
                  </a:lnTo>
                  <a:lnTo>
                    <a:pt x="219" y="1811"/>
                  </a:lnTo>
                  <a:lnTo>
                    <a:pt x="191" y="1787"/>
                  </a:lnTo>
                  <a:lnTo>
                    <a:pt x="167" y="1760"/>
                  </a:lnTo>
                  <a:lnTo>
                    <a:pt x="147" y="1729"/>
                  </a:lnTo>
                  <a:lnTo>
                    <a:pt x="128" y="1695"/>
                  </a:lnTo>
                  <a:lnTo>
                    <a:pt x="110" y="1659"/>
                  </a:lnTo>
                  <a:lnTo>
                    <a:pt x="96" y="1620"/>
                  </a:lnTo>
                  <a:lnTo>
                    <a:pt x="83" y="1579"/>
                  </a:lnTo>
                  <a:lnTo>
                    <a:pt x="73" y="1536"/>
                  </a:lnTo>
                  <a:lnTo>
                    <a:pt x="63" y="1491"/>
                  </a:lnTo>
                  <a:lnTo>
                    <a:pt x="55" y="1445"/>
                  </a:lnTo>
                  <a:lnTo>
                    <a:pt x="49" y="1398"/>
                  </a:lnTo>
                  <a:lnTo>
                    <a:pt x="42" y="1350"/>
                  </a:lnTo>
                  <a:lnTo>
                    <a:pt x="38" y="1301"/>
                  </a:lnTo>
                  <a:lnTo>
                    <a:pt x="34" y="1252"/>
                  </a:lnTo>
                  <a:lnTo>
                    <a:pt x="29" y="1155"/>
                  </a:lnTo>
                  <a:lnTo>
                    <a:pt x="25" y="1061"/>
                  </a:lnTo>
                  <a:lnTo>
                    <a:pt x="22" y="970"/>
                  </a:lnTo>
                  <a:lnTo>
                    <a:pt x="16" y="885"/>
                  </a:lnTo>
                  <a:lnTo>
                    <a:pt x="13" y="847"/>
                  </a:lnTo>
                  <a:lnTo>
                    <a:pt x="10" y="810"/>
                  </a:lnTo>
                  <a:lnTo>
                    <a:pt x="5" y="776"/>
                  </a:lnTo>
                  <a:lnTo>
                    <a:pt x="0" y="745"/>
                  </a:lnTo>
                  <a:lnTo>
                    <a:pt x="27" y="731"/>
                  </a:lnTo>
                  <a:lnTo>
                    <a:pt x="55" y="716"/>
                  </a:lnTo>
                  <a:lnTo>
                    <a:pt x="83" y="699"/>
                  </a:lnTo>
                  <a:lnTo>
                    <a:pt x="111" y="682"/>
                  </a:lnTo>
                  <a:lnTo>
                    <a:pt x="140" y="665"/>
                  </a:lnTo>
                  <a:lnTo>
                    <a:pt x="169" y="646"/>
                  </a:lnTo>
                  <a:lnTo>
                    <a:pt x="198" y="626"/>
                  </a:lnTo>
                  <a:lnTo>
                    <a:pt x="227" y="606"/>
                  </a:lnTo>
                  <a:lnTo>
                    <a:pt x="285" y="564"/>
                  </a:lnTo>
                  <a:lnTo>
                    <a:pt x="344" y="520"/>
                  </a:lnTo>
                  <a:lnTo>
                    <a:pt x="402" y="473"/>
                  </a:lnTo>
                  <a:lnTo>
                    <a:pt x="459" y="425"/>
                  </a:lnTo>
                  <a:lnTo>
                    <a:pt x="516" y="375"/>
                  </a:lnTo>
                  <a:lnTo>
                    <a:pt x="571" y="323"/>
                  </a:lnTo>
                  <a:lnTo>
                    <a:pt x="625" y="271"/>
                  </a:lnTo>
                  <a:lnTo>
                    <a:pt x="676" y="217"/>
                  </a:lnTo>
                  <a:lnTo>
                    <a:pt x="701" y="190"/>
                  </a:lnTo>
                  <a:lnTo>
                    <a:pt x="726" y="163"/>
                  </a:lnTo>
                  <a:lnTo>
                    <a:pt x="749" y="136"/>
                  </a:lnTo>
                  <a:lnTo>
                    <a:pt x="773" y="108"/>
                  </a:lnTo>
                  <a:lnTo>
                    <a:pt x="795" y="81"/>
                  </a:lnTo>
                  <a:lnTo>
                    <a:pt x="817" y="54"/>
                  </a:lnTo>
                  <a:lnTo>
                    <a:pt x="838" y="27"/>
                  </a:lnTo>
                  <a:lnTo>
                    <a:pt x="857" y="0"/>
                  </a:lnTo>
                  <a:lnTo>
                    <a:pt x="856" y="123"/>
                  </a:lnTo>
                  <a:lnTo>
                    <a:pt x="854" y="246"/>
                  </a:lnTo>
                  <a:lnTo>
                    <a:pt x="851" y="370"/>
                  </a:lnTo>
                  <a:lnTo>
                    <a:pt x="848" y="493"/>
                  </a:lnTo>
                  <a:lnTo>
                    <a:pt x="847" y="554"/>
                  </a:lnTo>
                  <a:lnTo>
                    <a:pt x="846" y="616"/>
                  </a:lnTo>
                  <a:lnTo>
                    <a:pt x="846" y="677"/>
                  </a:lnTo>
                  <a:lnTo>
                    <a:pt x="847" y="737"/>
                  </a:lnTo>
                  <a:lnTo>
                    <a:pt x="848" y="799"/>
                  </a:lnTo>
                  <a:lnTo>
                    <a:pt x="851" y="859"/>
                  </a:lnTo>
                  <a:lnTo>
                    <a:pt x="854" y="919"/>
                  </a:lnTo>
                  <a:lnTo>
                    <a:pt x="859" y="978"/>
                  </a:lnTo>
                  <a:lnTo>
                    <a:pt x="866" y="1038"/>
                  </a:lnTo>
                  <a:lnTo>
                    <a:pt x="874" y="1097"/>
                  </a:lnTo>
                  <a:lnTo>
                    <a:pt x="883" y="1155"/>
                  </a:lnTo>
                  <a:lnTo>
                    <a:pt x="894" y="1213"/>
                  </a:lnTo>
                  <a:lnTo>
                    <a:pt x="907" y="1270"/>
                  </a:lnTo>
                  <a:lnTo>
                    <a:pt x="922" y="1326"/>
                  </a:lnTo>
                  <a:lnTo>
                    <a:pt x="940" y="1383"/>
                  </a:lnTo>
                  <a:lnTo>
                    <a:pt x="960" y="1437"/>
                  </a:lnTo>
                  <a:lnTo>
                    <a:pt x="981" y="1492"/>
                  </a:lnTo>
                  <a:lnTo>
                    <a:pt x="1005" y="1545"/>
                  </a:lnTo>
                  <a:lnTo>
                    <a:pt x="1032" y="1598"/>
                  </a:lnTo>
                  <a:lnTo>
                    <a:pt x="1063" y="1650"/>
                  </a:lnTo>
                  <a:lnTo>
                    <a:pt x="1095" y="1702"/>
                  </a:lnTo>
                  <a:lnTo>
                    <a:pt x="1132" y="1752"/>
                  </a:lnTo>
                  <a:lnTo>
                    <a:pt x="1170" y="1801"/>
                  </a:lnTo>
                  <a:lnTo>
                    <a:pt x="1213" y="1849"/>
                  </a:lnTo>
                  <a:lnTo>
                    <a:pt x="1193" y="1859"/>
                  </a:lnTo>
                  <a:lnTo>
                    <a:pt x="1172" y="1869"/>
                  </a:lnTo>
                  <a:lnTo>
                    <a:pt x="1151" y="1878"/>
                  </a:lnTo>
                  <a:lnTo>
                    <a:pt x="1129" y="1885"/>
                  </a:lnTo>
                  <a:lnTo>
                    <a:pt x="1108" y="1892"/>
                  </a:lnTo>
                  <a:lnTo>
                    <a:pt x="1086" y="1898"/>
                  </a:lnTo>
                  <a:lnTo>
                    <a:pt x="1063" y="1903"/>
                  </a:lnTo>
                  <a:lnTo>
                    <a:pt x="1040" y="1907"/>
                  </a:lnTo>
                  <a:lnTo>
                    <a:pt x="1017" y="1910"/>
                  </a:lnTo>
                  <a:lnTo>
                    <a:pt x="993" y="1912"/>
                  </a:lnTo>
                  <a:lnTo>
                    <a:pt x="969" y="1914"/>
                  </a:lnTo>
                  <a:lnTo>
                    <a:pt x="945" y="1915"/>
                  </a:lnTo>
                  <a:lnTo>
                    <a:pt x="920" y="1915"/>
                  </a:lnTo>
                  <a:lnTo>
                    <a:pt x="895" y="1915"/>
                  </a:lnTo>
                  <a:lnTo>
                    <a:pt x="870" y="1915"/>
                  </a:lnTo>
                  <a:lnTo>
                    <a:pt x="845" y="1914"/>
                  </a:lnTo>
                  <a:lnTo>
                    <a:pt x="795" y="1910"/>
                  </a:lnTo>
                  <a:lnTo>
                    <a:pt x="744" y="1906"/>
                  </a:lnTo>
                  <a:lnTo>
                    <a:pt x="693" y="1900"/>
                  </a:lnTo>
                  <a:lnTo>
                    <a:pt x="642" y="1893"/>
                  </a:lnTo>
                  <a:lnTo>
                    <a:pt x="592" y="1886"/>
                  </a:lnTo>
                  <a:lnTo>
                    <a:pt x="542" y="1879"/>
                  </a:lnTo>
                  <a:lnTo>
                    <a:pt x="493" y="1872"/>
                  </a:lnTo>
                  <a:lnTo>
                    <a:pt x="444" y="1866"/>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1" name="Freeform 185"/>
            <p:cNvSpPr>
              <a:spLocks noChangeAspect="1"/>
            </p:cNvSpPr>
            <p:nvPr/>
          </p:nvSpPr>
          <p:spPr bwMode="auto">
            <a:xfrm rot="19377394" flipH="1">
              <a:off x="4799" y="2404"/>
              <a:ext cx="23" cy="23"/>
            </a:xfrm>
            <a:custGeom>
              <a:avLst/>
              <a:gdLst/>
              <a:ahLst/>
              <a:cxnLst>
                <a:cxn ang="0">
                  <a:pos x="209" y="253"/>
                </a:cxn>
                <a:cxn ang="0">
                  <a:pos x="191" y="246"/>
                </a:cxn>
                <a:cxn ang="0">
                  <a:pos x="172" y="235"/>
                </a:cxn>
                <a:cxn ang="0">
                  <a:pos x="154" y="225"/>
                </a:cxn>
                <a:cxn ang="0">
                  <a:pos x="136" y="212"/>
                </a:cxn>
                <a:cxn ang="0">
                  <a:pos x="119" y="198"/>
                </a:cxn>
                <a:cxn ang="0">
                  <a:pos x="102" y="183"/>
                </a:cxn>
                <a:cxn ang="0">
                  <a:pos x="86" y="168"/>
                </a:cxn>
                <a:cxn ang="0">
                  <a:pos x="72" y="151"/>
                </a:cxn>
                <a:cxn ang="0">
                  <a:pos x="58" y="133"/>
                </a:cxn>
                <a:cxn ang="0">
                  <a:pos x="45" y="115"/>
                </a:cxn>
                <a:cxn ang="0">
                  <a:pos x="33" y="97"/>
                </a:cxn>
                <a:cxn ang="0">
                  <a:pos x="24" y="77"/>
                </a:cxn>
                <a:cxn ang="0">
                  <a:pos x="16" y="58"/>
                </a:cxn>
                <a:cxn ang="0">
                  <a:pos x="8" y="38"/>
                </a:cxn>
                <a:cxn ang="0">
                  <a:pos x="3" y="19"/>
                </a:cxn>
                <a:cxn ang="0">
                  <a:pos x="0" y="0"/>
                </a:cxn>
                <a:cxn ang="0">
                  <a:pos x="11" y="1"/>
                </a:cxn>
                <a:cxn ang="0">
                  <a:pos x="22" y="3"/>
                </a:cxn>
                <a:cxn ang="0">
                  <a:pos x="32" y="6"/>
                </a:cxn>
                <a:cxn ang="0">
                  <a:pos x="43" y="9"/>
                </a:cxn>
                <a:cxn ang="0">
                  <a:pos x="52" y="13"/>
                </a:cxn>
                <a:cxn ang="0">
                  <a:pos x="61" y="19"/>
                </a:cxn>
                <a:cxn ang="0">
                  <a:pos x="70" y="24"/>
                </a:cxn>
                <a:cxn ang="0">
                  <a:pos x="79" y="30"/>
                </a:cxn>
                <a:cxn ang="0">
                  <a:pos x="86" y="36"/>
                </a:cxn>
                <a:cxn ang="0">
                  <a:pos x="95" y="43"/>
                </a:cxn>
                <a:cxn ang="0">
                  <a:pos x="102" y="50"/>
                </a:cxn>
                <a:cxn ang="0">
                  <a:pos x="109" y="58"/>
                </a:cxn>
                <a:cxn ang="0">
                  <a:pos x="123" y="75"/>
                </a:cxn>
                <a:cxn ang="0">
                  <a:pos x="135" y="93"/>
                </a:cxn>
                <a:cxn ang="0">
                  <a:pos x="148" y="111"/>
                </a:cxn>
                <a:cxn ang="0">
                  <a:pos x="158" y="131"/>
                </a:cxn>
                <a:cxn ang="0">
                  <a:pos x="168" y="152"/>
                </a:cxn>
                <a:cxn ang="0">
                  <a:pos x="177" y="173"/>
                </a:cxn>
                <a:cxn ang="0">
                  <a:pos x="194" y="213"/>
                </a:cxn>
                <a:cxn ang="0">
                  <a:pos x="209" y="253"/>
                </a:cxn>
              </a:cxnLst>
              <a:rect l="0" t="0" r="r" b="b"/>
              <a:pathLst>
                <a:path w="209" h="253">
                  <a:moveTo>
                    <a:pt x="209" y="253"/>
                  </a:moveTo>
                  <a:lnTo>
                    <a:pt x="191" y="246"/>
                  </a:lnTo>
                  <a:lnTo>
                    <a:pt x="172" y="235"/>
                  </a:lnTo>
                  <a:lnTo>
                    <a:pt x="154" y="225"/>
                  </a:lnTo>
                  <a:lnTo>
                    <a:pt x="136" y="212"/>
                  </a:lnTo>
                  <a:lnTo>
                    <a:pt x="119" y="198"/>
                  </a:lnTo>
                  <a:lnTo>
                    <a:pt x="102" y="183"/>
                  </a:lnTo>
                  <a:lnTo>
                    <a:pt x="86" y="168"/>
                  </a:lnTo>
                  <a:lnTo>
                    <a:pt x="72" y="151"/>
                  </a:lnTo>
                  <a:lnTo>
                    <a:pt x="58" y="133"/>
                  </a:lnTo>
                  <a:lnTo>
                    <a:pt x="45" y="115"/>
                  </a:lnTo>
                  <a:lnTo>
                    <a:pt x="33" y="97"/>
                  </a:lnTo>
                  <a:lnTo>
                    <a:pt x="24" y="77"/>
                  </a:lnTo>
                  <a:lnTo>
                    <a:pt x="16" y="58"/>
                  </a:lnTo>
                  <a:lnTo>
                    <a:pt x="8" y="38"/>
                  </a:lnTo>
                  <a:lnTo>
                    <a:pt x="3" y="19"/>
                  </a:lnTo>
                  <a:lnTo>
                    <a:pt x="0" y="0"/>
                  </a:lnTo>
                  <a:lnTo>
                    <a:pt x="11" y="1"/>
                  </a:lnTo>
                  <a:lnTo>
                    <a:pt x="22" y="3"/>
                  </a:lnTo>
                  <a:lnTo>
                    <a:pt x="32" y="6"/>
                  </a:lnTo>
                  <a:lnTo>
                    <a:pt x="43" y="9"/>
                  </a:lnTo>
                  <a:lnTo>
                    <a:pt x="52" y="13"/>
                  </a:lnTo>
                  <a:lnTo>
                    <a:pt x="61" y="19"/>
                  </a:lnTo>
                  <a:lnTo>
                    <a:pt x="70" y="24"/>
                  </a:lnTo>
                  <a:lnTo>
                    <a:pt x="79" y="30"/>
                  </a:lnTo>
                  <a:lnTo>
                    <a:pt x="86" y="36"/>
                  </a:lnTo>
                  <a:lnTo>
                    <a:pt x="95" y="43"/>
                  </a:lnTo>
                  <a:lnTo>
                    <a:pt x="102" y="50"/>
                  </a:lnTo>
                  <a:lnTo>
                    <a:pt x="109" y="58"/>
                  </a:lnTo>
                  <a:lnTo>
                    <a:pt x="123" y="75"/>
                  </a:lnTo>
                  <a:lnTo>
                    <a:pt x="135" y="93"/>
                  </a:lnTo>
                  <a:lnTo>
                    <a:pt x="148" y="111"/>
                  </a:lnTo>
                  <a:lnTo>
                    <a:pt x="158" y="131"/>
                  </a:lnTo>
                  <a:lnTo>
                    <a:pt x="168" y="152"/>
                  </a:lnTo>
                  <a:lnTo>
                    <a:pt x="177" y="173"/>
                  </a:lnTo>
                  <a:lnTo>
                    <a:pt x="194" y="213"/>
                  </a:lnTo>
                  <a:lnTo>
                    <a:pt x="209" y="253"/>
                  </a:lnTo>
                  <a:close/>
                </a:path>
              </a:pathLst>
            </a:custGeom>
            <a:solidFill>
              <a:srgbClr val="C3BDB2"/>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2" name="Freeform 186"/>
            <p:cNvSpPr>
              <a:spLocks noChangeAspect="1"/>
            </p:cNvSpPr>
            <p:nvPr/>
          </p:nvSpPr>
          <p:spPr bwMode="auto">
            <a:xfrm rot="19377394" flipH="1">
              <a:off x="5026" y="2603"/>
              <a:ext cx="50" cy="55"/>
            </a:xfrm>
            <a:custGeom>
              <a:avLst/>
              <a:gdLst/>
              <a:ahLst/>
              <a:cxnLst>
                <a:cxn ang="0">
                  <a:pos x="299" y="576"/>
                </a:cxn>
                <a:cxn ang="0">
                  <a:pos x="223" y="575"/>
                </a:cxn>
                <a:cxn ang="0">
                  <a:pos x="174" y="568"/>
                </a:cxn>
                <a:cxn ang="0">
                  <a:pos x="139" y="559"/>
                </a:cxn>
                <a:cxn ang="0">
                  <a:pos x="119" y="550"/>
                </a:cxn>
                <a:cxn ang="0">
                  <a:pos x="101" y="539"/>
                </a:cxn>
                <a:cxn ang="0">
                  <a:pos x="84" y="526"/>
                </a:cxn>
                <a:cxn ang="0">
                  <a:pos x="70" y="509"/>
                </a:cxn>
                <a:cxn ang="0">
                  <a:pos x="59" y="489"/>
                </a:cxn>
                <a:cxn ang="0">
                  <a:pos x="52" y="465"/>
                </a:cxn>
                <a:cxn ang="0">
                  <a:pos x="48" y="438"/>
                </a:cxn>
                <a:cxn ang="0">
                  <a:pos x="48" y="386"/>
                </a:cxn>
                <a:cxn ang="0">
                  <a:pos x="42" y="315"/>
                </a:cxn>
                <a:cxn ang="0">
                  <a:pos x="30" y="248"/>
                </a:cxn>
                <a:cxn ang="0">
                  <a:pos x="11" y="184"/>
                </a:cxn>
                <a:cxn ang="0">
                  <a:pos x="5" y="146"/>
                </a:cxn>
                <a:cxn ang="0">
                  <a:pos x="18" y="135"/>
                </a:cxn>
                <a:cxn ang="0">
                  <a:pos x="34" y="127"/>
                </a:cxn>
                <a:cxn ang="0">
                  <a:pos x="52" y="120"/>
                </a:cxn>
                <a:cxn ang="0">
                  <a:pos x="101" y="112"/>
                </a:cxn>
                <a:cxn ang="0">
                  <a:pos x="159" y="102"/>
                </a:cxn>
                <a:cxn ang="0">
                  <a:pos x="183" y="93"/>
                </a:cxn>
                <a:cxn ang="0">
                  <a:pos x="196" y="84"/>
                </a:cxn>
                <a:cxn ang="0">
                  <a:pos x="204" y="72"/>
                </a:cxn>
                <a:cxn ang="0">
                  <a:pos x="209" y="58"/>
                </a:cxn>
                <a:cxn ang="0">
                  <a:pos x="210" y="38"/>
                </a:cxn>
                <a:cxn ang="0">
                  <a:pos x="206" y="15"/>
                </a:cxn>
                <a:cxn ang="0">
                  <a:pos x="206" y="19"/>
                </a:cxn>
                <a:cxn ang="0">
                  <a:pos x="220" y="56"/>
                </a:cxn>
                <a:cxn ang="0">
                  <a:pos x="240" y="92"/>
                </a:cxn>
                <a:cxn ang="0">
                  <a:pos x="265" y="129"/>
                </a:cxn>
                <a:cxn ang="0">
                  <a:pos x="338" y="220"/>
                </a:cxn>
                <a:cxn ang="0">
                  <a:pos x="407" y="311"/>
                </a:cxn>
                <a:cxn ang="0">
                  <a:pos x="428" y="348"/>
                </a:cxn>
                <a:cxn ang="0">
                  <a:pos x="444" y="383"/>
                </a:cxn>
                <a:cxn ang="0">
                  <a:pos x="451" y="418"/>
                </a:cxn>
                <a:cxn ang="0">
                  <a:pos x="449" y="454"/>
                </a:cxn>
                <a:cxn ang="0">
                  <a:pos x="436" y="488"/>
                </a:cxn>
                <a:cxn ang="0">
                  <a:pos x="411" y="523"/>
                </a:cxn>
                <a:cxn ang="0">
                  <a:pos x="373" y="557"/>
                </a:cxn>
              </a:cxnLst>
              <a:rect l="0" t="0" r="r" b="b"/>
              <a:pathLst>
                <a:path w="451" h="576">
                  <a:moveTo>
                    <a:pt x="348" y="574"/>
                  </a:moveTo>
                  <a:lnTo>
                    <a:pt x="299" y="576"/>
                  </a:lnTo>
                  <a:lnTo>
                    <a:pt x="248" y="576"/>
                  </a:lnTo>
                  <a:lnTo>
                    <a:pt x="223" y="575"/>
                  </a:lnTo>
                  <a:lnTo>
                    <a:pt x="198" y="572"/>
                  </a:lnTo>
                  <a:lnTo>
                    <a:pt x="174" y="568"/>
                  </a:lnTo>
                  <a:lnTo>
                    <a:pt x="151" y="562"/>
                  </a:lnTo>
                  <a:lnTo>
                    <a:pt x="139" y="559"/>
                  </a:lnTo>
                  <a:lnTo>
                    <a:pt x="129" y="555"/>
                  </a:lnTo>
                  <a:lnTo>
                    <a:pt x="119" y="550"/>
                  </a:lnTo>
                  <a:lnTo>
                    <a:pt x="109" y="544"/>
                  </a:lnTo>
                  <a:lnTo>
                    <a:pt x="101" y="539"/>
                  </a:lnTo>
                  <a:lnTo>
                    <a:pt x="92" y="533"/>
                  </a:lnTo>
                  <a:lnTo>
                    <a:pt x="84" y="526"/>
                  </a:lnTo>
                  <a:lnTo>
                    <a:pt x="77" y="517"/>
                  </a:lnTo>
                  <a:lnTo>
                    <a:pt x="70" y="509"/>
                  </a:lnTo>
                  <a:lnTo>
                    <a:pt x="64" y="499"/>
                  </a:lnTo>
                  <a:lnTo>
                    <a:pt x="59" y="489"/>
                  </a:lnTo>
                  <a:lnTo>
                    <a:pt x="55" y="478"/>
                  </a:lnTo>
                  <a:lnTo>
                    <a:pt x="52" y="465"/>
                  </a:lnTo>
                  <a:lnTo>
                    <a:pt x="49" y="452"/>
                  </a:lnTo>
                  <a:lnTo>
                    <a:pt x="48" y="438"/>
                  </a:lnTo>
                  <a:lnTo>
                    <a:pt x="47" y="424"/>
                  </a:lnTo>
                  <a:lnTo>
                    <a:pt x="48" y="386"/>
                  </a:lnTo>
                  <a:lnTo>
                    <a:pt x="45" y="351"/>
                  </a:lnTo>
                  <a:lnTo>
                    <a:pt x="42" y="315"/>
                  </a:lnTo>
                  <a:lnTo>
                    <a:pt x="37" y="282"/>
                  </a:lnTo>
                  <a:lnTo>
                    <a:pt x="30" y="248"/>
                  </a:lnTo>
                  <a:lnTo>
                    <a:pt x="21" y="216"/>
                  </a:lnTo>
                  <a:lnTo>
                    <a:pt x="11" y="184"/>
                  </a:lnTo>
                  <a:lnTo>
                    <a:pt x="0" y="154"/>
                  </a:lnTo>
                  <a:lnTo>
                    <a:pt x="5" y="146"/>
                  </a:lnTo>
                  <a:lnTo>
                    <a:pt x="11" y="140"/>
                  </a:lnTo>
                  <a:lnTo>
                    <a:pt x="18" y="135"/>
                  </a:lnTo>
                  <a:lnTo>
                    <a:pt x="26" y="131"/>
                  </a:lnTo>
                  <a:lnTo>
                    <a:pt x="34" y="127"/>
                  </a:lnTo>
                  <a:lnTo>
                    <a:pt x="42" y="123"/>
                  </a:lnTo>
                  <a:lnTo>
                    <a:pt x="52" y="120"/>
                  </a:lnTo>
                  <a:lnTo>
                    <a:pt x="61" y="118"/>
                  </a:lnTo>
                  <a:lnTo>
                    <a:pt x="101" y="112"/>
                  </a:lnTo>
                  <a:lnTo>
                    <a:pt x="140" y="106"/>
                  </a:lnTo>
                  <a:lnTo>
                    <a:pt x="159" y="102"/>
                  </a:lnTo>
                  <a:lnTo>
                    <a:pt x="176" y="96"/>
                  </a:lnTo>
                  <a:lnTo>
                    <a:pt x="183" y="93"/>
                  </a:lnTo>
                  <a:lnTo>
                    <a:pt x="189" y="89"/>
                  </a:lnTo>
                  <a:lnTo>
                    <a:pt x="196" y="84"/>
                  </a:lnTo>
                  <a:lnTo>
                    <a:pt x="200" y="79"/>
                  </a:lnTo>
                  <a:lnTo>
                    <a:pt x="204" y="72"/>
                  </a:lnTo>
                  <a:lnTo>
                    <a:pt x="207" y="66"/>
                  </a:lnTo>
                  <a:lnTo>
                    <a:pt x="209" y="58"/>
                  </a:lnTo>
                  <a:lnTo>
                    <a:pt x="210" y="48"/>
                  </a:lnTo>
                  <a:lnTo>
                    <a:pt x="210" y="38"/>
                  </a:lnTo>
                  <a:lnTo>
                    <a:pt x="209" y="28"/>
                  </a:lnTo>
                  <a:lnTo>
                    <a:pt x="206" y="15"/>
                  </a:lnTo>
                  <a:lnTo>
                    <a:pt x="202" y="0"/>
                  </a:lnTo>
                  <a:lnTo>
                    <a:pt x="206" y="19"/>
                  </a:lnTo>
                  <a:lnTo>
                    <a:pt x="212" y="37"/>
                  </a:lnTo>
                  <a:lnTo>
                    <a:pt x="220" y="56"/>
                  </a:lnTo>
                  <a:lnTo>
                    <a:pt x="229" y="74"/>
                  </a:lnTo>
                  <a:lnTo>
                    <a:pt x="240" y="92"/>
                  </a:lnTo>
                  <a:lnTo>
                    <a:pt x="252" y="111"/>
                  </a:lnTo>
                  <a:lnTo>
                    <a:pt x="265" y="129"/>
                  </a:lnTo>
                  <a:lnTo>
                    <a:pt x="279" y="147"/>
                  </a:lnTo>
                  <a:lnTo>
                    <a:pt x="338" y="220"/>
                  </a:lnTo>
                  <a:lnTo>
                    <a:pt x="395" y="293"/>
                  </a:lnTo>
                  <a:lnTo>
                    <a:pt x="407" y="311"/>
                  </a:lnTo>
                  <a:lnTo>
                    <a:pt x="419" y="329"/>
                  </a:lnTo>
                  <a:lnTo>
                    <a:pt x="428" y="348"/>
                  </a:lnTo>
                  <a:lnTo>
                    <a:pt x="436" y="365"/>
                  </a:lnTo>
                  <a:lnTo>
                    <a:pt x="444" y="383"/>
                  </a:lnTo>
                  <a:lnTo>
                    <a:pt x="448" y="401"/>
                  </a:lnTo>
                  <a:lnTo>
                    <a:pt x="451" y="418"/>
                  </a:lnTo>
                  <a:lnTo>
                    <a:pt x="451" y="436"/>
                  </a:lnTo>
                  <a:lnTo>
                    <a:pt x="449" y="454"/>
                  </a:lnTo>
                  <a:lnTo>
                    <a:pt x="444" y="470"/>
                  </a:lnTo>
                  <a:lnTo>
                    <a:pt x="436" y="488"/>
                  </a:lnTo>
                  <a:lnTo>
                    <a:pt x="425" y="506"/>
                  </a:lnTo>
                  <a:lnTo>
                    <a:pt x="411" y="523"/>
                  </a:lnTo>
                  <a:lnTo>
                    <a:pt x="394" y="539"/>
                  </a:lnTo>
                  <a:lnTo>
                    <a:pt x="373" y="557"/>
                  </a:lnTo>
                  <a:lnTo>
                    <a:pt x="348" y="574"/>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3" name="Freeform 187"/>
            <p:cNvSpPr>
              <a:spLocks noChangeAspect="1"/>
            </p:cNvSpPr>
            <p:nvPr/>
          </p:nvSpPr>
          <p:spPr bwMode="auto">
            <a:xfrm rot="19377394" flipH="1">
              <a:off x="5078" y="2510"/>
              <a:ext cx="217" cy="226"/>
            </a:xfrm>
            <a:custGeom>
              <a:avLst/>
              <a:gdLst/>
              <a:ahLst/>
              <a:cxnLst>
                <a:cxn ang="0">
                  <a:pos x="1861" y="1210"/>
                </a:cxn>
                <a:cxn ang="0">
                  <a:pos x="1839" y="1280"/>
                </a:cxn>
                <a:cxn ang="0">
                  <a:pos x="1800" y="1488"/>
                </a:cxn>
                <a:cxn ang="0">
                  <a:pos x="1775" y="1576"/>
                </a:cxn>
                <a:cxn ang="0">
                  <a:pos x="1744" y="1641"/>
                </a:cxn>
                <a:cxn ang="0">
                  <a:pos x="1697" y="1695"/>
                </a:cxn>
                <a:cxn ang="0">
                  <a:pos x="1570" y="1861"/>
                </a:cxn>
                <a:cxn ang="0">
                  <a:pos x="1403" y="2050"/>
                </a:cxn>
                <a:cxn ang="0">
                  <a:pos x="1219" y="2220"/>
                </a:cxn>
                <a:cxn ang="0">
                  <a:pos x="1022" y="2372"/>
                </a:cxn>
                <a:cxn ang="0">
                  <a:pos x="766" y="2311"/>
                </a:cxn>
                <a:cxn ang="0">
                  <a:pos x="615" y="2135"/>
                </a:cxn>
                <a:cxn ang="0">
                  <a:pos x="476" y="1953"/>
                </a:cxn>
                <a:cxn ang="0">
                  <a:pos x="350" y="1765"/>
                </a:cxn>
                <a:cxn ang="0">
                  <a:pos x="240" y="1570"/>
                </a:cxn>
                <a:cxn ang="0">
                  <a:pos x="146" y="1369"/>
                </a:cxn>
                <a:cxn ang="0">
                  <a:pos x="72" y="1161"/>
                </a:cxn>
                <a:cxn ang="0">
                  <a:pos x="19" y="946"/>
                </a:cxn>
                <a:cxn ang="0">
                  <a:pos x="5" y="727"/>
                </a:cxn>
                <a:cxn ang="0">
                  <a:pos x="34" y="504"/>
                </a:cxn>
                <a:cxn ang="0">
                  <a:pos x="74" y="338"/>
                </a:cxn>
                <a:cxn ang="0">
                  <a:pos x="111" y="233"/>
                </a:cxn>
                <a:cxn ang="0">
                  <a:pos x="156" y="133"/>
                </a:cxn>
                <a:cxn ang="0">
                  <a:pos x="210" y="41"/>
                </a:cxn>
                <a:cxn ang="0">
                  <a:pos x="232" y="41"/>
                </a:cxn>
                <a:cxn ang="0">
                  <a:pos x="203" y="131"/>
                </a:cxn>
                <a:cxn ang="0">
                  <a:pos x="182" y="223"/>
                </a:cxn>
                <a:cxn ang="0">
                  <a:pos x="184" y="266"/>
                </a:cxn>
                <a:cxn ang="0">
                  <a:pos x="200" y="309"/>
                </a:cxn>
                <a:cxn ang="0">
                  <a:pos x="234" y="348"/>
                </a:cxn>
                <a:cxn ang="0">
                  <a:pos x="318" y="280"/>
                </a:cxn>
                <a:cxn ang="0">
                  <a:pos x="482" y="131"/>
                </a:cxn>
                <a:cxn ang="0">
                  <a:pos x="573" y="66"/>
                </a:cxn>
                <a:cxn ang="0">
                  <a:pos x="571" y="252"/>
                </a:cxn>
                <a:cxn ang="0">
                  <a:pos x="584" y="389"/>
                </a:cxn>
                <a:cxn ang="0">
                  <a:pos x="607" y="476"/>
                </a:cxn>
                <a:cxn ang="0">
                  <a:pos x="644" y="555"/>
                </a:cxn>
                <a:cxn ang="0">
                  <a:pos x="697" y="624"/>
                </a:cxn>
                <a:cxn ang="0">
                  <a:pos x="771" y="680"/>
                </a:cxn>
                <a:cxn ang="0">
                  <a:pos x="802" y="725"/>
                </a:cxn>
                <a:cxn ang="0">
                  <a:pos x="797" y="769"/>
                </a:cxn>
                <a:cxn ang="0">
                  <a:pos x="810" y="814"/>
                </a:cxn>
                <a:cxn ang="0">
                  <a:pos x="847" y="878"/>
                </a:cxn>
                <a:cxn ang="0">
                  <a:pos x="952" y="959"/>
                </a:cxn>
                <a:cxn ang="0">
                  <a:pos x="1068" y="1004"/>
                </a:cxn>
                <a:cxn ang="0">
                  <a:pos x="1192" y="1017"/>
                </a:cxn>
                <a:cxn ang="0">
                  <a:pos x="1321" y="1004"/>
                </a:cxn>
                <a:cxn ang="0">
                  <a:pos x="1451" y="973"/>
                </a:cxn>
                <a:cxn ang="0">
                  <a:pos x="1579" y="929"/>
                </a:cxn>
                <a:cxn ang="0">
                  <a:pos x="1815" y="830"/>
                </a:cxn>
                <a:cxn ang="0">
                  <a:pos x="1881" y="853"/>
                </a:cxn>
                <a:cxn ang="0">
                  <a:pos x="1917" y="885"/>
                </a:cxn>
                <a:cxn ang="0">
                  <a:pos x="1930" y="924"/>
                </a:cxn>
                <a:cxn ang="0">
                  <a:pos x="1926" y="968"/>
                </a:cxn>
                <a:cxn ang="0">
                  <a:pos x="1898" y="1065"/>
                </a:cxn>
                <a:cxn ang="0">
                  <a:pos x="1884" y="1138"/>
                </a:cxn>
              </a:cxnLst>
              <a:rect l="0" t="0" r="r" b="b"/>
              <a:pathLst>
                <a:path w="1931" h="2408">
                  <a:moveTo>
                    <a:pt x="1885" y="1161"/>
                  </a:moveTo>
                  <a:lnTo>
                    <a:pt x="1876" y="1176"/>
                  </a:lnTo>
                  <a:lnTo>
                    <a:pt x="1868" y="1193"/>
                  </a:lnTo>
                  <a:lnTo>
                    <a:pt x="1861" y="1210"/>
                  </a:lnTo>
                  <a:lnTo>
                    <a:pt x="1855" y="1226"/>
                  </a:lnTo>
                  <a:lnTo>
                    <a:pt x="1848" y="1244"/>
                  </a:lnTo>
                  <a:lnTo>
                    <a:pt x="1843" y="1262"/>
                  </a:lnTo>
                  <a:lnTo>
                    <a:pt x="1839" y="1280"/>
                  </a:lnTo>
                  <a:lnTo>
                    <a:pt x="1835" y="1298"/>
                  </a:lnTo>
                  <a:lnTo>
                    <a:pt x="1820" y="1374"/>
                  </a:lnTo>
                  <a:lnTo>
                    <a:pt x="1808" y="1450"/>
                  </a:lnTo>
                  <a:lnTo>
                    <a:pt x="1800" y="1488"/>
                  </a:lnTo>
                  <a:lnTo>
                    <a:pt x="1792" y="1524"/>
                  </a:lnTo>
                  <a:lnTo>
                    <a:pt x="1787" y="1542"/>
                  </a:lnTo>
                  <a:lnTo>
                    <a:pt x="1782" y="1560"/>
                  </a:lnTo>
                  <a:lnTo>
                    <a:pt x="1775" y="1576"/>
                  </a:lnTo>
                  <a:lnTo>
                    <a:pt x="1769" y="1593"/>
                  </a:lnTo>
                  <a:lnTo>
                    <a:pt x="1762" y="1610"/>
                  </a:lnTo>
                  <a:lnTo>
                    <a:pt x="1753" y="1625"/>
                  </a:lnTo>
                  <a:lnTo>
                    <a:pt x="1744" y="1641"/>
                  </a:lnTo>
                  <a:lnTo>
                    <a:pt x="1734" y="1656"/>
                  </a:lnTo>
                  <a:lnTo>
                    <a:pt x="1723" y="1669"/>
                  </a:lnTo>
                  <a:lnTo>
                    <a:pt x="1711" y="1683"/>
                  </a:lnTo>
                  <a:lnTo>
                    <a:pt x="1697" y="1695"/>
                  </a:lnTo>
                  <a:lnTo>
                    <a:pt x="1683" y="1707"/>
                  </a:lnTo>
                  <a:lnTo>
                    <a:pt x="1647" y="1760"/>
                  </a:lnTo>
                  <a:lnTo>
                    <a:pt x="1610" y="1811"/>
                  </a:lnTo>
                  <a:lnTo>
                    <a:pt x="1570" y="1861"/>
                  </a:lnTo>
                  <a:lnTo>
                    <a:pt x="1530" y="1910"/>
                  </a:lnTo>
                  <a:lnTo>
                    <a:pt x="1489" y="1958"/>
                  </a:lnTo>
                  <a:lnTo>
                    <a:pt x="1447" y="2005"/>
                  </a:lnTo>
                  <a:lnTo>
                    <a:pt x="1403" y="2050"/>
                  </a:lnTo>
                  <a:lnTo>
                    <a:pt x="1358" y="2093"/>
                  </a:lnTo>
                  <a:lnTo>
                    <a:pt x="1314" y="2136"/>
                  </a:lnTo>
                  <a:lnTo>
                    <a:pt x="1267" y="2179"/>
                  </a:lnTo>
                  <a:lnTo>
                    <a:pt x="1219" y="2220"/>
                  </a:lnTo>
                  <a:lnTo>
                    <a:pt x="1171" y="2259"/>
                  </a:lnTo>
                  <a:lnTo>
                    <a:pt x="1122" y="2298"/>
                  </a:lnTo>
                  <a:lnTo>
                    <a:pt x="1072" y="2335"/>
                  </a:lnTo>
                  <a:lnTo>
                    <a:pt x="1022" y="2372"/>
                  </a:lnTo>
                  <a:lnTo>
                    <a:pt x="971" y="2408"/>
                  </a:lnTo>
                  <a:lnTo>
                    <a:pt x="847" y="2397"/>
                  </a:lnTo>
                  <a:lnTo>
                    <a:pt x="807" y="2354"/>
                  </a:lnTo>
                  <a:lnTo>
                    <a:pt x="766" y="2311"/>
                  </a:lnTo>
                  <a:lnTo>
                    <a:pt x="728" y="2267"/>
                  </a:lnTo>
                  <a:lnTo>
                    <a:pt x="689" y="2224"/>
                  </a:lnTo>
                  <a:lnTo>
                    <a:pt x="652" y="2180"/>
                  </a:lnTo>
                  <a:lnTo>
                    <a:pt x="615" y="2135"/>
                  </a:lnTo>
                  <a:lnTo>
                    <a:pt x="579" y="2090"/>
                  </a:lnTo>
                  <a:lnTo>
                    <a:pt x="543" y="2044"/>
                  </a:lnTo>
                  <a:lnTo>
                    <a:pt x="509" y="1999"/>
                  </a:lnTo>
                  <a:lnTo>
                    <a:pt x="476" y="1953"/>
                  </a:lnTo>
                  <a:lnTo>
                    <a:pt x="442" y="1907"/>
                  </a:lnTo>
                  <a:lnTo>
                    <a:pt x="411" y="1860"/>
                  </a:lnTo>
                  <a:lnTo>
                    <a:pt x="380" y="1812"/>
                  </a:lnTo>
                  <a:lnTo>
                    <a:pt x="350" y="1765"/>
                  </a:lnTo>
                  <a:lnTo>
                    <a:pt x="320" y="1717"/>
                  </a:lnTo>
                  <a:lnTo>
                    <a:pt x="293" y="1668"/>
                  </a:lnTo>
                  <a:lnTo>
                    <a:pt x="266" y="1619"/>
                  </a:lnTo>
                  <a:lnTo>
                    <a:pt x="240" y="1570"/>
                  </a:lnTo>
                  <a:lnTo>
                    <a:pt x="215" y="1520"/>
                  </a:lnTo>
                  <a:lnTo>
                    <a:pt x="191" y="1470"/>
                  </a:lnTo>
                  <a:lnTo>
                    <a:pt x="168" y="1420"/>
                  </a:lnTo>
                  <a:lnTo>
                    <a:pt x="146" y="1369"/>
                  </a:lnTo>
                  <a:lnTo>
                    <a:pt x="127" y="1317"/>
                  </a:lnTo>
                  <a:lnTo>
                    <a:pt x="108" y="1266"/>
                  </a:lnTo>
                  <a:lnTo>
                    <a:pt x="89" y="1214"/>
                  </a:lnTo>
                  <a:lnTo>
                    <a:pt x="72" y="1161"/>
                  </a:lnTo>
                  <a:lnTo>
                    <a:pt x="57" y="1107"/>
                  </a:lnTo>
                  <a:lnTo>
                    <a:pt x="43" y="1054"/>
                  </a:lnTo>
                  <a:lnTo>
                    <a:pt x="31" y="1000"/>
                  </a:lnTo>
                  <a:lnTo>
                    <a:pt x="19" y="946"/>
                  </a:lnTo>
                  <a:lnTo>
                    <a:pt x="9" y="891"/>
                  </a:lnTo>
                  <a:lnTo>
                    <a:pt x="0" y="835"/>
                  </a:lnTo>
                  <a:lnTo>
                    <a:pt x="2" y="781"/>
                  </a:lnTo>
                  <a:lnTo>
                    <a:pt x="5" y="727"/>
                  </a:lnTo>
                  <a:lnTo>
                    <a:pt x="10" y="672"/>
                  </a:lnTo>
                  <a:lnTo>
                    <a:pt x="16" y="616"/>
                  </a:lnTo>
                  <a:lnTo>
                    <a:pt x="23" y="560"/>
                  </a:lnTo>
                  <a:lnTo>
                    <a:pt x="34" y="504"/>
                  </a:lnTo>
                  <a:lnTo>
                    <a:pt x="45" y="448"/>
                  </a:lnTo>
                  <a:lnTo>
                    <a:pt x="59" y="392"/>
                  </a:lnTo>
                  <a:lnTo>
                    <a:pt x="66" y="365"/>
                  </a:lnTo>
                  <a:lnTo>
                    <a:pt x="74" y="338"/>
                  </a:lnTo>
                  <a:lnTo>
                    <a:pt x="83" y="311"/>
                  </a:lnTo>
                  <a:lnTo>
                    <a:pt x="91" y="285"/>
                  </a:lnTo>
                  <a:lnTo>
                    <a:pt x="101" y="259"/>
                  </a:lnTo>
                  <a:lnTo>
                    <a:pt x="111" y="233"/>
                  </a:lnTo>
                  <a:lnTo>
                    <a:pt x="121" y="207"/>
                  </a:lnTo>
                  <a:lnTo>
                    <a:pt x="133" y="182"/>
                  </a:lnTo>
                  <a:lnTo>
                    <a:pt x="144" y="157"/>
                  </a:lnTo>
                  <a:lnTo>
                    <a:pt x="156" y="133"/>
                  </a:lnTo>
                  <a:lnTo>
                    <a:pt x="168" y="109"/>
                  </a:lnTo>
                  <a:lnTo>
                    <a:pt x="182" y="86"/>
                  </a:lnTo>
                  <a:lnTo>
                    <a:pt x="195" y="63"/>
                  </a:lnTo>
                  <a:lnTo>
                    <a:pt x="210" y="41"/>
                  </a:lnTo>
                  <a:lnTo>
                    <a:pt x="225" y="20"/>
                  </a:lnTo>
                  <a:lnTo>
                    <a:pt x="240" y="0"/>
                  </a:lnTo>
                  <a:lnTo>
                    <a:pt x="237" y="20"/>
                  </a:lnTo>
                  <a:lnTo>
                    <a:pt x="232" y="41"/>
                  </a:lnTo>
                  <a:lnTo>
                    <a:pt x="226" y="63"/>
                  </a:lnTo>
                  <a:lnTo>
                    <a:pt x="218" y="85"/>
                  </a:lnTo>
                  <a:lnTo>
                    <a:pt x="210" y="108"/>
                  </a:lnTo>
                  <a:lnTo>
                    <a:pt x="203" y="131"/>
                  </a:lnTo>
                  <a:lnTo>
                    <a:pt x="195" y="154"/>
                  </a:lnTo>
                  <a:lnTo>
                    <a:pt x="189" y="177"/>
                  </a:lnTo>
                  <a:lnTo>
                    <a:pt x="184" y="200"/>
                  </a:lnTo>
                  <a:lnTo>
                    <a:pt x="182" y="223"/>
                  </a:lnTo>
                  <a:lnTo>
                    <a:pt x="181" y="234"/>
                  </a:lnTo>
                  <a:lnTo>
                    <a:pt x="181" y="244"/>
                  </a:lnTo>
                  <a:lnTo>
                    <a:pt x="182" y="256"/>
                  </a:lnTo>
                  <a:lnTo>
                    <a:pt x="184" y="266"/>
                  </a:lnTo>
                  <a:lnTo>
                    <a:pt x="186" y="278"/>
                  </a:lnTo>
                  <a:lnTo>
                    <a:pt x="190" y="288"/>
                  </a:lnTo>
                  <a:lnTo>
                    <a:pt x="194" y="299"/>
                  </a:lnTo>
                  <a:lnTo>
                    <a:pt x="200" y="309"/>
                  </a:lnTo>
                  <a:lnTo>
                    <a:pt x="207" y="318"/>
                  </a:lnTo>
                  <a:lnTo>
                    <a:pt x="214" y="329"/>
                  </a:lnTo>
                  <a:lnTo>
                    <a:pt x="224" y="338"/>
                  </a:lnTo>
                  <a:lnTo>
                    <a:pt x="234" y="348"/>
                  </a:lnTo>
                  <a:lnTo>
                    <a:pt x="255" y="332"/>
                  </a:lnTo>
                  <a:lnTo>
                    <a:pt x="277" y="314"/>
                  </a:lnTo>
                  <a:lnTo>
                    <a:pt x="298" y="298"/>
                  </a:lnTo>
                  <a:lnTo>
                    <a:pt x="318" y="280"/>
                  </a:lnTo>
                  <a:lnTo>
                    <a:pt x="359" y="242"/>
                  </a:lnTo>
                  <a:lnTo>
                    <a:pt x="399" y="205"/>
                  </a:lnTo>
                  <a:lnTo>
                    <a:pt x="440" y="167"/>
                  </a:lnTo>
                  <a:lnTo>
                    <a:pt x="482" y="131"/>
                  </a:lnTo>
                  <a:lnTo>
                    <a:pt x="504" y="114"/>
                  </a:lnTo>
                  <a:lnTo>
                    <a:pt x="527" y="98"/>
                  </a:lnTo>
                  <a:lnTo>
                    <a:pt x="550" y="82"/>
                  </a:lnTo>
                  <a:lnTo>
                    <a:pt x="573" y="66"/>
                  </a:lnTo>
                  <a:lnTo>
                    <a:pt x="571" y="112"/>
                  </a:lnTo>
                  <a:lnTo>
                    <a:pt x="570" y="158"/>
                  </a:lnTo>
                  <a:lnTo>
                    <a:pt x="570" y="205"/>
                  </a:lnTo>
                  <a:lnTo>
                    <a:pt x="571" y="252"/>
                  </a:lnTo>
                  <a:lnTo>
                    <a:pt x="573" y="298"/>
                  </a:lnTo>
                  <a:lnTo>
                    <a:pt x="577" y="345"/>
                  </a:lnTo>
                  <a:lnTo>
                    <a:pt x="580" y="367"/>
                  </a:lnTo>
                  <a:lnTo>
                    <a:pt x="584" y="389"/>
                  </a:lnTo>
                  <a:lnTo>
                    <a:pt x="588" y="411"/>
                  </a:lnTo>
                  <a:lnTo>
                    <a:pt x="593" y="433"/>
                  </a:lnTo>
                  <a:lnTo>
                    <a:pt x="600" y="455"/>
                  </a:lnTo>
                  <a:lnTo>
                    <a:pt x="607" y="476"/>
                  </a:lnTo>
                  <a:lnTo>
                    <a:pt x="614" y="497"/>
                  </a:lnTo>
                  <a:lnTo>
                    <a:pt x="624" y="516"/>
                  </a:lnTo>
                  <a:lnTo>
                    <a:pt x="633" y="536"/>
                  </a:lnTo>
                  <a:lnTo>
                    <a:pt x="644" y="555"/>
                  </a:lnTo>
                  <a:lnTo>
                    <a:pt x="655" y="574"/>
                  </a:lnTo>
                  <a:lnTo>
                    <a:pt x="667" y="592"/>
                  </a:lnTo>
                  <a:lnTo>
                    <a:pt x="682" y="608"/>
                  </a:lnTo>
                  <a:lnTo>
                    <a:pt x="697" y="624"/>
                  </a:lnTo>
                  <a:lnTo>
                    <a:pt x="713" y="639"/>
                  </a:lnTo>
                  <a:lnTo>
                    <a:pt x="731" y="654"/>
                  </a:lnTo>
                  <a:lnTo>
                    <a:pt x="750" y="668"/>
                  </a:lnTo>
                  <a:lnTo>
                    <a:pt x="771" y="680"/>
                  </a:lnTo>
                  <a:lnTo>
                    <a:pt x="793" y="692"/>
                  </a:lnTo>
                  <a:lnTo>
                    <a:pt x="815" y="703"/>
                  </a:lnTo>
                  <a:lnTo>
                    <a:pt x="808" y="713"/>
                  </a:lnTo>
                  <a:lnTo>
                    <a:pt x="802" y="725"/>
                  </a:lnTo>
                  <a:lnTo>
                    <a:pt x="798" y="735"/>
                  </a:lnTo>
                  <a:lnTo>
                    <a:pt x="796" y="747"/>
                  </a:lnTo>
                  <a:lnTo>
                    <a:pt x="796" y="758"/>
                  </a:lnTo>
                  <a:lnTo>
                    <a:pt x="797" y="769"/>
                  </a:lnTo>
                  <a:lnTo>
                    <a:pt x="799" y="780"/>
                  </a:lnTo>
                  <a:lnTo>
                    <a:pt x="802" y="791"/>
                  </a:lnTo>
                  <a:lnTo>
                    <a:pt x="806" y="802"/>
                  </a:lnTo>
                  <a:lnTo>
                    <a:pt x="810" y="814"/>
                  </a:lnTo>
                  <a:lnTo>
                    <a:pt x="817" y="824"/>
                  </a:lnTo>
                  <a:lnTo>
                    <a:pt x="822" y="835"/>
                  </a:lnTo>
                  <a:lnTo>
                    <a:pt x="834" y="856"/>
                  </a:lnTo>
                  <a:lnTo>
                    <a:pt x="847" y="878"/>
                  </a:lnTo>
                  <a:lnTo>
                    <a:pt x="872" y="902"/>
                  </a:lnTo>
                  <a:lnTo>
                    <a:pt x="898" y="924"/>
                  </a:lnTo>
                  <a:lnTo>
                    <a:pt x="924" y="943"/>
                  </a:lnTo>
                  <a:lnTo>
                    <a:pt x="952" y="959"/>
                  </a:lnTo>
                  <a:lnTo>
                    <a:pt x="980" y="974"/>
                  </a:lnTo>
                  <a:lnTo>
                    <a:pt x="1008" y="987"/>
                  </a:lnTo>
                  <a:lnTo>
                    <a:pt x="1037" y="996"/>
                  </a:lnTo>
                  <a:lnTo>
                    <a:pt x="1068" y="1004"/>
                  </a:lnTo>
                  <a:lnTo>
                    <a:pt x="1098" y="1009"/>
                  </a:lnTo>
                  <a:lnTo>
                    <a:pt x="1129" y="1014"/>
                  </a:lnTo>
                  <a:lnTo>
                    <a:pt x="1160" y="1016"/>
                  </a:lnTo>
                  <a:lnTo>
                    <a:pt x="1192" y="1017"/>
                  </a:lnTo>
                  <a:lnTo>
                    <a:pt x="1224" y="1016"/>
                  </a:lnTo>
                  <a:lnTo>
                    <a:pt x="1256" y="1014"/>
                  </a:lnTo>
                  <a:lnTo>
                    <a:pt x="1289" y="1009"/>
                  </a:lnTo>
                  <a:lnTo>
                    <a:pt x="1321" y="1004"/>
                  </a:lnTo>
                  <a:lnTo>
                    <a:pt x="1353" y="998"/>
                  </a:lnTo>
                  <a:lnTo>
                    <a:pt x="1387" y="991"/>
                  </a:lnTo>
                  <a:lnTo>
                    <a:pt x="1419" y="982"/>
                  </a:lnTo>
                  <a:lnTo>
                    <a:pt x="1451" y="973"/>
                  </a:lnTo>
                  <a:lnTo>
                    <a:pt x="1484" y="964"/>
                  </a:lnTo>
                  <a:lnTo>
                    <a:pt x="1516" y="952"/>
                  </a:lnTo>
                  <a:lnTo>
                    <a:pt x="1548" y="942"/>
                  </a:lnTo>
                  <a:lnTo>
                    <a:pt x="1579" y="929"/>
                  </a:lnTo>
                  <a:lnTo>
                    <a:pt x="1642" y="905"/>
                  </a:lnTo>
                  <a:lnTo>
                    <a:pt x="1702" y="880"/>
                  </a:lnTo>
                  <a:lnTo>
                    <a:pt x="1760" y="855"/>
                  </a:lnTo>
                  <a:lnTo>
                    <a:pt x="1815" y="830"/>
                  </a:lnTo>
                  <a:lnTo>
                    <a:pt x="1835" y="835"/>
                  </a:lnTo>
                  <a:lnTo>
                    <a:pt x="1852" y="841"/>
                  </a:lnTo>
                  <a:lnTo>
                    <a:pt x="1868" y="847"/>
                  </a:lnTo>
                  <a:lnTo>
                    <a:pt x="1881" y="853"/>
                  </a:lnTo>
                  <a:lnTo>
                    <a:pt x="1892" y="860"/>
                  </a:lnTo>
                  <a:lnTo>
                    <a:pt x="1902" y="869"/>
                  </a:lnTo>
                  <a:lnTo>
                    <a:pt x="1911" y="876"/>
                  </a:lnTo>
                  <a:lnTo>
                    <a:pt x="1917" y="885"/>
                  </a:lnTo>
                  <a:lnTo>
                    <a:pt x="1922" y="894"/>
                  </a:lnTo>
                  <a:lnTo>
                    <a:pt x="1925" y="904"/>
                  </a:lnTo>
                  <a:lnTo>
                    <a:pt x="1929" y="914"/>
                  </a:lnTo>
                  <a:lnTo>
                    <a:pt x="1930" y="924"/>
                  </a:lnTo>
                  <a:lnTo>
                    <a:pt x="1931" y="934"/>
                  </a:lnTo>
                  <a:lnTo>
                    <a:pt x="1930" y="946"/>
                  </a:lnTo>
                  <a:lnTo>
                    <a:pt x="1929" y="956"/>
                  </a:lnTo>
                  <a:lnTo>
                    <a:pt x="1926" y="968"/>
                  </a:lnTo>
                  <a:lnTo>
                    <a:pt x="1921" y="992"/>
                  </a:lnTo>
                  <a:lnTo>
                    <a:pt x="1914" y="1016"/>
                  </a:lnTo>
                  <a:lnTo>
                    <a:pt x="1907" y="1040"/>
                  </a:lnTo>
                  <a:lnTo>
                    <a:pt x="1898" y="1065"/>
                  </a:lnTo>
                  <a:lnTo>
                    <a:pt x="1892" y="1090"/>
                  </a:lnTo>
                  <a:lnTo>
                    <a:pt x="1887" y="1114"/>
                  </a:lnTo>
                  <a:lnTo>
                    <a:pt x="1885" y="1126"/>
                  </a:lnTo>
                  <a:lnTo>
                    <a:pt x="1884" y="1138"/>
                  </a:lnTo>
                  <a:lnTo>
                    <a:pt x="1884" y="1149"/>
                  </a:lnTo>
                  <a:lnTo>
                    <a:pt x="1885" y="1161"/>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4" name="Freeform 188"/>
            <p:cNvSpPr>
              <a:spLocks noChangeAspect="1"/>
            </p:cNvSpPr>
            <p:nvPr/>
          </p:nvSpPr>
          <p:spPr bwMode="auto">
            <a:xfrm rot="19377394" flipH="1">
              <a:off x="5245" y="2798"/>
              <a:ext cx="57" cy="27"/>
            </a:xfrm>
            <a:custGeom>
              <a:avLst/>
              <a:gdLst/>
              <a:ahLst/>
              <a:cxnLst>
                <a:cxn ang="0">
                  <a:pos x="0" y="19"/>
                </a:cxn>
                <a:cxn ang="0">
                  <a:pos x="2" y="0"/>
                </a:cxn>
                <a:cxn ang="0">
                  <a:pos x="19" y="2"/>
                </a:cxn>
                <a:cxn ang="0">
                  <a:pos x="37" y="6"/>
                </a:cxn>
                <a:cxn ang="0">
                  <a:pos x="55" y="10"/>
                </a:cxn>
                <a:cxn ang="0">
                  <a:pos x="71" y="15"/>
                </a:cxn>
                <a:cxn ang="0">
                  <a:pos x="88" y="20"/>
                </a:cxn>
                <a:cxn ang="0">
                  <a:pos x="105" y="27"/>
                </a:cxn>
                <a:cxn ang="0">
                  <a:pos x="122" y="34"/>
                </a:cxn>
                <a:cxn ang="0">
                  <a:pos x="138" y="41"/>
                </a:cxn>
                <a:cxn ang="0">
                  <a:pos x="170" y="58"/>
                </a:cxn>
                <a:cxn ang="0">
                  <a:pos x="202" y="77"/>
                </a:cxn>
                <a:cxn ang="0">
                  <a:pos x="233" y="97"/>
                </a:cxn>
                <a:cxn ang="0">
                  <a:pos x="264" y="117"/>
                </a:cxn>
                <a:cxn ang="0">
                  <a:pos x="326" y="161"/>
                </a:cxn>
                <a:cxn ang="0">
                  <a:pos x="387" y="206"/>
                </a:cxn>
                <a:cxn ang="0">
                  <a:pos x="419" y="227"/>
                </a:cxn>
                <a:cxn ang="0">
                  <a:pos x="450" y="247"/>
                </a:cxn>
                <a:cxn ang="0">
                  <a:pos x="482" y="265"/>
                </a:cxn>
                <a:cxn ang="0">
                  <a:pos x="514" y="283"/>
                </a:cxn>
                <a:cxn ang="0">
                  <a:pos x="498" y="280"/>
                </a:cxn>
                <a:cxn ang="0">
                  <a:pos x="481" y="277"/>
                </a:cxn>
                <a:cxn ang="0">
                  <a:pos x="465" y="273"/>
                </a:cxn>
                <a:cxn ang="0">
                  <a:pos x="449" y="267"/>
                </a:cxn>
                <a:cxn ang="0">
                  <a:pos x="416" y="257"/>
                </a:cxn>
                <a:cxn ang="0">
                  <a:pos x="383" y="243"/>
                </a:cxn>
                <a:cxn ang="0">
                  <a:pos x="351" y="229"/>
                </a:cxn>
                <a:cxn ang="0">
                  <a:pos x="318" y="212"/>
                </a:cxn>
                <a:cxn ang="0">
                  <a:pos x="286" y="196"/>
                </a:cxn>
                <a:cxn ang="0">
                  <a:pos x="255" y="177"/>
                </a:cxn>
                <a:cxn ang="0">
                  <a:pos x="190" y="137"/>
                </a:cxn>
                <a:cxn ang="0">
                  <a:pos x="127" y="97"/>
                </a:cxn>
                <a:cxn ang="0">
                  <a:pos x="63" y="57"/>
                </a:cxn>
                <a:cxn ang="0">
                  <a:pos x="0" y="19"/>
                </a:cxn>
              </a:cxnLst>
              <a:rect l="0" t="0" r="r" b="b"/>
              <a:pathLst>
                <a:path w="514" h="283">
                  <a:moveTo>
                    <a:pt x="0" y="19"/>
                  </a:moveTo>
                  <a:lnTo>
                    <a:pt x="2" y="0"/>
                  </a:lnTo>
                  <a:lnTo>
                    <a:pt x="19" y="2"/>
                  </a:lnTo>
                  <a:lnTo>
                    <a:pt x="37" y="6"/>
                  </a:lnTo>
                  <a:lnTo>
                    <a:pt x="55" y="10"/>
                  </a:lnTo>
                  <a:lnTo>
                    <a:pt x="71" y="15"/>
                  </a:lnTo>
                  <a:lnTo>
                    <a:pt x="88" y="20"/>
                  </a:lnTo>
                  <a:lnTo>
                    <a:pt x="105" y="27"/>
                  </a:lnTo>
                  <a:lnTo>
                    <a:pt x="122" y="34"/>
                  </a:lnTo>
                  <a:lnTo>
                    <a:pt x="138" y="41"/>
                  </a:lnTo>
                  <a:lnTo>
                    <a:pt x="170" y="58"/>
                  </a:lnTo>
                  <a:lnTo>
                    <a:pt x="202" y="77"/>
                  </a:lnTo>
                  <a:lnTo>
                    <a:pt x="233" y="97"/>
                  </a:lnTo>
                  <a:lnTo>
                    <a:pt x="264" y="117"/>
                  </a:lnTo>
                  <a:lnTo>
                    <a:pt x="326" y="161"/>
                  </a:lnTo>
                  <a:lnTo>
                    <a:pt x="387" y="206"/>
                  </a:lnTo>
                  <a:lnTo>
                    <a:pt x="419" y="227"/>
                  </a:lnTo>
                  <a:lnTo>
                    <a:pt x="450" y="247"/>
                  </a:lnTo>
                  <a:lnTo>
                    <a:pt x="482" y="265"/>
                  </a:lnTo>
                  <a:lnTo>
                    <a:pt x="514" y="283"/>
                  </a:lnTo>
                  <a:lnTo>
                    <a:pt x="498" y="280"/>
                  </a:lnTo>
                  <a:lnTo>
                    <a:pt x="481" y="277"/>
                  </a:lnTo>
                  <a:lnTo>
                    <a:pt x="465" y="273"/>
                  </a:lnTo>
                  <a:lnTo>
                    <a:pt x="449" y="267"/>
                  </a:lnTo>
                  <a:lnTo>
                    <a:pt x="416" y="257"/>
                  </a:lnTo>
                  <a:lnTo>
                    <a:pt x="383" y="243"/>
                  </a:lnTo>
                  <a:lnTo>
                    <a:pt x="351" y="229"/>
                  </a:lnTo>
                  <a:lnTo>
                    <a:pt x="318" y="212"/>
                  </a:lnTo>
                  <a:lnTo>
                    <a:pt x="286" y="196"/>
                  </a:lnTo>
                  <a:lnTo>
                    <a:pt x="255" y="177"/>
                  </a:lnTo>
                  <a:lnTo>
                    <a:pt x="190" y="137"/>
                  </a:lnTo>
                  <a:lnTo>
                    <a:pt x="127" y="97"/>
                  </a:lnTo>
                  <a:lnTo>
                    <a:pt x="63" y="57"/>
                  </a:lnTo>
                  <a:lnTo>
                    <a:pt x="0" y="19"/>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5" name="Freeform 189"/>
            <p:cNvSpPr>
              <a:spLocks noChangeAspect="1"/>
            </p:cNvSpPr>
            <p:nvPr/>
          </p:nvSpPr>
          <p:spPr bwMode="auto">
            <a:xfrm rot="19377394" flipH="1">
              <a:off x="4889" y="2411"/>
              <a:ext cx="23" cy="30"/>
            </a:xfrm>
            <a:custGeom>
              <a:avLst/>
              <a:gdLst/>
              <a:ahLst/>
              <a:cxnLst>
                <a:cxn ang="0">
                  <a:pos x="149" y="319"/>
                </a:cxn>
                <a:cxn ang="0">
                  <a:pos x="137" y="303"/>
                </a:cxn>
                <a:cxn ang="0">
                  <a:pos x="124" y="285"/>
                </a:cxn>
                <a:cxn ang="0">
                  <a:pos x="114" y="268"/>
                </a:cxn>
                <a:cxn ang="0">
                  <a:pos x="103" y="249"/>
                </a:cxn>
                <a:cxn ang="0">
                  <a:pos x="93" y="230"/>
                </a:cxn>
                <a:cxn ang="0">
                  <a:pos x="83" y="210"/>
                </a:cxn>
                <a:cxn ang="0">
                  <a:pos x="75" y="189"/>
                </a:cxn>
                <a:cxn ang="0">
                  <a:pos x="67" y="170"/>
                </a:cxn>
                <a:cxn ang="0">
                  <a:pos x="50" y="128"/>
                </a:cxn>
                <a:cxn ang="0">
                  <a:pos x="33" y="87"/>
                </a:cxn>
                <a:cxn ang="0">
                  <a:pos x="18" y="47"/>
                </a:cxn>
                <a:cxn ang="0">
                  <a:pos x="0" y="7"/>
                </a:cxn>
                <a:cxn ang="0">
                  <a:pos x="13" y="3"/>
                </a:cxn>
                <a:cxn ang="0">
                  <a:pos x="24" y="1"/>
                </a:cxn>
                <a:cxn ang="0">
                  <a:pos x="35" y="0"/>
                </a:cxn>
                <a:cxn ang="0">
                  <a:pos x="44" y="0"/>
                </a:cxn>
                <a:cxn ang="0">
                  <a:pos x="53" y="2"/>
                </a:cxn>
                <a:cxn ang="0">
                  <a:pos x="61" y="5"/>
                </a:cxn>
                <a:cxn ang="0">
                  <a:pos x="69" y="8"/>
                </a:cxn>
                <a:cxn ang="0">
                  <a:pos x="75" y="13"/>
                </a:cxn>
                <a:cxn ang="0">
                  <a:pos x="81" y="20"/>
                </a:cxn>
                <a:cxn ang="0">
                  <a:pos x="88" y="26"/>
                </a:cxn>
                <a:cxn ang="0">
                  <a:pos x="93" y="34"/>
                </a:cxn>
                <a:cxn ang="0">
                  <a:pos x="98" y="43"/>
                </a:cxn>
                <a:cxn ang="0">
                  <a:pos x="107" y="60"/>
                </a:cxn>
                <a:cxn ang="0">
                  <a:pos x="116" y="81"/>
                </a:cxn>
                <a:cxn ang="0">
                  <a:pos x="132" y="124"/>
                </a:cxn>
                <a:cxn ang="0">
                  <a:pos x="150" y="168"/>
                </a:cxn>
                <a:cxn ang="0">
                  <a:pos x="155" y="178"/>
                </a:cxn>
                <a:cxn ang="0">
                  <a:pos x="161" y="187"/>
                </a:cxn>
                <a:cxn ang="0">
                  <a:pos x="167" y="197"/>
                </a:cxn>
                <a:cxn ang="0">
                  <a:pos x="173" y="206"/>
                </a:cxn>
                <a:cxn ang="0">
                  <a:pos x="180" y="213"/>
                </a:cxn>
                <a:cxn ang="0">
                  <a:pos x="188" y="222"/>
                </a:cxn>
                <a:cxn ang="0">
                  <a:pos x="196" y="228"/>
                </a:cxn>
                <a:cxn ang="0">
                  <a:pos x="205" y="233"/>
                </a:cxn>
                <a:cxn ang="0">
                  <a:pos x="205" y="242"/>
                </a:cxn>
                <a:cxn ang="0">
                  <a:pos x="206" y="249"/>
                </a:cxn>
                <a:cxn ang="0">
                  <a:pos x="205" y="256"/>
                </a:cxn>
                <a:cxn ang="0">
                  <a:pos x="204" y="263"/>
                </a:cxn>
                <a:cxn ang="0">
                  <a:pos x="202" y="271"/>
                </a:cxn>
                <a:cxn ang="0">
                  <a:pos x="200" y="277"/>
                </a:cxn>
                <a:cxn ang="0">
                  <a:pos x="197" y="283"/>
                </a:cxn>
                <a:cxn ang="0">
                  <a:pos x="194" y="288"/>
                </a:cxn>
                <a:cxn ang="0">
                  <a:pos x="190" y="295"/>
                </a:cxn>
                <a:cxn ang="0">
                  <a:pos x="186" y="299"/>
                </a:cxn>
                <a:cxn ang="0">
                  <a:pos x="180" y="304"/>
                </a:cxn>
                <a:cxn ang="0">
                  <a:pos x="175" y="308"/>
                </a:cxn>
                <a:cxn ang="0">
                  <a:pos x="169" y="311"/>
                </a:cxn>
                <a:cxn ang="0">
                  <a:pos x="163" y="315"/>
                </a:cxn>
                <a:cxn ang="0">
                  <a:pos x="155" y="317"/>
                </a:cxn>
                <a:cxn ang="0">
                  <a:pos x="149" y="319"/>
                </a:cxn>
              </a:cxnLst>
              <a:rect l="0" t="0" r="r" b="b"/>
              <a:pathLst>
                <a:path w="206" h="319">
                  <a:moveTo>
                    <a:pt x="149" y="319"/>
                  </a:moveTo>
                  <a:lnTo>
                    <a:pt x="137" y="303"/>
                  </a:lnTo>
                  <a:lnTo>
                    <a:pt x="124" y="285"/>
                  </a:lnTo>
                  <a:lnTo>
                    <a:pt x="114" y="268"/>
                  </a:lnTo>
                  <a:lnTo>
                    <a:pt x="103" y="249"/>
                  </a:lnTo>
                  <a:lnTo>
                    <a:pt x="93" y="230"/>
                  </a:lnTo>
                  <a:lnTo>
                    <a:pt x="83" y="210"/>
                  </a:lnTo>
                  <a:lnTo>
                    <a:pt x="75" y="189"/>
                  </a:lnTo>
                  <a:lnTo>
                    <a:pt x="67" y="170"/>
                  </a:lnTo>
                  <a:lnTo>
                    <a:pt x="50" y="128"/>
                  </a:lnTo>
                  <a:lnTo>
                    <a:pt x="33" y="87"/>
                  </a:lnTo>
                  <a:lnTo>
                    <a:pt x="18" y="47"/>
                  </a:lnTo>
                  <a:lnTo>
                    <a:pt x="0" y="7"/>
                  </a:lnTo>
                  <a:lnTo>
                    <a:pt x="13" y="3"/>
                  </a:lnTo>
                  <a:lnTo>
                    <a:pt x="24" y="1"/>
                  </a:lnTo>
                  <a:lnTo>
                    <a:pt x="35" y="0"/>
                  </a:lnTo>
                  <a:lnTo>
                    <a:pt x="44" y="0"/>
                  </a:lnTo>
                  <a:lnTo>
                    <a:pt x="53" y="2"/>
                  </a:lnTo>
                  <a:lnTo>
                    <a:pt x="61" y="5"/>
                  </a:lnTo>
                  <a:lnTo>
                    <a:pt x="69" y="8"/>
                  </a:lnTo>
                  <a:lnTo>
                    <a:pt x="75" y="13"/>
                  </a:lnTo>
                  <a:lnTo>
                    <a:pt x="81" y="20"/>
                  </a:lnTo>
                  <a:lnTo>
                    <a:pt x="88" y="26"/>
                  </a:lnTo>
                  <a:lnTo>
                    <a:pt x="93" y="34"/>
                  </a:lnTo>
                  <a:lnTo>
                    <a:pt x="98" y="43"/>
                  </a:lnTo>
                  <a:lnTo>
                    <a:pt x="107" y="60"/>
                  </a:lnTo>
                  <a:lnTo>
                    <a:pt x="116" y="81"/>
                  </a:lnTo>
                  <a:lnTo>
                    <a:pt x="132" y="124"/>
                  </a:lnTo>
                  <a:lnTo>
                    <a:pt x="150" y="168"/>
                  </a:lnTo>
                  <a:lnTo>
                    <a:pt x="155" y="178"/>
                  </a:lnTo>
                  <a:lnTo>
                    <a:pt x="161" y="187"/>
                  </a:lnTo>
                  <a:lnTo>
                    <a:pt x="167" y="197"/>
                  </a:lnTo>
                  <a:lnTo>
                    <a:pt x="173" y="206"/>
                  </a:lnTo>
                  <a:lnTo>
                    <a:pt x="180" y="213"/>
                  </a:lnTo>
                  <a:lnTo>
                    <a:pt x="188" y="222"/>
                  </a:lnTo>
                  <a:lnTo>
                    <a:pt x="196" y="228"/>
                  </a:lnTo>
                  <a:lnTo>
                    <a:pt x="205" y="233"/>
                  </a:lnTo>
                  <a:lnTo>
                    <a:pt x="205" y="242"/>
                  </a:lnTo>
                  <a:lnTo>
                    <a:pt x="206" y="249"/>
                  </a:lnTo>
                  <a:lnTo>
                    <a:pt x="205" y="256"/>
                  </a:lnTo>
                  <a:lnTo>
                    <a:pt x="204" y="263"/>
                  </a:lnTo>
                  <a:lnTo>
                    <a:pt x="202" y="271"/>
                  </a:lnTo>
                  <a:lnTo>
                    <a:pt x="200" y="277"/>
                  </a:lnTo>
                  <a:lnTo>
                    <a:pt x="197" y="283"/>
                  </a:lnTo>
                  <a:lnTo>
                    <a:pt x="194" y="288"/>
                  </a:lnTo>
                  <a:lnTo>
                    <a:pt x="190" y="295"/>
                  </a:lnTo>
                  <a:lnTo>
                    <a:pt x="186" y="299"/>
                  </a:lnTo>
                  <a:lnTo>
                    <a:pt x="180" y="304"/>
                  </a:lnTo>
                  <a:lnTo>
                    <a:pt x="175" y="308"/>
                  </a:lnTo>
                  <a:lnTo>
                    <a:pt x="169" y="311"/>
                  </a:lnTo>
                  <a:lnTo>
                    <a:pt x="163" y="315"/>
                  </a:lnTo>
                  <a:lnTo>
                    <a:pt x="155" y="317"/>
                  </a:lnTo>
                  <a:lnTo>
                    <a:pt x="149" y="319"/>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6" name="Freeform 190"/>
            <p:cNvSpPr>
              <a:spLocks noChangeAspect="1"/>
            </p:cNvSpPr>
            <p:nvPr/>
          </p:nvSpPr>
          <p:spPr bwMode="auto">
            <a:xfrm rot="19377394" flipH="1">
              <a:off x="5033" y="2587"/>
              <a:ext cx="35" cy="18"/>
            </a:xfrm>
            <a:custGeom>
              <a:avLst/>
              <a:gdLst/>
              <a:ahLst/>
              <a:cxnLst>
                <a:cxn ang="0">
                  <a:pos x="270" y="121"/>
                </a:cxn>
                <a:cxn ang="0">
                  <a:pos x="0" y="204"/>
                </a:cxn>
                <a:cxn ang="0">
                  <a:pos x="304" y="0"/>
                </a:cxn>
                <a:cxn ang="0">
                  <a:pos x="270" y="121"/>
                </a:cxn>
              </a:cxnLst>
              <a:rect l="0" t="0" r="r" b="b"/>
              <a:pathLst>
                <a:path w="304" h="204">
                  <a:moveTo>
                    <a:pt x="270" y="121"/>
                  </a:moveTo>
                  <a:lnTo>
                    <a:pt x="0" y="204"/>
                  </a:lnTo>
                  <a:lnTo>
                    <a:pt x="304" y="0"/>
                  </a:lnTo>
                  <a:lnTo>
                    <a:pt x="270" y="121"/>
                  </a:lnTo>
                  <a:close/>
                </a:path>
              </a:pathLst>
            </a:custGeom>
            <a:solidFill>
              <a:srgbClr val="7F2455"/>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7" name="Freeform 191"/>
            <p:cNvSpPr>
              <a:spLocks noChangeAspect="1"/>
            </p:cNvSpPr>
            <p:nvPr/>
          </p:nvSpPr>
          <p:spPr bwMode="auto">
            <a:xfrm rot="19377394" flipH="1">
              <a:off x="5030" y="2551"/>
              <a:ext cx="70" cy="23"/>
            </a:xfrm>
            <a:custGeom>
              <a:avLst/>
              <a:gdLst/>
              <a:ahLst/>
              <a:cxnLst>
                <a:cxn ang="0">
                  <a:pos x="8" y="33"/>
                </a:cxn>
                <a:cxn ang="0">
                  <a:pos x="0" y="22"/>
                </a:cxn>
                <a:cxn ang="0">
                  <a:pos x="20" y="16"/>
                </a:cxn>
                <a:cxn ang="0">
                  <a:pos x="41" y="11"/>
                </a:cxn>
                <a:cxn ang="0">
                  <a:pos x="62" y="6"/>
                </a:cxn>
                <a:cxn ang="0">
                  <a:pos x="83" y="3"/>
                </a:cxn>
                <a:cxn ang="0">
                  <a:pos x="105" y="1"/>
                </a:cxn>
                <a:cxn ang="0">
                  <a:pos x="126" y="0"/>
                </a:cxn>
                <a:cxn ang="0">
                  <a:pos x="147" y="0"/>
                </a:cxn>
                <a:cxn ang="0">
                  <a:pos x="168" y="0"/>
                </a:cxn>
                <a:cxn ang="0">
                  <a:pos x="190" y="1"/>
                </a:cxn>
                <a:cxn ang="0">
                  <a:pos x="211" y="3"/>
                </a:cxn>
                <a:cxn ang="0">
                  <a:pos x="233" y="5"/>
                </a:cxn>
                <a:cxn ang="0">
                  <a:pos x="254" y="8"/>
                </a:cxn>
                <a:cxn ang="0">
                  <a:pos x="276" y="12"/>
                </a:cxn>
                <a:cxn ang="0">
                  <a:pos x="297" y="17"/>
                </a:cxn>
                <a:cxn ang="0">
                  <a:pos x="317" y="21"/>
                </a:cxn>
                <a:cxn ang="0">
                  <a:pos x="339" y="26"/>
                </a:cxn>
                <a:cxn ang="0">
                  <a:pos x="380" y="39"/>
                </a:cxn>
                <a:cxn ang="0">
                  <a:pos x="421" y="52"/>
                </a:cxn>
                <a:cxn ang="0">
                  <a:pos x="461" y="68"/>
                </a:cxn>
                <a:cxn ang="0">
                  <a:pos x="500" y="85"/>
                </a:cxn>
                <a:cxn ang="0">
                  <a:pos x="537" y="101"/>
                </a:cxn>
                <a:cxn ang="0">
                  <a:pos x="573" y="119"/>
                </a:cxn>
                <a:cxn ang="0">
                  <a:pos x="607" y="137"/>
                </a:cxn>
                <a:cxn ang="0">
                  <a:pos x="639" y="154"/>
                </a:cxn>
                <a:cxn ang="0">
                  <a:pos x="620" y="173"/>
                </a:cxn>
                <a:cxn ang="0">
                  <a:pos x="600" y="189"/>
                </a:cxn>
                <a:cxn ang="0">
                  <a:pos x="579" y="202"/>
                </a:cxn>
                <a:cxn ang="0">
                  <a:pos x="559" y="214"/>
                </a:cxn>
                <a:cxn ang="0">
                  <a:pos x="539" y="222"/>
                </a:cxn>
                <a:cxn ang="0">
                  <a:pos x="519" y="229"/>
                </a:cxn>
                <a:cxn ang="0">
                  <a:pos x="499" y="235"/>
                </a:cxn>
                <a:cxn ang="0">
                  <a:pos x="479" y="237"/>
                </a:cxn>
                <a:cxn ang="0">
                  <a:pos x="458" y="239"/>
                </a:cxn>
                <a:cxn ang="0">
                  <a:pos x="438" y="238"/>
                </a:cxn>
                <a:cxn ang="0">
                  <a:pos x="417" y="236"/>
                </a:cxn>
                <a:cxn ang="0">
                  <a:pos x="398" y="233"/>
                </a:cxn>
                <a:cxn ang="0">
                  <a:pos x="378" y="227"/>
                </a:cxn>
                <a:cxn ang="0">
                  <a:pos x="357" y="222"/>
                </a:cxn>
                <a:cxn ang="0">
                  <a:pos x="337" y="215"/>
                </a:cxn>
                <a:cxn ang="0">
                  <a:pos x="317" y="206"/>
                </a:cxn>
                <a:cxn ang="0">
                  <a:pos x="298" y="198"/>
                </a:cxn>
                <a:cxn ang="0">
                  <a:pos x="278" y="188"/>
                </a:cxn>
                <a:cxn ang="0">
                  <a:pos x="257" y="177"/>
                </a:cxn>
                <a:cxn ang="0">
                  <a:pos x="238" y="167"/>
                </a:cxn>
                <a:cxn ang="0">
                  <a:pos x="199" y="144"/>
                </a:cxn>
                <a:cxn ang="0">
                  <a:pos x="159" y="120"/>
                </a:cxn>
                <a:cxn ang="0">
                  <a:pos x="120" y="96"/>
                </a:cxn>
                <a:cxn ang="0">
                  <a:pos x="83" y="73"/>
                </a:cxn>
                <a:cxn ang="0">
                  <a:pos x="64" y="62"/>
                </a:cxn>
                <a:cxn ang="0">
                  <a:pos x="45" y="51"/>
                </a:cxn>
                <a:cxn ang="0">
                  <a:pos x="27" y="42"/>
                </a:cxn>
                <a:cxn ang="0">
                  <a:pos x="8" y="33"/>
                </a:cxn>
              </a:cxnLst>
              <a:rect l="0" t="0" r="r" b="b"/>
              <a:pathLst>
                <a:path w="639" h="239">
                  <a:moveTo>
                    <a:pt x="8" y="33"/>
                  </a:moveTo>
                  <a:lnTo>
                    <a:pt x="0" y="22"/>
                  </a:lnTo>
                  <a:lnTo>
                    <a:pt x="20" y="16"/>
                  </a:lnTo>
                  <a:lnTo>
                    <a:pt x="41" y="11"/>
                  </a:lnTo>
                  <a:lnTo>
                    <a:pt x="62" y="6"/>
                  </a:lnTo>
                  <a:lnTo>
                    <a:pt x="83" y="3"/>
                  </a:lnTo>
                  <a:lnTo>
                    <a:pt x="105" y="1"/>
                  </a:lnTo>
                  <a:lnTo>
                    <a:pt x="126" y="0"/>
                  </a:lnTo>
                  <a:lnTo>
                    <a:pt x="147" y="0"/>
                  </a:lnTo>
                  <a:lnTo>
                    <a:pt x="168" y="0"/>
                  </a:lnTo>
                  <a:lnTo>
                    <a:pt x="190" y="1"/>
                  </a:lnTo>
                  <a:lnTo>
                    <a:pt x="211" y="3"/>
                  </a:lnTo>
                  <a:lnTo>
                    <a:pt x="233" y="5"/>
                  </a:lnTo>
                  <a:lnTo>
                    <a:pt x="254" y="8"/>
                  </a:lnTo>
                  <a:lnTo>
                    <a:pt x="276" y="12"/>
                  </a:lnTo>
                  <a:lnTo>
                    <a:pt x="297" y="17"/>
                  </a:lnTo>
                  <a:lnTo>
                    <a:pt x="317" y="21"/>
                  </a:lnTo>
                  <a:lnTo>
                    <a:pt x="339" y="26"/>
                  </a:lnTo>
                  <a:lnTo>
                    <a:pt x="380" y="39"/>
                  </a:lnTo>
                  <a:lnTo>
                    <a:pt x="421" y="52"/>
                  </a:lnTo>
                  <a:lnTo>
                    <a:pt x="461" y="68"/>
                  </a:lnTo>
                  <a:lnTo>
                    <a:pt x="500" y="85"/>
                  </a:lnTo>
                  <a:lnTo>
                    <a:pt x="537" y="101"/>
                  </a:lnTo>
                  <a:lnTo>
                    <a:pt x="573" y="119"/>
                  </a:lnTo>
                  <a:lnTo>
                    <a:pt x="607" y="137"/>
                  </a:lnTo>
                  <a:lnTo>
                    <a:pt x="639" y="154"/>
                  </a:lnTo>
                  <a:lnTo>
                    <a:pt x="620" y="173"/>
                  </a:lnTo>
                  <a:lnTo>
                    <a:pt x="600" y="189"/>
                  </a:lnTo>
                  <a:lnTo>
                    <a:pt x="579" y="202"/>
                  </a:lnTo>
                  <a:lnTo>
                    <a:pt x="559" y="214"/>
                  </a:lnTo>
                  <a:lnTo>
                    <a:pt x="539" y="222"/>
                  </a:lnTo>
                  <a:lnTo>
                    <a:pt x="519" y="229"/>
                  </a:lnTo>
                  <a:lnTo>
                    <a:pt x="499" y="235"/>
                  </a:lnTo>
                  <a:lnTo>
                    <a:pt x="479" y="237"/>
                  </a:lnTo>
                  <a:lnTo>
                    <a:pt x="458" y="239"/>
                  </a:lnTo>
                  <a:lnTo>
                    <a:pt x="438" y="238"/>
                  </a:lnTo>
                  <a:lnTo>
                    <a:pt x="417" y="236"/>
                  </a:lnTo>
                  <a:lnTo>
                    <a:pt x="398" y="233"/>
                  </a:lnTo>
                  <a:lnTo>
                    <a:pt x="378" y="227"/>
                  </a:lnTo>
                  <a:lnTo>
                    <a:pt x="357" y="222"/>
                  </a:lnTo>
                  <a:lnTo>
                    <a:pt x="337" y="215"/>
                  </a:lnTo>
                  <a:lnTo>
                    <a:pt x="317" y="206"/>
                  </a:lnTo>
                  <a:lnTo>
                    <a:pt x="298" y="198"/>
                  </a:lnTo>
                  <a:lnTo>
                    <a:pt x="278" y="188"/>
                  </a:lnTo>
                  <a:lnTo>
                    <a:pt x="257" y="177"/>
                  </a:lnTo>
                  <a:lnTo>
                    <a:pt x="238" y="167"/>
                  </a:lnTo>
                  <a:lnTo>
                    <a:pt x="199" y="144"/>
                  </a:lnTo>
                  <a:lnTo>
                    <a:pt x="159" y="120"/>
                  </a:lnTo>
                  <a:lnTo>
                    <a:pt x="120" y="96"/>
                  </a:lnTo>
                  <a:lnTo>
                    <a:pt x="83" y="73"/>
                  </a:lnTo>
                  <a:lnTo>
                    <a:pt x="64" y="62"/>
                  </a:lnTo>
                  <a:lnTo>
                    <a:pt x="45" y="51"/>
                  </a:lnTo>
                  <a:lnTo>
                    <a:pt x="27" y="42"/>
                  </a:lnTo>
                  <a:lnTo>
                    <a:pt x="8" y="33"/>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8" name="Freeform 192"/>
            <p:cNvSpPr>
              <a:spLocks noChangeAspect="1"/>
            </p:cNvSpPr>
            <p:nvPr/>
          </p:nvSpPr>
          <p:spPr bwMode="auto">
            <a:xfrm rot="19377394" flipH="1">
              <a:off x="5073" y="2573"/>
              <a:ext cx="93" cy="59"/>
            </a:xfrm>
            <a:custGeom>
              <a:avLst/>
              <a:gdLst/>
              <a:ahLst/>
              <a:cxnLst>
                <a:cxn ang="0">
                  <a:pos x="477" y="601"/>
                </a:cxn>
                <a:cxn ang="0">
                  <a:pos x="419" y="614"/>
                </a:cxn>
                <a:cxn ang="0">
                  <a:pos x="358" y="625"/>
                </a:cxn>
                <a:cxn ang="0">
                  <a:pos x="296" y="630"/>
                </a:cxn>
                <a:cxn ang="0">
                  <a:pos x="233" y="628"/>
                </a:cxn>
                <a:cxn ang="0">
                  <a:pos x="188" y="621"/>
                </a:cxn>
                <a:cxn ang="0">
                  <a:pos x="159" y="614"/>
                </a:cxn>
                <a:cxn ang="0">
                  <a:pos x="130" y="604"/>
                </a:cxn>
                <a:cxn ang="0">
                  <a:pos x="103" y="592"/>
                </a:cxn>
                <a:cxn ang="0">
                  <a:pos x="78" y="578"/>
                </a:cxn>
                <a:cxn ang="0">
                  <a:pos x="54" y="560"/>
                </a:cxn>
                <a:cxn ang="0">
                  <a:pos x="0" y="466"/>
                </a:cxn>
                <a:cxn ang="0">
                  <a:pos x="69" y="423"/>
                </a:cxn>
                <a:cxn ang="0">
                  <a:pos x="138" y="374"/>
                </a:cxn>
                <a:cxn ang="0">
                  <a:pos x="207" y="322"/>
                </a:cxn>
                <a:cxn ang="0">
                  <a:pos x="275" y="268"/>
                </a:cxn>
                <a:cxn ang="0">
                  <a:pos x="341" y="212"/>
                </a:cxn>
                <a:cxn ang="0">
                  <a:pos x="403" y="156"/>
                </a:cxn>
                <a:cxn ang="0">
                  <a:pos x="461" y="98"/>
                </a:cxn>
                <a:cxn ang="0">
                  <a:pos x="515" y="42"/>
                </a:cxn>
                <a:cxn ang="0">
                  <a:pos x="568" y="18"/>
                </a:cxn>
                <a:cxn ang="0">
                  <a:pos x="595" y="9"/>
                </a:cxn>
                <a:cxn ang="0">
                  <a:pos x="622" y="1"/>
                </a:cxn>
                <a:cxn ang="0">
                  <a:pos x="648" y="1"/>
                </a:cxn>
                <a:cxn ang="0">
                  <a:pos x="660" y="4"/>
                </a:cxn>
                <a:cxn ang="0">
                  <a:pos x="672" y="8"/>
                </a:cxn>
                <a:cxn ang="0">
                  <a:pos x="684" y="14"/>
                </a:cxn>
                <a:cxn ang="0">
                  <a:pos x="696" y="23"/>
                </a:cxn>
                <a:cxn ang="0">
                  <a:pos x="706" y="36"/>
                </a:cxn>
                <a:cxn ang="0">
                  <a:pos x="717" y="51"/>
                </a:cxn>
                <a:cxn ang="0">
                  <a:pos x="729" y="73"/>
                </a:cxn>
                <a:cxn ang="0">
                  <a:pos x="739" y="96"/>
                </a:cxn>
                <a:cxn ang="0">
                  <a:pos x="750" y="144"/>
                </a:cxn>
                <a:cxn ang="0">
                  <a:pos x="756" y="193"/>
                </a:cxn>
                <a:cxn ang="0">
                  <a:pos x="761" y="244"/>
                </a:cxn>
                <a:cxn ang="0">
                  <a:pos x="765" y="293"/>
                </a:cxn>
                <a:cxn ang="0">
                  <a:pos x="773" y="342"/>
                </a:cxn>
                <a:cxn ang="0">
                  <a:pos x="780" y="366"/>
                </a:cxn>
                <a:cxn ang="0">
                  <a:pos x="790" y="389"/>
                </a:cxn>
                <a:cxn ang="0">
                  <a:pos x="801" y="411"/>
                </a:cxn>
                <a:cxn ang="0">
                  <a:pos x="816" y="433"/>
                </a:cxn>
                <a:cxn ang="0">
                  <a:pos x="804" y="451"/>
                </a:cxn>
                <a:cxn ang="0">
                  <a:pos x="791" y="467"/>
                </a:cxn>
                <a:cxn ang="0">
                  <a:pos x="759" y="495"/>
                </a:cxn>
                <a:cxn ang="0">
                  <a:pos x="722" y="519"/>
                </a:cxn>
                <a:cxn ang="0">
                  <a:pos x="680" y="540"/>
                </a:cxn>
                <a:cxn ang="0">
                  <a:pos x="637" y="556"/>
                </a:cxn>
                <a:cxn ang="0">
                  <a:pos x="592" y="571"/>
                </a:cxn>
                <a:cxn ang="0">
                  <a:pos x="503" y="592"/>
                </a:cxn>
              </a:cxnLst>
              <a:rect l="0" t="0" r="r" b="b"/>
              <a:pathLst>
                <a:path w="816" h="630">
                  <a:moveTo>
                    <a:pt x="503" y="592"/>
                  </a:moveTo>
                  <a:lnTo>
                    <a:pt x="477" y="601"/>
                  </a:lnTo>
                  <a:lnTo>
                    <a:pt x="449" y="608"/>
                  </a:lnTo>
                  <a:lnTo>
                    <a:pt x="419" y="614"/>
                  </a:lnTo>
                  <a:lnTo>
                    <a:pt x="390" y="621"/>
                  </a:lnTo>
                  <a:lnTo>
                    <a:pt x="358" y="625"/>
                  </a:lnTo>
                  <a:lnTo>
                    <a:pt x="327" y="628"/>
                  </a:lnTo>
                  <a:lnTo>
                    <a:pt x="296" y="630"/>
                  </a:lnTo>
                  <a:lnTo>
                    <a:pt x="264" y="629"/>
                  </a:lnTo>
                  <a:lnTo>
                    <a:pt x="233" y="628"/>
                  </a:lnTo>
                  <a:lnTo>
                    <a:pt x="203" y="624"/>
                  </a:lnTo>
                  <a:lnTo>
                    <a:pt x="188" y="621"/>
                  </a:lnTo>
                  <a:lnTo>
                    <a:pt x="174" y="617"/>
                  </a:lnTo>
                  <a:lnTo>
                    <a:pt x="159" y="614"/>
                  </a:lnTo>
                  <a:lnTo>
                    <a:pt x="145" y="609"/>
                  </a:lnTo>
                  <a:lnTo>
                    <a:pt x="130" y="604"/>
                  </a:lnTo>
                  <a:lnTo>
                    <a:pt x="116" y="599"/>
                  </a:lnTo>
                  <a:lnTo>
                    <a:pt x="103" y="592"/>
                  </a:lnTo>
                  <a:lnTo>
                    <a:pt x="90" y="585"/>
                  </a:lnTo>
                  <a:lnTo>
                    <a:pt x="78" y="578"/>
                  </a:lnTo>
                  <a:lnTo>
                    <a:pt x="65" y="569"/>
                  </a:lnTo>
                  <a:lnTo>
                    <a:pt x="54" y="560"/>
                  </a:lnTo>
                  <a:lnTo>
                    <a:pt x="42" y="550"/>
                  </a:lnTo>
                  <a:lnTo>
                    <a:pt x="0" y="466"/>
                  </a:lnTo>
                  <a:lnTo>
                    <a:pt x="34" y="445"/>
                  </a:lnTo>
                  <a:lnTo>
                    <a:pt x="69" y="423"/>
                  </a:lnTo>
                  <a:lnTo>
                    <a:pt x="104" y="399"/>
                  </a:lnTo>
                  <a:lnTo>
                    <a:pt x="138" y="374"/>
                  </a:lnTo>
                  <a:lnTo>
                    <a:pt x="173" y="349"/>
                  </a:lnTo>
                  <a:lnTo>
                    <a:pt x="207" y="322"/>
                  </a:lnTo>
                  <a:lnTo>
                    <a:pt x="242" y="295"/>
                  </a:lnTo>
                  <a:lnTo>
                    <a:pt x="275" y="268"/>
                  </a:lnTo>
                  <a:lnTo>
                    <a:pt x="308" y="240"/>
                  </a:lnTo>
                  <a:lnTo>
                    <a:pt x="341" y="212"/>
                  </a:lnTo>
                  <a:lnTo>
                    <a:pt x="372" y="184"/>
                  </a:lnTo>
                  <a:lnTo>
                    <a:pt x="403" y="156"/>
                  </a:lnTo>
                  <a:lnTo>
                    <a:pt x="432" y="127"/>
                  </a:lnTo>
                  <a:lnTo>
                    <a:pt x="461" y="98"/>
                  </a:lnTo>
                  <a:lnTo>
                    <a:pt x="489" y="70"/>
                  </a:lnTo>
                  <a:lnTo>
                    <a:pt x="515" y="42"/>
                  </a:lnTo>
                  <a:lnTo>
                    <a:pt x="541" y="31"/>
                  </a:lnTo>
                  <a:lnTo>
                    <a:pt x="568" y="18"/>
                  </a:lnTo>
                  <a:lnTo>
                    <a:pt x="581" y="13"/>
                  </a:lnTo>
                  <a:lnTo>
                    <a:pt x="595" y="9"/>
                  </a:lnTo>
                  <a:lnTo>
                    <a:pt x="608" y="5"/>
                  </a:lnTo>
                  <a:lnTo>
                    <a:pt x="622" y="1"/>
                  </a:lnTo>
                  <a:lnTo>
                    <a:pt x="634" y="0"/>
                  </a:lnTo>
                  <a:lnTo>
                    <a:pt x="648" y="1"/>
                  </a:lnTo>
                  <a:lnTo>
                    <a:pt x="654" y="1"/>
                  </a:lnTo>
                  <a:lnTo>
                    <a:pt x="660" y="4"/>
                  </a:lnTo>
                  <a:lnTo>
                    <a:pt x="667" y="6"/>
                  </a:lnTo>
                  <a:lnTo>
                    <a:pt x="672" y="8"/>
                  </a:lnTo>
                  <a:lnTo>
                    <a:pt x="678" y="11"/>
                  </a:lnTo>
                  <a:lnTo>
                    <a:pt x="684" y="14"/>
                  </a:lnTo>
                  <a:lnTo>
                    <a:pt x="690" y="19"/>
                  </a:lnTo>
                  <a:lnTo>
                    <a:pt x="696" y="23"/>
                  </a:lnTo>
                  <a:lnTo>
                    <a:pt x="701" y="30"/>
                  </a:lnTo>
                  <a:lnTo>
                    <a:pt x="706" y="36"/>
                  </a:lnTo>
                  <a:lnTo>
                    <a:pt x="712" y="43"/>
                  </a:lnTo>
                  <a:lnTo>
                    <a:pt x="717" y="51"/>
                  </a:lnTo>
                  <a:lnTo>
                    <a:pt x="723" y="62"/>
                  </a:lnTo>
                  <a:lnTo>
                    <a:pt x="729" y="73"/>
                  </a:lnTo>
                  <a:lnTo>
                    <a:pt x="733" y="85"/>
                  </a:lnTo>
                  <a:lnTo>
                    <a:pt x="739" y="96"/>
                  </a:lnTo>
                  <a:lnTo>
                    <a:pt x="745" y="120"/>
                  </a:lnTo>
                  <a:lnTo>
                    <a:pt x="750" y="144"/>
                  </a:lnTo>
                  <a:lnTo>
                    <a:pt x="754" y="169"/>
                  </a:lnTo>
                  <a:lnTo>
                    <a:pt x="756" y="193"/>
                  </a:lnTo>
                  <a:lnTo>
                    <a:pt x="758" y="218"/>
                  </a:lnTo>
                  <a:lnTo>
                    <a:pt x="761" y="244"/>
                  </a:lnTo>
                  <a:lnTo>
                    <a:pt x="763" y="269"/>
                  </a:lnTo>
                  <a:lnTo>
                    <a:pt x="765" y="293"/>
                  </a:lnTo>
                  <a:lnTo>
                    <a:pt x="769" y="318"/>
                  </a:lnTo>
                  <a:lnTo>
                    <a:pt x="773" y="342"/>
                  </a:lnTo>
                  <a:lnTo>
                    <a:pt x="776" y="355"/>
                  </a:lnTo>
                  <a:lnTo>
                    <a:pt x="780" y="366"/>
                  </a:lnTo>
                  <a:lnTo>
                    <a:pt x="785" y="378"/>
                  </a:lnTo>
                  <a:lnTo>
                    <a:pt x="790" y="389"/>
                  </a:lnTo>
                  <a:lnTo>
                    <a:pt x="795" y="401"/>
                  </a:lnTo>
                  <a:lnTo>
                    <a:pt x="801" y="411"/>
                  </a:lnTo>
                  <a:lnTo>
                    <a:pt x="807" y="423"/>
                  </a:lnTo>
                  <a:lnTo>
                    <a:pt x="816" y="433"/>
                  </a:lnTo>
                  <a:lnTo>
                    <a:pt x="811" y="442"/>
                  </a:lnTo>
                  <a:lnTo>
                    <a:pt x="804" y="451"/>
                  </a:lnTo>
                  <a:lnTo>
                    <a:pt x="798" y="459"/>
                  </a:lnTo>
                  <a:lnTo>
                    <a:pt x="791" y="467"/>
                  </a:lnTo>
                  <a:lnTo>
                    <a:pt x="776" y="482"/>
                  </a:lnTo>
                  <a:lnTo>
                    <a:pt x="759" y="495"/>
                  </a:lnTo>
                  <a:lnTo>
                    <a:pt x="741" y="508"/>
                  </a:lnTo>
                  <a:lnTo>
                    <a:pt x="722" y="519"/>
                  </a:lnTo>
                  <a:lnTo>
                    <a:pt x="702" y="530"/>
                  </a:lnTo>
                  <a:lnTo>
                    <a:pt x="680" y="540"/>
                  </a:lnTo>
                  <a:lnTo>
                    <a:pt x="659" y="549"/>
                  </a:lnTo>
                  <a:lnTo>
                    <a:pt x="637" y="556"/>
                  </a:lnTo>
                  <a:lnTo>
                    <a:pt x="615" y="563"/>
                  </a:lnTo>
                  <a:lnTo>
                    <a:pt x="592" y="571"/>
                  </a:lnTo>
                  <a:lnTo>
                    <a:pt x="547" y="582"/>
                  </a:lnTo>
                  <a:lnTo>
                    <a:pt x="503" y="592"/>
                  </a:lnTo>
                  <a:close/>
                </a:path>
              </a:pathLst>
            </a:custGeom>
            <a:solidFill>
              <a:srgbClr val="6C22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89" name="Freeform 193"/>
            <p:cNvSpPr>
              <a:spLocks noChangeAspect="1"/>
            </p:cNvSpPr>
            <p:nvPr/>
          </p:nvSpPr>
          <p:spPr bwMode="auto">
            <a:xfrm rot="19377394" flipH="1">
              <a:off x="5242" y="2778"/>
              <a:ext cx="45" cy="9"/>
            </a:xfrm>
            <a:custGeom>
              <a:avLst/>
              <a:gdLst/>
              <a:ahLst/>
              <a:cxnLst>
                <a:cxn ang="0">
                  <a:pos x="47" y="102"/>
                </a:cxn>
                <a:cxn ang="0">
                  <a:pos x="42" y="97"/>
                </a:cxn>
                <a:cxn ang="0">
                  <a:pos x="36" y="92"/>
                </a:cxn>
                <a:cxn ang="0">
                  <a:pos x="29" y="89"/>
                </a:cxn>
                <a:cxn ang="0">
                  <a:pos x="23" y="85"/>
                </a:cxn>
                <a:cxn ang="0">
                  <a:pos x="17" y="81"/>
                </a:cxn>
                <a:cxn ang="0">
                  <a:pos x="11" y="75"/>
                </a:cxn>
                <a:cxn ang="0">
                  <a:pos x="5" y="69"/>
                </a:cxn>
                <a:cxn ang="0">
                  <a:pos x="0" y="62"/>
                </a:cxn>
                <a:cxn ang="0">
                  <a:pos x="2" y="35"/>
                </a:cxn>
                <a:cxn ang="0">
                  <a:pos x="15" y="42"/>
                </a:cxn>
                <a:cxn ang="0">
                  <a:pos x="27" y="49"/>
                </a:cxn>
                <a:cxn ang="0">
                  <a:pos x="41" y="54"/>
                </a:cxn>
                <a:cxn ang="0">
                  <a:pos x="53" y="59"/>
                </a:cxn>
                <a:cxn ang="0">
                  <a:pos x="66" y="62"/>
                </a:cxn>
                <a:cxn ang="0">
                  <a:pos x="78" y="64"/>
                </a:cxn>
                <a:cxn ang="0">
                  <a:pos x="91" y="65"/>
                </a:cxn>
                <a:cxn ang="0">
                  <a:pos x="103" y="65"/>
                </a:cxn>
                <a:cxn ang="0">
                  <a:pos x="116" y="65"/>
                </a:cxn>
                <a:cxn ang="0">
                  <a:pos x="128" y="64"/>
                </a:cxn>
                <a:cxn ang="0">
                  <a:pos x="141" y="63"/>
                </a:cxn>
                <a:cxn ang="0">
                  <a:pos x="153" y="61"/>
                </a:cxn>
                <a:cxn ang="0">
                  <a:pos x="178" y="54"/>
                </a:cxn>
                <a:cxn ang="0">
                  <a:pos x="203" y="47"/>
                </a:cxn>
                <a:cxn ang="0">
                  <a:pos x="253" y="30"/>
                </a:cxn>
                <a:cxn ang="0">
                  <a:pos x="303" y="15"/>
                </a:cxn>
                <a:cxn ang="0">
                  <a:pos x="329" y="9"/>
                </a:cxn>
                <a:cxn ang="0">
                  <a:pos x="354" y="3"/>
                </a:cxn>
                <a:cxn ang="0">
                  <a:pos x="367" y="2"/>
                </a:cxn>
                <a:cxn ang="0">
                  <a:pos x="381" y="1"/>
                </a:cxn>
                <a:cxn ang="0">
                  <a:pos x="393" y="0"/>
                </a:cxn>
                <a:cxn ang="0">
                  <a:pos x="407" y="1"/>
                </a:cxn>
                <a:cxn ang="0">
                  <a:pos x="389" y="18"/>
                </a:cxn>
                <a:cxn ang="0">
                  <a:pos x="369" y="33"/>
                </a:cxn>
                <a:cxn ang="0">
                  <a:pos x="348" y="47"/>
                </a:cxn>
                <a:cxn ang="0">
                  <a:pos x="327" y="61"/>
                </a:cxn>
                <a:cxn ang="0">
                  <a:pos x="304" y="73"/>
                </a:cxn>
                <a:cxn ang="0">
                  <a:pos x="282" y="84"/>
                </a:cxn>
                <a:cxn ang="0">
                  <a:pos x="259" y="93"/>
                </a:cxn>
                <a:cxn ang="0">
                  <a:pos x="235" y="101"/>
                </a:cxn>
                <a:cxn ang="0">
                  <a:pos x="210" y="108"/>
                </a:cxn>
                <a:cxn ang="0">
                  <a:pos x="186" y="113"/>
                </a:cxn>
                <a:cxn ang="0">
                  <a:pos x="162" y="116"/>
                </a:cxn>
                <a:cxn ang="0">
                  <a:pos x="138" y="117"/>
                </a:cxn>
                <a:cxn ang="0">
                  <a:pos x="114" y="117"/>
                </a:cxn>
                <a:cxn ang="0">
                  <a:pos x="91" y="114"/>
                </a:cxn>
                <a:cxn ang="0">
                  <a:pos x="79" y="112"/>
                </a:cxn>
                <a:cxn ang="0">
                  <a:pos x="69" y="109"/>
                </a:cxn>
                <a:cxn ang="0">
                  <a:pos x="57" y="106"/>
                </a:cxn>
                <a:cxn ang="0">
                  <a:pos x="47" y="102"/>
                </a:cxn>
              </a:cxnLst>
              <a:rect l="0" t="0" r="r" b="b"/>
              <a:pathLst>
                <a:path w="407" h="117">
                  <a:moveTo>
                    <a:pt x="47" y="102"/>
                  </a:moveTo>
                  <a:lnTo>
                    <a:pt x="42" y="97"/>
                  </a:lnTo>
                  <a:lnTo>
                    <a:pt x="36" y="92"/>
                  </a:lnTo>
                  <a:lnTo>
                    <a:pt x="29" y="89"/>
                  </a:lnTo>
                  <a:lnTo>
                    <a:pt x="23" y="85"/>
                  </a:lnTo>
                  <a:lnTo>
                    <a:pt x="17" y="81"/>
                  </a:lnTo>
                  <a:lnTo>
                    <a:pt x="11" y="75"/>
                  </a:lnTo>
                  <a:lnTo>
                    <a:pt x="5" y="69"/>
                  </a:lnTo>
                  <a:lnTo>
                    <a:pt x="0" y="62"/>
                  </a:lnTo>
                  <a:lnTo>
                    <a:pt x="2" y="35"/>
                  </a:lnTo>
                  <a:lnTo>
                    <a:pt x="15" y="42"/>
                  </a:lnTo>
                  <a:lnTo>
                    <a:pt x="27" y="49"/>
                  </a:lnTo>
                  <a:lnTo>
                    <a:pt x="41" y="54"/>
                  </a:lnTo>
                  <a:lnTo>
                    <a:pt x="53" y="59"/>
                  </a:lnTo>
                  <a:lnTo>
                    <a:pt x="66" y="62"/>
                  </a:lnTo>
                  <a:lnTo>
                    <a:pt x="78" y="64"/>
                  </a:lnTo>
                  <a:lnTo>
                    <a:pt x="91" y="65"/>
                  </a:lnTo>
                  <a:lnTo>
                    <a:pt x="103" y="65"/>
                  </a:lnTo>
                  <a:lnTo>
                    <a:pt x="116" y="65"/>
                  </a:lnTo>
                  <a:lnTo>
                    <a:pt x="128" y="64"/>
                  </a:lnTo>
                  <a:lnTo>
                    <a:pt x="141" y="63"/>
                  </a:lnTo>
                  <a:lnTo>
                    <a:pt x="153" y="61"/>
                  </a:lnTo>
                  <a:lnTo>
                    <a:pt x="178" y="54"/>
                  </a:lnTo>
                  <a:lnTo>
                    <a:pt x="203" y="47"/>
                  </a:lnTo>
                  <a:lnTo>
                    <a:pt x="253" y="30"/>
                  </a:lnTo>
                  <a:lnTo>
                    <a:pt x="303" y="15"/>
                  </a:lnTo>
                  <a:lnTo>
                    <a:pt x="329" y="9"/>
                  </a:lnTo>
                  <a:lnTo>
                    <a:pt x="354" y="3"/>
                  </a:lnTo>
                  <a:lnTo>
                    <a:pt x="367" y="2"/>
                  </a:lnTo>
                  <a:lnTo>
                    <a:pt x="381" y="1"/>
                  </a:lnTo>
                  <a:lnTo>
                    <a:pt x="393" y="0"/>
                  </a:lnTo>
                  <a:lnTo>
                    <a:pt x="407" y="1"/>
                  </a:lnTo>
                  <a:lnTo>
                    <a:pt x="389" y="18"/>
                  </a:lnTo>
                  <a:lnTo>
                    <a:pt x="369" y="33"/>
                  </a:lnTo>
                  <a:lnTo>
                    <a:pt x="348" y="47"/>
                  </a:lnTo>
                  <a:lnTo>
                    <a:pt x="327" y="61"/>
                  </a:lnTo>
                  <a:lnTo>
                    <a:pt x="304" y="73"/>
                  </a:lnTo>
                  <a:lnTo>
                    <a:pt x="282" y="84"/>
                  </a:lnTo>
                  <a:lnTo>
                    <a:pt x="259" y="93"/>
                  </a:lnTo>
                  <a:lnTo>
                    <a:pt x="235" y="101"/>
                  </a:lnTo>
                  <a:lnTo>
                    <a:pt x="210" y="108"/>
                  </a:lnTo>
                  <a:lnTo>
                    <a:pt x="186" y="113"/>
                  </a:lnTo>
                  <a:lnTo>
                    <a:pt x="162" y="116"/>
                  </a:lnTo>
                  <a:lnTo>
                    <a:pt x="138" y="117"/>
                  </a:lnTo>
                  <a:lnTo>
                    <a:pt x="114" y="117"/>
                  </a:lnTo>
                  <a:lnTo>
                    <a:pt x="91" y="114"/>
                  </a:lnTo>
                  <a:lnTo>
                    <a:pt x="79" y="112"/>
                  </a:lnTo>
                  <a:lnTo>
                    <a:pt x="69" y="109"/>
                  </a:lnTo>
                  <a:lnTo>
                    <a:pt x="57" y="106"/>
                  </a:lnTo>
                  <a:lnTo>
                    <a:pt x="47" y="102"/>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0" name="Freeform 194"/>
            <p:cNvSpPr>
              <a:spLocks noChangeAspect="1"/>
            </p:cNvSpPr>
            <p:nvPr/>
          </p:nvSpPr>
          <p:spPr bwMode="auto">
            <a:xfrm rot="19377394" flipH="1">
              <a:off x="5070" y="2535"/>
              <a:ext cx="84" cy="67"/>
            </a:xfrm>
            <a:custGeom>
              <a:avLst/>
              <a:gdLst/>
              <a:ahLst/>
              <a:cxnLst>
                <a:cxn ang="0">
                  <a:pos x="49" y="701"/>
                </a:cxn>
                <a:cxn ang="0">
                  <a:pos x="32" y="663"/>
                </a:cxn>
                <a:cxn ang="0">
                  <a:pos x="20" y="623"/>
                </a:cxn>
                <a:cxn ang="0">
                  <a:pos x="10" y="583"/>
                </a:cxn>
                <a:cxn ang="0">
                  <a:pos x="4" y="540"/>
                </a:cxn>
                <a:cxn ang="0">
                  <a:pos x="1" y="497"/>
                </a:cxn>
                <a:cxn ang="0">
                  <a:pos x="0" y="430"/>
                </a:cxn>
                <a:cxn ang="0">
                  <a:pos x="4" y="341"/>
                </a:cxn>
                <a:cxn ang="0">
                  <a:pos x="12" y="251"/>
                </a:cxn>
                <a:cxn ang="0">
                  <a:pos x="22" y="161"/>
                </a:cxn>
                <a:cxn ang="0">
                  <a:pos x="31" y="74"/>
                </a:cxn>
                <a:cxn ang="0">
                  <a:pos x="42" y="34"/>
                </a:cxn>
                <a:cxn ang="0">
                  <a:pos x="57" y="37"/>
                </a:cxn>
                <a:cxn ang="0">
                  <a:pos x="81" y="36"/>
                </a:cxn>
                <a:cxn ang="0">
                  <a:pos x="134" y="24"/>
                </a:cxn>
                <a:cxn ang="0">
                  <a:pos x="192" y="7"/>
                </a:cxn>
                <a:cxn ang="0">
                  <a:pos x="233" y="1"/>
                </a:cxn>
                <a:cxn ang="0">
                  <a:pos x="267" y="0"/>
                </a:cxn>
                <a:cxn ang="0">
                  <a:pos x="289" y="3"/>
                </a:cxn>
                <a:cxn ang="0">
                  <a:pos x="313" y="9"/>
                </a:cxn>
                <a:cxn ang="0">
                  <a:pos x="336" y="19"/>
                </a:cxn>
                <a:cxn ang="0">
                  <a:pos x="396" y="57"/>
                </a:cxn>
                <a:cxn ang="0">
                  <a:pos x="493" y="120"/>
                </a:cxn>
                <a:cxn ang="0">
                  <a:pos x="567" y="164"/>
                </a:cxn>
                <a:cxn ang="0">
                  <a:pos x="617" y="191"/>
                </a:cxn>
                <a:cxn ang="0">
                  <a:pos x="669" y="216"/>
                </a:cxn>
                <a:cxn ang="0">
                  <a:pos x="722" y="239"/>
                </a:cxn>
                <a:cxn ang="0">
                  <a:pos x="723" y="252"/>
                </a:cxn>
                <a:cxn ang="0">
                  <a:pos x="672" y="267"/>
                </a:cxn>
                <a:cxn ang="0">
                  <a:pos x="625" y="287"/>
                </a:cxn>
                <a:cxn ang="0">
                  <a:pos x="580" y="313"/>
                </a:cxn>
                <a:cxn ang="0">
                  <a:pos x="539" y="344"/>
                </a:cxn>
                <a:cxn ang="0">
                  <a:pos x="498" y="377"/>
                </a:cxn>
                <a:cxn ang="0">
                  <a:pos x="441" y="434"/>
                </a:cxn>
                <a:cxn ang="0">
                  <a:pos x="365" y="513"/>
                </a:cxn>
                <a:cxn ang="0">
                  <a:pos x="307" y="570"/>
                </a:cxn>
                <a:cxn ang="0">
                  <a:pos x="267" y="607"/>
                </a:cxn>
                <a:cxn ang="0">
                  <a:pos x="225" y="640"/>
                </a:cxn>
                <a:cxn ang="0">
                  <a:pos x="181" y="669"/>
                </a:cxn>
                <a:cxn ang="0">
                  <a:pos x="134" y="694"/>
                </a:cxn>
                <a:cxn ang="0">
                  <a:pos x="84" y="713"/>
                </a:cxn>
              </a:cxnLst>
              <a:rect l="0" t="0" r="r" b="b"/>
              <a:pathLst>
                <a:path w="750" h="720">
                  <a:moveTo>
                    <a:pt x="58" y="720"/>
                  </a:moveTo>
                  <a:lnTo>
                    <a:pt x="49" y="701"/>
                  </a:lnTo>
                  <a:lnTo>
                    <a:pt x="40" y="683"/>
                  </a:lnTo>
                  <a:lnTo>
                    <a:pt x="32" y="663"/>
                  </a:lnTo>
                  <a:lnTo>
                    <a:pt x="26" y="643"/>
                  </a:lnTo>
                  <a:lnTo>
                    <a:pt x="20" y="623"/>
                  </a:lnTo>
                  <a:lnTo>
                    <a:pt x="15" y="602"/>
                  </a:lnTo>
                  <a:lnTo>
                    <a:pt x="10" y="583"/>
                  </a:lnTo>
                  <a:lnTo>
                    <a:pt x="7" y="561"/>
                  </a:lnTo>
                  <a:lnTo>
                    <a:pt x="4" y="540"/>
                  </a:lnTo>
                  <a:lnTo>
                    <a:pt x="2" y="518"/>
                  </a:lnTo>
                  <a:lnTo>
                    <a:pt x="1" y="497"/>
                  </a:lnTo>
                  <a:lnTo>
                    <a:pt x="0" y="475"/>
                  </a:lnTo>
                  <a:lnTo>
                    <a:pt x="0" y="430"/>
                  </a:lnTo>
                  <a:lnTo>
                    <a:pt x="1" y="386"/>
                  </a:lnTo>
                  <a:lnTo>
                    <a:pt x="4" y="341"/>
                  </a:lnTo>
                  <a:lnTo>
                    <a:pt x="8" y="296"/>
                  </a:lnTo>
                  <a:lnTo>
                    <a:pt x="12" y="251"/>
                  </a:lnTo>
                  <a:lnTo>
                    <a:pt x="18" y="206"/>
                  </a:lnTo>
                  <a:lnTo>
                    <a:pt x="22" y="161"/>
                  </a:lnTo>
                  <a:lnTo>
                    <a:pt x="27" y="118"/>
                  </a:lnTo>
                  <a:lnTo>
                    <a:pt x="31" y="74"/>
                  </a:lnTo>
                  <a:lnTo>
                    <a:pt x="33" y="32"/>
                  </a:lnTo>
                  <a:lnTo>
                    <a:pt x="42" y="34"/>
                  </a:lnTo>
                  <a:lnTo>
                    <a:pt x="49" y="36"/>
                  </a:lnTo>
                  <a:lnTo>
                    <a:pt x="57" y="37"/>
                  </a:lnTo>
                  <a:lnTo>
                    <a:pt x="65" y="37"/>
                  </a:lnTo>
                  <a:lnTo>
                    <a:pt x="81" y="36"/>
                  </a:lnTo>
                  <a:lnTo>
                    <a:pt x="99" y="34"/>
                  </a:lnTo>
                  <a:lnTo>
                    <a:pt x="134" y="24"/>
                  </a:lnTo>
                  <a:lnTo>
                    <a:pt x="172" y="12"/>
                  </a:lnTo>
                  <a:lnTo>
                    <a:pt x="192" y="7"/>
                  </a:lnTo>
                  <a:lnTo>
                    <a:pt x="213" y="3"/>
                  </a:lnTo>
                  <a:lnTo>
                    <a:pt x="233" y="1"/>
                  </a:lnTo>
                  <a:lnTo>
                    <a:pt x="255" y="0"/>
                  </a:lnTo>
                  <a:lnTo>
                    <a:pt x="267" y="0"/>
                  </a:lnTo>
                  <a:lnTo>
                    <a:pt x="277" y="1"/>
                  </a:lnTo>
                  <a:lnTo>
                    <a:pt x="289" y="3"/>
                  </a:lnTo>
                  <a:lnTo>
                    <a:pt x="300" y="6"/>
                  </a:lnTo>
                  <a:lnTo>
                    <a:pt x="313" y="9"/>
                  </a:lnTo>
                  <a:lnTo>
                    <a:pt x="324" y="13"/>
                  </a:lnTo>
                  <a:lnTo>
                    <a:pt x="336" y="19"/>
                  </a:lnTo>
                  <a:lnTo>
                    <a:pt x="348" y="25"/>
                  </a:lnTo>
                  <a:lnTo>
                    <a:pt x="396" y="57"/>
                  </a:lnTo>
                  <a:lnTo>
                    <a:pt x="444" y="89"/>
                  </a:lnTo>
                  <a:lnTo>
                    <a:pt x="493" y="120"/>
                  </a:lnTo>
                  <a:lnTo>
                    <a:pt x="542" y="149"/>
                  </a:lnTo>
                  <a:lnTo>
                    <a:pt x="567" y="164"/>
                  </a:lnTo>
                  <a:lnTo>
                    <a:pt x="592" y="178"/>
                  </a:lnTo>
                  <a:lnTo>
                    <a:pt x="617" y="191"/>
                  </a:lnTo>
                  <a:lnTo>
                    <a:pt x="643" y="204"/>
                  </a:lnTo>
                  <a:lnTo>
                    <a:pt x="669" y="216"/>
                  </a:lnTo>
                  <a:lnTo>
                    <a:pt x="696" y="227"/>
                  </a:lnTo>
                  <a:lnTo>
                    <a:pt x="722" y="239"/>
                  </a:lnTo>
                  <a:lnTo>
                    <a:pt x="750" y="248"/>
                  </a:lnTo>
                  <a:lnTo>
                    <a:pt x="723" y="252"/>
                  </a:lnTo>
                  <a:lnTo>
                    <a:pt x="697" y="258"/>
                  </a:lnTo>
                  <a:lnTo>
                    <a:pt x="672" y="267"/>
                  </a:lnTo>
                  <a:lnTo>
                    <a:pt x="648" y="276"/>
                  </a:lnTo>
                  <a:lnTo>
                    <a:pt x="625" y="287"/>
                  </a:lnTo>
                  <a:lnTo>
                    <a:pt x="602" y="299"/>
                  </a:lnTo>
                  <a:lnTo>
                    <a:pt x="580" y="313"/>
                  </a:lnTo>
                  <a:lnTo>
                    <a:pt x="560" y="327"/>
                  </a:lnTo>
                  <a:lnTo>
                    <a:pt x="539" y="344"/>
                  </a:lnTo>
                  <a:lnTo>
                    <a:pt x="518" y="361"/>
                  </a:lnTo>
                  <a:lnTo>
                    <a:pt x="498" y="377"/>
                  </a:lnTo>
                  <a:lnTo>
                    <a:pt x="478" y="396"/>
                  </a:lnTo>
                  <a:lnTo>
                    <a:pt x="441" y="434"/>
                  </a:lnTo>
                  <a:lnTo>
                    <a:pt x="402" y="473"/>
                  </a:lnTo>
                  <a:lnTo>
                    <a:pt x="365" y="513"/>
                  </a:lnTo>
                  <a:lnTo>
                    <a:pt x="326" y="551"/>
                  </a:lnTo>
                  <a:lnTo>
                    <a:pt x="307" y="570"/>
                  </a:lnTo>
                  <a:lnTo>
                    <a:pt x="288" y="589"/>
                  </a:lnTo>
                  <a:lnTo>
                    <a:pt x="267" y="607"/>
                  </a:lnTo>
                  <a:lnTo>
                    <a:pt x="247" y="623"/>
                  </a:lnTo>
                  <a:lnTo>
                    <a:pt x="225" y="640"/>
                  </a:lnTo>
                  <a:lnTo>
                    <a:pt x="204" y="656"/>
                  </a:lnTo>
                  <a:lnTo>
                    <a:pt x="181" y="669"/>
                  </a:lnTo>
                  <a:lnTo>
                    <a:pt x="158" y="683"/>
                  </a:lnTo>
                  <a:lnTo>
                    <a:pt x="134" y="694"/>
                  </a:lnTo>
                  <a:lnTo>
                    <a:pt x="110" y="705"/>
                  </a:lnTo>
                  <a:lnTo>
                    <a:pt x="84" y="713"/>
                  </a:lnTo>
                  <a:lnTo>
                    <a:pt x="58" y="720"/>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1" name="Freeform 195"/>
            <p:cNvSpPr>
              <a:spLocks noChangeAspect="1"/>
            </p:cNvSpPr>
            <p:nvPr/>
          </p:nvSpPr>
          <p:spPr bwMode="auto">
            <a:xfrm rot="19377394" flipH="1">
              <a:off x="4931" y="2373"/>
              <a:ext cx="26" cy="31"/>
            </a:xfrm>
            <a:custGeom>
              <a:avLst/>
              <a:gdLst/>
              <a:ahLst/>
              <a:cxnLst>
                <a:cxn ang="0">
                  <a:pos x="135" y="313"/>
                </a:cxn>
                <a:cxn ang="0">
                  <a:pos x="118" y="299"/>
                </a:cxn>
                <a:cxn ang="0">
                  <a:pos x="99" y="276"/>
                </a:cxn>
                <a:cxn ang="0">
                  <a:pos x="77" y="242"/>
                </a:cxn>
                <a:cxn ang="0">
                  <a:pos x="60" y="205"/>
                </a:cxn>
                <a:cxn ang="0">
                  <a:pos x="40" y="147"/>
                </a:cxn>
                <a:cxn ang="0">
                  <a:pos x="23" y="88"/>
                </a:cxn>
                <a:cxn ang="0">
                  <a:pos x="8" y="50"/>
                </a:cxn>
                <a:cxn ang="0">
                  <a:pos x="1" y="25"/>
                </a:cxn>
                <a:cxn ang="0">
                  <a:pos x="6" y="14"/>
                </a:cxn>
                <a:cxn ang="0">
                  <a:pos x="14" y="6"/>
                </a:cxn>
                <a:cxn ang="0">
                  <a:pos x="25" y="2"/>
                </a:cxn>
                <a:cxn ang="0">
                  <a:pos x="37" y="0"/>
                </a:cxn>
                <a:cxn ang="0">
                  <a:pos x="50" y="1"/>
                </a:cxn>
                <a:cxn ang="0">
                  <a:pos x="61" y="6"/>
                </a:cxn>
                <a:cxn ang="0">
                  <a:pos x="70" y="12"/>
                </a:cxn>
                <a:cxn ang="0">
                  <a:pos x="81" y="32"/>
                </a:cxn>
                <a:cxn ang="0">
                  <a:pos x="92" y="64"/>
                </a:cxn>
                <a:cxn ang="0">
                  <a:pos x="108" y="115"/>
                </a:cxn>
                <a:cxn ang="0">
                  <a:pos x="127" y="165"/>
                </a:cxn>
                <a:cxn ang="0">
                  <a:pos x="143" y="195"/>
                </a:cxn>
                <a:cxn ang="0">
                  <a:pos x="159" y="213"/>
                </a:cxn>
                <a:cxn ang="0">
                  <a:pos x="173" y="223"/>
                </a:cxn>
                <a:cxn ang="0">
                  <a:pos x="188" y="231"/>
                </a:cxn>
                <a:cxn ang="0">
                  <a:pos x="206" y="237"/>
                </a:cxn>
                <a:cxn ang="0">
                  <a:pos x="215" y="248"/>
                </a:cxn>
                <a:cxn ang="0">
                  <a:pos x="213" y="263"/>
                </a:cxn>
                <a:cxn ang="0">
                  <a:pos x="208" y="279"/>
                </a:cxn>
                <a:cxn ang="0">
                  <a:pos x="202" y="293"/>
                </a:cxn>
                <a:cxn ang="0">
                  <a:pos x="192" y="305"/>
                </a:cxn>
                <a:cxn ang="0">
                  <a:pos x="181" y="316"/>
                </a:cxn>
                <a:cxn ang="0">
                  <a:pos x="167" y="321"/>
                </a:cxn>
                <a:cxn ang="0">
                  <a:pos x="152" y="322"/>
                </a:cxn>
              </a:cxnLst>
              <a:rect l="0" t="0" r="r" b="b"/>
              <a:pathLst>
                <a:path w="215" h="322">
                  <a:moveTo>
                    <a:pt x="143" y="321"/>
                  </a:moveTo>
                  <a:lnTo>
                    <a:pt x="135" y="313"/>
                  </a:lnTo>
                  <a:lnTo>
                    <a:pt x="127" y="306"/>
                  </a:lnTo>
                  <a:lnTo>
                    <a:pt x="118" y="299"/>
                  </a:lnTo>
                  <a:lnTo>
                    <a:pt x="112" y="292"/>
                  </a:lnTo>
                  <a:lnTo>
                    <a:pt x="99" y="276"/>
                  </a:lnTo>
                  <a:lnTo>
                    <a:pt x="87" y="259"/>
                  </a:lnTo>
                  <a:lnTo>
                    <a:pt x="77" y="242"/>
                  </a:lnTo>
                  <a:lnTo>
                    <a:pt x="68" y="224"/>
                  </a:lnTo>
                  <a:lnTo>
                    <a:pt x="60" y="205"/>
                  </a:lnTo>
                  <a:lnTo>
                    <a:pt x="53" y="186"/>
                  </a:lnTo>
                  <a:lnTo>
                    <a:pt x="40" y="147"/>
                  </a:lnTo>
                  <a:lnTo>
                    <a:pt x="29" y="108"/>
                  </a:lnTo>
                  <a:lnTo>
                    <a:pt x="23" y="88"/>
                  </a:lnTo>
                  <a:lnTo>
                    <a:pt x="15" y="69"/>
                  </a:lnTo>
                  <a:lnTo>
                    <a:pt x="8" y="50"/>
                  </a:lnTo>
                  <a:lnTo>
                    <a:pt x="0" y="31"/>
                  </a:lnTo>
                  <a:lnTo>
                    <a:pt x="1" y="25"/>
                  </a:lnTo>
                  <a:lnTo>
                    <a:pt x="3" y="18"/>
                  </a:lnTo>
                  <a:lnTo>
                    <a:pt x="6" y="14"/>
                  </a:lnTo>
                  <a:lnTo>
                    <a:pt x="10" y="10"/>
                  </a:lnTo>
                  <a:lnTo>
                    <a:pt x="14" y="6"/>
                  </a:lnTo>
                  <a:lnTo>
                    <a:pt x="19" y="4"/>
                  </a:lnTo>
                  <a:lnTo>
                    <a:pt x="25" y="2"/>
                  </a:lnTo>
                  <a:lnTo>
                    <a:pt x="31" y="1"/>
                  </a:lnTo>
                  <a:lnTo>
                    <a:pt x="37" y="0"/>
                  </a:lnTo>
                  <a:lnTo>
                    <a:pt x="43" y="0"/>
                  </a:lnTo>
                  <a:lnTo>
                    <a:pt x="50" y="1"/>
                  </a:lnTo>
                  <a:lnTo>
                    <a:pt x="55" y="3"/>
                  </a:lnTo>
                  <a:lnTo>
                    <a:pt x="61" y="6"/>
                  </a:lnTo>
                  <a:lnTo>
                    <a:pt x="65" y="9"/>
                  </a:lnTo>
                  <a:lnTo>
                    <a:pt x="70" y="12"/>
                  </a:lnTo>
                  <a:lnTo>
                    <a:pt x="74" y="17"/>
                  </a:lnTo>
                  <a:lnTo>
                    <a:pt x="81" y="32"/>
                  </a:lnTo>
                  <a:lnTo>
                    <a:pt x="87" y="48"/>
                  </a:lnTo>
                  <a:lnTo>
                    <a:pt x="92" y="64"/>
                  </a:lnTo>
                  <a:lnTo>
                    <a:pt x="98" y="81"/>
                  </a:lnTo>
                  <a:lnTo>
                    <a:pt x="108" y="115"/>
                  </a:lnTo>
                  <a:lnTo>
                    <a:pt x="119" y="150"/>
                  </a:lnTo>
                  <a:lnTo>
                    <a:pt x="127" y="165"/>
                  </a:lnTo>
                  <a:lnTo>
                    <a:pt x="134" y="181"/>
                  </a:lnTo>
                  <a:lnTo>
                    <a:pt x="143" y="195"/>
                  </a:lnTo>
                  <a:lnTo>
                    <a:pt x="154" y="207"/>
                  </a:lnTo>
                  <a:lnTo>
                    <a:pt x="159" y="213"/>
                  </a:lnTo>
                  <a:lnTo>
                    <a:pt x="166" y="219"/>
                  </a:lnTo>
                  <a:lnTo>
                    <a:pt x="173" y="223"/>
                  </a:lnTo>
                  <a:lnTo>
                    <a:pt x="180" y="228"/>
                  </a:lnTo>
                  <a:lnTo>
                    <a:pt x="188" y="231"/>
                  </a:lnTo>
                  <a:lnTo>
                    <a:pt x="197" y="235"/>
                  </a:lnTo>
                  <a:lnTo>
                    <a:pt x="206" y="237"/>
                  </a:lnTo>
                  <a:lnTo>
                    <a:pt x="215" y="239"/>
                  </a:lnTo>
                  <a:lnTo>
                    <a:pt x="215" y="248"/>
                  </a:lnTo>
                  <a:lnTo>
                    <a:pt x="214" y="255"/>
                  </a:lnTo>
                  <a:lnTo>
                    <a:pt x="213" y="263"/>
                  </a:lnTo>
                  <a:lnTo>
                    <a:pt x="211" y="271"/>
                  </a:lnTo>
                  <a:lnTo>
                    <a:pt x="208" y="279"/>
                  </a:lnTo>
                  <a:lnTo>
                    <a:pt x="205" y="286"/>
                  </a:lnTo>
                  <a:lnTo>
                    <a:pt x="202" y="293"/>
                  </a:lnTo>
                  <a:lnTo>
                    <a:pt x="198" y="300"/>
                  </a:lnTo>
                  <a:lnTo>
                    <a:pt x="192" y="305"/>
                  </a:lnTo>
                  <a:lnTo>
                    <a:pt x="187" y="310"/>
                  </a:lnTo>
                  <a:lnTo>
                    <a:pt x="181" y="316"/>
                  </a:lnTo>
                  <a:lnTo>
                    <a:pt x="175" y="319"/>
                  </a:lnTo>
                  <a:lnTo>
                    <a:pt x="167" y="321"/>
                  </a:lnTo>
                  <a:lnTo>
                    <a:pt x="160" y="322"/>
                  </a:lnTo>
                  <a:lnTo>
                    <a:pt x="152" y="322"/>
                  </a:lnTo>
                  <a:lnTo>
                    <a:pt x="143" y="321"/>
                  </a:lnTo>
                  <a:close/>
                </a:path>
              </a:pathLst>
            </a:custGeom>
            <a:solidFill>
              <a:srgbClr val="1F1A17"/>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2" name="Freeform 196"/>
            <p:cNvSpPr>
              <a:spLocks noChangeAspect="1"/>
            </p:cNvSpPr>
            <p:nvPr/>
          </p:nvSpPr>
          <p:spPr bwMode="auto">
            <a:xfrm rot="19377394" flipH="1">
              <a:off x="5080" y="2465"/>
              <a:ext cx="90" cy="67"/>
            </a:xfrm>
            <a:custGeom>
              <a:avLst/>
              <a:gdLst/>
              <a:ahLst/>
              <a:cxnLst>
                <a:cxn ang="0">
                  <a:pos x="363" y="452"/>
                </a:cxn>
                <a:cxn ang="0">
                  <a:pos x="254" y="517"/>
                </a:cxn>
                <a:cxn ang="0">
                  <a:pos x="174" y="567"/>
                </a:cxn>
                <a:cxn ang="0">
                  <a:pos x="122" y="602"/>
                </a:cxn>
                <a:cxn ang="0">
                  <a:pos x="72" y="641"/>
                </a:cxn>
                <a:cxn ang="0">
                  <a:pos x="23" y="681"/>
                </a:cxn>
                <a:cxn ang="0">
                  <a:pos x="27" y="608"/>
                </a:cxn>
                <a:cxn ang="0">
                  <a:pos x="69" y="466"/>
                </a:cxn>
                <a:cxn ang="0">
                  <a:pos x="101" y="373"/>
                </a:cxn>
                <a:cxn ang="0">
                  <a:pos x="137" y="282"/>
                </a:cxn>
                <a:cxn ang="0">
                  <a:pos x="180" y="195"/>
                </a:cxn>
                <a:cxn ang="0">
                  <a:pos x="215" y="132"/>
                </a:cxn>
                <a:cxn ang="0">
                  <a:pos x="242" y="93"/>
                </a:cxn>
                <a:cxn ang="0">
                  <a:pos x="270" y="54"/>
                </a:cxn>
                <a:cxn ang="0">
                  <a:pos x="301" y="17"/>
                </a:cxn>
                <a:cxn ang="0">
                  <a:pos x="344" y="25"/>
                </a:cxn>
                <a:cxn ang="0">
                  <a:pos x="400" y="71"/>
                </a:cxn>
                <a:cxn ang="0">
                  <a:pos x="457" y="114"/>
                </a:cxn>
                <a:cxn ang="0">
                  <a:pos x="516" y="154"/>
                </a:cxn>
                <a:cxn ang="0">
                  <a:pos x="577" y="192"/>
                </a:cxn>
                <a:cxn ang="0">
                  <a:pos x="640" y="225"/>
                </a:cxn>
                <a:cxn ang="0">
                  <a:pos x="704" y="255"/>
                </a:cxn>
                <a:cxn ang="0">
                  <a:pos x="771" y="282"/>
                </a:cxn>
                <a:cxn ang="0">
                  <a:pos x="795" y="303"/>
                </a:cxn>
                <a:cxn ang="0">
                  <a:pos x="774" y="320"/>
                </a:cxn>
                <a:cxn ang="0">
                  <a:pos x="752" y="332"/>
                </a:cxn>
                <a:cxn ang="0">
                  <a:pos x="729" y="344"/>
                </a:cxn>
                <a:cxn ang="0">
                  <a:pos x="693" y="356"/>
                </a:cxn>
                <a:cxn ang="0">
                  <a:pos x="643" y="368"/>
                </a:cxn>
                <a:cxn ang="0">
                  <a:pos x="566" y="380"/>
                </a:cxn>
                <a:cxn ang="0">
                  <a:pos x="489" y="395"/>
                </a:cxn>
                <a:cxn ang="0">
                  <a:pos x="452" y="405"/>
                </a:cxn>
                <a:cxn ang="0">
                  <a:pos x="429" y="415"/>
                </a:cxn>
              </a:cxnLst>
              <a:rect l="0" t="0" r="r" b="b"/>
              <a:pathLst>
                <a:path w="804" h="703">
                  <a:moveTo>
                    <a:pt x="418" y="420"/>
                  </a:moveTo>
                  <a:lnTo>
                    <a:pt x="363" y="452"/>
                  </a:lnTo>
                  <a:lnTo>
                    <a:pt x="309" y="484"/>
                  </a:lnTo>
                  <a:lnTo>
                    <a:pt x="254" y="517"/>
                  </a:lnTo>
                  <a:lnTo>
                    <a:pt x="201" y="550"/>
                  </a:lnTo>
                  <a:lnTo>
                    <a:pt x="174" y="567"/>
                  </a:lnTo>
                  <a:lnTo>
                    <a:pt x="148" y="584"/>
                  </a:lnTo>
                  <a:lnTo>
                    <a:pt x="122" y="602"/>
                  </a:lnTo>
                  <a:lnTo>
                    <a:pt x="97" y="621"/>
                  </a:lnTo>
                  <a:lnTo>
                    <a:pt x="72" y="641"/>
                  </a:lnTo>
                  <a:lnTo>
                    <a:pt x="47" y="661"/>
                  </a:lnTo>
                  <a:lnTo>
                    <a:pt x="23" y="681"/>
                  </a:lnTo>
                  <a:lnTo>
                    <a:pt x="0" y="703"/>
                  </a:lnTo>
                  <a:lnTo>
                    <a:pt x="27" y="608"/>
                  </a:lnTo>
                  <a:lnTo>
                    <a:pt x="54" y="514"/>
                  </a:lnTo>
                  <a:lnTo>
                    <a:pt x="69" y="466"/>
                  </a:lnTo>
                  <a:lnTo>
                    <a:pt x="84" y="419"/>
                  </a:lnTo>
                  <a:lnTo>
                    <a:pt x="101" y="373"/>
                  </a:lnTo>
                  <a:lnTo>
                    <a:pt x="119" y="327"/>
                  </a:lnTo>
                  <a:lnTo>
                    <a:pt x="137" y="282"/>
                  </a:lnTo>
                  <a:lnTo>
                    <a:pt x="158" y="238"/>
                  </a:lnTo>
                  <a:lnTo>
                    <a:pt x="180" y="195"/>
                  </a:lnTo>
                  <a:lnTo>
                    <a:pt x="203" y="153"/>
                  </a:lnTo>
                  <a:lnTo>
                    <a:pt x="215" y="132"/>
                  </a:lnTo>
                  <a:lnTo>
                    <a:pt x="228" y="112"/>
                  </a:lnTo>
                  <a:lnTo>
                    <a:pt x="242" y="93"/>
                  </a:lnTo>
                  <a:lnTo>
                    <a:pt x="256" y="74"/>
                  </a:lnTo>
                  <a:lnTo>
                    <a:pt x="270" y="54"/>
                  </a:lnTo>
                  <a:lnTo>
                    <a:pt x="285" y="36"/>
                  </a:lnTo>
                  <a:lnTo>
                    <a:pt x="301" y="17"/>
                  </a:lnTo>
                  <a:lnTo>
                    <a:pt x="317" y="0"/>
                  </a:lnTo>
                  <a:lnTo>
                    <a:pt x="344" y="25"/>
                  </a:lnTo>
                  <a:lnTo>
                    <a:pt x="372" y="48"/>
                  </a:lnTo>
                  <a:lnTo>
                    <a:pt x="400" y="71"/>
                  </a:lnTo>
                  <a:lnTo>
                    <a:pt x="428" y="93"/>
                  </a:lnTo>
                  <a:lnTo>
                    <a:pt x="457" y="114"/>
                  </a:lnTo>
                  <a:lnTo>
                    <a:pt x="486" y="134"/>
                  </a:lnTo>
                  <a:lnTo>
                    <a:pt x="516" y="154"/>
                  </a:lnTo>
                  <a:lnTo>
                    <a:pt x="546" y="173"/>
                  </a:lnTo>
                  <a:lnTo>
                    <a:pt x="577" y="192"/>
                  </a:lnTo>
                  <a:lnTo>
                    <a:pt x="608" y="208"/>
                  </a:lnTo>
                  <a:lnTo>
                    <a:pt x="640" y="225"/>
                  </a:lnTo>
                  <a:lnTo>
                    <a:pt x="672" y="241"/>
                  </a:lnTo>
                  <a:lnTo>
                    <a:pt x="704" y="255"/>
                  </a:lnTo>
                  <a:lnTo>
                    <a:pt x="737" y="269"/>
                  </a:lnTo>
                  <a:lnTo>
                    <a:pt x="771" y="282"/>
                  </a:lnTo>
                  <a:lnTo>
                    <a:pt x="804" y="295"/>
                  </a:lnTo>
                  <a:lnTo>
                    <a:pt x="795" y="303"/>
                  </a:lnTo>
                  <a:lnTo>
                    <a:pt x="785" y="311"/>
                  </a:lnTo>
                  <a:lnTo>
                    <a:pt x="774" y="320"/>
                  </a:lnTo>
                  <a:lnTo>
                    <a:pt x="763" y="326"/>
                  </a:lnTo>
                  <a:lnTo>
                    <a:pt x="752" y="332"/>
                  </a:lnTo>
                  <a:lnTo>
                    <a:pt x="741" y="338"/>
                  </a:lnTo>
                  <a:lnTo>
                    <a:pt x="729" y="344"/>
                  </a:lnTo>
                  <a:lnTo>
                    <a:pt x="717" y="348"/>
                  </a:lnTo>
                  <a:lnTo>
                    <a:pt x="693" y="356"/>
                  </a:lnTo>
                  <a:lnTo>
                    <a:pt x="668" y="362"/>
                  </a:lnTo>
                  <a:lnTo>
                    <a:pt x="643" y="368"/>
                  </a:lnTo>
                  <a:lnTo>
                    <a:pt x="617" y="372"/>
                  </a:lnTo>
                  <a:lnTo>
                    <a:pt x="566" y="380"/>
                  </a:lnTo>
                  <a:lnTo>
                    <a:pt x="514" y="390"/>
                  </a:lnTo>
                  <a:lnTo>
                    <a:pt x="489" y="395"/>
                  </a:lnTo>
                  <a:lnTo>
                    <a:pt x="465" y="401"/>
                  </a:lnTo>
                  <a:lnTo>
                    <a:pt x="452" y="405"/>
                  </a:lnTo>
                  <a:lnTo>
                    <a:pt x="441" y="409"/>
                  </a:lnTo>
                  <a:lnTo>
                    <a:pt x="429" y="415"/>
                  </a:lnTo>
                  <a:lnTo>
                    <a:pt x="418" y="420"/>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3" name="Freeform 197"/>
            <p:cNvSpPr>
              <a:spLocks noChangeAspect="1"/>
            </p:cNvSpPr>
            <p:nvPr/>
          </p:nvSpPr>
          <p:spPr bwMode="auto">
            <a:xfrm rot="19377394" flipH="1">
              <a:off x="5314" y="2738"/>
              <a:ext cx="31" cy="25"/>
            </a:xfrm>
            <a:custGeom>
              <a:avLst/>
              <a:gdLst/>
              <a:ahLst/>
              <a:cxnLst>
                <a:cxn ang="0">
                  <a:pos x="165" y="266"/>
                </a:cxn>
                <a:cxn ang="0">
                  <a:pos x="146" y="265"/>
                </a:cxn>
                <a:cxn ang="0">
                  <a:pos x="126" y="263"/>
                </a:cxn>
                <a:cxn ang="0">
                  <a:pos x="108" y="260"/>
                </a:cxn>
                <a:cxn ang="0">
                  <a:pos x="93" y="256"/>
                </a:cxn>
                <a:cxn ang="0">
                  <a:pos x="77" y="252"/>
                </a:cxn>
                <a:cxn ang="0">
                  <a:pos x="63" y="246"/>
                </a:cxn>
                <a:cxn ang="0">
                  <a:pos x="51" y="239"/>
                </a:cxn>
                <a:cxn ang="0">
                  <a:pos x="40" y="232"/>
                </a:cxn>
                <a:cxn ang="0">
                  <a:pos x="31" y="225"/>
                </a:cxn>
                <a:cxn ang="0">
                  <a:pos x="23" y="216"/>
                </a:cxn>
                <a:cxn ang="0">
                  <a:pos x="15" y="207"/>
                </a:cxn>
                <a:cxn ang="0">
                  <a:pos x="10" y="198"/>
                </a:cxn>
                <a:cxn ang="0">
                  <a:pos x="5" y="188"/>
                </a:cxn>
                <a:cxn ang="0">
                  <a:pos x="3" y="178"/>
                </a:cxn>
                <a:cxn ang="0">
                  <a:pos x="1" y="167"/>
                </a:cxn>
                <a:cxn ang="0">
                  <a:pos x="0" y="157"/>
                </a:cxn>
                <a:cxn ang="0">
                  <a:pos x="1" y="146"/>
                </a:cxn>
                <a:cxn ang="0">
                  <a:pos x="3" y="135"/>
                </a:cxn>
                <a:cxn ang="0">
                  <a:pos x="6" y="124"/>
                </a:cxn>
                <a:cxn ang="0">
                  <a:pos x="11" y="113"/>
                </a:cxn>
                <a:cxn ang="0">
                  <a:pos x="16" y="102"/>
                </a:cxn>
                <a:cxn ang="0">
                  <a:pos x="24" y="91"/>
                </a:cxn>
                <a:cxn ang="0">
                  <a:pos x="32" y="80"/>
                </a:cxn>
                <a:cxn ang="0">
                  <a:pos x="43" y="69"/>
                </a:cxn>
                <a:cxn ang="0">
                  <a:pos x="53" y="59"/>
                </a:cxn>
                <a:cxn ang="0">
                  <a:pos x="65" y="50"/>
                </a:cxn>
                <a:cxn ang="0">
                  <a:pos x="78" y="40"/>
                </a:cxn>
                <a:cxn ang="0">
                  <a:pos x="93" y="31"/>
                </a:cxn>
                <a:cxn ang="0">
                  <a:pos x="108" y="23"/>
                </a:cxn>
                <a:cxn ang="0">
                  <a:pos x="126" y="14"/>
                </a:cxn>
                <a:cxn ang="0">
                  <a:pos x="144" y="6"/>
                </a:cxn>
                <a:cxn ang="0">
                  <a:pos x="163" y="0"/>
                </a:cxn>
                <a:cxn ang="0">
                  <a:pos x="173" y="1"/>
                </a:cxn>
                <a:cxn ang="0">
                  <a:pos x="183" y="4"/>
                </a:cxn>
                <a:cxn ang="0">
                  <a:pos x="193" y="7"/>
                </a:cxn>
                <a:cxn ang="0">
                  <a:pos x="201" y="11"/>
                </a:cxn>
                <a:cxn ang="0">
                  <a:pos x="210" y="15"/>
                </a:cxn>
                <a:cxn ang="0">
                  <a:pos x="219" y="22"/>
                </a:cxn>
                <a:cxn ang="0">
                  <a:pos x="226" y="27"/>
                </a:cxn>
                <a:cxn ang="0">
                  <a:pos x="234" y="33"/>
                </a:cxn>
                <a:cxn ang="0">
                  <a:pos x="248" y="48"/>
                </a:cxn>
                <a:cxn ang="0">
                  <a:pos x="261" y="62"/>
                </a:cxn>
                <a:cxn ang="0">
                  <a:pos x="273" y="76"/>
                </a:cxn>
                <a:cxn ang="0">
                  <a:pos x="282" y="89"/>
                </a:cxn>
                <a:cxn ang="0">
                  <a:pos x="275" y="115"/>
                </a:cxn>
                <a:cxn ang="0">
                  <a:pos x="268" y="143"/>
                </a:cxn>
                <a:cxn ang="0">
                  <a:pos x="264" y="158"/>
                </a:cxn>
                <a:cxn ang="0">
                  <a:pos x="260" y="173"/>
                </a:cxn>
                <a:cxn ang="0">
                  <a:pos x="256" y="186"/>
                </a:cxn>
                <a:cxn ang="0">
                  <a:pos x="251" y="200"/>
                </a:cxn>
                <a:cxn ang="0">
                  <a:pos x="245" y="213"/>
                </a:cxn>
                <a:cxn ang="0">
                  <a:pos x="238" y="225"/>
                </a:cxn>
                <a:cxn ang="0">
                  <a:pos x="230" y="236"/>
                </a:cxn>
                <a:cxn ang="0">
                  <a:pos x="221" y="246"/>
                </a:cxn>
                <a:cxn ang="0">
                  <a:pos x="216" y="250"/>
                </a:cxn>
                <a:cxn ang="0">
                  <a:pos x="209" y="254"/>
                </a:cxn>
                <a:cxn ang="0">
                  <a:pos x="203" y="257"/>
                </a:cxn>
                <a:cxn ang="0">
                  <a:pos x="197" y="260"/>
                </a:cxn>
                <a:cxn ang="0">
                  <a:pos x="189" y="262"/>
                </a:cxn>
                <a:cxn ang="0">
                  <a:pos x="182" y="264"/>
                </a:cxn>
                <a:cxn ang="0">
                  <a:pos x="174" y="266"/>
                </a:cxn>
                <a:cxn ang="0">
                  <a:pos x="165" y="266"/>
                </a:cxn>
              </a:cxnLst>
              <a:rect l="0" t="0" r="r" b="b"/>
              <a:pathLst>
                <a:path w="282" h="266">
                  <a:moveTo>
                    <a:pt x="165" y="266"/>
                  </a:moveTo>
                  <a:lnTo>
                    <a:pt x="146" y="265"/>
                  </a:lnTo>
                  <a:lnTo>
                    <a:pt x="126" y="263"/>
                  </a:lnTo>
                  <a:lnTo>
                    <a:pt x="108" y="260"/>
                  </a:lnTo>
                  <a:lnTo>
                    <a:pt x="93" y="256"/>
                  </a:lnTo>
                  <a:lnTo>
                    <a:pt x="77" y="252"/>
                  </a:lnTo>
                  <a:lnTo>
                    <a:pt x="63" y="246"/>
                  </a:lnTo>
                  <a:lnTo>
                    <a:pt x="51" y="239"/>
                  </a:lnTo>
                  <a:lnTo>
                    <a:pt x="40" y="232"/>
                  </a:lnTo>
                  <a:lnTo>
                    <a:pt x="31" y="225"/>
                  </a:lnTo>
                  <a:lnTo>
                    <a:pt x="23" y="216"/>
                  </a:lnTo>
                  <a:lnTo>
                    <a:pt x="15" y="207"/>
                  </a:lnTo>
                  <a:lnTo>
                    <a:pt x="10" y="198"/>
                  </a:lnTo>
                  <a:lnTo>
                    <a:pt x="5" y="188"/>
                  </a:lnTo>
                  <a:lnTo>
                    <a:pt x="3" y="178"/>
                  </a:lnTo>
                  <a:lnTo>
                    <a:pt x="1" y="167"/>
                  </a:lnTo>
                  <a:lnTo>
                    <a:pt x="0" y="157"/>
                  </a:lnTo>
                  <a:lnTo>
                    <a:pt x="1" y="146"/>
                  </a:lnTo>
                  <a:lnTo>
                    <a:pt x="3" y="135"/>
                  </a:lnTo>
                  <a:lnTo>
                    <a:pt x="6" y="124"/>
                  </a:lnTo>
                  <a:lnTo>
                    <a:pt x="11" y="113"/>
                  </a:lnTo>
                  <a:lnTo>
                    <a:pt x="16" y="102"/>
                  </a:lnTo>
                  <a:lnTo>
                    <a:pt x="24" y="91"/>
                  </a:lnTo>
                  <a:lnTo>
                    <a:pt x="32" y="80"/>
                  </a:lnTo>
                  <a:lnTo>
                    <a:pt x="43" y="69"/>
                  </a:lnTo>
                  <a:lnTo>
                    <a:pt x="53" y="59"/>
                  </a:lnTo>
                  <a:lnTo>
                    <a:pt x="65" y="50"/>
                  </a:lnTo>
                  <a:lnTo>
                    <a:pt x="78" y="40"/>
                  </a:lnTo>
                  <a:lnTo>
                    <a:pt x="93" y="31"/>
                  </a:lnTo>
                  <a:lnTo>
                    <a:pt x="108" y="23"/>
                  </a:lnTo>
                  <a:lnTo>
                    <a:pt x="126" y="14"/>
                  </a:lnTo>
                  <a:lnTo>
                    <a:pt x="144" y="6"/>
                  </a:lnTo>
                  <a:lnTo>
                    <a:pt x="163" y="0"/>
                  </a:lnTo>
                  <a:lnTo>
                    <a:pt x="173" y="1"/>
                  </a:lnTo>
                  <a:lnTo>
                    <a:pt x="183" y="4"/>
                  </a:lnTo>
                  <a:lnTo>
                    <a:pt x="193" y="7"/>
                  </a:lnTo>
                  <a:lnTo>
                    <a:pt x="201" y="11"/>
                  </a:lnTo>
                  <a:lnTo>
                    <a:pt x="210" y="15"/>
                  </a:lnTo>
                  <a:lnTo>
                    <a:pt x="219" y="22"/>
                  </a:lnTo>
                  <a:lnTo>
                    <a:pt x="226" y="27"/>
                  </a:lnTo>
                  <a:lnTo>
                    <a:pt x="234" y="33"/>
                  </a:lnTo>
                  <a:lnTo>
                    <a:pt x="248" y="48"/>
                  </a:lnTo>
                  <a:lnTo>
                    <a:pt x="261" y="62"/>
                  </a:lnTo>
                  <a:lnTo>
                    <a:pt x="273" y="76"/>
                  </a:lnTo>
                  <a:lnTo>
                    <a:pt x="282" y="89"/>
                  </a:lnTo>
                  <a:lnTo>
                    <a:pt x="275" y="115"/>
                  </a:lnTo>
                  <a:lnTo>
                    <a:pt x="268" y="143"/>
                  </a:lnTo>
                  <a:lnTo>
                    <a:pt x="264" y="158"/>
                  </a:lnTo>
                  <a:lnTo>
                    <a:pt x="260" y="173"/>
                  </a:lnTo>
                  <a:lnTo>
                    <a:pt x="256" y="186"/>
                  </a:lnTo>
                  <a:lnTo>
                    <a:pt x="251" y="200"/>
                  </a:lnTo>
                  <a:lnTo>
                    <a:pt x="245" y="213"/>
                  </a:lnTo>
                  <a:lnTo>
                    <a:pt x="238" y="225"/>
                  </a:lnTo>
                  <a:lnTo>
                    <a:pt x="230" y="236"/>
                  </a:lnTo>
                  <a:lnTo>
                    <a:pt x="221" y="246"/>
                  </a:lnTo>
                  <a:lnTo>
                    <a:pt x="216" y="250"/>
                  </a:lnTo>
                  <a:lnTo>
                    <a:pt x="209" y="254"/>
                  </a:lnTo>
                  <a:lnTo>
                    <a:pt x="203" y="257"/>
                  </a:lnTo>
                  <a:lnTo>
                    <a:pt x="197" y="260"/>
                  </a:lnTo>
                  <a:lnTo>
                    <a:pt x="189" y="262"/>
                  </a:lnTo>
                  <a:lnTo>
                    <a:pt x="182" y="264"/>
                  </a:lnTo>
                  <a:lnTo>
                    <a:pt x="174" y="266"/>
                  </a:lnTo>
                  <a:lnTo>
                    <a:pt x="165" y="266"/>
                  </a:lnTo>
                  <a:close/>
                </a:path>
              </a:pathLst>
            </a:custGeom>
            <a:solidFill>
              <a:srgbClr val="9B948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4" name="Freeform 198"/>
            <p:cNvSpPr>
              <a:spLocks noChangeAspect="1"/>
            </p:cNvSpPr>
            <p:nvPr/>
          </p:nvSpPr>
          <p:spPr bwMode="auto">
            <a:xfrm rot="19377394" flipH="1">
              <a:off x="5314" y="2738"/>
              <a:ext cx="31" cy="25"/>
            </a:xfrm>
            <a:custGeom>
              <a:avLst/>
              <a:gdLst/>
              <a:ahLst/>
              <a:cxnLst>
                <a:cxn ang="0">
                  <a:pos x="146" y="265"/>
                </a:cxn>
                <a:cxn ang="0">
                  <a:pos x="108" y="260"/>
                </a:cxn>
                <a:cxn ang="0">
                  <a:pos x="77" y="252"/>
                </a:cxn>
                <a:cxn ang="0">
                  <a:pos x="51" y="239"/>
                </a:cxn>
                <a:cxn ang="0">
                  <a:pos x="31" y="225"/>
                </a:cxn>
                <a:cxn ang="0">
                  <a:pos x="15" y="207"/>
                </a:cxn>
                <a:cxn ang="0">
                  <a:pos x="5" y="188"/>
                </a:cxn>
                <a:cxn ang="0">
                  <a:pos x="1" y="167"/>
                </a:cxn>
                <a:cxn ang="0">
                  <a:pos x="1" y="146"/>
                </a:cxn>
                <a:cxn ang="0">
                  <a:pos x="6" y="124"/>
                </a:cxn>
                <a:cxn ang="0">
                  <a:pos x="16" y="102"/>
                </a:cxn>
                <a:cxn ang="0">
                  <a:pos x="32" y="80"/>
                </a:cxn>
                <a:cxn ang="0">
                  <a:pos x="53" y="59"/>
                </a:cxn>
                <a:cxn ang="0">
                  <a:pos x="78" y="40"/>
                </a:cxn>
                <a:cxn ang="0">
                  <a:pos x="108" y="23"/>
                </a:cxn>
                <a:cxn ang="0">
                  <a:pos x="144" y="6"/>
                </a:cxn>
                <a:cxn ang="0">
                  <a:pos x="173" y="1"/>
                </a:cxn>
                <a:cxn ang="0">
                  <a:pos x="193" y="7"/>
                </a:cxn>
                <a:cxn ang="0">
                  <a:pos x="210" y="15"/>
                </a:cxn>
                <a:cxn ang="0">
                  <a:pos x="226" y="27"/>
                </a:cxn>
                <a:cxn ang="0">
                  <a:pos x="248" y="48"/>
                </a:cxn>
                <a:cxn ang="0">
                  <a:pos x="273" y="76"/>
                </a:cxn>
                <a:cxn ang="0">
                  <a:pos x="275" y="115"/>
                </a:cxn>
                <a:cxn ang="0">
                  <a:pos x="264" y="158"/>
                </a:cxn>
                <a:cxn ang="0">
                  <a:pos x="256" y="186"/>
                </a:cxn>
                <a:cxn ang="0">
                  <a:pos x="245" y="213"/>
                </a:cxn>
                <a:cxn ang="0">
                  <a:pos x="230" y="236"/>
                </a:cxn>
                <a:cxn ang="0">
                  <a:pos x="216" y="250"/>
                </a:cxn>
                <a:cxn ang="0">
                  <a:pos x="203" y="257"/>
                </a:cxn>
                <a:cxn ang="0">
                  <a:pos x="189" y="262"/>
                </a:cxn>
                <a:cxn ang="0">
                  <a:pos x="174" y="266"/>
                </a:cxn>
                <a:cxn ang="0">
                  <a:pos x="165" y="266"/>
                </a:cxn>
                <a:cxn ang="0">
                  <a:pos x="165" y="266"/>
                </a:cxn>
              </a:cxnLst>
              <a:rect l="0" t="0" r="r" b="b"/>
              <a:pathLst>
                <a:path w="282" h="266">
                  <a:moveTo>
                    <a:pt x="165" y="266"/>
                  </a:moveTo>
                  <a:lnTo>
                    <a:pt x="146" y="265"/>
                  </a:lnTo>
                  <a:lnTo>
                    <a:pt x="126" y="263"/>
                  </a:lnTo>
                  <a:lnTo>
                    <a:pt x="108" y="260"/>
                  </a:lnTo>
                  <a:lnTo>
                    <a:pt x="93" y="256"/>
                  </a:lnTo>
                  <a:lnTo>
                    <a:pt x="77" y="252"/>
                  </a:lnTo>
                  <a:lnTo>
                    <a:pt x="63" y="246"/>
                  </a:lnTo>
                  <a:lnTo>
                    <a:pt x="51" y="239"/>
                  </a:lnTo>
                  <a:lnTo>
                    <a:pt x="40" y="232"/>
                  </a:lnTo>
                  <a:lnTo>
                    <a:pt x="31" y="225"/>
                  </a:lnTo>
                  <a:lnTo>
                    <a:pt x="23" y="216"/>
                  </a:lnTo>
                  <a:lnTo>
                    <a:pt x="15" y="207"/>
                  </a:lnTo>
                  <a:lnTo>
                    <a:pt x="10" y="198"/>
                  </a:lnTo>
                  <a:lnTo>
                    <a:pt x="5" y="188"/>
                  </a:lnTo>
                  <a:lnTo>
                    <a:pt x="3" y="178"/>
                  </a:lnTo>
                  <a:lnTo>
                    <a:pt x="1" y="167"/>
                  </a:lnTo>
                  <a:lnTo>
                    <a:pt x="0" y="157"/>
                  </a:lnTo>
                  <a:lnTo>
                    <a:pt x="1" y="146"/>
                  </a:lnTo>
                  <a:lnTo>
                    <a:pt x="3" y="135"/>
                  </a:lnTo>
                  <a:lnTo>
                    <a:pt x="6" y="124"/>
                  </a:lnTo>
                  <a:lnTo>
                    <a:pt x="11" y="113"/>
                  </a:lnTo>
                  <a:lnTo>
                    <a:pt x="16" y="102"/>
                  </a:lnTo>
                  <a:lnTo>
                    <a:pt x="24" y="91"/>
                  </a:lnTo>
                  <a:lnTo>
                    <a:pt x="32" y="80"/>
                  </a:lnTo>
                  <a:lnTo>
                    <a:pt x="43" y="69"/>
                  </a:lnTo>
                  <a:lnTo>
                    <a:pt x="53" y="59"/>
                  </a:lnTo>
                  <a:lnTo>
                    <a:pt x="65" y="50"/>
                  </a:lnTo>
                  <a:lnTo>
                    <a:pt x="78" y="40"/>
                  </a:lnTo>
                  <a:lnTo>
                    <a:pt x="93" y="31"/>
                  </a:lnTo>
                  <a:lnTo>
                    <a:pt x="108" y="23"/>
                  </a:lnTo>
                  <a:lnTo>
                    <a:pt x="126" y="14"/>
                  </a:lnTo>
                  <a:lnTo>
                    <a:pt x="144" y="6"/>
                  </a:lnTo>
                  <a:lnTo>
                    <a:pt x="163" y="0"/>
                  </a:lnTo>
                  <a:lnTo>
                    <a:pt x="173" y="1"/>
                  </a:lnTo>
                  <a:lnTo>
                    <a:pt x="183" y="4"/>
                  </a:lnTo>
                  <a:lnTo>
                    <a:pt x="193" y="7"/>
                  </a:lnTo>
                  <a:lnTo>
                    <a:pt x="201" y="11"/>
                  </a:lnTo>
                  <a:lnTo>
                    <a:pt x="210" y="15"/>
                  </a:lnTo>
                  <a:lnTo>
                    <a:pt x="219" y="22"/>
                  </a:lnTo>
                  <a:lnTo>
                    <a:pt x="226" y="27"/>
                  </a:lnTo>
                  <a:lnTo>
                    <a:pt x="234" y="33"/>
                  </a:lnTo>
                  <a:lnTo>
                    <a:pt x="248" y="48"/>
                  </a:lnTo>
                  <a:lnTo>
                    <a:pt x="261" y="62"/>
                  </a:lnTo>
                  <a:lnTo>
                    <a:pt x="273" y="76"/>
                  </a:lnTo>
                  <a:lnTo>
                    <a:pt x="282" y="89"/>
                  </a:lnTo>
                  <a:lnTo>
                    <a:pt x="275" y="115"/>
                  </a:lnTo>
                  <a:lnTo>
                    <a:pt x="268" y="143"/>
                  </a:lnTo>
                  <a:lnTo>
                    <a:pt x="264" y="158"/>
                  </a:lnTo>
                  <a:lnTo>
                    <a:pt x="260" y="173"/>
                  </a:lnTo>
                  <a:lnTo>
                    <a:pt x="256" y="186"/>
                  </a:lnTo>
                  <a:lnTo>
                    <a:pt x="251" y="200"/>
                  </a:lnTo>
                  <a:lnTo>
                    <a:pt x="245" y="213"/>
                  </a:lnTo>
                  <a:lnTo>
                    <a:pt x="238" y="225"/>
                  </a:lnTo>
                  <a:lnTo>
                    <a:pt x="230" y="236"/>
                  </a:lnTo>
                  <a:lnTo>
                    <a:pt x="221" y="246"/>
                  </a:lnTo>
                  <a:lnTo>
                    <a:pt x="216" y="250"/>
                  </a:lnTo>
                  <a:lnTo>
                    <a:pt x="209" y="254"/>
                  </a:lnTo>
                  <a:lnTo>
                    <a:pt x="203" y="257"/>
                  </a:lnTo>
                  <a:lnTo>
                    <a:pt x="197" y="260"/>
                  </a:lnTo>
                  <a:lnTo>
                    <a:pt x="189" y="262"/>
                  </a:lnTo>
                  <a:lnTo>
                    <a:pt x="182" y="264"/>
                  </a:lnTo>
                  <a:lnTo>
                    <a:pt x="174" y="266"/>
                  </a:lnTo>
                  <a:lnTo>
                    <a:pt x="165" y="266"/>
                  </a:lnTo>
                  <a:lnTo>
                    <a:pt x="165" y="266"/>
                  </a:lnTo>
                  <a:lnTo>
                    <a:pt x="165" y="266"/>
                  </a:lnTo>
                  <a:lnTo>
                    <a:pt x="165" y="266"/>
                  </a:lnTo>
                  <a:lnTo>
                    <a:pt x="165" y="266"/>
                  </a:lnTo>
                  <a:close/>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5" name="Freeform 199"/>
            <p:cNvSpPr>
              <a:spLocks noChangeAspect="1"/>
            </p:cNvSpPr>
            <p:nvPr/>
          </p:nvSpPr>
          <p:spPr bwMode="auto">
            <a:xfrm rot="19377394" flipH="1">
              <a:off x="4975" y="2355"/>
              <a:ext cx="31" cy="36"/>
            </a:xfrm>
            <a:custGeom>
              <a:avLst/>
              <a:gdLst/>
              <a:ahLst/>
              <a:cxnLst>
                <a:cxn ang="0">
                  <a:pos x="14" y="408"/>
                </a:cxn>
                <a:cxn ang="0">
                  <a:pos x="10" y="396"/>
                </a:cxn>
                <a:cxn ang="0">
                  <a:pos x="7" y="383"/>
                </a:cxn>
                <a:cxn ang="0">
                  <a:pos x="4" y="372"/>
                </a:cxn>
                <a:cxn ang="0">
                  <a:pos x="2" y="359"/>
                </a:cxn>
                <a:cxn ang="0">
                  <a:pos x="0" y="334"/>
                </a:cxn>
                <a:cxn ang="0">
                  <a:pos x="0" y="309"/>
                </a:cxn>
                <a:cxn ang="0">
                  <a:pos x="2" y="285"/>
                </a:cxn>
                <a:cxn ang="0">
                  <a:pos x="6" y="262"/>
                </a:cxn>
                <a:cxn ang="0">
                  <a:pos x="11" y="238"/>
                </a:cxn>
                <a:cxn ang="0">
                  <a:pos x="18" y="214"/>
                </a:cxn>
                <a:cxn ang="0">
                  <a:pos x="26" y="191"/>
                </a:cxn>
                <a:cxn ang="0">
                  <a:pos x="37" y="169"/>
                </a:cxn>
                <a:cxn ang="0">
                  <a:pos x="48" y="147"/>
                </a:cxn>
                <a:cxn ang="0">
                  <a:pos x="62" y="126"/>
                </a:cxn>
                <a:cxn ang="0">
                  <a:pos x="76" y="106"/>
                </a:cxn>
                <a:cxn ang="0">
                  <a:pos x="92" y="87"/>
                </a:cxn>
                <a:cxn ang="0">
                  <a:pos x="108" y="70"/>
                </a:cxn>
                <a:cxn ang="0">
                  <a:pos x="125" y="53"/>
                </a:cxn>
                <a:cxn ang="0">
                  <a:pos x="133" y="44"/>
                </a:cxn>
                <a:cxn ang="0">
                  <a:pos x="141" y="35"/>
                </a:cxn>
                <a:cxn ang="0">
                  <a:pos x="150" y="27"/>
                </a:cxn>
                <a:cxn ang="0">
                  <a:pos x="160" y="21"/>
                </a:cxn>
                <a:cxn ang="0">
                  <a:pos x="169" y="15"/>
                </a:cxn>
                <a:cxn ang="0">
                  <a:pos x="180" y="10"/>
                </a:cxn>
                <a:cxn ang="0">
                  <a:pos x="190" y="6"/>
                </a:cxn>
                <a:cxn ang="0">
                  <a:pos x="200" y="3"/>
                </a:cxn>
                <a:cxn ang="0">
                  <a:pos x="211" y="1"/>
                </a:cxn>
                <a:cxn ang="0">
                  <a:pos x="221" y="0"/>
                </a:cxn>
                <a:cxn ang="0">
                  <a:pos x="232" y="0"/>
                </a:cxn>
                <a:cxn ang="0">
                  <a:pos x="242" y="1"/>
                </a:cxn>
                <a:cxn ang="0">
                  <a:pos x="250" y="3"/>
                </a:cxn>
                <a:cxn ang="0">
                  <a:pos x="260" y="6"/>
                </a:cxn>
                <a:cxn ang="0">
                  <a:pos x="267" y="10"/>
                </a:cxn>
                <a:cxn ang="0">
                  <a:pos x="274" y="16"/>
                </a:cxn>
                <a:cxn ang="0">
                  <a:pos x="272" y="30"/>
                </a:cxn>
                <a:cxn ang="0">
                  <a:pos x="270" y="46"/>
                </a:cxn>
                <a:cxn ang="0">
                  <a:pos x="268" y="60"/>
                </a:cxn>
                <a:cxn ang="0">
                  <a:pos x="264" y="75"/>
                </a:cxn>
                <a:cxn ang="0">
                  <a:pos x="261" y="90"/>
                </a:cxn>
                <a:cxn ang="0">
                  <a:pos x="257" y="104"/>
                </a:cxn>
                <a:cxn ang="0">
                  <a:pos x="251" y="118"/>
                </a:cxn>
                <a:cxn ang="0">
                  <a:pos x="246" y="132"/>
                </a:cxn>
                <a:cxn ang="0">
                  <a:pos x="235" y="159"/>
                </a:cxn>
                <a:cxn ang="0">
                  <a:pos x="221" y="186"/>
                </a:cxn>
                <a:cxn ang="0">
                  <a:pos x="206" y="211"/>
                </a:cxn>
                <a:cxn ang="0">
                  <a:pos x="189" y="237"/>
                </a:cxn>
                <a:cxn ang="0">
                  <a:pos x="171" y="262"/>
                </a:cxn>
                <a:cxn ang="0">
                  <a:pos x="151" y="284"/>
                </a:cxn>
                <a:cxn ang="0">
                  <a:pos x="131" y="307"/>
                </a:cxn>
                <a:cxn ang="0">
                  <a:pos x="109" y="329"/>
                </a:cxn>
                <a:cxn ang="0">
                  <a:pos x="87" y="350"/>
                </a:cxn>
                <a:cxn ang="0">
                  <a:pos x="63" y="370"/>
                </a:cxn>
                <a:cxn ang="0">
                  <a:pos x="39" y="390"/>
                </a:cxn>
                <a:cxn ang="0">
                  <a:pos x="14" y="408"/>
                </a:cxn>
              </a:cxnLst>
              <a:rect l="0" t="0" r="r" b="b"/>
              <a:pathLst>
                <a:path w="274" h="408">
                  <a:moveTo>
                    <a:pt x="14" y="408"/>
                  </a:moveTo>
                  <a:lnTo>
                    <a:pt x="10" y="396"/>
                  </a:lnTo>
                  <a:lnTo>
                    <a:pt x="7" y="383"/>
                  </a:lnTo>
                  <a:lnTo>
                    <a:pt x="4" y="372"/>
                  </a:lnTo>
                  <a:lnTo>
                    <a:pt x="2" y="359"/>
                  </a:lnTo>
                  <a:lnTo>
                    <a:pt x="0" y="334"/>
                  </a:lnTo>
                  <a:lnTo>
                    <a:pt x="0" y="309"/>
                  </a:lnTo>
                  <a:lnTo>
                    <a:pt x="2" y="285"/>
                  </a:lnTo>
                  <a:lnTo>
                    <a:pt x="6" y="262"/>
                  </a:lnTo>
                  <a:lnTo>
                    <a:pt x="11" y="238"/>
                  </a:lnTo>
                  <a:lnTo>
                    <a:pt x="18" y="214"/>
                  </a:lnTo>
                  <a:lnTo>
                    <a:pt x="26" y="191"/>
                  </a:lnTo>
                  <a:lnTo>
                    <a:pt x="37" y="169"/>
                  </a:lnTo>
                  <a:lnTo>
                    <a:pt x="48" y="147"/>
                  </a:lnTo>
                  <a:lnTo>
                    <a:pt x="62" y="126"/>
                  </a:lnTo>
                  <a:lnTo>
                    <a:pt x="76" y="106"/>
                  </a:lnTo>
                  <a:lnTo>
                    <a:pt x="92" y="87"/>
                  </a:lnTo>
                  <a:lnTo>
                    <a:pt x="108" y="70"/>
                  </a:lnTo>
                  <a:lnTo>
                    <a:pt x="125" y="53"/>
                  </a:lnTo>
                  <a:lnTo>
                    <a:pt x="133" y="44"/>
                  </a:lnTo>
                  <a:lnTo>
                    <a:pt x="141" y="35"/>
                  </a:lnTo>
                  <a:lnTo>
                    <a:pt x="150" y="27"/>
                  </a:lnTo>
                  <a:lnTo>
                    <a:pt x="160" y="21"/>
                  </a:lnTo>
                  <a:lnTo>
                    <a:pt x="169" y="15"/>
                  </a:lnTo>
                  <a:lnTo>
                    <a:pt x="180" y="10"/>
                  </a:lnTo>
                  <a:lnTo>
                    <a:pt x="190" y="6"/>
                  </a:lnTo>
                  <a:lnTo>
                    <a:pt x="200" y="3"/>
                  </a:lnTo>
                  <a:lnTo>
                    <a:pt x="211" y="1"/>
                  </a:lnTo>
                  <a:lnTo>
                    <a:pt x="221" y="0"/>
                  </a:lnTo>
                  <a:lnTo>
                    <a:pt x="232" y="0"/>
                  </a:lnTo>
                  <a:lnTo>
                    <a:pt x="242" y="1"/>
                  </a:lnTo>
                  <a:lnTo>
                    <a:pt x="250" y="3"/>
                  </a:lnTo>
                  <a:lnTo>
                    <a:pt x="260" y="6"/>
                  </a:lnTo>
                  <a:lnTo>
                    <a:pt x="267" y="10"/>
                  </a:lnTo>
                  <a:lnTo>
                    <a:pt x="274" y="16"/>
                  </a:lnTo>
                  <a:lnTo>
                    <a:pt x="272" y="30"/>
                  </a:lnTo>
                  <a:lnTo>
                    <a:pt x="270" y="46"/>
                  </a:lnTo>
                  <a:lnTo>
                    <a:pt x="268" y="60"/>
                  </a:lnTo>
                  <a:lnTo>
                    <a:pt x="264" y="75"/>
                  </a:lnTo>
                  <a:lnTo>
                    <a:pt x="261" y="90"/>
                  </a:lnTo>
                  <a:lnTo>
                    <a:pt x="257" y="104"/>
                  </a:lnTo>
                  <a:lnTo>
                    <a:pt x="251" y="118"/>
                  </a:lnTo>
                  <a:lnTo>
                    <a:pt x="246" y="132"/>
                  </a:lnTo>
                  <a:lnTo>
                    <a:pt x="235" y="159"/>
                  </a:lnTo>
                  <a:lnTo>
                    <a:pt x="221" y="186"/>
                  </a:lnTo>
                  <a:lnTo>
                    <a:pt x="206" y="211"/>
                  </a:lnTo>
                  <a:lnTo>
                    <a:pt x="189" y="237"/>
                  </a:lnTo>
                  <a:lnTo>
                    <a:pt x="171" y="262"/>
                  </a:lnTo>
                  <a:lnTo>
                    <a:pt x="151" y="284"/>
                  </a:lnTo>
                  <a:lnTo>
                    <a:pt x="131" y="307"/>
                  </a:lnTo>
                  <a:lnTo>
                    <a:pt x="109" y="329"/>
                  </a:lnTo>
                  <a:lnTo>
                    <a:pt x="87" y="350"/>
                  </a:lnTo>
                  <a:lnTo>
                    <a:pt x="63" y="370"/>
                  </a:lnTo>
                  <a:lnTo>
                    <a:pt x="39" y="390"/>
                  </a:lnTo>
                  <a:lnTo>
                    <a:pt x="14" y="408"/>
                  </a:lnTo>
                  <a:close/>
                </a:path>
              </a:pathLst>
            </a:custGeom>
            <a:solidFill>
              <a:srgbClr val="F6C6A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6" name="Freeform 200"/>
            <p:cNvSpPr>
              <a:spLocks noChangeAspect="1"/>
            </p:cNvSpPr>
            <p:nvPr/>
          </p:nvSpPr>
          <p:spPr bwMode="auto">
            <a:xfrm rot="19377394" flipH="1">
              <a:off x="5294" y="2705"/>
              <a:ext cx="23" cy="26"/>
            </a:xfrm>
            <a:custGeom>
              <a:avLst/>
              <a:gdLst/>
              <a:ahLst/>
              <a:cxnLst>
                <a:cxn ang="0">
                  <a:pos x="112" y="266"/>
                </a:cxn>
                <a:cxn ang="0">
                  <a:pos x="104" y="266"/>
                </a:cxn>
                <a:cxn ang="0">
                  <a:pos x="98" y="267"/>
                </a:cxn>
                <a:cxn ang="0">
                  <a:pos x="90" y="266"/>
                </a:cxn>
                <a:cxn ang="0">
                  <a:pos x="84" y="266"/>
                </a:cxn>
                <a:cxn ang="0">
                  <a:pos x="78" y="264"/>
                </a:cxn>
                <a:cxn ang="0">
                  <a:pos x="71" y="263"/>
                </a:cxn>
                <a:cxn ang="0">
                  <a:pos x="66" y="260"/>
                </a:cxn>
                <a:cxn ang="0">
                  <a:pos x="61" y="258"/>
                </a:cxn>
                <a:cxn ang="0">
                  <a:pos x="52" y="250"/>
                </a:cxn>
                <a:cxn ang="0">
                  <a:pos x="44" y="242"/>
                </a:cxn>
                <a:cxn ang="0">
                  <a:pos x="37" y="233"/>
                </a:cxn>
                <a:cxn ang="0">
                  <a:pos x="31" y="222"/>
                </a:cxn>
                <a:cxn ang="0">
                  <a:pos x="25" y="211"/>
                </a:cxn>
                <a:cxn ang="0">
                  <a:pos x="20" y="199"/>
                </a:cxn>
                <a:cxn ang="0">
                  <a:pos x="16" y="187"/>
                </a:cxn>
                <a:cxn ang="0">
                  <a:pos x="12" y="174"/>
                </a:cxn>
                <a:cxn ang="0">
                  <a:pos x="6" y="150"/>
                </a:cxn>
                <a:cxn ang="0">
                  <a:pos x="0" y="128"/>
                </a:cxn>
                <a:cxn ang="0">
                  <a:pos x="4" y="110"/>
                </a:cxn>
                <a:cxn ang="0">
                  <a:pos x="10" y="91"/>
                </a:cxn>
                <a:cxn ang="0">
                  <a:pos x="17" y="73"/>
                </a:cxn>
                <a:cxn ang="0">
                  <a:pos x="27" y="57"/>
                </a:cxn>
                <a:cxn ang="0">
                  <a:pos x="32" y="48"/>
                </a:cxn>
                <a:cxn ang="0">
                  <a:pos x="37" y="40"/>
                </a:cxn>
                <a:cxn ang="0">
                  <a:pos x="43" y="33"/>
                </a:cxn>
                <a:cxn ang="0">
                  <a:pos x="51" y="25"/>
                </a:cxn>
                <a:cxn ang="0">
                  <a:pos x="58" y="19"/>
                </a:cxn>
                <a:cxn ang="0">
                  <a:pos x="66" y="13"/>
                </a:cxn>
                <a:cxn ang="0">
                  <a:pos x="76" y="8"/>
                </a:cxn>
                <a:cxn ang="0">
                  <a:pos x="85" y="2"/>
                </a:cxn>
                <a:cxn ang="0">
                  <a:pos x="96" y="1"/>
                </a:cxn>
                <a:cxn ang="0">
                  <a:pos x="108" y="0"/>
                </a:cxn>
                <a:cxn ang="0">
                  <a:pos x="118" y="1"/>
                </a:cxn>
                <a:cxn ang="0">
                  <a:pos x="129" y="3"/>
                </a:cxn>
                <a:cxn ang="0">
                  <a:pos x="138" y="5"/>
                </a:cxn>
                <a:cxn ang="0">
                  <a:pos x="148" y="10"/>
                </a:cxn>
                <a:cxn ang="0">
                  <a:pos x="157" y="14"/>
                </a:cxn>
                <a:cxn ang="0">
                  <a:pos x="165" y="19"/>
                </a:cxn>
                <a:cxn ang="0">
                  <a:pos x="173" y="24"/>
                </a:cxn>
                <a:cxn ang="0">
                  <a:pos x="180" y="30"/>
                </a:cxn>
                <a:cxn ang="0">
                  <a:pos x="187" y="38"/>
                </a:cxn>
                <a:cxn ang="0">
                  <a:pos x="193" y="45"/>
                </a:cxn>
                <a:cxn ang="0">
                  <a:pos x="199" y="52"/>
                </a:cxn>
                <a:cxn ang="0">
                  <a:pos x="204" y="61"/>
                </a:cxn>
                <a:cxn ang="0">
                  <a:pos x="209" y="68"/>
                </a:cxn>
                <a:cxn ang="0">
                  <a:pos x="213" y="76"/>
                </a:cxn>
                <a:cxn ang="0">
                  <a:pos x="215" y="93"/>
                </a:cxn>
                <a:cxn ang="0">
                  <a:pos x="216" y="109"/>
                </a:cxn>
                <a:cxn ang="0">
                  <a:pos x="215" y="124"/>
                </a:cxn>
                <a:cxn ang="0">
                  <a:pos x="212" y="138"/>
                </a:cxn>
                <a:cxn ang="0">
                  <a:pos x="209" y="151"/>
                </a:cxn>
                <a:cxn ang="0">
                  <a:pos x="204" y="165"/>
                </a:cxn>
                <a:cxn ang="0">
                  <a:pos x="198" y="177"/>
                </a:cxn>
                <a:cxn ang="0">
                  <a:pos x="190" y="189"/>
                </a:cxn>
                <a:cxn ang="0">
                  <a:pos x="182" y="200"/>
                </a:cxn>
                <a:cxn ang="0">
                  <a:pos x="174" y="211"/>
                </a:cxn>
                <a:cxn ang="0">
                  <a:pos x="164" y="221"/>
                </a:cxn>
                <a:cxn ang="0">
                  <a:pos x="154" y="231"/>
                </a:cxn>
                <a:cxn ang="0">
                  <a:pos x="133" y="249"/>
                </a:cxn>
                <a:cxn ang="0">
                  <a:pos x="112" y="266"/>
                </a:cxn>
              </a:cxnLst>
              <a:rect l="0" t="0" r="r" b="b"/>
              <a:pathLst>
                <a:path w="216" h="267">
                  <a:moveTo>
                    <a:pt x="112" y="266"/>
                  </a:moveTo>
                  <a:lnTo>
                    <a:pt x="104" y="266"/>
                  </a:lnTo>
                  <a:lnTo>
                    <a:pt x="98" y="267"/>
                  </a:lnTo>
                  <a:lnTo>
                    <a:pt x="90" y="266"/>
                  </a:lnTo>
                  <a:lnTo>
                    <a:pt x="84" y="266"/>
                  </a:lnTo>
                  <a:lnTo>
                    <a:pt x="78" y="264"/>
                  </a:lnTo>
                  <a:lnTo>
                    <a:pt x="71" y="263"/>
                  </a:lnTo>
                  <a:lnTo>
                    <a:pt x="66" y="260"/>
                  </a:lnTo>
                  <a:lnTo>
                    <a:pt x="61" y="258"/>
                  </a:lnTo>
                  <a:lnTo>
                    <a:pt x="52" y="250"/>
                  </a:lnTo>
                  <a:lnTo>
                    <a:pt x="44" y="242"/>
                  </a:lnTo>
                  <a:lnTo>
                    <a:pt x="37" y="233"/>
                  </a:lnTo>
                  <a:lnTo>
                    <a:pt x="31" y="222"/>
                  </a:lnTo>
                  <a:lnTo>
                    <a:pt x="25" y="211"/>
                  </a:lnTo>
                  <a:lnTo>
                    <a:pt x="20" y="199"/>
                  </a:lnTo>
                  <a:lnTo>
                    <a:pt x="16" y="187"/>
                  </a:lnTo>
                  <a:lnTo>
                    <a:pt x="12" y="174"/>
                  </a:lnTo>
                  <a:lnTo>
                    <a:pt x="6" y="150"/>
                  </a:lnTo>
                  <a:lnTo>
                    <a:pt x="0" y="128"/>
                  </a:lnTo>
                  <a:lnTo>
                    <a:pt x="4" y="110"/>
                  </a:lnTo>
                  <a:lnTo>
                    <a:pt x="10" y="91"/>
                  </a:lnTo>
                  <a:lnTo>
                    <a:pt x="17" y="73"/>
                  </a:lnTo>
                  <a:lnTo>
                    <a:pt x="27" y="57"/>
                  </a:lnTo>
                  <a:lnTo>
                    <a:pt x="32" y="48"/>
                  </a:lnTo>
                  <a:lnTo>
                    <a:pt x="37" y="40"/>
                  </a:lnTo>
                  <a:lnTo>
                    <a:pt x="43" y="33"/>
                  </a:lnTo>
                  <a:lnTo>
                    <a:pt x="51" y="25"/>
                  </a:lnTo>
                  <a:lnTo>
                    <a:pt x="58" y="19"/>
                  </a:lnTo>
                  <a:lnTo>
                    <a:pt x="66" y="13"/>
                  </a:lnTo>
                  <a:lnTo>
                    <a:pt x="76" y="8"/>
                  </a:lnTo>
                  <a:lnTo>
                    <a:pt x="85" y="2"/>
                  </a:lnTo>
                  <a:lnTo>
                    <a:pt x="96" y="1"/>
                  </a:lnTo>
                  <a:lnTo>
                    <a:pt x="108" y="0"/>
                  </a:lnTo>
                  <a:lnTo>
                    <a:pt x="118" y="1"/>
                  </a:lnTo>
                  <a:lnTo>
                    <a:pt x="129" y="3"/>
                  </a:lnTo>
                  <a:lnTo>
                    <a:pt x="138" y="5"/>
                  </a:lnTo>
                  <a:lnTo>
                    <a:pt x="148" y="10"/>
                  </a:lnTo>
                  <a:lnTo>
                    <a:pt x="157" y="14"/>
                  </a:lnTo>
                  <a:lnTo>
                    <a:pt x="165" y="19"/>
                  </a:lnTo>
                  <a:lnTo>
                    <a:pt x="173" y="24"/>
                  </a:lnTo>
                  <a:lnTo>
                    <a:pt x="180" y="30"/>
                  </a:lnTo>
                  <a:lnTo>
                    <a:pt x="187" y="38"/>
                  </a:lnTo>
                  <a:lnTo>
                    <a:pt x="193" y="45"/>
                  </a:lnTo>
                  <a:lnTo>
                    <a:pt x="199" y="52"/>
                  </a:lnTo>
                  <a:lnTo>
                    <a:pt x="204" y="61"/>
                  </a:lnTo>
                  <a:lnTo>
                    <a:pt x="209" y="68"/>
                  </a:lnTo>
                  <a:lnTo>
                    <a:pt x="213" y="76"/>
                  </a:lnTo>
                  <a:lnTo>
                    <a:pt x="215" y="93"/>
                  </a:lnTo>
                  <a:lnTo>
                    <a:pt x="216" y="109"/>
                  </a:lnTo>
                  <a:lnTo>
                    <a:pt x="215" y="124"/>
                  </a:lnTo>
                  <a:lnTo>
                    <a:pt x="212" y="138"/>
                  </a:lnTo>
                  <a:lnTo>
                    <a:pt x="209" y="151"/>
                  </a:lnTo>
                  <a:lnTo>
                    <a:pt x="204" y="165"/>
                  </a:lnTo>
                  <a:lnTo>
                    <a:pt x="198" y="177"/>
                  </a:lnTo>
                  <a:lnTo>
                    <a:pt x="190" y="189"/>
                  </a:lnTo>
                  <a:lnTo>
                    <a:pt x="182" y="200"/>
                  </a:lnTo>
                  <a:lnTo>
                    <a:pt x="174" y="211"/>
                  </a:lnTo>
                  <a:lnTo>
                    <a:pt x="164" y="221"/>
                  </a:lnTo>
                  <a:lnTo>
                    <a:pt x="154" y="231"/>
                  </a:lnTo>
                  <a:lnTo>
                    <a:pt x="133" y="249"/>
                  </a:lnTo>
                  <a:lnTo>
                    <a:pt x="112" y="266"/>
                  </a:lnTo>
                  <a:close/>
                </a:path>
              </a:pathLst>
            </a:custGeom>
            <a:solidFill>
              <a:srgbClr val="9B948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7" name="Freeform 201"/>
            <p:cNvSpPr>
              <a:spLocks noChangeAspect="1"/>
            </p:cNvSpPr>
            <p:nvPr/>
          </p:nvSpPr>
          <p:spPr bwMode="auto">
            <a:xfrm rot="19377394" flipH="1">
              <a:off x="5294" y="2705"/>
              <a:ext cx="23" cy="26"/>
            </a:xfrm>
            <a:custGeom>
              <a:avLst/>
              <a:gdLst/>
              <a:ahLst/>
              <a:cxnLst>
                <a:cxn ang="0">
                  <a:pos x="104" y="266"/>
                </a:cxn>
                <a:cxn ang="0">
                  <a:pos x="90" y="266"/>
                </a:cxn>
                <a:cxn ang="0">
                  <a:pos x="78" y="264"/>
                </a:cxn>
                <a:cxn ang="0">
                  <a:pos x="66" y="260"/>
                </a:cxn>
                <a:cxn ang="0">
                  <a:pos x="52" y="250"/>
                </a:cxn>
                <a:cxn ang="0">
                  <a:pos x="37" y="233"/>
                </a:cxn>
                <a:cxn ang="0">
                  <a:pos x="25" y="211"/>
                </a:cxn>
                <a:cxn ang="0">
                  <a:pos x="16" y="187"/>
                </a:cxn>
                <a:cxn ang="0">
                  <a:pos x="6" y="150"/>
                </a:cxn>
                <a:cxn ang="0">
                  <a:pos x="4" y="110"/>
                </a:cxn>
                <a:cxn ang="0">
                  <a:pos x="17" y="73"/>
                </a:cxn>
                <a:cxn ang="0">
                  <a:pos x="32" y="48"/>
                </a:cxn>
                <a:cxn ang="0">
                  <a:pos x="43" y="33"/>
                </a:cxn>
                <a:cxn ang="0">
                  <a:pos x="58" y="19"/>
                </a:cxn>
                <a:cxn ang="0">
                  <a:pos x="76" y="8"/>
                </a:cxn>
                <a:cxn ang="0">
                  <a:pos x="96" y="1"/>
                </a:cxn>
                <a:cxn ang="0">
                  <a:pos x="118" y="1"/>
                </a:cxn>
                <a:cxn ang="0">
                  <a:pos x="138" y="5"/>
                </a:cxn>
                <a:cxn ang="0">
                  <a:pos x="157" y="14"/>
                </a:cxn>
                <a:cxn ang="0">
                  <a:pos x="173" y="24"/>
                </a:cxn>
                <a:cxn ang="0">
                  <a:pos x="187" y="38"/>
                </a:cxn>
                <a:cxn ang="0">
                  <a:pos x="199" y="52"/>
                </a:cxn>
                <a:cxn ang="0">
                  <a:pos x="209" y="68"/>
                </a:cxn>
                <a:cxn ang="0">
                  <a:pos x="215" y="93"/>
                </a:cxn>
                <a:cxn ang="0">
                  <a:pos x="215" y="124"/>
                </a:cxn>
                <a:cxn ang="0">
                  <a:pos x="209" y="151"/>
                </a:cxn>
                <a:cxn ang="0">
                  <a:pos x="198" y="177"/>
                </a:cxn>
                <a:cxn ang="0">
                  <a:pos x="182" y="200"/>
                </a:cxn>
                <a:cxn ang="0">
                  <a:pos x="164" y="221"/>
                </a:cxn>
                <a:cxn ang="0">
                  <a:pos x="133" y="249"/>
                </a:cxn>
                <a:cxn ang="0">
                  <a:pos x="112" y="266"/>
                </a:cxn>
                <a:cxn ang="0">
                  <a:pos x="112" y="266"/>
                </a:cxn>
              </a:cxnLst>
              <a:rect l="0" t="0" r="r" b="b"/>
              <a:pathLst>
                <a:path w="216" h="267">
                  <a:moveTo>
                    <a:pt x="112" y="266"/>
                  </a:moveTo>
                  <a:lnTo>
                    <a:pt x="104" y="266"/>
                  </a:lnTo>
                  <a:lnTo>
                    <a:pt x="98" y="267"/>
                  </a:lnTo>
                  <a:lnTo>
                    <a:pt x="90" y="266"/>
                  </a:lnTo>
                  <a:lnTo>
                    <a:pt x="84" y="266"/>
                  </a:lnTo>
                  <a:lnTo>
                    <a:pt x="78" y="264"/>
                  </a:lnTo>
                  <a:lnTo>
                    <a:pt x="71" y="263"/>
                  </a:lnTo>
                  <a:lnTo>
                    <a:pt x="66" y="260"/>
                  </a:lnTo>
                  <a:lnTo>
                    <a:pt x="61" y="258"/>
                  </a:lnTo>
                  <a:lnTo>
                    <a:pt x="52" y="250"/>
                  </a:lnTo>
                  <a:lnTo>
                    <a:pt x="44" y="242"/>
                  </a:lnTo>
                  <a:lnTo>
                    <a:pt x="37" y="233"/>
                  </a:lnTo>
                  <a:lnTo>
                    <a:pt x="31" y="222"/>
                  </a:lnTo>
                  <a:lnTo>
                    <a:pt x="25" y="211"/>
                  </a:lnTo>
                  <a:lnTo>
                    <a:pt x="20" y="199"/>
                  </a:lnTo>
                  <a:lnTo>
                    <a:pt x="16" y="187"/>
                  </a:lnTo>
                  <a:lnTo>
                    <a:pt x="12" y="174"/>
                  </a:lnTo>
                  <a:lnTo>
                    <a:pt x="6" y="150"/>
                  </a:lnTo>
                  <a:lnTo>
                    <a:pt x="0" y="128"/>
                  </a:lnTo>
                  <a:lnTo>
                    <a:pt x="4" y="110"/>
                  </a:lnTo>
                  <a:lnTo>
                    <a:pt x="10" y="91"/>
                  </a:lnTo>
                  <a:lnTo>
                    <a:pt x="17" y="73"/>
                  </a:lnTo>
                  <a:lnTo>
                    <a:pt x="27" y="57"/>
                  </a:lnTo>
                  <a:lnTo>
                    <a:pt x="32" y="48"/>
                  </a:lnTo>
                  <a:lnTo>
                    <a:pt x="37" y="40"/>
                  </a:lnTo>
                  <a:lnTo>
                    <a:pt x="43" y="33"/>
                  </a:lnTo>
                  <a:lnTo>
                    <a:pt x="51" y="25"/>
                  </a:lnTo>
                  <a:lnTo>
                    <a:pt x="58" y="19"/>
                  </a:lnTo>
                  <a:lnTo>
                    <a:pt x="66" y="13"/>
                  </a:lnTo>
                  <a:lnTo>
                    <a:pt x="76" y="8"/>
                  </a:lnTo>
                  <a:lnTo>
                    <a:pt x="85" y="2"/>
                  </a:lnTo>
                  <a:lnTo>
                    <a:pt x="96" y="1"/>
                  </a:lnTo>
                  <a:lnTo>
                    <a:pt x="108" y="0"/>
                  </a:lnTo>
                  <a:lnTo>
                    <a:pt x="118" y="1"/>
                  </a:lnTo>
                  <a:lnTo>
                    <a:pt x="129" y="3"/>
                  </a:lnTo>
                  <a:lnTo>
                    <a:pt x="138" y="5"/>
                  </a:lnTo>
                  <a:lnTo>
                    <a:pt x="148" y="10"/>
                  </a:lnTo>
                  <a:lnTo>
                    <a:pt x="157" y="14"/>
                  </a:lnTo>
                  <a:lnTo>
                    <a:pt x="165" y="19"/>
                  </a:lnTo>
                  <a:lnTo>
                    <a:pt x="173" y="24"/>
                  </a:lnTo>
                  <a:lnTo>
                    <a:pt x="180" y="30"/>
                  </a:lnTo>
                  <a:lnTo>
                    <a:pt x="187" y="38"/>
                  </a:lnTo>
                  <a:lnTo>
                    <a:pt x="193" y="45"/>
                  </a:lnTo>
                  <a:lnTo>
                    <a:pt x="199" y="52"/>
                  </a:lnTo>
                  <a:lnTo>
                    <a:pt x="204" y="61"/>
                  </a:lnTo>
                  <a:lnTo>
                    <a:pt x="209" y="68"/>
                  </a:lnTo>
                  <a:lnTo>
                    <a:pt x="213" y="76"/>
                  </a:lnTo>
                  <a:lnTo>
                    <a:pt x="215" y="93"/>
                  </a:lnTo>
                  <a:lnTo>
                    <a:pt x="216" y="109"/>
                  </a:lnTo>
                  <a:lnTo>
                    <a:pt x="215" y="124"/>
                  </a:lnTo>
                  <a:lnTo>
                    <a:pt x="212" y="138"/>
                  </a:lnTo>
                  <a:lnTo>
                    <a:pt x="209" y="151"/>
                  </a:lnTo>
                  <a:lnTo>
                    <a:pt x="204" y="165"/>
                  </a:lnTo>
                  <a:lnTo>
                    <a:pt x="198" y="177"/>
                  </a:lnTo>
                  <a:lnTo>
                    <a:pt x="190" y="189"/>
                  </a:lnTo>
                  <a:lnTo>
                    <a:pt x="182" y="200"/>
                  </a:lnTo>
                  <a:lnTo>
                    <a:pt x="174" y="211"/>
                  </a:lnTo>
                  <a:lnTo>
                    <a:pt x="164" y="221"/>
                  </a:lnTo>
                  <a:lnTo>
                    <a:pt x="154" y="231"/>
                  </a:lnTo>
                  <a:lnTo>
                    <a:pt x="133" y="249"/>
                  </a:lnTo>
                  <a:lnTo>
                    <a:pt x="112" y="266"/>
                  </a:lnTo>
                  <a:lnTo>
                    <a:pt x="112" y="266"/>
                  </a:lnTo>
                  <a:lnTo>
                    <a:pt x="112" y="266"/>
                  </a:lnTo>
                  <a:lnTo>
                    <a:pt x="112" y="266"/>
                  </a:lnTo>
                  <a:lnTo>
                    <a:pt x="112" y="266"/>
                  </a:lnTo>
                  <a:close/>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8" name="Freeform 202"/>
            <p:cNvSpPr>
              <a:spLocks noChangeAspect="1"/>
            </p:cNvSpPr>
            <p:nvPr/>
          </p:nvSpPr>
          <p:spPr bwMode="auto">
            <a:xfrm rot="19377394" flipH="1">
              <a:off x="5150" y="2506"/>
              <a:ext cx="12" cy="59"/>
            </a:xfrm>
            <a:custGeom>
              <a:avLst/>
              <a:gdLst/>
              <a:ahLst/>
              <a:cxnLst>
                <a:cxn ang="0">
                  <a:pos x="82" y="9"/>
                </a:cxn>
                <a:cxn ang="0">
                  <a:pos x="97" y="0"/>
                </a:cxn>
                <a:cxn ang="0">
                  <a:pos x="100" y="16"/>
                </a:cxn>
                <a:cxn ang="0">
                  <a:pos x="102" y="39"/>
                </a:cxn>
                <a:cxn ang="0">
                  <a:pos x="103" y="69"/>
                </a:cxn>
                <a:cxn ang="0">
                  <a:pos x="103" y="104"/>
                </a:cxn>
                <a:cxn ang="0">
                  <a:pos x="102" y="187"/>
                </a:cxn>
                <a:cxn ang="0">
                  <a:pos x="99" y="281"/>
                </a:cxn>
                <a:cxn ang="0">
                  <a:pos x="97" y="379"/>
                </a:cxn>
                <a:cxn ang="0">
                  <a:pos x="95" y="473"/>
                </a:cxn>
                <a:cxn ang="0">
                  <a:pos x="96" y="518"/>
                </a:cxn>
                <a:cxn ang="0">
                  <a:pos x="97" y="557"/>
                </a:cxn>
                <a:cxn ang="0">
                  <a:pos x="98" y="594"/>
                </a:cxn>
                <a:cxn ang="0">
                  <a:pos x="101" y="624"/>
                </a:cxn>
                <a:cxn ang="0">
                  <a:pos x="89" y="595"/>
                </a:cxn>
                <a:cxn ang="0">
                  <a:pos x="74" y="562"/>
                </a:cxn>
                <a:cxn ang="0">
                  <a:pos x="61" y="526"/>
                </a:cxn>
                <a:cxn ang="0">
                  <a:pos x="47" y="489"/>
                </a:cxn>
                <a:cxn ang="0">
                  <a:pos x="35" y="450"/>
                </a:cxn>
                <a:cxn ang="0">
                  <a:pos x="23" y="409"/>
                </a:cxn>
                <a:cxn ang="0">
                  <a:pos x="18" y="389"/>
                </a:cxn>
                <a:cxn ang="0">
                  <a:pos x="14" y="368"/>
                </a:cxn>
                <a:cxn ang="0">
                  <a:pos x="10" y="346"/>
                </a:cxn>
                <a:cxn ang="0">
                  <a:pos x="7" y="325"/>
                </a:cxn>
                <a:cxn ang="0">
                  <a:pos x="4" y="304"/>
                </a:cxn>
                <a:cxn ang="0">
                  <a:pos x="2" y="282"/>
                </a:cxn>
                <a:cxn ang="0">
                  <a:pos x="1" y="261"/>
                </a:cxn>
                <a:cxn ang="0">
                  <a:pos x="0" y="240"/>
                </a:cxn>
                <a:cxn ang="0">
                  <a:pos x="1" y="219"/>
                </a:cxn>
                <a:cxn ang="0">
                  <a:pos x="2" y="198"/>
                </a:cxn>
                <a:cxn ang="0">
                  <a:pos x="5" y="177"/>
                </a:cxn>
                <a:cxn ang="0">
                  <a:pos x="9" y="157"/>
                </a:cxn>
                <a:cxn ang="0">
                  <a:pos x="14" y="136"/>
                </a:cxn>
                <a:cxn ang="0">
                  <a:pos x="19" y="117"/>
                </a:cxn>
                <a:cxn ang="0">
                  <a:pos x="26" y="98"/>
                </a:cxn>
                <a:cxn ang="0">
                  <a:pos x="35" y="79"/>
                </a:cxn>
                <a:cxn ang="0">
                  <a:pos x="44" y="60"/>
                </a:cxn>
                <a:cxn ang="0">
                  <a:pos x="56" y="43"/>
                </a:cxn>
                <a:cxn ang="0">
                  <a:pos x="68" y="26"/>
                </a:cxn>
                <a:cxn ang="0">
                  <a:pos x="82" y="9"/>
                </a:cxn>
              </a:cxnLst>
              <a:rect l="0" t="0" r="r" b="b"/>
              <a:pathLst>
                <a:path w="103" h="624">
                  <a:moveTo>
                    <a:pt x="82" y="9"/>
                  </a:moveTo>
                  <a:lnTo>
                    <a:pt x="97" y="0"/>
                  </a:lnTo>
                  <a:lnTo>
                    <a:pt x="100" y="16"/>
                  </a:lnTo>
                  <a:lnTo>
                    <a:pt x="102" y="39"/>
                  </a:lnTo>
                  <a:lnTo>
                    <a:pt x="103" y="69"/>
                  </a:lnTo>
                  <a:lnTo>
                    <a:pt x="103" y="104"/>
                  </a:lnTo>
                  <a:lnTo>
                    <a:pt x="102" y="187"/>
                  </a:lnTo>
                  <a:lnTo>
                    <a:pt x="99" y="281"/>
                  </a:lnTo>
                  <a:lnTo>
                    <a:pt x="97" y="379"/>
                  </a:lnTo>
                  <a:lnTo>
                    <a:pt x="95" y="473"/>
                  </a:lnTo>
                  <a:lnTo>
                    <a:pt x="96" y="518"/>
                  </a:lnTo>
                  <a:lnTo>
                    <a:pt x="97" y="557"/>
                  </a:lnTo>
                  <a:lnTo>
                    <a:pt x="98" y="594"/>
                  </a:lnTo>
                  <a:lnTo>
                    <a:pt x="101" y="624"/>
                  </a:lnTo>
                  <a:lnTo>
                    <a:pt x="89" y="595"/>
                  </a:lnTo>
                  <a:lnTo>
                    <a:pt x="74" y="562"/>
                  </a:lnTo>
                  <a:lnTo>
                    <a:pt x="61" y="526"/>
                  </a:lnTo>
                  <a:lnTo>
                    <a:pt x="47" y="489"/>
                  </a:lnTo>
                  <a:lnTo>
                    <a:pt x="35" y="450"/>
                  </a:lnTo>
                  <a:lnTo>
                    <a:pt x="23" y="409"/>
                  </a:lnTo>
                  <a:lnTo>
                    <a:pt x="18" y="389"/>
                  </a:lnTo>
                  <a:lnTo>
                    <a:pt x="14" y="368"/>
                  </a:lnTo>
                  <a:lnTo>
                    <a:pt x="10" y="346"/>
                  </a:lnTo>
                  <a:lnTo>
                    <a:pt x="7" y="325"/>
                  </a:lnTo>
                  <a:lnTo>
                    <a:pt x="4" y="304"/>
                  </a:lnTo>
                  <a:lnTo>
                    <a:pt x="2" y="282"/>
                  </a:lnTo>
                  <a:lnTo>
                    <a:pt x="1" y="261"/>
                  </a:lnTo>
                  <a:lnTo>
                    <a:pt x="0" y="240"/>
                  </a:lnTo>
                  <a:lnTo>
                    <a:pt x="1" y="219"/>
                  </a:lnTo>
                  <a:lnTo>
                    <a:pt x="2" y="198"/>
                  </a:lnTo>
                  <a:lnTo>
                    <a:pt x="5" y="177"/>
                  </a:lnTo>
                  <a:lnTo>
                    <a:pt x="9" y="157"/>
                  </a:lnTo>
                  <a:lnTo>
                    <a:pt x="14" y="136"/>
                  </a:lnTo>
                  <a:lnTo>
                    <a:pt x="19" y="117"/>
                  </a:lnTo>
                  <a:lnTo>
                    <a:pt x="26" y="98"/>
                  </a:lnTo>
                  <a:lnTo>
                    <a:pt x="35" y="79"/>
                  </a:lnTo>
                  <a:lnTo>
                    <a:pt x="44" y="60"/>
                  </a:lnTo>
                  <a:lnTo>
                    <a:pt x="56" y="43"/>
                  </a:lnTo>
                  <a:lnTo>
                    <a:pt x="68" y="26"/>
                  </a:lnTo>
                  <a:lnTo>
                    <a:pt x="82" y="9"/>
                  </a:lnTo>
                  <a:close/>
                </a:path>
              </a:pathLst>
            </a:custGeom>
            <a:solidFill>
              <a:srgbClr val="7F2455"/>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199" name="Freeform 203"/>
            <p:cNvSpPr>
              <a:spLocks noChangeAspect="1"/>
            </p:cNvSpPr>
            <p:nvPr/>
          </p:nvSpPr>
          <p:spPr bwMode="auto">
            <a:xfrm rot="19377394" flipH="1">
              <a:off x="5162" y="2425"/>
              <a:ext cx="63" cy="99"/>
            </a:xfrm>
            <a:custGeom>
              <a:avLst/>
              <a:gdLst/>
              <a:ahLst/>
              <a:cxnLst>
                <a:cxn ang="0">
                  <a:pos x="64" y="1025"/>
                </a:cxn>
                <a:cxn ang="0">
                  <a:pos x="44" y="977"/>
                </a:cxn>
                <a:cxn ang="0">
                  <a:pos x="28" y="926"/>
                </a:cxn>
                <a:cxn ang="0">
                  <a:pos x="16" y="872"/>
                </a:cxn>
                <a:cxn ang="0">
                  <a:pos x="6" y="816"/>
                </a:cxn>
                <a:cxn ang="0">
                  <a:pos x="1" y="759"/>
                </a:cxn>
                <a:cxn ang="0">
                  <a:pos x="0" y="699"/>
                </a:cxn>
                <a:cxn ang="0">
                  <a:pos x="2" y="640"/>
                </a:cxn>
                <a:cxn ang="0">
                  <a:pos x="7" y="580"/>
                </a:cxn>
                <a:cxn ang="0">
                  <a:pos x="17" y="520"/>
                </a:cxn>
                <a:cxn ang="0">
                  <a:pos x="30" y="461"/>
                </a:cxn>
                <a:cxn ang="0">
                  <a:pos x="47" y="403"/>
                </a:cxn>
                <a:cxn ang="0">
                  <a:pos x="68" y="347"/>
                </a:cxn>
                <a:cxn ang="0">
                  <a:pos x="93" y="293"/>
                </a:cxn>
                <a:cxn ang="0">
                  <a:pos x="121" y="242"/>
                </a:cxn>
                <a:cxn ang="0">
                  <a:pos x="153" y="194"/>
                </a:cxn>
                <a:cxn ang="0">
                  <a:pos x="183" y="166"/>
                </a:cxn>
                <a:cxn ang="0">
                  <a:pos x="207" y="154"/>
                </a:cxn>
                <a:cxn ang="0">
                  <a:pos x="243" y="130"/>
                </a:cxn>
                <a:cxn ang="0">
                  <a:pos x="289" y="94"/>
                </a:cxn>
                <a:cxn ang="0">
                  <a:pos x="336" y="56"/>
                </a:cxn>
                <a:cxn ang="0">
                  <a:pos x="371" y="31"/>
                </a:cxn>
                <a:cxn ang="0">
                  <a:pos x="395" y="18"/>
                </a:cxn>
                <a:cxn ang="0">
                  <a:pos x="420" y="7"/>
                </a:cxn>
                <a:cxn ang="0">
                  <a:pos x="445" y="2"/>
                </a:cxn>
                <a:cxn ang="0">
                  <a:pos x="471" y="1"/>
                </a:cxn>
                <a:cxn ang="0">
                  <a:pos x="497" y="5"/>
                </a:cxn>
                <a:cxn ang="0">
                  <a:pos x="525" y="17"/>
                </a:cxn>
                <a:cxn ang="0">
                  <a:pos x="554" y="35"/>
                </a:cxn>
                <a:cxn ang="0">
                  <a:pos x="554" y="79"/>
                </a:cxn>
                <a:cxn ang="0">
                  <a:pos x="522" y="141"/>
                </a:cxn>
                <a:cxn ang="0">
                  <a:pos x="471" y="232"/>
                </a:cxn>
                <a:cxn ang="0">
                  <a:pos x="398" y="352"/>
                </a:cxn>
                <a:cxn ang="0">
                  <a:pos x="324" y="471"/>
                </a:cxn>
                <a:cxn ang="0">
                  <a:pos x="251" y="591"/>
                </a:cxn>
                <a:cxn ang="0">
                  <a:pos x="201" y="683"/>
                </a:cxn>
                <a:cxn ang="0">
                  <a:pos x="171" y="745"/>
                </a:cxn>
                <a:cxn ang="0">
                  <a:pos x="143" y="809"/>
                </a:cxn>
                <a:cxn ang="0">
                  <a:pos x="119" y="874"/>
                </a:cxn>
                <a:cxn ang="0">
                  <a:pos x="98" y="942"/>
                </a:cxn>
                <a:cxn ang="0">
                  <a:pos x="81" y="1011"/>
                </a:cxn>
              </a:cxnLst>
              <a:rect l="0" t="0" r="r" b="b"/>
              <a:pathLst>
                <a:path w="569" h="1047">
                  <a:moveTo>
                    <a:pt x="75" y="1047"/>
                  </a:moveTo>
                  <a:lnTo>
                    <a:pt x="64" y="1025"/>
                  </a:lnTo>
                  <a:lnTo>
                    <a:pt x="53" y="1001"/>
                  </a:lnTo>
                  <a:lnTo>
                    <a:pt x="44" y="977"/>
                  </a:lnTo>
                  <a:lnTo>
                    <a:pt x="35" y="952"/>
                  </a:lnTo>
                  <a:lnTo>
                    <a:pt x="28" y="926"/>
                  </a:lnTo>
                  <a:lnTo>
                    <a:pt x="21" y="899"/>
                  </a:lnTo>
                  <a:lnTo>
                    <a:pt x="16" y="872"/>
                  </a:lnTo>
                  <a:lnTo>
                    <a:pt x="10" y="844"/>
                  </a:lnTo>
                  <a:lnTo>
                    <a:pt x="6" y="816"/>
                  </a:lnTo>
                  <a:lnTo>
                    <a:pt x="3" y="787"/>
                  </a:lnTo>
                  <a:lnTo>
                    <a:pt x="1" y="759"/>
                  </a:lnTo>
                  <a:lnTo>
                    <a:pt x="0" y="729"/>
                  </a:lnTo>
                  <a:lnTo>
                    <a:pt x="0" y="699"/>
                  </a:lnTo>
                  <a:lnTo>
                    <a:pt x="0" y="669"/>
                  </a:lnTo>
                  <a:lnTo>
                    <a:pt x="2" y="640"/>
                  </a:lnTo>
                  <a:lnTo>
                    <a:pt x="4" y="610"/>
                  </a:lnTo>
                  <a:lnTo>
                    <a:pt x="7" y="580"/>
                  </a:lnTo>
                  <a:lnTo>
                    <a:pt x="11" y="550"/>
                  </a:lnTo>
                  <a:lnTo>
                    <a:pt x="17" y="520"/>
                  </a:lnTo>
                  <a:lnTo>
                    <a:pt x="23" y="491"/>
                  </a:lnTo>
                  <a:lnTo>
                    <a:pt x="30" y="461"/>
                  </a:lnTo>
                  <a:lnTo>
                    <a:pt x="39" y="433"/>
                  </a:lnTo>
                  <a:lnTo>
                    <a:pt x="47" y="403"/>
                  </a:lnTo>
                  <a:lnTo>
                    <a:pt x="57" y="375"/>
                  </a:lnTo>
                  <a:lnTo>
                    <a:pt x="68" y="347"/>
                  </a:lnTo>
                  <a:lnTo>
                    <a:pt x="80" y="320"/>
                  </a:lnTo>
                  <a:lnTo>
                    <a:pt x="93" y="293"/>
                  </a:lnTo>
                  <a:lnTo>
                    <a:pt x="106" y="267"/>
                  </a:lnTo>
                  <a:lnTo>
                    <a:pt x="121" y="242"/>
                  </a:lnTo>
                  <a:lnTo>
                    <a:pt x="137" y="218"/>
                  </a:lnTo>
                  <a:lnTo>
                    <a:pt x="153" y="194"/>
                  </a:lnTo>
                  <a:lnTo>
                    <a:pt x="171" y="171"/>
                  </a:lnTo>
                  <a:lnTo>
                    <a:pt x="183" y="166"/>
                  </a:lnTo>
                  <a:lnTo>
                    <a:pt x="195" y="161"/>
                  </a:lnTo>
                  <a:lnTo>
                    <a:pt x="207" y="154"/>
                  </a:lnTo>
                  <a:lnTo>
                    <a:pt x="219" y="147"/>
                  </a:lnTo>
                  <a:lnTo>
                    <a:pt x="243" y="130"/>
                  </a:lnTo>
                  <a:lnTo>
                    <a:pt x="266" y="113"/>
                  </a:lnTo>
                  <a:lnTo>
                    <a:pt x="289" y="94"/>
                  </a:lnTo>
                  <a:lnTo>
                    <a:pt x="313" y="75"/>
                  </a:lnTo>
                  <a:lnTo>
                    <a:pt x="336" y="56"/>
                  </a:lnTo>
                  <a:lnTo>
                    <a:pt x="360" y="39"/>
                  </a:lnTo>
                  <a:lnTo>
                    <a:pt x="371" y="31"/>
                  </a:lnTo>
                  <a:lnTo>
                    <a:pt x="382" y="24"/>
                  </a:lnTo>
                  <a:lnTo>
                    <a:pt x="395" y="18"/>
                  </a:lnTo>
                  <a:lnTo>
                    <a:pt x="407" y="13"/>
                  </a:lnTo>
                  <a:lnTo>
                    <a:pt x="420" y="7"/>
                  </a:lnTo>
                  <a:lnTo>
                    <a:pt x="433" y="4"/>
                  </a:lnTo>
                  <a:lnTo>
                    <a:pt x="445" y="2"/>
                  </a:lnTo>
                  <a:lnTo>
                    <a:pt x="458" y="0"/>
                  </a:lnTo>
                  <a:lnTo>
                    <a:pt x="471" y="1"/>
                  </a:lnTo>
                  <a:lnTo>
                    <a:pt x="485" y="2"/>
                  </a:lnTo>
                  <a:lnTo>
                    <a:pt x="497" y="5"/>
                  </a:lnTo>
                  <a:lnTo>
                    <a:pt x="512" y="10"/>
                  </a:lnTo>
                  <a:lnTo>
                    <a:pt x="525" y="17"/>
                  </a:lnTo>
                  <a:lnTo>
                    <a:pt x="540" y="25"/>
                  </a:lnTo>
                  <a:lnTo>
                    <a:pt x="554" y="35"/>
                  </a:lnTo>
                  <a:lnTo>
                    <a:pt x="569" y="47"/>
                  </a:lnTo>
                  <a:lnTo>
                    <a:pt x="554" y="79"/>
                  </a:lnTo>
                  <a:lnTo>
                    <a:pt x="539" y="111"/>
                  </a:lnTo>
                  <a:lnTo>
                    <a:pt x="522" y="141"/>
                  </a:lnTo>
                  <a:lnTo>
                    <a:pt x="505" y="172"/>
                  </a:lnTo>
                  <a:lnTo>
                    <a:pt x="471" y="232"/>
                  </a:lnTo>
                  <a:lnTo>
                    <a:pt x="435" y="293"/>
                  </a:lnTo>
                  <a:lnTo>
                    <a:pt x="398" y="352"/>
                  </a:lnTo>
                  <a:lnTo>
                    <a:pt x="361" y="412"/>
                  </a:lnTo>
                  <a:lnTo>
                    <a:pt x="324" y="471"/>
                  </a:lnTo>
                  <a:lnTo>
                    <a:pt x="288" y="531"/>
                  </a:lnTo>
                  <a:lnTo>
                    <a:pt x="251" y="591"/>
                  </a:lnTo>
                  <a:lnTo>
                    <a:pt x="218" y="651"/>
                  </a:lnTo>
                  <a:lnTo>
                    <a:pt x="201" y="683"/>
                  </a:lnTo>
                  <a:lnTo>
                    <a:pt x="186" y="713"/>
                  </a:lnTo>
                  <a:lnTo>
                    <a:pt x="171" y="745"/>
                  </a:lnTo>
                  <a:lnTo>
                    <a:pt x="156" y="777"/>
                  </a:lnTo>
                  <a:lnTo>
                    <a:pt x="143" y="809"/>
                  </a:lnTo>
                  <a:lnTo>
                    <a:pt x="130" y="841"/>
                  </a:lnTo>
                  <a:lnTo>
                    <a:pt x="119" y="874"/>
                  </a:lnTo>
                  <a:lnTo>
                    <a:pt x="107" y="908"/>
                  </a:lnTo>
                  <a:lnTo>
                    <a:pt x="98" y="942"/>
                  </a:lnTo>
                  <a:lnTo>
                    <a:pt x="89" y="977"/>
                  </a:lnTo>
                  <a:lnTo>
                    <a:pt x="81" y="1011"/>
                  </a:lnTo>
                  <a:lnTo>
                    <a:pt x="75" y="1047"/>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0" name="Freeform 204"/>
            <p:cNvSpPr>
              <a:spLocks noChangeAspect="1"/>
            </p:cNvSpPr>
            <p:nvPr/>
          </p:nvSpPr>
          <p:spPr bwMode="auto">
            <a:xfrm rot="19377394" flipH="1">
              <a:off x="5341" y="2522"/>
              <a:ext cx="107" cy="202"/>
            </a:xfrm>
            <a:custGeom>
              <a:avLst/>
              <a:gdLst/>
              <a:ahLst/>
              <a:cxnLst>
                <a:cxn ang="0">
                  <a:pos x="393" y="2015"/>
                </a:cxn>
                <a:cxn ang="0">
                  <a:pos x="400" y="1870"/>
                </a:cxn>
                <a:cxn ang="0">
                  <a:pos x="407" y="1728"/>
                </a:cxn>
                <a:cxn ang="0">
                  <a:pos x="413" y="1590"/>
                </a:cxn>
                <a:cxn ang="0">
                  <a:pos x="419" y="1456"/>
                </a:cxn>
                <a:cxn ang="0">
                  <a:pos x="422" y="1325"/>
                </a:cxn>
                <a:cxn ang="0">
                  <a:pos x="419" y="1241"/>
                </a:cxn>
                <a:cxn ang="0">
                  <a:pos x="423" y="1157"/>
                </a:cxn>
                <a:cxn ang="0">
                  <a:pos x="435" y="1044"/>
                </a:cxn>
                <a:cxn ang="0">
                  <a:pos x="464" y="878"/>
                </a:cxn>
                <a:cxn ang="0">
                  <a:pos x="495" y="716"/>
                </a:cxn>
                <a:cxn ang="0">
                  <a:pos x="516" y="558"/>
                </a:cxn>
                <a:cxn ang="0">
                  <a:pos x="519" y="482"/>
                </a:cxn>
                <a:cxn ang="0">
                  <a:pos x="499" y="456"/>
                </a:cxn>
                <a:cxn ang="0">
                  <a:pos x="480" y="465"/>
                </a:cxn>
                <a:cxn ang="0">
                  <a:pos x="469" y="482"/>
                </a:cxn>
                <a:cxn ang="0">
                  <a:pos x="458" y="521"/>
                </a:cxn>
                <a:cxn ang="0">
                  <a:pos x="449" y="541"/>
                </a:cxn>
                <a:cxn ang="0">
                  <a:pos x="411" y="661"/>
                </a:cxn>
                <a:cxn ang="0">
                  <a:pos x="385" y="784"/>
                </a:cxn>
                <a:cxn ang="0">
                  <a:pos x="367" y="910"/>
                </a:cxn>
                <a:cxn ang="0">
                  <a:pos x="355" y="1037"/>
                </a:cxn>
                <a:cxn ang="0">
                  <a:pos x="344" y="1293"/>
                </a:cxn>
                <a:cxn ang="0">
                  <a:pos x="335" y="1546"/>
                </a:cxn>
                <a:cxn ang="0">
                  <a:pos x="327" y="1670"/>
                </a:cxn>
                <a:cxn ang="0">
                  <a:pos x="313" y="1791"/>
                </a:cxn>
                <a:cxn ang="0">
                  <a:pos x="283" y="1851"/>
                </a:cxn>
                <a:cxn ang="0">
                  <a:pos x="237" y="1793"/>
                </a:cxn>
                <a:cxn ang="0">
                  <a:pos x="198" y="1733"/>
                </a:cxn>
                <a:cxn ang="0">
                  <a:pos x="163" y="1669"/>
                </a:cxn>
                <a:cxn ang="0">
                  <a:pos x="125" y="1580"/>
                </a:cxn>
                <a:cxn ang="0">
                  <a:pos x="79" y="1441"/>
                </a:cxn>
                <a:cxn ang="0">
                  <a:pos x="27" y="1254"/>
                </a:cxn>
                <a:cxn ang="0">
                  <a:pos x="2" y="1079"/>
                </a:cxn>
                <a:cxn ang="0">
                  <a:pos x="14" y="959"/>
                </a:cxn>
                <a:cxn ang="0">
                  <a:pos x="37" y="843"/>
                </a:cxn>
                <a:cxn ang="0">
                  <a:pos x="68" y="729"/>
                </a:cxn>
                <a:cxn ang="0">
                  <a:pos x="106" y="619"/>
                </a:cxn>
                <a:cxn ang="0">
                  <a:pos x="151" y="511"/>
                </a:cxn>
                <a:cxn ang="0">
                  <a:pos x="200" y="405"/>
                </a:cxn>
                <a:cxn ang="0">
                  <a:pos x="307" y="200"/>
                </a:cxn>
                <a:cxn ang="0">
                  <a:pos x="420" y="0"/>
                </a:cxn>
                <a:cxn ang="0">
                  <a:pos x="469" y="118"/>
                </a:cxn>
                <a:cxn ang="0">
                  <a:pos x="506" y="238"/>
                </a:cxn>
                <a:cxn ang="0">
                  <a:pos x="535" y="362"/>
                </a:cxn>
                <a:cxn ang="0">
                  <a:pos x="559" y="489"/>
                </a:cxn>
                <a:cxn ang="0">
                  <a:pos x="600" y="741"/>
                </a:cxn>
                <a:cxn ang="0">
                  <a:pos x="632" y="906"/>
                </a:cxn>
                <a:cxn ang="0">
                  <a:pos x="662" y="1028"/>
                </a:cxn>
                <a:cxn ang="0">
                  <a:pos x="703" y="1146"/>
                </a:cxn>
                <a:cxn ang="0">
                  <a:pos x="754" y="1260"/>
                </a:cxn>
                <a:cxn ang="0">
                  <a:pos x="779" y="1402"/>
                </a:cxn>
                <a:cxn ang="0">
                  <a:pos x="797" y="1557"/>
                </a:cxn>
                <a:cxn ang="0">
                  <a:pos x="827" y="1708"/>
                </a:cxn>
                <a:cxn ang="0">
                  <a:pos x="869" y="1855"/>
                </a:cxn>
                <a:cxn ang="0">
                  <a:pos x="924" y="1999"/>
                </a:cxn>
                <a:cxn ang="0">
                  <a:pos x="950" y="2089"/>
                </a:cxn>
                <a:cxn ang="0">
                  <a:pos x="899" y="2088"/>
                </a:cxn>
                <a:cxn ang="0">
                  <a:pos x="801" y="2098"/>
                </a:cxn>
                <a:cxn ang="0">
                  <a:pos x="706" y="2118"/>
                </a:cxn>
                <a:cxn ang="0">
                  <a:pos x="611" y="2136"/>
                </a:cxn>
                <a:cxn ang="0">
                  <a:pos x="513" y="2147"/>
                </a:cxn>
                <a:cxn ang="0">
                  <a:pos x="463" y="2145"/>
                </a:cxn>
              </a:cxnLst>
              <a:rect l="0" t="0" r="r" b="b"/>
              <a:pathLst>
                <a:path w="968" h="2147">
                  <a:moveTo>
                    <a:pt x="447" y="2143"/>
                  </a:moveTo>
                  <a:lnTo>
                    <a:pt x="390" y="2064"/>
                  </a:lnTo>
                  <a:lnTo>
                    <a:pt x="393" y="2015"/>
                  </a:lnTo>
                  <a:lnTo>
                    <a:pt x="395" y="1965"/>
                  </a:lnTo>
                  <a:lnTo>
                    <a:pt x="398" y="1917"/>
                  </a:lnTo>
                  <a:lnTo>
                    <a:pt x="400" y="1870"/>
                  </a:lnTo>
                  <a:lnTo>
                    <a:pt x="402" y="1822"/>
                  </a:lnTo>
                  <a:lnTo>
                    <a:pt x="405" y="1775"/>
                  </a:lnTo>
                  <a:lnTo>
                    <a:pt x="407" y="1728"/>
                  </a:lnTo>
                  <a:lnTo>
                    <a:pt x="409" y="1681"/>
                  </a:lnTo>
                  <a:lnTo>
                    <a:pt x="411" y="1635"/>
                  </a:lnTo>
                  <a:lnTo>
                    <a:pt x="413" y="1590"/>
                  </a:lnTo>
                  <a:lnTo>
                    <a:pt x="415" y="1544"/>
                  </a:lnTo>
                  <a:lnTo>
                    <a:pt x="417" y="1501"/>
                  </a:lnTo>
                  <a:lnTo>
                    <a:pt x="419" y="1456"/>
                  </a:lnTo>
                  <a:lnTo>
                    <a:pt x="420" y="1412"/>
                  </a:lnTo>
                  <a:lnTo>
                    <a:pt x="421" y="1368"/>
                  </a:lnTo>
                  <a:lnTo>
                    <a:pt x="422" y="1325"/>
                  </a:lnTo>
                  <a:lnTo>
                    <a:pt x="420" y="1297"/>
                  </a:lnTo>
                  <a:lnTo>
                    <a:pt x="419" y="1269"/>
                  </a:lnTo>
                  <a:lnTo>
                    <a:pt x="419" y="1241"/>
                  </a:lnTo>
                  <a:lnTo>
                    <a:pt x="420" y="1213"/>
                  </a:lnTo>
                  <a:lnTo>
                    <a:pt x="421" y="1185"/>
                  </a:lnTo>
                  <a:lnTo>
                    <a:pt x="423" y="1157"/>
                  </a:lnTo>
                  <a:lnTo>
                    <a:pt x="425" y="1128"/>
                  </a:lnTo>
                  <a:lnTo>
                    <a:pt x="428" y="1100"/>
                  </a:lnTo>
                  <a:lnTo>
                    <a:pt x="435" y="1044"/>
                  </a:lnTo>
                  <a:lnTo>
                    <a:pt x="444" y="989"/>
                  </a:lnTo>
                  <a:lnTo>
                    <a:pt x="454" y="934"/>
                  </a:lnTo>
                  <a:lnTo>
                    <a:pt x="464" y="878"/>
                  </a:lnTo>
                  <a:lnTo>
                    <a:pt x="475" y="823"/>
                  </a:lnTo>
                  <a:lnTo>
                    <a:pt x="484" y="769"/>
                  </a:lnTo>
                  <a:lnTo>
                    <a:pt x="495" y="716"/>
                  </a:lnTo>
                  <a:lnTo>
                    <a:pt x="503" y="663"/>
                  </a:lnTo>
                  <a:lnTo>
                    <a:pt x="510" y="609"/>
                  </a:lnTo>
                  <a:lnTo>
                    <a:pt x="516" y="558"/>
                  </a:lnTo>
                  <a:lnTo>
                    <a:pt x="517" y="533"/>
                  </a:lnTo>
                  <a:lnTo>
                    <a:pt x="518" y="507"/>
                  </a:lnTo>
                  <a:lnTo>
                    <a:pt x="519" y="482"/>
                  </a:lnTo>
                  <a:lnTo>
                    <a:pt x="519" y="458"/>
                  </a:lnTo>
                  <a:lnTo>
                    <a:pt x="507" y="456"/>
                  </a:lnTo>
                  <a:lnTo>
                    <a:pt x="499" y="456"/>
                  </a:lnTo>
                  <a:lnTo>
                    <a:pt x="492" y="457"/>
                  </a:lnTo>
                  <a:lnTo>
                    <a:pt x="485" y="460"/>
                  </a:lnTo>
                  <a:lnTo>
                    <a:pt x="480" y="465"/>
                  </a:lnTo>
                  <a:lnTo>
                    <a:pt x="475" y="470"/>
                  </a:lnTo>
                  <a:lnTo>
                    <a:pt x="472" y="476"/>
                  </a:lnTo>
                  <a:lnTo>
                    <a:pt x="469" y="482"/>
                  </a:lnTo>
                  <a:lnTo>
                    <a:pt x="464" y="498"/>
                  </a:lnTo>
                  <a:lnTo>
                    <a:pt x="460" y="514"/>
                  </a:lnTo>
                  <a:lnTo>
                    <a:pt x="458" y="521"/>
                  </a:lnTo>
                  <a:lnTo>
                    <a:pt x="455" y="528"/>
                  </a:lnTo>
                  <a:lnTo>
                    <a:pt x="452" y="535"/>
                  </a:lnTo>
                  <a:lnTo>
                    <a:pt x="449" y="541"/>
                  </a:lnTo>
                  <a:lnTo>
                    <a:pt x="435" y="580"/>
                  </a:lnTo>
                  <a:lnTo>
                    <a:pt x="423" y="620"/>
                  </a:lnTo>
                  <a:lnTo>
                    <a:pt x="411" y="661"/>
                  </a:lnTo>
                  <a:lnTo>
                    <a:pt x="402" y="701"/>
                  </a:lnTo>
                  <a:lnTo>
                    <a:pt x="393" y="742"/>
                  </a:lnTo>
                  <a:lnTo>
                    <a:pt x="385" y="784"/>
                  </a:lnTo>
                  <a:lnTo>
                    <a:pt x="378" y="825"/>
                  </a:lnTo>
                  <a:lnTo>
                    <a:pt x="372" y="867"/>
                  </a:lnTo>
                  <a:lnTo>
                    <a:pt x="367" y="910"/>
                  </a:lnTo>
                  <a:lnTo>
                    <a:pt x="362" y="951"/>
                  </a:lnTo>
                  <a:lnTo>
                    <a:pt x="358" y="994"/>
                  </a:lnTo>
                  <a:lnTo>
                    <a:pt x="355" y="1037"/>
                  </a:lnTo>
                  <a:lnTo>
                    <a:pt x="350" y="1122"/>
                  </a:lnTo>
                  <a:lnTo>
                    <a:pt x="347" y="1208"/>
                  </a:lnTo>
                  <a:lnTo>
                    <a:pt x="344" y="1293"/>
                  </a:lnTo>
                  <a:lnTo>
                    <a:pt x="341" y="1379"/>
                  </a:lnTo>
                  <a:lnTo>
                    <a:pt x="338" y="1463"/>
                  </a:lnTo>
                  <a:lnTo>
                    <a:pt x="335" y="1546"/>
                  </a:lnTo>
                  <a:lnTo>
                    <a:pt x="333" y="1588"/>
                  </a:lnTo>
                  <a:lnTo>
                    <a:pt x="330" y="1630"/>
                  </a:lnTo>
                  <a:lnTo>
                    <a:pt x="327" y="1670"/>
                  </a:lnTo>
                  <a:lnTo>
                    <a:pt x="323" y="1711"/>
                  </a:lnTo>
                  <a:lnTo>
                    <a:pt x="319" y="1751"/>
                  </a:lnTo>
                  <a:lnTo>
                    <a:pt x="313" y="1791"/>
                  </a:lnTo>
                  <a:lnTo>
                    <a:pt x="307" y="1830"/>
                  </a:lnTo>
                  <a:lnTo>
                    <a:pt x="300" y="1868"/>
                  </a:lnTo>
                  <a:lnTo>
                    <a:pt x="283" y="1851"/>
                  </a:lnTo>
                  <a:lnTo>
                    <a:pt x="266" y="1832"/>
                  </a:lnTo>
                  <a:lnTo>
                    <a:pt x="252" y="1813"/>
                  </a:lnTo>
                  <a:lnTo>
                    <a:pt x="237" y="1793"/>
                  </a:lnTo>
                  <a:lnTo>
                    <a:pt x="223" y="1774"/>
                  </a:lnTo>
                  <a:lnTo>
                    <a:pt x="210" y="1754"/>
                  </a:lnTo>
                  <a:lnTo>
                    <a:pt x="198" y="1733"/>
                  </a:lnTo>
                  <a:lnTo>
                    <a:pt x="185" y="1712"/>
                  </a:lnTo>
                  <a:lnTo>
                    <a:pt x="174" y="1690"/>
                  </a:lnTo>
                  <a:lnTo>
                    <a:pt x="163" y="1669"/>
                  </a:lnTo>
                  <a:lnTo>
                    <a:pt x="153" y="1648"/>
                  </a:lnTo>
                  <a:lnTo>
                    <a:pt x="143" y="1625"/>
                  </a:lnTo>
                  <a:lnTo>
                    <a:pt x="125" y="1580"/>
                  </a:lnTo>
                  <a:lnTo>
                    <a:pt x="108" y="1534"/>
                  </a:lnTo>
                  <a:lnTo>
                    <a:pt x="93" y="1488"/>
                  </a:lnTo>
                  <a:lnTo>
                    <a:pt x="79" y="1441"/>
                  </a:lnTo>
                  <a:lnTo>
                    <a:pt x="65" y="1394"/>
                  </a:lnTo>
                  <a:lnTo>
                    <a:pt x="52" y="1347"/>
                  </a:lnTo>
                  <a:lnTo>
                    <a:pt x="27" y="1254"/>
                  </a:lnTo>
                  <a:lnTo>
                    <a:pt x="0" y="1161"/>
                  </a:lnTo>
                  <a:lnTo>
                    <a:pt x="0" y="1120"/>
                  </a:lnTo>
                  <a:lnTo>
                    <a:pt x="2" y="1079"/>
                  </a:lnTo>
                  <a:lnTo>
                    <a:pt x="5" y="1039"/>
                  </a:lnTo>
                  <a:lnTo>
                    <a:pt x="9" y="998"/>
                  </a:lnTo>
                  <a:lnTo>
                    <a:pt x="14" y="959"/>
                  </a:lnTo>
                  <a:lnTo>
                    <a:pt x="20" y="920"/>
                  </a:lnTo>
                  <a:lnTo>
                    <a:pt x="29" y="881"/>
                  </a:lnTo>
                  <a:lnTo>
                    <a:pt x="37" y="843"/>
                  </a:lnTo>
                  <a:lnTo>
                    <a:pt x="47" y="804"/>
                  </a:lnTo>
                  <a:lnTo>
                    <a:pt x="57" y="767"/>
                  </a:lnTo>
                  <a:lnTo>
                    <a:pt x="68" y="729"/>
                  </a:lnTo>
                  <a:lnTo>
                    <a:pt x="80" y="692"/>
                  </a:lnTo>
                  <a:lnTo>
                    <a:pt x="92" y="655"/>
                  </a:lnTo>
                  <a:lnTo>
                    <a:pt x="106" y="619"/>
                  </a:lnTo>
                  <a:lnTo>
                    <a:pt x="121" y="582"/>
                  </a:lnTo>
                  <a:lnTo>
                    <a:pt x="135" y="547"/>
                  </a:lnTo>
                  <a:lnTo>
                    <a:pt x="151" y="511"/>
                  </a:lnTo>
                  <a:lnTo>
                    <a:pt x="166" y="476"/>
                  </a:lnTo>
                  <a:lnTo>
                    <a:pt x="183" y="441"/>
                  </a:lnTo>
                  <a:lnTo>
                    <a:pt x="200" y="405"/>
                  </a:lnTo>
                  <a:lnTo>
                    <a:pt x="234" y="336"/>
                  </a:lnTo>
                  <a:lnTo>
                    <a:pt x="271" y="268"/>
                  </a:lnTo>
                  <a:lnTo>
                    <a:pt x="307" y="200"/>
                  </a:lnTo>
                  <a:lnTo>
                    <a:pt x="345" y="132"/>
                  </a:lnTo>
                  <a:lnTo>
                    <a:pt x="382" y="65"/>
                  </a:lnTo>
                  <a:lnTo>
                    <a:pt x="420" y="0"/>
                  </a:lnTo>
                  <a:lnTo>
                    <a:pt x="437" y="38"/>
                  </a:lnTo>
                  <a:lnTo>
                    <a:pt x="453" y="78"/>
                  </a:lnTo>
                  <a:lnTo>
                    <a:pt x="469" y="118"/>
                  </a:lnTo>
                  <a:lnTo>
                    <a:pt x="482" y="157"/>
                  </a:lnTo>
                  <a:lnTo>
                    <a:pt x="495" y="198"/>
                  </a:lnTo>
                  <a:lnTo>
                    <a:pt x="506" y="238"/>
                  </a:lnTo>
                  <a:lnTo>
                    <a:pt x="517" y="280"/>
                  </a:lnTo>
                  <a:lnTo>
                    <a:pt x="527" y="321"/>
                  </a:lnTo>
                  <a:lnTo>
                    <a:pt x="535" y="362"/>
                  </a:lnTo>
                  <a:lnTo>
                    <a:pt x="544" y="404"/>
                  </a:lnTo>
                  <a:lnTo>
                    <a:pt x="552" y="447"/>
                  </a:lnTo>
                  <a:lnTo>
                    <a:pt x="559" y="489"/>
                  </a:lnTo>
                  <a:lnTo>
                    <a:pt x="573" y="573"/>
                  </a:lnTo>
                  <a:lnTo>
                    <a:pt x="586" y="657"/>
                  </a:lnTo>
                  <a:lnTo>
                    <a:pt x="600" y="741"/>
                  </a:lnTo>
                  <a:lnTo>
                    <a:pt x="616" y="824"/>
                  </a:lnTo>
                  <a:lnTo>
                    <a:pt x="624" y="866"/>
                  </a:lnTo>
                  <a:lnTo>
                    <a:pt x="632" y="906"/>
                  </a:lnTo>
                  <a:lnTo>
                    <a:pt x="642" y="948"/>
                  </a:lnTo>
                  <a:lnTo>
                    <a:pt x="652" y="988"/>
                  </a:lnTo>
                  <a:lnTo>
                    <a:pt x="662" y="1028"/>
                  </a:lnTo>
                  <a:lnTo>
                    <a:pt x="675" y="1068"/>
                  </a:lnTo>
                  <a:lnTo>
                    <a:pt x="689" y="1108"/>
                  </a:lnTo>
                  <a:lnTo>
                    <a:pt x="703" y="1146"/>
                  </a:lnTo>
                  <a:lnTo>
                    <a:pt x="719" y="1185"/>
                  </a:lnTo>
                  <a:lnTo>
                    <a:pt x="735" y="1222"/>
                  </a:lnTo>
                  <a:lnTo>
                    <a:pt x="754" y="1260"/>
                  </a:lnTo>
                  <a:lnTo>
                    <a:pt x="774" y="1296"/>
                  </a:lnTo>
                  <a:lnTo>
                    <a:pt x="776" y="1348"/>
                  </a:lnTo>
                  <a:lnTo>
                    <a:pt x="779" y="1402"/>
                  </a:lnTo>
                  <a:lnTo>
                    <a:pt x="784" y="1454"/>
                  </a:lnTo>
                  <a:lnTo>
                    <a:pt x="790" y="1505"/>
                  </a:lnTo>
                  <a:lnTo>
                    <a:pt x="797" y="1557"/>
                  </a:lnTo>
                  <a:lnTo>
                    <a:pt x="806" y="1608"/>
                  </a:lnTo>
                  <a:lnTo>
                    <a:pt x="816" y="1658"/>
                  </a:lnTo>
                  <a:lnTo>
                    <a:pt x="827" y="1708"/>
                  </a:lnTo>
                  <a:lnTo>
                    <a:pt x="840" y="1758"/>
                  </a:lnTo>
                  <a:lnTo>
                    <a:pt x="854" y="1807"/>
                  </a:lnTo>
                  <a:lnTo>
                    <a:pt x="869" y="1855"/>
                  </a:lnTo>
                  <a:lnTo>
                    <a:pt x="887" y="1904"/>
                  </a:lnTo>
                  <a:lnTo>
                    <a:pt x="904" y="1951"/>
                  </a:lnTo>
                  <a:lnTo>
                    <a:pt x="924" y="1999"/>
                  </a:lnTo>
                  <a:lnTo>
                    <a:pt x="945" y="2046"/>
                  </a:lnTo>
                  <a:lnTo>
                    <a:pt x="968" y="2092"/>
                  </a:lnTo>
                  <a:lnTo>
                    <a:pt x="950" y="2089"/>
                  </a:lnTo>
                  <a:lnTo>
                    <a:pt x="933" y="2088"/>
                  </a:lnTo>
                  <a:lnTo>
                    <a:pt x="916" y="2088"/>
                  </a:lnTo>
                  <a:lnTo>
                    <a:pt x="899" y="2088"/>
                  </a:lnTo>
                  <a:lnTo>
                    <a:pt x="866" y="2089"/>
                  </a:lnTo>
                  <a:lnTo>
                    <a:pt x="833" y="2094"/>
                  </a:lnTo>
                  <a:lnTo>
                    <a:pt x="801" y="2098"/>
                  </a:lnTo>
                  <a:lnTo>
                    <a:pt x="769" y="2104"/>
                  </a:lnTo>
                  <a:lnTo>
                    <a:pt x="738" y="2110"/>
                  </a:lnTo>
                  <a:lnTo>
                    <a:pt x="706" y="2118"/>
                  </a:lnTo>
                  <a:lnTo>
                    <a:pt x="675" y="2124"/>
                  </a:lnTo>
                  <a:lnTo>
                    <a:pt x="643" y="2131"/>
                  </a:lnTo>
                  <a:lnTo>
                    <a:pt x="611" y="2136"/>
                  </a:lnTo>
                  <a:lnTo>
                    <a:pt x="579" y="2142"/>
                  </a:lnTo>
                  <a:lnTo>
                    <a:pt x="547" y="2145"/>
                  </a:lnTo>
                  <a:lnTo>
                    <a:pt x="513" y="2147"/>
                  </a:lnTo>
                  <a:lnTo>
                    <a:pt x="497" y="2147"/>
                  </a:lnTo>
                  <a:lnTo>
                    <a:pt x="480" y="2146"/>
                  </a:lnTo>
                  <a:lnTo>
                    <a:pt x="463" y="2145"/>
                  </a:lnTo>
                  <a:lnTo>
                    <a:pt x="447" y="2143"/>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1" name="Freeform 205"/>
            <p:cNvSpPr>
              <a:spLocks noChangeAspect="1"/>
            </p:cNvSpPr>
            <p:nvPr/>
          </p:nvSpPr>
          <p:spPr bwMode="auto">
            <a:xfrm rot="19377394" flipH="1">
              <a:off x="5171" y="2295"/>
              <a:ext cx="311" cy="161"/>
            </a:xfrm>
            <a:custGeom>
              <a:avLst/>
              <a:gdLst/>
              <a:ahLst/>
              <a:cxnLst>
                <a:cxn ang="0">
                  <a:pos x="2440" y="1489"/>
                </a:cxn>
                <a:cxn ang="0">
                  <a:pos x="2339" y="1615"/>
                </a:cxn>
                <a:cxn ang="0">
                  <a:pos x="2266" y="1695"/>
                </a:cxn>
                <a:cxn ang="0">
                  <a:pos x="2166" y="1657"/>
                </a:cxn>
                <a:cxn ang="0">
                  <a:pos x="2066" y="1642"/>
                </a:cxn>
                <a:cxn ang="0">
                  <a:pos x="1884" y="1642"/>
                </a:cxn>
                <a:cxn ang="0">
                  <a:pos x="1738" y="1635"/>
                </a:cxn>
                <a:cxn ang="0">
                  <a:pos x="1632" y="1608"/>
                </a:cxn>
                <a:cxn ang="0">
                  <a:pos x="1488" y="1594"/>
                </a:cxn>
                <a:cxn ang="0">
                  <a:pos x="1347" y="1559"/>
                </a:cxn>
                <a:cxn ang="0">
                  <a:pos x="1217" y="1503"/>
                </a:cxn>
                <a:cxn ang="0">
                  <a:pos x="1353" y="1484"/>
                </a:cxn>
                <a:cxn ang="0">
                  <a:pos x="1485" y="1490"/>
                </a:cxn>
                <a:cxn ang="0">
                  <a:pos x="1533" y="1444"/>
                </a:cxn>
                <a:cxn ang="0">
                  <a:pos x="1517" y="1414"/>
                </a:cxn>
                <a:cxn ang="0">
                  <a:pos x="1436" y="1390"/>
                </a:cxn>
                <a:cxn ang="0">
                  <a:pos x="1294" y="1383"/>
                </a:cxn>
                <a:cxn ang="0">
                  <a:pos x="1110" y="1390"/>
                </a:cxn>
                <a:cxn ang="0">
                  <a:pos x="982" y="1376"/>
                </a:cxn>
                <a:cxn ang="0">
                  <a:pos x="840" y="1344"/>
                </a:cxn>
                <a:cxn ang="0">
                  <a:pos x="516" y="1299"/>
                </a:cxn>
                <a:cxn ang="0">
                  <a:pos x="338" y="1259"/>
                </a:cxn>
                <a:cxn ang="0">
                  <a:pos x="180" y="1187"/>
                </a:cxn>
                <a:cxn ang="0">
                  <a:pos x="60" y="1070"/>
                </a:cxn>
                <a:cxn ang="0">
                  <a:pos x="1" y="877"/>
                </a:cxn>
                <a:cxn ang="0">
                  <a:pos x="9" y="610"/>
                </a:cxn>
                <a:cxn ang="0">
                  <a:pos x="32" y="482"/>
                </a:cxn>
                <a:cxn ang="0">
                  <a:pos x="74" y="362"/>
                </a:cxn>
                <a:cxn ang="0">
                  <a:pos x="138" y="252"/>
                </a:cxn>
                <a:cxn ang="0">
                  <a:pos x="227" y="152"/>
                </a:cxn>
                <a:cxn ang="0">
                  <a:pos x="316" y="81"/>
                </a:cxn>
                <a:cxn ang="0">
                  <a:pos x="391" y="24"/>
                </a:cxn>
                <a:cxn ang="0">
                  <a:pos x="443" y="3"/>
                </a:cxn>
                <a:cxn ang="0">
                  <a:pos x="501" y="2"/>
                </a:cxn>
                <a:cxn ang="0">
                  <a:pos x="585" y="38"/>
                </a:cxn>
                <a:cxn ang="0">
                  <a:pos x="752" y="107"/>
                </a:cxn>
                <a:cxn ang="0">
                  <a:pos x="931" y="145"/>
                </a:cxn>
                <a:cxn ang="0">
                  <a:pos x="1264" y="184"/>
                </a:cxn>
                <a:cxn ang="0">
                  <a:pos x="1447" y="217"/>
                </a:cxn>
                <a:cxn ang="0">
                  <a:pos x="1623" y="279"/>
                </a:cxn>
                <a:cxn ang="0">
                  <a:pos x="1901" y="359"/>
                </a:cxn>
                <a:cxn ang="0">
                  <a:pos x="2168" y="398"/>
                </a:cxn>
                <a:cxn ang="0">
                  <a:pos x="2332" y="405"/>
                </a:cxn>
                <a:cxn ang="0">
                  <a:pos x="2499" y="397"/>
                </a:cxn>
                <a:cxn ang="0">
                  <a:pos x="2671" y="369"/>
                </a:cxn>
                <a:cxn ang="0">
                  <a:pos x="2734" y="372"/>
                </a:cxn>
                <a:cxn ang="0">
                  <a:pos x="2642" y="462"/>
                </a:cxn>
                <a:cxn ang="0">
                  <a:pos x="2575" y="569"/>
                </a:cxn>
                <a:cxn ang="0">
                  <a:pos x="2532" y="689"/>
                </a:cxn>
                <a:cxn ang="0">
                  <a:pos x="2505" y="817"/>
                </a:cxn>
                <a:cxn ang="0">
                  <a:pos x="2493" y="1033"/>
                </a:cxn>
              </a:cxnLst>
              <a:rect l="0" t="0" r="r" b="b"/>
              <a:pathLst>
                <a:path w="2777" h="1707">
                  <a:moveTo>
                    <a:pt x="2495" y="1087"/>
                  </a:moveTo>
                  <a:lnTo>
                    <a:pt x="2542" y="1368"/>
                  </a:lnTo>
                  <a:lnTo>
                    <a:pt x="2510" y="1409"/>
                  </a:lnTo>
                  <a:lnTo>
                    <a:pt x="2475" y="1449"/>
                  </a:lnTo>
                  <a:lnTo>
                    <a:pt x="2440" y="1489"/>
                  </a:lnTo>
                  <a:lnTo>
                    <a:pt x="2404" y="1530"/>
                  </a:lnTo>
                  <a:lnTo>
                    <a:pt x="2388" y="1551"/>
                  </a:lnTo>
                  <a:lnTo>
                    <a:pt x="2370" y="1571"/>
                  </a:lnTo>
                  <a:lnTo>
                    <a:pt x="2354" y="1593"/>
                  </a:lnTo>
                  <a:lnTo>
                    <a:pt x="2339" y="1615"/>
                  </a:lnTo>
                  <a:lnTo>
                    <a:pt x="2324" y="1637"/>
                  </a:lnTo>
                  <a:lnTo>
                    <a:pt x="2310" y="1660"/>
                  </a:lnTo>
                  <a:lnTo>
                    <a:pt x="2297" y="1683"/>
                  </a:lnTo>
                  <a:lnTo>
                    <a:pt x="2286" y="1707"/>
                  </a:lnTo>
                  <a:lnTo>
                    <a:pt x="2266" y="1695"/>
                  </a:lnTo>
                  <a:lnTo>
                    <a:pt x="2246" y="1685"/>
                  </a:lnTo>
                  <a:lnTo>
                    <a:pt x="2226" y="1677"/>
                  </a:lnTo>
                  <a:lnTo>
                    <a:pt x="2205" y="1669"/>
                  </a:lnTo>
                  <a:lnTo>
                    <a:pt x="2185" y="1662"/>
                  </a:lnTo>
                  <a:lnTo>
                    <a:pt x="2166" y="1657"/>
                  </a:lnTo>
                  <a:lnTo>
                    <a:pt x="2146" y="1653"/>
                  </a:lnTo>
                  <a:lnTo>
                    <a:pt x="2126" y="1648"/>
                  </a:lnTo>
                  <a:lnTo>
                    <a:pt x="2106" y="1645"/>
                  </a:lnTo>
                  <a:lnTo>
                    <a:pt x="2086" y="1643"/>
                  </a:lnTo>
                  <a:lnTo>
                    <a:pt x="2066" y="1642"/>
                  </a:lnTo>
                  <a:lnTo>
                    <a:pt x="2046" y="1641"/>
                  </a:lnTo>
                  <a:lnTo>
                    <a:pt x="2006" y="1640"/>
                  </a:lnTo>
                  <a:lnTo>
                    <a:pt x="1966" y="1641"/>
                  </a:lnTo>
                  <a:lnTo>
                    <a:pt x="1925" y="1642"/>
                  </a:lnTo>
                  <a:lnTo>
                    <a:pt x="1884" y="1642"/>
                  </a:lnTo>
                  <a:lnTo>
                    <a:pt x="1843" y="1643"/>
                  </a:lnTo>
                  <a:lnTo>
                    <a:pt x="1802" y="1641"/>
                  </a:lnTo>
                  <a:lnTo>
                    <a:pt x="1781" y="1640"/>
                  </a:lnTo>
                  <a:lnTo>
                    <a:pt x="1760" y="1638"/>
                  </a:lnTo>
                  <a:lnTo>
                    <a:pt x="1738" y="1635"/>
                  </a:lnTo>
                  <a:lnTo>
                    <a:pt x="1718" y="1632"/>
                  </a:lnTo>
                  <a:lnTo>
                    <a:pt x="1697" y="1628"/>
                  </a:lnTo>
                  <a:lnTo>
                    <a:pt x="1675" y="1622"/>
                  </a:lnTo>
                  <a:lnTo>
                    <a:pt x="1653" y="1616"/>
                  </a:lnTo>
                  <a:lnTo>
                    <a:pt x="1632" y="1608"/>
                  </a:lnTo>
                  <a:lnTo>
                    <a:pt x="1603" y="1608"/>
                  </a:lnTo>
                  <a:lnTo>
                    <a:pt x="1575" y="1606"/>
                  </a:lnTo>
                  <a:lnTo>
                    <a:pt x="1546" y="1603"/>
                  </a:lnTo>
                  <a:lnTo>
                    <a:pt x="1517" y="1599"/>
                  </a:lnTo>
                  <a:lnTo>
                    <a:pt x="1488" y="1594"/>
                  </a:lnTo>
                  <a:lnTo>
                    <a:pt x="1459" y="1589"/>
                  </a:lnTo>
                  <a:lnTo>
                    <a:pt x="1431" y="1583"/>
                  </a:lnTo>
                  <a:lnTo>
                    <a:pt x="1403" y="1576"/>
                  </a:lnTo>
                  <a:lnTo>
                    <a:pt x="1375" y="1567"/>
                  </a:lnTo>
                  <a:lnTo>
                    <a:pt x="1347" y="1559"/>
                  </a:lnTo>
                  <a:lnTo>
                    <a:pt x="1319" y="1549"/>
                  </a:lnTo>
                  <a:lnTo>
                    <a:pt x="1293" y="1539"/>
                  </a:lnTo>
                  <a:lnTo>
                    <a:pt x="1267" y="1528"/>
                  </a:lnTo>
                  <a:lnTo>
                    <a:pt x="1242" y="1515"/>
                  </a:lnTo>
                  <a:lnTo>
                    <a:pt x="1217" y="1503"/>
                  </a:lnTo>
                  <a:lnTo>
                    <a:pt x="1193" y="1489"/>
                  </a:lnTo>
                  <a:lnTo>
                    <a:pt x="1237" y="1489"/>
                  </a:lnTo>
                  <a:lnTo>
                    <a:pt x="1277" y="1488"/>
                  </a:lnTo>
                  <a:lnTo>
                    <a:pt x="1315" y="1486"/>
                  </a:lnTo>
                  <a:lnTo>
                    <a:pt x="1353" y="1484"/>
                  </a:lnTo>
                  <a:lnTo>
                    <a:pt x="1389" y="1483"/>
                  </a:lnTo>
                  <a:lnTo>
                    <a:pt x="1427" y="1484"/>
                  </a:lnTo>
                  <a:lnTo>
                    <a:pt x="1446" y="1485"/>
                  </a:lnTo>
                  <a:lnTo>
                    <a:pt x="1465" y="1487"/>
                  </a:lnTo>
                  <a:lnTo>
                    <a:pt x="1485" y="1490"/>
                  </a:lnTo>
                  <a:lnTo>
                    <a:pt x="1506" y="1493"/>
                  </a:lnTo>
                  <a:lnTo>
                    <a:pt x="1514" y="1479"/>
                  </a:lnTo>
                  <a:lnTo>
                    <a:pt x="1526" y="1463"/>
                  </a:lnTo>
                  <a:lnTo>
                    <a:pt x="1530" y="1454"/>
                  </a:lnTo>
                  <a:lnTo>
                    <a:pt x="1533" y="1444"/>
                  </a:lnTo>
                  <a:lnTo>
                    <a:pt x="1534" y="1439"/>
                  </a:lnTo>
                  <a:lnTo>
                    <a:pt x="1534" y="1434"/>
                  </a:lnTo>
                  <a:lnTo>
                    <a:pt x="1534" y="1428"/>
                  </a:lnTo>
                  <a:lnTo>
                    <a:pt x="1533" y="1421"/>
                  </a:lnTo>
                  <a:lnTo>
                    <a:pt x="1517" y="1414"/>
                  </a:lnTo>
                  <a:lnTo>
                    <a:pt x="1502" y="1408"/>
                  </a:lnTo>
                  <a:lnTo>
                    <a:pt x="1485" y="1403"/>
                  </a:lnTo>
                  <a:lnTo>
                    <a:pt x="1470" y="1397"/>
                  </a:lnTo>
                  <a:lnTo>
                    <a:pt x="1453" y="1393"/>
                  </a:lnTo>
                  <a:lnTo>
                    <a:pt x="1436" y="1390"/>
                  </a:lnTo>
                  <a:lnTo>
                    <a:pt x="1418" y="1387"/>
                  </a:lnTo>
                  <a:lnTo>
                    <a:pt x="1402" y="1385"/>
                  </a:lnTo>
                  <a:lnTo>
                    <a:pt x="1366" y="1383"/>
                  </a:lnTo>
                  <a:lnTo>
                    <a:pt x="1331" y="1383"/>
                  </a:lnTo>
                  <a:lnTo>
                    <a:pt x="1294" y="1383"/>
                  </a:lnTo>
                  <a:lnTo>
                    <a:pt x="1258" y="1385"/>
                  </a:lnTo>
                  <a:lnTo>
                    <a:pt x="1221" y="1386"/>
                  </a:lnTo>
                  <a:lnTo>
                    <a:pt x="1184" y="1388"/>
                  </a:lnTo>
                  <a:lnTo>
                    <a:pt x="1146" y="1390"/>
                  </a:lnTo>
                  <a:lnTo>
                    <a:pt x="1110" y="1390"/>
                  </a:lnTo>
                  <a:lnTo>
                    <a:pt x="1073" y="1389"/>
                  </a:lnTo>
                  <a:lnTo>
                    <a:pt x="1036" y="1386"/>
                  </a:lnTo>
                  <a:lnTo>
                    <a:pt x="1018" y="1384"/>
                  </a:lnTo>
                  <a:lnTo>
                    <a:pt x="1001" y="1381"/>
                  </a:lnTo>
                  <a:lnTo>
                    <a:pt x="982" y="1376"/>
                  </a:lnTo>
                  <a:lnTo>
                    <a:pt x="964" y="1372"/>
                  </a:lnTo>
                  <a:lnTo>
                    <a:pt x="935" y="1364"/>
                  </a:lnTo>
                  <a:lnTo>
                    <a:pt x="905" y="1357"/>
                  </a:lnTo>
                  <a:lnTo>
                    <a:pt x="872" y="1350"/>
                  </a:lnTo>
                  <a:lnTo>
                    <a:pt x="840" y="1344"/>
                  </a:lnTo>
                  <a:lnTo>
                    <a:pt x="771" y="1334"/>
                  </a:lnTo>
                  <a:lnTo>
                    <a:pt x="699" y="1324"/>
                  </a:lnTo>
                  <a:lnTo>
                    <a:pt x="626" y="1315"/>
                  </a:lnTo>
                  <a:lnTo>
                    <a:pt x="552" y="1306"/>
                  </a:lnTo>
                  <a:lnTo>
                    <a:pt x="516" y="1299"/>
                  </a:lnTo>
                  <a:lnTo>
                    <a:pt x="479" y="1293"/>
                  </a:lnTo>
                  <a:lnTo>
                    <a:pt x="443" y="1286"/>
                  </a:lnTo>
                  <a:lnTo>
                    <a:pt x="408" y="1277"/>
                  </a:lnTo>
                  <a:lnTo>
                    <a:pt x="372" y="1269"/>
                  </a:lnTo>
                  <a:lnTo>
                    <a:pt x="338" y="1259"/>
                  </a:lnTo>
                  <a:lnTo>
                    <a:pt x="303" y="1247"/>
                  </a:lnTo>
                  <a:lnTo>
                    <a:pt x="271" y="1235"/>
                  </a:lnTo>
                  <a:lnTo>
                    <a:pt x="240" y="1220"/>
                  </a:lnTo>
                  <a:lnTo>
                    <a:pt x="210" y="1204"/>
                  </a:lnTo>
                  <a:lnTo>
                    <a:pt x="180" y="1187"/>
                  </a:lnTo>
                  <a:lnTo>
                    <a:pt x="153" y="1168"/>
                  </a:lnTo>
                  <a:lnTo>
                    <a:pt x="127" y="1146"/>
                  </a:lnTo>
                  <a:lnTo>
                    <a:pt x="103" y="1123"/>
                  </a:lnTo>
                  <a:lnTo>
                    <a:pt x="81" y="1097"/>
                  </a:lnTo>
                  <a:lnTo>
                    <a:pt x="60" y="1070"/>
                  </a:lnTo>
                  <a:lnTo>
                    <a:pt x="43" y="1039"/>
                  </a:lnTo>
                  <a:lnTo>
                    <a:pt x="27" y="1006"/>
                  </a:lnTo>
                  <a:lnTo>
                    <a:pt x="14" y="971"/>
                  </a:lnTo>
                  <a:lnTo>
                    <a:pt x="3" y="932"/>
                  </a:lnTo>
                  <a:lnTo>
                    <a:pt x="1" y="877"/>
                  </a:lnTo>
                  <a:lnTo>
                    <a:pt x="0" y="823"/>
                  </a:lnTo>
                  <a:lnTo>
                    <a:pt x="0" y="769"/>
                  </a:lnTo>
                  <a:lnTo>
                    <a:pt x="1" y="716"/>
                  </a:lnTo>
                  <a:lnTo>
                    <a:pt x="4" y="663"/>
                  </a:lnTo>
                  <a:lnTo>
                    <a:pt x="9" y="610"/>
                  </a:lnTo>
                  <a:lnTo>
                    <a:pt x="13" y="584"/>
                  </a:lnTo>
                  <a:lnTo>
                    <a:pt x="17" y="558"/>
                  </a:lnTo>
                  <a:lnTo>
                    <a:pt x="22" y="533"/>
                  </a:lnTo>
                  <a:lnTo>
                    <a:pt x="27" y="507"/>
                  </a:lnTo>
                  <a:lnTo>
                    <a:pt x="32" y="482"/>
                  </a:lnTo>
                  <a:lnTo>
                    <a:pt x="40" y="458"/>
                  </a:lnTo>
                  <a:lnTo>
                    <a:pt x="47" y="433"/>
                  </a:lnTo>
                  <a:lnTo>
                    <a:pt x="55" y="409"/>
                  </a:lnTo>
                  <a:lnTo>
                    <a:pt x="65" y="385"/>
                  </a:lnTo>
                  <a:lnTo>
                    <a:pt x="74" y="362"/>
                  </a:lnTo>
                  <a:lnTo>
                    <a:pt x="84" y="339"/>
                  </a:lnTo>
                  <a:lnTo>
                    <a:pt x="97" y="316"/>
                  </a:lnTo>
                  <a:lnTo>
                    <a:pt x="109" y="295"/>
                  </a:lnTo>
                  <a:lnTo>
                    <a:pt x="123" y="273"/>
                  </a:lnTo>
                  <a:lnTo>
                    <a:pt x="138" y="252"/>
                  </a:lnTo>
                  <a:lnTo>
                    <a:pt x="153" y="231"/>
                  </a:lnTo>
                  <a:lnTo>
                    <a:pt x="170" y="210"/>
                  </a:lnTo>
                  <a:lnTo>
                    <a:pt x="189" y="190"/>
                  </a:lnTo>
                  <a:lnTo>
                    <a:pt x="207" y="171"/>
                  </a:lnTo>
                  <a:lnTo>
                    <a:pt x="227" y="152"/>
                  </a:lnTo>
                  <a:lnTo>
                    <a:pt x="245" y="140"/>
                  </a:lnTo>
                  <a:lnTo>
                    <a:pt x="263" y="127"/>
                  </a:lnTo>
                  <a:lnTo>
                    <a:pt x="280" y="112"/>
                  </a:lnTo>
                  <a:lnTo>
                    <a:pt x="298" y="97"/>
                  </a:lnTo>
                  <a:lnTo>
                    <a:pt x="316" y="81"/>
                  </a:lnTo>
                  <a:lnTo>
                    <a:pt x="334" y="65"/>
                  </a:lnTo>
                  <a:lnTo>
                    <a:pt x="352" y="50"/>
                  </a:lnTo>
                  <a:lnTo>
                    <a:pt x="371" y="36"/>
                  </a:lnTo>
                  <a:lnTo>
                    <a:pt x="380" y="30"/>
                  </a:lnTo>
                  <a:lnTo>
                    <a:pt x="391" y="24"/>
                  </a:lnTo>
                  <a:lnTo>
                    <a:pt x="400" y="18"/>
                  </a:lnTo>
                  <a:lnTo>
                    <a:pt x="411" y="13"/>
                  </a:lnTo>
                  <a:lnTo>
                    <a:pt x="421" y="9"/>
                  </a:lnTo>
                  <a:lnTo>
                    <a:pt x="433" y="6"/>
                  </a:lnTo>
                  <a:lnTo>
                    <a:pt x="443" y="3"/>
                  </a:lnTo>
                  <a:lnTo>
                    <a:pt x="454" y="1"/>
                  </a:lnTo>
                  <a:lnTo>
                    <a:pt x="466" y="0"/>
                  </a:lnTo>
                  <a:lnTo>
                    <a:pt x="477" y="0"/>
                  </a:lnTo>
                  <a:lnTo>
                    <a:pt x="489" y="0"/>
                  </a:lnTo>
                  <a:lnTo>
                    <a:pt x="501" y="2"/>
                  </a:lnTo>
                  <a:lnTo>
                    <a:pt x="514" y="5"/>
                  </a:lnTo>
                  <a:lnTo>
                    <a:pt x="526" y="8"/>
                  </a:lnTo>
                  <a:lnTo>
                    <a:pt x="540" y="13"/>
                  </a:lnTo>
                  <a:lnTo>
                    <a:pt x="553" y="19"/>
                  </a:lnTo>
                  <a:lnTo>
                    <a:pt x="585" y="38"/>
                  </a:lnTo>
                  <a:lnTo>
                    <a:pt x="617" y="55"/>
                  </a:lnTo>
                  <a:lnTo>
                    <a:pt x="650" y="71"/>
                  </a:lnTo>
                  <a:lnTo>
                    <a:pt x="684" y="84"/>
                  </a:lnTo>
                  <a:lnTo>
                    <a:pt x="718" y="96"/>
                  </a:lnTo>
                  <a:lnTo>
                    <a:pt x="752" y="107"/>
                  </a:lnTo>
                  <a:lnTo>
                    <a:pt x="787" y="116"/>
                  </a:lnTo>
                  <a:lnTo>
                    <a:pt x="822" y="125"/>
                  </a:lnTo>
                  <a:lnTo>
                    <a:pt x="859" y="132"/>
                  </a:lnTo>
                  <a:lnTo>
                    <a:pt x="894" y="138"/>
                  </a:lnTo>
                  <a:lnTo>
                    <a:pt x="931" y="145"/>
                  </a:lnTo>
                  <a:lnTo>
                    <a:pt x="967" y="150"/>
                  </a:lnTo>
                  <a:lnTo>
                    <a:pt x="1041" y="159"/>
                  </a:lnTo>
                  <a:lnTo>
                    <a:pt x="1115" y="166"/>
                  </a:lnTo>
                  <a:lnTo>
                    <a:pt x="1189" y="175"/>
                  </a:lnTo>
                  <a:lnTo>
                    <a:pt x="1264" y="184"/>
                  </a:lnTo>
                  <a:lnTo>
                    <a:pt x="1301" y="189"/>
                  </a:lnTo>
                  <a:lnTo>
                    <a:pt x="1337" y="196"/>
                  </a:lnTo>
                  <a:lnTo>
                    <a:pt x="1375" y="202"/>
                  </a:lnTo>
                  <a:lnTo>
                    <a:pt x="1411" y="209"/>
                  </a:lnTo>
                  <a:lnTo>
                    <a:pt x="1447" y="217"/>
                  </a:lnTo>
                  <a:lnTo>
                    <a:pt x="1483" y="227"/>
                  </a:lnTo>
                  <a:lnTo>
                    <a:pt x="1518" y="238"/>
                  </a:lnTo>
                  <a:lnTo>
                    <a:pt x="1554" y="250"/>
                  </a:lnTo>
                  <a:lnTo>
                    <a:pt x="1588" y="263"/>
                  </a:lnTo>
                  <a:lnTo>
                    <a:pt x="1623" y="279"/>
                  </a:lnTo>
                  <a:lnTo>
                    <a:pt x="1657" y="296"/>
                  </a:lnTo>
                  <a:lnTo>
                    <a:pt x="1690" y="314"/>
                  </a:lnTo>
                  <a:lnTo>
                    <a:pt x="1762" y="330"/>
                  </a:lnTo>
                  <a:lnTo>
                    <a:pt x="1832" y="345"/>
                  </a:lnTo>
                  <a:lnTo>
                    <a:pt x="1901" y="359"/>
                  </a:lnTo>
                  <a:lnTo>
                    <a:pt x="1969" y="371"/>
                  </a:lnTo>
                  <a:lnTo>
                    <a:pt x="2035" y="382"/>
                  </a:lnTo>
                  <a:lnTo>
                    <a:pt x="2102" y="390"/>
                  </a:lnTo>
                  <a:lnTo>
                    <a:pt x="2135" y="395"/>
                  </a:lnTo>
                  <a:lnTo>
                    <a:pt x="2168" y="398"/>
                  </a:lnTo>
                  <a:lnTo>
                    <a:pt x="2201" y="401"/>
                  </a:lnTo>
                  <a:lnTo>
                    <a:pt x="2233" y="403"/>
                  </a:lnTo>
                  <a:lnTo>
                    <a:pt x="2267" y="404"/>
                  </a:lnTo>
                  <a:lnTo>
                    <a:pt x="2300" y="405"/>
                  </a:lnTo>
                  <a:lnTo>
                    <a:pt x="2332" y="405"/>
                  </a:lnTo>
                  <a:lnTo>
                    <a:pt x="2366" y="405"/>
                  </a:lnTo>
                  <a:lnTo>
                    <a:pt x="2399" y="404"/>
                  </a:lnTo>
                  <a:lnTo>
                    <a:pt x="2432" y="402"/>
                  </a:lnTo>
                  <a:lnTo>
                    <a:pt x="2466" y="400"/>
                  </a:lnTo>
                  <a:lnTo>
                    <a:pt x="2499" y="397"/>
                  </a:lnTo>
                  <a:lnTo>
                    <a:pt x="2533" y="393"/>
                  </a:lnTo>
                  <a:lnTo>
                    <a:pt x="2567" y="387"/>
                  </a:lnTo>
                  <a:lnTo>
                    <a:pt x="2601" y="382"/>
                  </a:lnTo>
                  <a:lnTo>
                    <a:pt x="2636" y="376"/>
                  </a:lnTo>
                  <a:lnTo>
                    <a:pt x="2671" y="369"/>
                  </a:lnTo>
                  <a:lnTo>
                    <a:pt x="2706" y="360"/>
                  </a:lnTo>
                  <a:lnTo>
                    <a:pt x="2742" y="351"/>
                  </a:lnTo>
                  <a:lnTo>
                    <a:pt x="2777" y="342"/>
                  </a:lnTo>
                  <a:lnTo>
                    <a:pt x="2755" y="356"/>
                  </a:lnTo>
                  <a:lnTo>
                    <a:pt x="2734" y="372"/>
                  </a:lnTo>
                  <a:lnTo>
                    <a:pt x="2713" y="388"/>
                  </a:lnTo>
                  <a:lnTo>
                    <a:pt x="2693" y="406"/>
                  </a:lnTo>
                  <a:lnTo>
                    <a:pt x="2675" y="424"/>
                  </a:lnTo>
                  <a:lnTo>
                    <a:pt x="2658" y="443"/>
                  </a:lnTo>
                  <a:lnTo>
                    <a:pt x="2642" y="462"/>
                  </a:lnTo>
                  <a:lnTo>
                    <a:pt x="2626" y="482"/>
                  </a:lnTo>
                  <a:lnTo>
                    <a:pt x="2613" y="503"/>
                  </a:lnTo>
                  <a:lnTo>
                    <a:pt x="2599" y="524"/>
                  </a:lnTo>
                  <a:lnTo>
                    <a:pt x="2587" y="546"/>
                  </a:lnTo>
                  <a:lnTo>
                    <a:pt x="2575" y="569"/>
                  </a:lnTo>
                  <a:lnTo>
                    <a:pt x="2565" y="592"/>
                  </a:lnTo>
                  <a:lnTo>
                    <a:pt x="2555" y="616"/>
                  </a:lnTo>
                  <a:lnTo>
                    <a:pt x="2546" y="640"/>
                  </a:lnTo>
                  <a:lnTo>
                    <a:pt x="2539" y="664"/>
                  </a:lnTo>
                  <a:lnTo>
                    <a:pt x="2532" y="689"/>
                  </a:lnTo>
                  <a:lnTo>
                    <a:pt x="2524" y="714"/>
                  </a:lnTo>
                  <a:lnTo>
                    <a:pt x="2519" y="739"/>
                  </a:lnTo>
                  <a:lnTo>
                    <a:pt x="2514" y="765"/>
                  </a:lnTo>
                  <a:lnTo>
                    <a:pt x="2509" y="791"/>
                  </a:lnTo>
                  <a:lnTo>
                    <a:pt x="2505" y="817"/>
                  </a:lnTo>
                  <a:lnTo>
                    <a:pt x="2501" y="843"/>
                  </a:lnTo>
                  <a:lnTo>
                    <a:pt x="2499" y="870"/>
                  </a:lnTo>
                  <a:lnTo>
                    <a:pt x="2495" y="924"/>
                  </a:lnTo>
                  <a:lnTo>
                    <a:pt x="2493" y="978"/>
                  </a:lnTo>
                  <a:lnTo>
                    <a:pt x="2493" y="1033"/>
                  </a:lnTo>
                  <a:lnTo>
                    <a:pt x="2495" y="1087"/>
                  </a:lnTo>
                  <a:close/>
                </a:path>
              </a:pathLst>
            </a:custGeom>
            <a:solidFill>
              <a:srgbClr val="5D514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2" name="Freeform 206"/>
            <p:cNvSpPr>
              <a:spLocks noChangeAspect="1"/>
            </p:cNvSpPr>
            <p:nvPr/>
          </p:nvSpPr>
          <p:spPr bwMode="auto">
            <a:xfrm rot="19377394" flipH="1">
              <a:off x="5297" y="2470"/>
              <a:ext cx="46" cy="186"/>
            </a:xfrm>
            <a:custGeom>
              <a:avLst/>
              <a:gdLst/>
              <a:ahLst/>
              <a:cxnLst>
                <a:cxn ang="0">
                  <a:pos x="231" y="1934"/>
                </a:cxn>
                <a:cxn ang="0">
                  <a:pos x="217" y="1856"/>
                </a:cxn>
                <a:cxn ang="0">
                  <a:pos x="192" y="1733"/>
                </a:cxn>
                <a:cxn ang="0">
                  <a:pos x="151" y="1557"/>
                </a:cxn>
                <a:cxn ang="0">
                  <a:pos x="108" y="1372"/>
                </a:cxn>
                <a:cxn ang="0">
                  <a:pos x="66" y="1181"/>
                </a:cxn>
                <a:cxn ang="0">
                  <a:pos x="38" y="1038"/>
                </a:cxn>
                <a:cxn ang="0">
                  <a:pos x="23" y="942"/>
                </a:cxn>
                <a:cxn ang="0">
                  <a:pos x="12" y="847"/>
                </a:cxn>
                <a:cxn ang="0">
                  <a:pos x="3" y="753"/>
                </a:cxn>
                <a:cxn ang="0">
                  <a:pos x="0" y="660"/>
                </a:cxn>
                <a:cxn ang="0">
                  <a:pos x="3" y="571"/>
                </a:cxn>
                <a:cxn ang="0">
                  <a:pos x="34" y="495"/>
                </a:cxn>
                <a:cxn ang="0">
                  <a:pos x="84" y="428"/>
                </a:cxn>
                <a:cxn ang="0">
                  <a:pos x="151" y="327"/>
                </a:cxn>
                <a:cxn ang="0">
                  <a:pos x="219" y="225"/>
                </a:cxn>
                <a:cxn ang="0">
                  <a:pos x="267" y="157"/>
                </a:cxn>
                <a:cxn ang="0">
                  <a:pos x="321" y="92"/>
                </a:cxn>
                <a:cxn ang="0">
                  <a:pos x="368" y="45"/>
                </a:cxn>
                <a:cxn ang="0">
                  <a:pos x="402" y="15"/>
                </a:cxn>
                <a:cxn ang="0">
                  <a:pos x="405" y="55"/>
                </a:cxn>
                <a:cxn ang="0">
                  <a:pos x="377" y="164"/>
                </a:cxn>
                <a:cxn ang="0">
                  <a:pos x="350" y="275"/>
                </a:cxn>
                <a:cxn ang="0">
                  <a:pos x="328" y="385"/>
                </a:cxn>
                <a:cxn ang="0">
                  <a:pos x="307" y="498"/>
                </a:cxn>
                <a:cxn ang="0">
                  <a:pos x="288" y="610"/>
                </a:cxn>
                <a:cxn ang="0">
                  <a:pos x="272" y="723"/>
                </a:cxn>
                <a:cxn ang="0">
                  <a:pos x="259" y="836"/>
                </a:cxn>
                <a:cxn ang="0">
                  <a:pos x="247" y="950"/>
                </a:cxn>
                <a:cxn ang="0">
                  <a:pos x="239" y="1065"/>
                </a:cxn>
                <a:cxn ang="0">
                  <a:pos x="233" y="1178"/>
                </a:cxn>
                <a:cxn ang="0">
                  <a:pos x="229" y="1292"/>
                </a:cxn>
                <a:cxn ang="0">
                  <a:pos x="228" y="1405"/>
                </a:cxn>
                <a:cxn ang="0">
                  <a:pos x="229" y="1519"/>
                </a:cxn>
                <a:cxn ang="0">
                  <a:pos x="232" y="1632"/>
                </a:cxn>
                <a:cxn ang="0">
                  <a:pos x="238" y="1744"/>
                </a:cxn>
                <a:cxn ang="0">
                  <a:pos x="236" y="1970"/>
                </a:cxn>
              </a:cxnLst>
              <a:rect l="0" t="0" r="r" b="b"/>
              <a:pathLst>
                <a:path w="419" h="1970">
                  <a:moveTo>
                    <a:pt x="236" y="1970"/>
                  </a:moveTo>
                  <a:lnTo>
                    <a:pt x="231" y="1934"/>
                  </a:lnTo>
                  <a:lnTo>
                    <a:pt x="224" y="1895"/>
                  </a:lnTo>
                  <a:lnTo>
                    <a:pt x="217" y="1856"/>
                  </a:lnTo>
                  <a:lnTo>
                    <a:pt x="210" y="1816"/>
                  </a:lnTo>
                  <a:lnTo>
                    <a:pt x="192" y="1733"/>
                  </a:lnTo>
                  <a:lnTo>
                    <a:pt x="172" y="1646"/>
                  </a:lnTo>
                  <a:lnTo>
                    <a:pt x="151" y="1557"/>
                  </a:lnTo>
                  <a:lnTo>
                    <a:pt x="130" y="1465"/>
                  </a:lnTo>
                  <a:lnTo>
                    <a:pt x="108" y="1372"/>
                  </a:lnTo>
                  <a:lnTo>
                    <a:pt x="86" y="1277"/>
                  </a:lnTo>
                  <a:lnTo>
                    <a:pt x="66" y="1181"/>
                  </a:lnTo>
                  <a:lnTo>
                    <a:pt x="47" y="1085"/>
                  </a:lnTo>
                  <a:lnTo>
                    <a:pt x="38" y="1038"/>
                  </a:lnTo>
                  <a:lnTo>
                    <a:pt x="31" y="990"/>
                  </a:lnTo>
                  <a:lnTo>
                    <a:pt x="23" y="942"/>
                  </a:lnTo>
                  <a:lnTo>
                    <a:pt x="17" y="894"/>
                  </a:lnTo>
                  <a:lnTo>
                    <a:pt x="12" y="847"/>
                  </a:lnTo>
                  <a:lnTo>
                    <a:pt x="8" y="800"/>
                  </a:lnTo>
                  <a:lnTo>
                    <a:pt x="3" y="753"/>
                  </a:lnTo>
                  <a:lnTo>
                    <a:pt x="1" y="706"/>
                  </a:lnTo>
                  <a:lnTo>
                    <a:pt x="0" y="660"/>
                  </a:lnTo>
                  <a:lnTo>
                    <a:pt x="1" y="615"/>
                  </a:lnTo>
                  <a:lnTo>
                    <a:pt x="3" y="571"/>
                  </a:lnTo>
                  <a:lnTo>
                    <a:pt x="7" y="526"/>
                  </a:lnTo>
                  <a:lnTo>
                    <a:pt x="34" y="495"/>
                  </a:lnTo>
                  <a:lnTo>
                    <a:pt x="59" y="461"/>
                  </a:lnTo>
                  <a:lnTo>
                    <a:pt x="84" y="428"/>
                  </a:lnTo>
                  <a:lnTo>
                    <a:pt x="107" y="394"/>
                  </a:lnTo>
                  <a:lnTo>
                    <a:pt x="151" y="327"/>
                  </a:lnTo>
                  <a:lnTo>
                    <a:pt x="196" y="258"/>
                  </a:lnTo>
                  <a:lnTo>
                    <a:pt x="219" y="225"/>
                  </a:lnTo>
                  <a:lnTo>
                    <a:pt x="242" y="190"/>
                  </a:lnTo>
                  <a:lnTo>
                    <a:pt x="267" y="157"/>
                  </a:lnTo>
                  <a:lnTo>
                    <a:pt x="294" y="125"/>
                  </a:lnTo>
                  <a:lnTo>
                    <a:pt x="321" y="92"/>
                  </a:lnTo>
                  <a:lnTo>
                    <a:pt x="352" y="61"/>
                  </a:lnTo>
                  <a:lnTo>
                    <a:pt x="368" y="45"/>
                  </a:lnTo>
                  <a:lnTo>
                    <a:pt x="385" y="30"/>
                  </a:lnTo>
                  <a:lnTo>
                    <a:pt x="402" y="15"/>
                  </a:lnTo>
                  <a:lnTo>
                    <a:pt x="419" y="0"/>
                  </a:lnTo>
                  <a:lnTo>
                    <a:pt x="405" y="55"/>
                  </a:lnTo>
                  <a:lnTo>
                    <a:pt x="390" y="109"/>
                  </a:lnTo>
                  <a:lnTo>
                    <a:pt x="377" y="164"/>
                  </a:lnTo>
                  <a:lnTo>
                    <a:pt x="363" y="219"/>
                  </a:lnTo>
                  <a:lnTo>
                    <a:pt x="350" y="275"/>
                  </a:lnTo>
                  <a:lnTo>
                    <a:pt x="338" y="330"/>
                  </a:lnTo>
                  <a:lnTo>
                    <a:pt x="328" y="385"/>
                  </a:lnTo>
                  <a:lnTo>
                    <a:pt x="316" y="441"/>
                  </a:lnTo>
                  <a:lnTo>
                    <a:pt x="307" y="498"/>
                  </a:lnTo>
                  <a:lnTo>
                    <a:pt x="296" y="554"/>
                  </a:lnTo>
                  <a:lnTo>
                    <a:pt x="288" y="610"/>
                  </a:lnTo>
                  <a:lnTo>
                    <a:pt x="280" y="666"/>
                  </a:lnTo>
                  <a:lnTo>
                    <a:pt x="272" y="723"/>
                  </a:lnTo>
                  <a:lnTo>
                    <a:pt x="265" y="780"/>
                  </a:lnTo>
                  <a:lnTo>
                    <a:pt x="259" y="836"/>
                  </a:lnTo>
                  <a:lnTo>
                    <a:pt x="253" y="894"/>
                  </a:lnTo>
                  <a:lnTo>
                    <a:pt x="247" y="950"/>
                  </a:lnTo>
                  <a:lnTo>
                    <a:pt x="243" y="1007"/>
                  </a:lnTo>
                  <a:lnTo>
                    <a:pt x="239" y="1065"/>
                  </a:lnTo>
                  <a:lnTo>
                    <a:pt x="235" y="1121"/>
                  </a:lnTo>
                  <a:lnTo>
                    <a:pt x="233" y="1178"/>
                  </a:lnTo>
                  <a:lnTo>
                    <a:pt x="231" y="1236"/>
                  </a:lnTo>
                  <a:lnTo>
                    <a:pt x="229" y="1292"/>
                  </a:lnTo>
                  <a:lnTo>
                    <a:pt x="228" y="1349"/>
                  </a:lnTo>
                  <a:lnTo>
                    <a:pt x="228" y="1405"/>
                  </a:lnTo>
                  <a:lnTo>
                    <a:pt x="228" y="1463"/>
                  </a:lnTo>
                  <a:lnTo>
                    <a:pt x="229" y="1519"/>
                  </a:lnTo>
                  <a:lnTo>
                    <a:pt x="230" y="1575"/>
                  </a:lnTo>
                  <a:lnTo>
                    <a:pt x="232" y="1632"/>
                  </a:lnTo>
                  <a:lnTo>
                    <a:pt x="235" y="1688"/>
                  </a:lnTo>
                  <a:lnTo>
                    <a:pt x="238" y="1744"/>
                  </a:lnTo>
                  <a:lnTo>
                    <a:pt x="242" y="1800"/>
                  </a:lnTo>
                  <a:lnTo>
                    <a:pt x="236" y="1970"/>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3" name="Freeform 207"/>
            <p:cNvSpPr>
              <a:spLocks noChangeAspect="1"/>
            </p:cNvSpPr>
            <p:nvPr/>
          </p:nvSpPr>
          <p:spPr bwMode="auto">
            <a:xfrm rot="19377394" flipH="1">
              <a:off x="5400" y="2202"/>
              <a:ext cx="49" cy="64"/>
            </a:xfrm>
            <a:custGeom>
              <a:avLst/>
              <a:gdLst/>
              <a:ahLst/>
              <a:cxnLst>
                <a:cxn ang="0">
                  <a:pos x="18" y="677"/>
                </a:cxn>
                <a:cxn ang="0">
                  <a:pos x="7" y="624"/>
                </a:cxn>
                <a:cxn ang="0">
                  <a:pos x="1" y="573"/>
                </a:cxn>
                <a:cxn ang="0">
                  <a:pos x="1" y="523"/>
                </a:cxn>
                <a:cxn ang="0">
                  <a:pos x="7" y="474"/>
                </a:cxn>
                <a:cxn ang="0">
                  <a:pos x="16" y="427"/>
                </a:cxn>
                <a:cxn ang="0">
                  <a:pos x="30" y="382"/>
                </a:cxn>
                <a:cxn ang="0">
                  <a:pos x="47" y="337"/>
                </a:cxn>
                <a:cxn ang="0">
                  <a:pos x="69" y="295"/>
                </a:cxn>
                <a:cxn ang="0">
                  <a:pos x="93" y="254"/>
                </a:cxn>
                <a:cxn ang="0">
                  <a:pos x="120" y="214"/>
                </a:cxn>
                <a:cxn ang="0">
                  <a:pos x="148" y="176"/>
                </a:cxn>
                <a:cxn ang="0">
                  <a:pos x="180" y="138"/>
                </a:cxn>
                <a:cxn ang="0">
                  <a:pos x="244" y="67"/>
                </a:cxn>
                <a:cxn ang="0">
                  <a:pos x="312" y="0"/>
                </a:cxn>
                <a:cxn ang="0">
                  <a:pos x="326" y="1"/>
                </a:cxn>
                <a:cxn ang="0">
                  <a:pos x="337" y="6"/>
                </a:cxn>
                <a:cxn ang="0">
                  <a:pos x="357" y="17"/>
                </a:cxn>
                <a:cxn ang="0">
                  <a:pos x="372" y="34"/>
                </a:cxn>
                <a:cxn ang="0">
                  <a:pos x="385" y="54"/>
                </a:cxn>
                <a:cxn ang="0">
                  <a:pos x="410" y="98"/>
                </a:cxn>
                <a:cxn ang="0">
                  <a:pos x="426" y="119"/>
                </a:cxn>
                <a:cxn ang="0">
                  <a:pos x="444" y="138"/>
                </a:cxn>
                <a:cxn ang="0">
                  <a:pos x="364" y="249"/>
                </a:cxn>
                <a:cxn ang="0">
                  <a:pos x="324" y="304"/>
                </a:cxn>
                <a:cxn ang="0">
                  <a:pos x="287" y="361"/>
                </a:cxn>
                <a:cxn ang="0">
                  <a:pos x="254" y="420"/>
                </a:cxn>
                <a:cxn ang="0">
                  <a:pos x="225" y="482"/>
                </a:cxn>
                <a:cxn ang="0">
                  <a:pos x="214" y="514"/>
                </a:cxn>
                <a:cxn ang="0">
                  <a:pos x="204" y="547"/>
                </a:cxn>
                <a:cxn ang="0">
                  <a:pos x="196" y="581"/>
                </a:cxn>
                <a:cxn ang="0">
                  <a:pos x="191" y="616"/>
                </a:cxn>
              </a:cxnLst>
              <a:rect l="0" t="0" r="r" b="b"/>
              <a:pathLst>
                <a:path w="444" h="677">
                  <a:moveTo>
                    <a:pt x="191" y="616"/>
                  </a:moveTo>
                  <a:lnTo>
                    <a:pt x="18" y="677"/>
                  </a:lnTo>
                  <a:lnTo>
                    <a:pt x="12" y="650"/>
                  </a:lnTo>
                  <a:lnTo>
                    <a:pt x="7" y="624"/>
                  </a:lnTo>
                  <a:lnTo>
                    <a:pt x="3" y="598"/>
                  </a:lnTo>
                  <a:lnTo>
                    <a:pt x="1" y="573"/>
                  </a:lnTo>
                  <a:lnTo>
                    <a:pt x="0" y="547"/>
                  </a:lnTo>
                  <a:lnTo>
                    <a:pt x="1" y="523"/>
                  </a:lnTo>
                  <a:lnTo>
                    <a:pt x="3" y="498"/>
                  </a:lnTo>
                  <a:lnTo>
                    <a:pt x="7" y="474"/>
                  </a:lnTo>
                  <a:lnTo>
                    <a:pt x="11" y="451"/>
                  </a:lnTo>
                  <a:lnTo>
                    <a:pt x="16" y="427"/>
                  </a:lnTo>
                  <a:lnTo>
                    <a:pt x="22" y="404"/>
                  </a:lnTo>
                  <a:lnTo>
                    <a:pt x="30" y="382"/>
                  </a:lnTo>
                  <a:lnTo>
                    <a:pt x="38" y="359"/>
                  </a:lnTo>
                  <a:lnTo>
                    <a:pt x="47" y="337"/>
                  </a:lnTo>
                  <a:lnTo>
                    <a:pt x="58" y="316"/>
                  </a:lnTo>
                  <a:lnTo>
                    <a:pt x="69" y="295"/>
                  </a:lnTo>
                  <a:lnTo>
                    <a:pt x="81" y="275"/>
                  </a:lnTo>
                  <a:lnTo>
                    <a:pt x="93" y="254"/>
                  </a:lnTo>
                  <a:lnTo>
                    <a:pt x="107" y="234"/>
                  </a:lnTo>
                  <a:lnTo>
                    <a:pt x="120" y="214"/>
                  </a:lnTo>
                  <a:lnTo>
                    <a:pt x="134" y="194"/>
                  </a:lnTo>
                  <a:lnTo>
                    <a:pt x="148" y="176"/>
                  </a:lnTo>
                  <a:lnTo>
                    <a:pt x="164" y="157"/>
                  </a:lnTo>
                  <a:lnTo>
                    <a:pt x="180" y="138"/>
                  </a:lnTo>
                  <a:lnTo>
                    <a:pt x="212" y="102"/>
                  </a:lnTo>
                  <a:lnTo>
                    <a:pt x="244" y="67"/>
                  </a:lnTo>
                  <a:lnTo>
                    <a:pt x="279" y="33"/>
                  </a:lnTo>
                  <a:lnTo>
                    <a:pt x="312" y="0"/>
                  </a:lnTo>
                  <a:lnTo>
                    <a:pt x="319" y="1"/>
                  </a:lnTo>
                  <a:lnTo>
                    <a:pt x="326" y="1"/>
                  </a:lnTo>
                  <a:lnTo>
                    <a:pt x="332" y="4"/>
                  </a:lnTo>
                  <a:lnTo>
                    <a:pt x="337" y="6"/>
                  </a:lnTo>
                  <a:lnTo>
                    <a:pt x="347" y="11"/>
                  </a:lnTo>
                  <a:lnTo>
                    <a:pt x="357" y="17"/>
                  </a:lnTo>
                  <a:lnTo>
                    <a:pt x="365" y="24"/>
                  </a:lnTo>
                  <a:lnTo>
                    <a:pt x="372" y="34"/>
                  </a:lnTo>
                  <a:lnTo>
                    <a:pt x="379" y="43"/>
                  </a:lnTo>
                  <a:lnTo>
                    <a:pt x="385" y="54"/>
                  </a:lnTo>
                  <a:lnTo>
                    <a:pt x="397" y="77"/>
                  </a:lnTo>
                  <a:lnTo>
                    <a:pt x="410" y="98"/>
                  </a:lnTo>
                  <a:lnTo>
                    <a:pt x="417" y="109"/>
                  </a:lnTo>
                  <a:lnTo>
                    <a:pt x="426" y="119"/>
                  </a:lnTo>
                  <a:lnTo>
                    <a:pt x="434" y="129"/>
                  </a:lnTo>
                  <a:lnTo>
                    <a:pt x="444" y="138"/>
                  </a:lnTo>
                  <a:lnTo>
                    <a:pt x="405" y="193"/>
                  </a:lnTo>
                  <a:lnTo>
                    <a:pt x="364" y="249"/>
                  </a:lnTo>
                  <a:lnTo>
                    <a:pt x="344" y="276"/>
                  </a:lnTo>
                  <a:lnTo>
                    <a:pt x="324" y="304"/>
                  </a:lnTo>
                  <a:lnTo>
                    <a:pt x="306" y="332"/>
                  </a:lnTo>
                  <a:lnTo>
                    <a:pt x="287" y="361"/>
                  </a:lnTo>
                  <a:lnTo>
                    <a:pt x="270" y="390"/>
                  </a:lnTo>
                  <a:lnTo>
                    <a:pt x="254" y="420"/>
                  </a:lnTo>
                  <a:lnTo>
                    <a:pt x="239" y="451"/>
                  </a:lnTo>
                  <a:lnTo>
                    <a:pt x="225" y="482"/>
                  </a:lnTo>
                  <a:lnTo>
                    <a:pt x="219" y="498"/>
                  </a:lnTo>
                  <a:lnTo>
                    <a:pt x="214" y="514"/>
                  </a:lnTo>
                  <a:lnTo>
                    <a:pt x="209" y="530"/>
                  </a:lnTo>
                  <a:lnTo>
                    <a:pt x="204" y="547"/>
                  </a:lnTo>
                  <a:lnTo>
                    <a:pt x="199" y="564"/>
                  </a:lnTo>
                  <a:lnTo>
                    <a:pt x="196" y="581"/>
                  </a:lnTo>
                  <a:lnTo>
                    <a:pt x="193" y="599"/>
                  </a:lnTo>
                  <a:lnTo>
                    <a:pt x="191" y="616"/>
                  </a:lnTo>
                  <a:close/>
                </a:path>
              </a:pathLst>
            </a:custGeom>
            <a:solidFill>
              <a:srgbClr val="EAF5F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4" name="Freeform 208"/>
            <p:cNvSpPr>
              <a:spLocks noChangeAspect="1"/>
            </p:cNvSpPr>
            <p:nvPr/>
          </p:nvSpPr>
          <p:spPr bwMode="auto">
            <a:xfrm rot="19377394" flipH="1">
              <a:off x="5328" y="1999"/>
              <a:ext cx="114" cy="209"/>
            </a:xfrm>
            <a:custGeom>
              <a:avLst/>
              <a:gdLst/>
              <a:ahLst/>
              <a:cxnLst>
                <a:cxn ang="0">
                  <a:pos x="687" y="2156"/>
                </a:cxn>
                <a:cxn ang="0">
                  <a:pos x="515" y="2192"/>
                </a:cxn>
                <a:cxn ang="0">
                  <a:pos x="364" y="2205"/>
                </a:cxn>
                <a:cxn ang="0">
                  <a:pos x="239" y="2122"/>
                </a:cxn>
                <a:cxn ang="0">
                  <a:pos x="169" y="1992"/>
                </a:cxn>
                <a:cxn ang="0">
                  <a:pos x="151" y="1837"/>
                </a:cxn>
                <a:cxn ang="0">
                  <a:pos x="181" y="1571"/>
                </a:cxn>
                <a:cxn ang="0">
                  <a:pos x="93" y="1409"/>
                </a:cxn>
                <a:cxn ang="0">
                  <a:pos x="6" y="1248"/>
                </a:cxn>
                <a:cxn ang="0">
                  <a:pos x="22" y="1108"/>
                </a:cxn>
                <a:cxn ang="0">
                  <a:pos x="116" y="958"/>
                </a:cxn>
                <a:cxn ang="0">
                  <a:pos x="217" y="1016"/>
                </a:cxn>
                <a:cxn ang="0">
                  <a:pos x="239" y="1183"/>
                </a:cxn>
                <a:cxn ang="0">
                  <a:pos x="250" y="1362"/>
                </a:cxn>
                <a:cxn ang="0">
                  <a:pos x="348" y="1494"/>
                </a:cxn>
                <a:cxn ang="0">
                  <a:pos x="618" y="1642"/>
                </a:cxn>
                <a:cxn ang="0">
                  <a:pos x="633" y="1594"/>
                </a:cxn>
                <a:cxn ang="0">
                  <a:pos x="452" y="1465"/>
                </a:cxn>
                <a:cxn ang="0">
                  <a:pos x="337" y="1304"/>
                </a:cxn>
                <a:cxn ang="0">
                  <a:pos x="341" y="1057"/>
                </a:cxn>
                <a:cxn ang="0">
                  <a:pos x="315" y="909"/>
                </a:cxn>
                <a:cxn ang="0">
                  <a:pos x="306" y="659"/>
                </a:cxn>
                <a:cxn ang="0">
                  <a:pos x="387" y="277"/>
                </a:cxn>
                <a:cxn ang="0">
                  <a:pos x="474" y="102"/>
                </a:cxn>
                <a:cxn ang="0">
                  <a:pos x="604" y="16"/>
                </a:cxn>
                <a:cxn ang="0">
                  <a:pos x="661" y="14"/>
                </a:cxn>
                <a:cxn ang="0">
                  <a:pos x="722" y="69"/>
                </a:cxn>
                <a:cxn ang="0">
                  <a:pos x="706" y="128"/>
                </a:cxn>
                <a:cxn ang="0">
                  <a:pos x="579" y="238"/>
                </a:cxn>
                <a:cxn ang="0">
                  <a:pos x="507" y="486"/>
                </a:cxn>
                <a:cxn ang="0">
                  <a:pos x="470" y="768"/>
                </a:cxn>
                <a:cxn ang="0">
                  <a:pos x="502" y="983"/>
                </a:cxn>
                <a:cxn ang="0">
                  <a:pos x="588" y="1129"/>
                </a:cxn>
                <a:cxn ang="0">
                  <a:pos x="633" y="1092"/>
                </a:cxn>
                <a:cxn ang="0">
                  <a:pos x="575" y="881"/>
                </a:cxn>
                <a:cxn ang="0">
                  <a:pos x="569" y="666"/>
                </a:cxn>
                <a:cxn ang="0">
                  <a:pos x="617" y="457"/>
                </a:cxn>
                <a:cxn ang="0">
                  <a:pos x="721" y="259"/>
                </a:cxn>
                <a:cxn ang="0">
                  <a:pos x="828" y="149"/>
                </a:cxn>
                <a:cxn ang="0">
                  <a:pos x="832" y="77"/>
                </a:cxn>
                <a:cxn ang="0">
                  <a:pos x="936" y="12"/>
                </a:cxn>
                <a:cxn ang="0">
                  <a:pos x="1008" y="46"/>
                </a:cxn>
                <a:cxn ang="0">
                  <a:pos x="943" y="199"/>
                </a:cxn>
                <a:cxn ang="0">
                  <a:pos x="775" y="405"/>
                </a:cxn>
                <a:cxn ang="0">
                  <a:pos x="711" y="574"/>
                </a:cxn>
                <a:cxn ang="0">
                  <a:pos x="710" y="714"/>
                </a:cxn>
                <a:cxn ang="0">
                  <a:pos x="651" y="900"/>
                </a:cxn>
                <a:cxn ang="0">
                  <a:pos x="648" y="1005"/>
                </a:cxn>
                <a:cxn ang="0">
                  <a:pos x="709" y="1051"/>
                </a:cxn>
                <a:cxn ang="0">
                  <a:pos x="742" y="991"/>
                </a:cxn>
                <a:cxn ang="0">
                  <a:pos x="764" y="815"/>
                </a:cxn>
                <a:cxn ang="0">
                  <a:pos x="819" y="590"/>
                </a:cxn>
                <a:cxn ang="0">
                  <a:pos x="877" y="447"/>
                </a:cxn>
                <a:cxn ang="0">
                  <a:pos x="968" y="357"/>
                </a:cxn>
                <a:cxn ang="0">
                  <a:pos x="902" y="572"/>
                </a:cxn>
                <a:cxn ang="0">
                  <a:pos x="824" y="898"/>
                </a:cxn>
                <a:cxn ang="0">
                  <a:pos x="810" y="1230"/>
                </a:cxn>
                <a:cxn ang="0">
                  <a:pos x="868" y="1561"/>
                </a:cxn>
                <a:cxn ang="0">
                  <a:pos x="863" y="1796"/>
                </a:cxn>
                <a:cxn ang="0">
                  <a:pos x="861" y="1944"/>
                </a:cxn>
                <a:cxn ang="0">
                  <a:pos x="921" y="2032"/>
                </a:cxn>
                <a:cxn ang="0">
                  <a:pos x="808" y="2162"/>
                </a:cxn>
              </a:cxnLst>
              <a:rect l="0" t="0" r="r" b="b"/>
              <a:pathLst>
                <a:path w="1010" h="2210">
                  <a:moveTo>
                    <a:pt x="779" y="2208"/>
                  </a:moveTo>
                  <a:lnTo>
                    <a:pt x="766" y="2194"/>
                  </a:lnTo>
                  <a:lnTo>
                    <a:pt x="754" y="2183"/>
                  </a:lnTo>
                  <a:lnTo>
                    <a:pt x="741" y="2173"/>
                  </a:lnTo>
                  <a:lnTo>
                    <a:pt x="728" y="2166"/>
                  </a:lnTo>
                  <a:lnTo>
                    <a:pt x="714" y="2161"/>
                  </a:lnTo>
                  <a:lnTo>
                    <a:pt x="701" y="2158"/>
                  </a:lnTo>
                  <a:lnTo>
                    <a:pt x="687" y="2156"/>
                  </a:lnTo>
                  <a:lnTo>
                    <a:pt x="673" y="2155"/>
                  </a:lnTo>
                  <a:lnTo>
                    <a:pt x="658" y="2156"/>
                  </a:lnTo>
                  <a:lnTo>
                    <a:pt x="642" y="2158"/>
                  </a:lnTo>
                  <a:lnTo>
                    <a:pt x="628" y="2160"/>
                  </a:lnTo>
                  <a:lnTo>
                    <a:pt x="612" y="2164"/>
                  </a:lnTo>
                  <a:lnTo>
                    <a:pt x="580" y="2172"/>
                  </a:lnTo>
                  <a:lnTo>
                    <a:pt x="548" y="2182"/>
                  </a:lnTo>
                  <a:lnTo>
                    <a:pt x="515" y="2192"/>
                  </a:lnTo>
                  <a:lnTo>
                    <a:pt x="482" y="2200"/>
                  </a:lnTo>
                  <a:lnTo>
                    <a:pt x="465" y="2205"/>
                  </a:lnTo>
                  <a:lnTo>
                    <a:pt x="449" y="2207"/>
                  </a:lnTo>
                  <a:lnTo>
                    <a:pt x="432" y="2209"/>
                  </a:lnTo>
                  <a:lnTo>
                    <a:pt x="415" y="2210"/>
                  </a:lnTo>
                  <a:lnTo>
                    <a:pt x="399" y="2210"/>
                  </a:lnTo>
                  <a:lnTo>
                    <a:pt x="382" y="2208"/>
                  </a:lnTo>
                  <a:lnTo>
                    <a:pt x="364" y="2205"/>
                  </a:lnTo>
                  <a:lnTo>
                    <a:pt x="348" y="2199"/>
                  </a:lnTo>
                  <a:lnTo>
                    <a:pt x="331" y="2193"/>
                  </a:lnTo>
                  <a:lnTo>
                    <a:pt x="315" y="2184"/>
                  </a:lnTo>
                  <a:lnTo>
                    <a:pt x="299" y="2173"/>
                  </a:lnTo>
                  <a:lnTo>
                    <a:pt x="282" y="2160"/>
                  </a:lnTo>
                  <a:lnTo>
                    <a:pt x="266" y="2148"/>
                  </a:lnTo>
                  <a:lnTo>
                    <a:pt x="253" y="2136"/>
                  </a:lnTo>
                  <a:lnTo>
                    <a:pt x="239" y="2122"/>
                  </a:lnTo>
                  <a:lnTo>
                    <a:pt x="227" y="2108"/>
                  </a:lnTo>
                  <a:lnTo>
                    <a:pt x="216" y="2093"/>
                  </a:lnTo>
                  <a:lnTo>
                    <a:pt x="206" y="2077"/>
                  </a:lnTo>
                  <a:lnTo>
                    <a:pt x="196" y="2061"/>
                  </a:lnTo>
                  <a:lnTo>
                    <a:pt x="189" y="2044"/>
                  </a:lnTo>
                  <a:lnTo>
                    <a:pt x="182" y="2027"/>
                  </a:lnTo>
                  <a:lnTo>
                    <a:pt x="175" y="2010"/>
                  </a:lnTo>
                  <a:lnTo>
                    <a:pt x="169" y="1992"/>
                  </a:lnTo>
                  <a:lnTo>
                    <a:pt x="164" y="1973"/>
                  </a:lnTo>
                  <a:lnTo>
                    <a:pt x="161" y="1954"/>
                  </a:lnTo>
                  <a:lnTo>
                    <a:pt x="157" y="1936"/>
                  </a:lnTo>
                  <a:lnTo>
                    <a:pt x="155" y="1916"/>
                  </a:lnTo>
                  <a:lnTo>
                    <a:pt x="153" y="1896"/>
                  </a:lnTo>
                  <a:lnTo>
                    <a:pt x="152" y="1876"/>
                  </a:lnTo>
                  <a:lnTo>
                    <a:pt x="151" y="1856"/>
                  </a:lnTo>
                  <a:lnTo>
                    <a:pt x="151" y="1837"/>
                  </a:lnTo>
                  <a:lnTo>
                    <a:pt x="151" y="1817"/>
                  </a:lnTo>
                  <a:lnTo>
                    <a:pt x="153" y="1777"/>
                  </a:lnTo>
                  <a:lnTo>
                    <a:pt x="157" y="1737"/>
                  </a:lnTo>
                  <a:lnTo>
                    <a:pt x="162" y="1698"/>
                  </a:lnTo>
                  <a:lnTo>
                    <a:pt x="168" y="1659"/>
                  </a:lnTo>
                  <a:lnTo>
                    <a:pt x="176" y="1623"/>
                  </a:lnTo>
                  <a:lnTo>
                    <a:pt x="183" y="1588"/>
                  </a:lnTo>
                  <a:lnTo>
                    <a:pt x="181" y="1571"/>
                  </a:lnTo>
                  <a:lnTo>
                    <a:pt x="177" y="1555"/>
                  </a:lnTo>
                  <a:lnTo>
                    <a:pt x="171" y="1540"/>
                  </a:lnTo>
                  <a:lnTo>
                    <a:pt x="165" y="1525"/>
                  </a:lnTo>
                  <a:lnTo>
                    <a:pt x="158" y="1509"/>
                  </a:lnTo>
                  <a:lnTo>
                    <a:pt x="149" y="1495"/>
                  </a:lnTo>
                  <a:lnTo>
                    <a:pt x="141" y="1480"/>
                  </a:lnTo>
                  <a:lnTo>
                    <a:pt x="133" y="1467"/>
                  </a:lnTo>
                  <a:lnTo>
                    <a:pt x="93" y="1409"/>
                  </a:lnTo>
                  <a:lnTo>
                    <a:pt x="54" y="1353"/>
                  </a:lnTo>
                  <a:lnTo>
                    <a:pt x="45" y="1338"/>
                  </a:lnTo>
                  <a:lnTo>
                    <a:pt x="37" y="1324"/>
                  </a:lnTo>
                  <a:lnTo>
                    <a:pt x="29" y="1309"/>
                  </a:lnTo>
                  <a:lnTo>
                    <a:pt x="21" y="1295"/>
                  </a:lnTo>
                  <a:lnTo>
                    <a:pt x="15" y="1279"/>
                  </a:lnTo>
                  <a:lnTo>
                    <a:pt x="10" y="1263"/>
                  </a:lnTo>
                  <a:lnTo>
                    <a:pt x="6" y="1248"/>
                  </a:lnTo>
                  <a:lnTo>
                    <a:pt x="3" y="1232"/>
                  </a:lnTo>
                  <a:lnTo>
                    <a:pt x="0" y="1215"/>
                  </a:lnTo>
                  <a:lnTo>
                    <a:pt x="0" y="1199"/>
                  </a:lnTo>
                  <a:lnTo>
                    <a:pt x="2" y="1181"/>
                  </a:lnTo>
                  <a:lnTo>
                    <a:pt x="4" y="1164"/>
                  </a:lnTo>
                  <a:lnTo>
                    <a:pt x="9" y="1146"/>
                  </a:lnTo>
                  <a:lnTo>
                    <a:pt x="14" y="1127"/>
                  </a:lnTo>
                  <a:lnTo>
                    <a:pt x="22" y="1108"/>
                  </a:lnTo>
                  <a:lnTo>
                    <a:pt x="33" y="1088"/>
                  </a:lnTo>
                  <a:lnTo>
                    <a:pt x="53" y="1046"/>
                  </a:lnTo>
                  <a:lnTo>
                    <a:pt x="74" y="1001"/>
                  </a:lnTo>
                  <a:lnTo>
                    <a:pt x="82" y="990"/>
                  </a:lnTo>
                  <a:lnTo>
                    <a:pt x="89" y="981"/>
                  </a:lnTo>
                  <a:lnTo>
                    <a:pt x="97" y="973"/>
                  </a:lnTo>
                  <a:lnTo>
                    <a:pt x="106" y="964"/>
                  </a:lnTo>
                  <a:lnTo>
                    <a:pt x="116" y="958"/>
                  </a:lnTo>
                  <a:lnTo>
                    <a:pt x="128" y="954"/>
                  </a:lnTo>
                  <a:lnTo>
                    <a:pt x="140" y="951"/>
                  </a:lnTo>
                  <a:lnTo>
                    <a:pt x="154" y="949"/>
                  </a:lnTo>
                  <a:lnTo>
                    <a:pt x="171" y="960"/>
                  </a:lnTo>
                  <a:lnTo>
                    <a:pt x="186" y="973"/>
                  </a:lnTo>
                  <a:lnTo>
                    <a:pt x="197" y="986"/>
                  </a:lnTo>
                  <a:lnTo>
                    <a:pt x="208" y="1001"/>
                  </a:lnTo>
                  <a:lnTo>
                    <a:pt x="217" y="1016"/>
                  </a:lnTo>
                  <a:lnTo>
                    <a:pt x="223" y="1033"/>
                  </a:lnTo>
                  <a:lnTo>
                    <a:pt x="229" y="1050"/>
                  </a:lnTo>
                  <a:lnTo>
                    <a:pt x="233" y="1067"/>
                  </a:lnTo>
                  <a:lnTo>
                    <a:pt x="236" y="1085"/>
                  </a:lnTo>
                  <a:lnTo>
                    <a:pt x="238" y="1104"/>
                  </a:lnTo>
                  <a:lnTo>
                    <a:pt x="239" y="1124"/>
                  </a:lnTo>
                  <a:lnTo>
                    <a:pt x="240" y="1142"/>
                  </a:lnTo>
                  <a:lnTo>
                    <a:pt x="239" y="1183"/>
                  </a:lnTo>
                  <a:lnTo>
                    <a:pt x="238" y="1224"/>
                  </a:lnTo>
                  <a:lnTo>
                    <a:pt x="238" y="1244"/>
                  </a:lnTo>
                  <a:lnTo>
                    <a:pt x="238" y="1264"/>
                  </a:lnTo>
                  <a:lnTo>
                    <a:pt x="239" y="1284"/>
                  </a:lnTo>
                  <a:lnTo>
                    <a:pt x="240" y="1304"/>
                  </a:lnTo>
                  <a:lnTo>
                    <a:pt x="242" y="1324"/>
                  </a:lnTo>
                  <a:lnTo>
                    <a:pt x="245" y="1344"/>
                  </a:lnTo>
                  <a:lnTo>
                    <a:pt x="250" y="1362"/>
                  </a:lnTo>
                  <a:lnTo>
                    <a:pt x="255" y="1381"/>
                  </a:lnTo>
                  <a:lnTo>
                    <a:pt x="262" y="1400"/>
                  </a:lnTo>
                  <a:lnTo>
                    <a:pt x="271" y="1418"/>
                  </a:lnTo>
                  <a:lnTo>
                    <a:pt x="282" y="1434"/>
                  </a:lnTo>
                  <a:lnTo>
                    <a:pt x="294" y="1450"/>
                  </a:lnTo>
                  <a:lnTo>
                    <a:pt x="310" y="1466"/>
                  </a:lnTo>
                  <a:lnTo>
                    <a:pt x="328" y="1480"/>
                  </a:lnTo>
                  <a:lnTo>
                    <a:pt x="348" y="1494"/>
                  </a:lnTo>
                  <a:lnTo>
                    <a:pt x="369" y="1506"/>
                  </a:lnTo>
                  <a:lnTo>
                    <a:pt x="577" y="1677"/>
                  </a:lnTo>
                  <a:lnTo>
                    <a:pt x="581" y="1672"/>
                  </a:lnTo>
                  <a:lnTo>
                    <a:pt x="585" y="1667"/>
                  </a:lnTo>
                  <a:lnTo>
                    <a:pt x="590" y="1663"/>
                  </a:lnTo>
                  <a:lnTo>
                    <a:pt x="596" y="1658"/>
                  </a:lnTo>
                  <a:lnTo>
                    <a:pt x="607" y="1650"/>
                  </a:lnTo>
                  <a:lnTo>
                    <a:pt x="618" y="1642"/>
                  </a:lnTo>
                  <a:lnTo>
                    <a:pt x="623" y="1638"/>
                  </a:lnTo>
                  <a:lnTo>
                    <a:pt x="627" y="1633"/>
                  </a:lnTo>
                  <a:lnTo>
                    <a:pt x="631" y="1628"/>
                  </a:lnTo>
                  <a:lnTo>
                    <a:pt x="633" y="1623"/>
                  </a:lnTo>
                  <a:lnTo>
                    <a:pt x="635" y="1617"/>
                  </a:lnTo>
                  <a:lnTo>
                    <a:pt x="635" y="1609"/>
                  </a:lnTo>
                  <a:lnTo>
                    <a:pt x="635" y="1602"/>
                  </a:lnTo>
                  <a:lnTo>
                    <a:pt x="633" y="1594"/>
                  </a:lnTo>
                  <a:lnTo>
                    <a:pt x="610" y="1580"/>
                  </a:lnTo>
                  <a:lnTo>
                    <a:pt x="587" y="1567"/>
                  </a:lnTo>
                  <a:lnTo>
                    <a:pt x="564" y="1551"/>
                  </a:lnTo>
                  <a:lnTo>
                    <a:pt x="541" y="1535"/>
                  </a:lnTo>
                  <a:lnTo>
                    <a:pt x="518" y="1519"/>
                  </a:lnTo>
                  <a:lnTo>
                    <a:pt x="495" y="1501"/>
                  </a:lnTo>
                  <a:lnTo>
                    <a:pt x="474" y="1483"/>
                  </a:lnTo>
                  <a:lnTo>
                    <a:pt x="452" y="1465"/>
                  </a:lnTo>
                  <a:lnTo>
                    <a:pt x="432" y="1444"/>
                  </a:lnTo>
                  <a:lnTo>
                    <a:pt x="412" y="1423"/>
                  </a:lnTo>
                  <a:lnTo>
                    <a:pt x="393" y="1401"/>
                  </a:lnTo>
                  <a:lnTo>
                    <a:pt x="377" y="1378"/>
                  </a:lnTo>
                  <a:lnTo>
                    <a:pt x="362" y="1354"/>
                  </a:lnTo>
                  <a:lnTo>
                    <a:pt x="349" y="1330"/>
                  </a:lnTo>
                  <a:lnTo>
                    <a:pt x="342" y="1317"/>
                  </a:lnTo>
                  <a:lnTo>
                    <a:pt x="337" y="1304"/>
                  </a:lnTo>
                  <a:lnTo>
                    <a:pt x="332" y="1290"/>
                  </a:lnTo>
                  <a:lnTo>
                    <a:pt x="327" y="1277"/>
                  </a:lnTo>
                  <a:lnTo>
                    <a:pt x="330" y="1219"/>
                  </a:lnTo>
                  <a:lnTo>
                    <a:pt x="335" y="1162"/>
                  </a:lnTo>
                  <a:lnTo>
                    <a:pt x="337" y="1135"/>
                  </a:lnTo>
                  <a:lnTo>
                    <a:pt x="339" y="1109"/>
                  </a:lnTo>
                  <a:lnTo>
                    <a:pt x="341" y="1083"/>
                  </a:lnTo>
                  <a:lnTo>
                    <a:pt x="341" y="1057"/>
                  </a:lnTo>
                  <a:lnTo>
                    <a:pt x="341" y="1032"/>
                  </a:lnTo>
                  <a:lnTo>
                    <a:pt x="339" y="1007"/>
                  </a:lnTo>
                  <a:lnTo>
                    <a:pt x="336" y="982"/>
                  </a:lnTo>
                  <a:lnTo>
                    <a:pt x="332" y="958"/>
                  </a:lnTo>
                  <a:lnTo>
                    <a:pt x="329" y="946"/>
                  </a:lnTo>
                  <a:lnTo>
                    <a:pt x="325" y="934"/>
                  </a:lnTo>
                  <a:lnTo>
                    <a:pt x="320" y="922"/>
                  </a:lnTo>
                  <a:lnTo>
                    <a:pt x="315" y="909"/>
                  </a:lnTo>
                  <a:lnTo>
                    <a:pt x="310" y="898"/>
                  </a:lnTo>
                  <a:lnTo>
                    <a:pt x="304" y="885"/>
                  </a:lnTo>
                  <a:lnTo>
                    <a:pt x="296" y="874"/>
                  </a:lnTo>
                  <a:lnTo>
                    <a:pt x="289" y="861"/>
                  </a:lnTo>
                  <a:lnTo>
                    <a:pt x="292" y="810"/>
                  </a:lnTo>
                  <a:lnTo>
                    <a:pt x="296" y="759"/>
                  </a:lnTo>
                  <a:lnTo>
                    <a:pt x="302" y="709"/>
                  </a:lnTo>
                  <a:lnTo>
                    <a:pt x="306" y="659"/>
                  </a:lnTo>
                  <a:lnTo>
                    <a:pt x="312" y="610"/>
                  </a:lnTo>
                  <a:lnTo>
                    <a:pt x="318" y="561"/>
                  </a:lnTo>
                  <a:lnTo>
                    <a:pt x="327" y="512"/>
                  </a:lnTo>
                  <a:lnTo>
                    <a:pt x="335" y="464"/>
                  </a:lnTo>
                  <a:lnTo>
                    <a:pt x="345" y="416"/>
                  </a:lnTo>
                  <a:lnTo>
                    <a:pt x="358" y="369"/>
                  </a:lnTo>
                  <a:lnTo>
                    <a:pt x="371" y="323"/>
                  </a:lnTo>
                  <a:lnTo>
                    <a:pt x="387" y="277"/>
                  </a:lnTo>
                  <a:lnTo>
                    <a:pt x="396" y="256"/>
                  </a:lnTo>
                  <a:lnTo>
                    <a:pt x="405" y="233"/>
                  </a:lnTo>
                  <a:lnTo>
                    <a:pt x="415" y="211"/>
                  </a:lnTo>
                  <a:lnTo>
                    <a:pt x="426" y="189"/>
                  </a:lnTo>
                  <a:lnTo>
                    <a:pt x="436" y="167"/>
                  </a:lnTo>
                  <a:lnTo>
                    <a:pt x="448" y="145"/>
                  </a:lnTo>
                  <a:lnTo>
                    <a:pt x="460" y="123"/>
                  </a:lnTo>
                  <a:lnTo>
                    <a:pt x="474" y="102"/>
                  </a:lnTo>
                  <a:lnTo>
                    <a:pt x="486" y="95"/>
                  </a:lnTo>
                  <a:lnTo>
                    <a:pt x="500" y="87"/>
                  </a:lnTo>
                  <a:lnTo>
                    <a:pt x="512" y="77"/>
                  </a:lnTo>
                  <a:lnTo>
                    <a:pt x="526" y="68"/>
                  </a:lnTo>
                  <a:lnTo>
                    <a:pt x="551" y="48"/>
                  </a:lnTo>
                  <a:lnTo>
                    <a:pt x="577" y="29"/>
                  </a:lnTo>
                  <a:lnTo>
                    <a:pt x="590" y="21"/>
                  </a:lnTo>
                  <a:lnTo>
                    <a:pt x="604" y="16"/>
                  </a:lnTo>
                  <a:lnTo>
                    <a:pt x="611" y="13"/>
                  </a:lnTo>
                  <a:lnTo>
                    <a:pt x="617" y="12"/>
                  </a:lnTo>
                  <a:lnTo>
                    <a:pt x="625" y="10"/>
                  </a:lnTo>
                  <a:lnTo>
                    <a:pt x="632" y="10"/>
                  </a:lnTo>
                  <a:lnTo>
                    <a:pt x="639" y="10"/>
                  </a:lnTo>
                  <a:lnTo>
                    <a:pt x="647" y="11"/>
                  </a:lnTo>
                  <a:lnTo>
                    <a:pt x="654" y="12"/>
                  </a:lnTo>
                  <a:lnTo>
                    <a:pt x="661" y="14"/>
                  </a:lnTo>
                  <a:lnTo>
                    <a:pt x="670" y="17"/>
                  </a:lnTo>
                  <a:lnTo>
                    <a:pt x="677" y="21"/>
                  </a:lnTo>
                  <a:lnTo>
                    <a:pt x="685" y="26"/>
                  </a:lnTo>
                  <a:lnTo>
                    <a:pt x="694" y="33"/>
                  </a:lnTo>
                  <a:lnTo>
                    <a:pt x="703" y="42"/>
                  </a:lnTo>
                  <a:lnTo>
                    <a:pt x="711" y="51"/>
                  </a:lnTo>
                  <a:lnTo>
                    <a:pt x="717" y="61"/>
                  </a:lnTo>
                  <a:lnTo>
                    <a:pt x="722" y="69"/>
                  </a:lnTo>
                  <a:lnTo>
                    <a:pt x="725" y="77"/>
                  </a:lnTo>
                  <a:lnTo>
                    <a:pt x="726" y="86"/>
                  </a:lnTo>
                  <a:lnTo>
                    <a:pt x="725" y="93"/>
                  </a:lnTo>
                  <a:lnTo>
                    <a:pt x="724" y="100"/>
                  </a:lnTo>
                  <a:lnTo>
                    <a:pt x="721" y="108"/>
                  </a:lnTo>
                  <a:lnTo>
                    <a:pt x="716" y="115"/>
                  </a:lnTo>
                  <a:lnTo>
                    <a:pt x="712" y="122"/>
                  </a:lnTo>
                  <a:lnTo>
                    <a:pt x="706" y="128"/>
                  </a:lnTo>
                  <a:lnTo>
                    <a:pt x="692" y="142"/>
                  </a:lnTo>
                  <a:lnTo>
                    <a:pt x="676" y="155"/>
                  </a:lnTo>
                  <a:lnTo>
                    <a:pt x="640" y="181"/>
                  </a:lnTo>
                  <a:lnTo>
                    <a:pt x="606" y="209"/>
                  </a:lnTo>
                  <a:lnTo>
                    <a:pt x="598" y="216"/>
                  </a:lnTo>
                  <a:lnTo>
                    <a:pt x="590" y="223"/>
                  </a:lnTo>
                  <a:lnTo>
                    <a:pt x="584" y="231"/>
                  </a:lnTo>
                  <a:lnTo>
                    <a:pt x="579" y="238"/>
                  </a:lnTo>
                  <a:lnTo>
                    <a:pt x="575" y="246"/>
                  </a:lnTo>
                  <a:lnTo>
                    <a:pt x="571" y="255"/>
                  </a:lnTo>
                  <a:lnTo>
                    <a:pt x="568" y="264"/>
                  </a:lnTo>
                  <a:lnTo>
                    <a:pt x="567" y="272"/>
                  </a:lnTo>
                  <a:lnTo>
                    <a:pt x="551" y="323"/>
                  </a:lnTo>
                  <a:lnTo>
                    <a:pt x="535" y="376"/>
                  </a:lnTo>
                  <a:lnTo>
                    <a:pt x="521" y="431"/>
                  </a:lnTo>
                  <a:lnTo>
                    <a:pt x="507" y="486"/>
                  </a:lnTo>
                  <a:lnTo>
                    <a:pt x="494" y="542"/>
                  </a:lnTo>
                  <a:lnTo>
                    <a:pt x="485" y="598"/>
                  </a:lnTo>
                  <a:lnTo>
                    <a:pt x="481" y="627"/>
                  </a:lnTo>
                  <a:lnTo>
                    <a:pt x="478" y="656"/>
                  </a:lnTo>
                  <a:lnTo>
                    <a:pt x="475" y="684"/>
                  </a:lnTo>
                  <a:lnTo>
                    <a:pt x="473" y="712"/>
                  </a:lnTo>
                  <a:lnTo>
                    <a:pt x="472" y="740"/>
                  </a:lnTo>
                  <a:lnTo>
                    <a:pt x="470" y="768"/>
                  </a:lnTo>
                  <a:lnTo>
                    <a:pt x="472" y="796"/>
                  </a:lnTo>
                  <a:lnTo>
                    <a:pt x="473" y="824"/>
                  </a:lnTo>
                  <a:lnTo>
                    <a:pt x="475" y="851"/>
                  </a:lnTo>
                  <a:lnTo>
                    <a:pt x="478" y="878"/>
                  </a:lnTo>
                  <a:lnTo>
                    <a:pt x="482" y="905"/>
                  </a:lnTo>
                  <a:lnTo>
                    <a:pt x="488" y="931"/>
                  </a:lnTo>
                  <a:lnTo>
                    <a:pt x="494" y="957"/>
                  </a:lnTo>
                  <a:lnTo>
                    <a:pt x="502" y="983"/>
                  </a:lnTo>
                  <a:lnTo>
                    <a:pt x="511" y="1008"/>
                  </a:lnTo>
                  <a:lnTo>
                    <a:pt x="522" y="1032"/>
                  </a:lnTo>
                  <a:lnTo>
                    <a:pt x="533" y="1056"/>
                  </a:lnTo>
                  <a:lnTo>
                    <a:pt x="547" y="1080"/>
                  </a:lnTo>
                  <a:lnTo>
                    <a:pt x="560" y="1102"/>
                  </a:lnTo>
                  <a:lnTo>
                    <a:pt x="577" y="1124"/>
                  </a:lnTo>
                  <a:lnTo>
                    <a:pt x="583" y="1127"/>
                  </a:lnTo>
                  <a:lnTo>
                    <a:pt x="588" y="1129"/>
                  </a:lnTo>
                  <a:lnTo>
                    <a:pt x="593" y="1129"/>
                  </a:lnTo>
                  <a:lnTo>
                    <a:pt x="598" y="1129"/>
                  </a:lnTo>
                  <a:lnTo>
                    <a:pt x="602" y="1128"/>
                  </a:lnTo>
                  <a:lnTo>
                    <a:pt x="605" y="1126"/>
                  </a:lnTo>
                  <a:lnTo>
                    <a:pt x="608" y="1124"/>
                  </a:lnTo>
                  <a:lnTo>
                    <a:pt x="611" y="1121"/>
                  </a:lnTo>
                  <a:lnTo>
                    <a:pt x="622" y="1106"/>
                  </a:lnTo>
                  <a:lnTo>
                    <a:pt x="633" y="1092"/>
                  </a:lnTo>
                  <a:lnTo>
                    <a:pt x="623" y="1066"/>
                  </a:lnTo>
                  <a:lnTo>
                    <a:pt x="613" y="1040"/>
                  </a:lnTo>
                  <a:lnTo>
                    <a:pt x="605" y="1014"/>
                  </a:lnTo>
                  <a:lnTo>
                    <a:pt x="598" y="988"/>
                  </a:lnTo>
                  <a:lnTo>
                    <a:pt x="590" y="961"/>
                  </a:lnTo>
                  <a:lnTo>
                    <a:pt x="585" y="935"/>
                  </a:lnTo>
                  <a:lnTo>
                    <a:pt x="580" y="908"/>
                  </a:lnTo>
                  <a:lnTo>
                    <a:pt x="575" y="881"/>
                  </a:lnTo>
                  <a:lnTo>
                    <a:pt x="572" y="855"/>
                  </a:lnTo>
                  <a:lnTo>
                    <a:pt x="568" y="828"/>
                  </a:lnTo>
                  <a:lnTo>
                    <a:pt x="566" y="801"/>
                  </a:lnTo>
                  <a:lnTo>
                    <a:pt x="565" y="774"/>
                  </a:lnTo>
                  <a:lnTo>
                    <a:pt x="565" y="747"/>
                  </a:lnTo>
                  <a:lnTo>
                    <a:pt x="566" y="720"/>
                  </a:lnTo>
                  <a:lnTo>
                    <a:pt x="567" y="693"/>
                  </a:lnTo>
                  <a:lnTo>
                    <a:pt x="569" y="666"/>
                  </a:lnTo>
                  <a:lnTo>
                    <a:pt x="573" y="640"/>
                  </a:lnTo>
                  <a:lnTo>
                    <a:pt x="576" y="613"/>
                  </a:lnTo>
                  <a:lnTo>
                    <a:pt x="581" y="587"/>
                  </a:lnTo>
                  <a:lnTo>
                    <a:pt x="586" y="561"/>
                  </a:lnTo>
                  <a:lnTo>
                    <a:pt x="592" y="535"/>
                  </a:lnTo>
                  <a:lnTo>
                    <a:pt x="600" y="509"/>
                  </a:lnTo>
                  <a:lnTo>
                    <a:pt x="608" y="483"/>
                  </a:lnTo>
                  <a:lnTo>
                    <a:pt x="617" y="457"/>
                  </a:lnTo>
                  <a:lnTo>
                    <a:pt x="627" y="432"/>
                  </a:lnTo>
                  <a:lnTo>
                    <a:pt x="637" y="406"/>
                  </a:lnTo>
                  <a:lnTo>
                    <a:pt x="649" y="381"/>
                  </a:lnTo>
                  <a:lnTo>
                    <a:pt x="661" y="356"/>
                  </a:lnTo>
                  <a:lnTo>
                    <a:pt x="675" y="332"/>
                  </a:lnTo>
                  <a:lnTo>
                    <a:pt x="689" y="307"/>
                  </a:lnTo>
                  <a:lnTo>
                    <a:pt x="704" y="283"/>
                  </a:lnTo>
                  <a:lnTo>
                    <a:pt x="721" y="259"/>
                  </a:lnTo>
                  <a:lnTo>
                    <a:pt x="746" y="240"/>
                  </a:lnTo>
                  <a:lnTo>
                    <a:pt x="771" y="220"/>
                  </a:lnTo>
                  <a:lnTo>
                    <a:pt x="783" y="209"/>
                  </a:lnTo>
                  <a:lnTo>
                    <a:pt x="794" y="198"/>
                  </a:lnTo>
                  <a:lnTo>
                    <a:pt x="804" y="187"/>
                  </a:lnTo>
                  <a:lnTo>
                    <a:pt x="813" y="174"/>
                  </a:lnTo>
                  <a:lnTo>
                    <a:pt x="822" y="163"/>
                  </a:lnTo>
                  <a:lnTo>
                    <a:pt x="828" y="149"/>
                  </a:lnTo>
                  <a:lnTo>
                    <a:pt x="833" y="136"/>
                  </a:lnTo>
                  <a:lnTo>
                    <a:pt x="836" y="122"/>
                  </a:lnTo>
                  <a:lnTo>
                    <a:pt x="836" y="115"/>
                  </a:lnTo>
                  <a:lnTo>
                    <a:pt x="837" y="108"/>
                  </a:lnTo>
                  <a:lnTo>
                    <a:pt x="836" y="100"/>
                  </a:lnTo>
                  <a:lnTo>
                    <a:pt x="835" y="93"/>
                  </a:lnTo>
                  <a:lnTo>
                    <a:pt x="834" y="86"/>
                  </a:lnTo>
                  <a:lnTo>
                    <a:pt x="832" y="77"/>
                  </a:lnTo>
                  <a:lnTo>
                    <a:pt x="829" y="70"/>
                  </a:lnTo>
                  <a:lnTo>
                    <a:pt x="826" y="62"/>
                  </a:lnTo>
                  <a:lnTo>
                    <a:pt x="848" y="52"/>
                  </a:lnTo>
                  <a:lnTo>
                    <a:pt x="870" y="43"/>
                  </a:lnTo>
                  <a:lnTo>
                    <a:pt x="892" y="31"/>
                  </a:lnTo>
                  <a:lnTo>
                    <a:pt x="913" y="21"/>
                  </a:lnTo>
                  <a:lnTo>
                    <a:pt x="925" y="16"/>
                  </a:lnTo>
                  <a:lnTo>
                    <a:pt x="936" y="12"/>
                  </a:lnTo>
                  <a:lnTo>
                    <a:pt x="948" y="7"/>
                  </a:lnTo>
                  <a:lnTo>
                    <a:pt x="959" y="4"/>
                  </a:lnTo>
                  <a:lnTo>
                    <a:pt x="972" y="2"/>
                  </a:lnTo>
                  <a:lnTo>
                    <a:pt x="984" y="0"/>
                  </a:lnTo>
                  <a:lnTo>
                    <a:pt x="997" y="0"/>
                  </a:lnTo>
                  <a:lnTo>
                    <a:pt x="1010" y="1"/>
                  </a:lnTo>
                  <a:lnTo>
                    <a:pt x="1010" y="24"/>
                  </a:lnTo>
                  <a:lnTo>
                    <a:pt x="1008" y="46"/>
                  </a:lnTo>
                  <a:lnTo>
                    <a:pt x="1005" y="68"/>
                  </a:lnTo>
                  <a:lnTo>
                    <a:pt x="1000" y="88"/>
                  </a:lnTo>
                  <a:lnTo>
                    <a:pt x="994" y="109"/>
                  </a:lnTo>
                  <a:lnTo>
                    <a:pt x="985" y="127"/>
                  </a:lnTo>
                  <a:lnTo>
                    <a:pt x="977" y="146"/>
                  </a:lnTo>
                  <a:lnTo>
                    <a:pt x="967" y="165"/>
                  </a:lnTo>
                  <a:lnTo>
                    <a:pt x="955" y="183"/>
                  </a:lnTo>
                  <a:lnTo>
                    <a:pt x="943" y="199"/>
                  </a:lnTo>
                  <a:lnTo>
                    <a:pt x="930" y="217"/>
                  </a:lnTo>
                  <a:lnTo>
                    <a:pt x="917" y="234"/>
                  </a:lnTo>
                  <a:lnTo>
                    <a:pt x="887" y="267"/>
                  </a:lnTo>
                  <a:lnTo>
                    <a:pt x="858" y="300"/>
                  </a:lnTo>
                  <a:lnTo>
                    <a:pt x="829" y="334"/>
                  </a:lnTo>
                  <a:lnTo>
                    <a:pt x="801" y="369"/>
                  </a:lnTo>
                  <a:lnTo>
                    <a:pt x="787" y="387"/>
                  </a:lnTo>
                  <a:lnTo>
                    <a:pt x="775" y="405"/>
                  </a:lnTo>
                  <a:lnTo>
                    <a:pt x="762" y="423"/>
                  </a:lnTo>
                  <a:lnTo>
                    <a:pt x="751" y="443"/>
                  </a:lnTo>
                  <a:lnTo>
                    <a:pt x="741" y="463"/>
                  </a:lnTo>
                  <a:lnTo>
                    <a:pt x="732" y="484"/>
                  </a:lnTo>
                  <a:lnTo>
                    <a:pt x="725" y="505"/>
                  </a:lnTo>
                  <a:lnTo>
                    <a:pt x="719" y="527"/>
                  </a:lnTo>
                  <a:lnTo>
                    <a:pt x="714" y="550"/>
                  </a:lnTo>
                  <a:lnTo>
                    <a:pt x="711" y="574"/>
                  </a:lnTo>
                  <a:lnTo>
                    <a:pt x="710" y="599"/>
                  </a:lnTo>
                  <a:lnTo>
                    <a:pt x="711" y="626"/>
                  </a:lnTo>
                  <a:lnTo>
                    <a:pt x="713" y="641"/>
                  </a:lnTo>
                  <a:lnTo>
                    <a:pt x="714" y="656"/>
                  </a:lnTo>
                  <a:lnTo>
                    <a:pt x="714" y="670"/>
                  </a:lnTo>
                  <a:lnTo>
                    <a:pt x="713" y="685"/>
                  </a:lnTo>
                  <a:lnTo>
                    <a:pt x="712" y="700"/>
                  </a:lnTo>
                  <a:lnTo>
                    <a:pt x="710" y="714"/>
                  </a:lnTo>
                  <a:lnTo>
                    <a:pt x="707" y="728"/>
                  </a:lnTo>
                  <a:lnTo>
                    <a:pt x="704" y="741"/>
                  </a:lnTo>
                  <a:lnTo>
                    <a:pt x="696" y="768"/>
                  </a:lnTo>
                  <a:lnTo>
                    <a:pt x="686" y="795"/>
                  </a:lnTo>
                  <a:lnTo>
                    <a:pt x="677" y="823"/>
                  </a:lnTo>
                  <a:lnTo>
                    <a:pt x="667" y="849"/>
                  </a:lnTo>
                  <a:lnTo>
                    <a:pt x="659" y="874"/>
                  </a:lnTo>
                  <a:lnTo>
                    <a:pt x="651" y="900"/>
                  </a:lnTo>
                  <a:lnTo>
                    <a:pt x="649" y="913"/>
                  </a:lnTo>
                  <a:lnTo>
                    <a:pt x="646" y="926"/>
                  </a:lnTo>
                  <a:lnTo>
                    <a:pt x="645" y="939"/>
                  </a:lnTo>
                  <a:lnTo>
                    <a:pt x="643" y="952"/>
                  </a:lnTo>
                  <a:lnTo>
                    <a:pt x="642" y="965"/>
                  </a:lnTo>
                  <a:lnTo>
                    <a:pt x="643" y="978"/>
                  </a:lnTo>
                  <a:lnTo>
                    <a:pt x="646" y="991"/>
                  </a:lnTo>
                  <a:lnTo>
                    <a:pt x="648" y="1005"/>
                  </a:lnTo>
                  <a:lnTo>
                    <a:pt x="652" y="1018"/>
                  </a:lnTo>
                  <a:lnTo>
                    <a:pt x="657" y="1032"/>
                  </a:lnTo>
                  <a:lnTo>
                    <a:pt x="663" y="1046"/>
                  </a:lnTo>
                  <a:lnTo>
                    <a:pt x="671" y="1059"/>
                  </a:lnTo>
                  <a:lnTo>
                    <a:pt x="682" y="1059"/>
                  </a:lnTo>
                  <a:lnTo>
                    <a:pt x="692" y="1057"/>
                  </a:lnTo>
                  <a:lnTo>
                    <a:pt x="701" y="1055"/>
                  </a:lnTo>
                  <a:lnTo>
                    <a:pt x="709" y="1051"/>
                  </a:lnTo>
                  <a:lnTo>
                    <a:pt x="715" y="1047"/>
                  </a:lnTo>
                  <a:lnTo>
                    <a:pt x="722" y="1040"/>
                  </a:lnTo>
                  <a:lnTo>
                    <a:pt x="727" y="1034"/>
                  </a:lnTo>
                  <a:lnTo>
                    <a:pt x="731" y="1027"/>
                  </a:lnTo>
                  <a:lnTo>
                    <a:pt x="735" y="1020"/>
                  </a:lnTo>
                  <a:lnTo>
                    <a:pt x="738" y="1010"/>
                  </a:lnTo>
                  <a:lnTo>
                    <a:pt x="740" y="1002"/>
                  </a:lnTo>
                  <a:lnTo>
                    <a:pt x="742" y="991"/>
                  </a:lnTo>
                  <a:lnTo>
                    <a:pt x="746" y="971"/>
                  </a:lnTo>
                  <a:lnTo>
                    <a:pt x="748" y="949"/>
                  </a:lnTo>
                  <a:lnTo>
                    <a:pt x="750" y="903"/>
                  </a:lnTo>
                  <a:lnTo>
                    <a:pt x="754" y="857"/>
                  </a:lnTo>
                  <a:lnTo>
                    <a:pt x="756" y="845"/>
                  </a:lnTo>
                  <a:lnTo>
                    <a:pt x="758" y="835"/>
                  </a:lnTo>
                  <a:lnTo>
                    <a:pt x="761" y="825"/>
                  </a:lnTo>
                  <a:lnTo>
                    <a:pt x="764" y="815"/>
                  </a:lnTo>
                  <a:lnTo>
                    <a:pt x="769" y="806"/>
                  </a:lnTo>
                  <a:lnTo>
                    <a:pt x="774" y="798"/>
                  </a:lnTo>
                  <a:lnTo>
                    <a:pt x="779" y="790"/>
                  </a:lnTo>
                  <a:lnTo>
                    <a:pt x="785" y="783"/>
                  </a:lnTo>
                  <a:lnTo>
                    <a:pt x="795" y="717"/>
                  </a:lnTo>
                  <a:lnTo>
                    <a:pt x="805" y="653"/>
                  </a:lnTo>
                  <a:lnTo>
                    <a:pt x="811" y="621"/>
                  </a:lnTo>
                  <a:lnTo>
                    <a:pt x="819" y="590"/>
                  </a:lnTo>
                  <a:lnTo>
                    <a:pt x="827" y="560"/>
                  </a:lnTo>
                  <a:lnTo>
                    <a:pt x="836" y="530"/>
                  </a:lnTo>
                  <a:lnTo>
                    <a:pt x="842" y="515"/>
                  </a:lnTo>
                  <a:lnTo>
                    <a:pt x="848" y="502"/>
                  </a:lnTo>
                  <a:lnTo>
                    <a:pt x="854" y="488"/>
                  </a:lnTo>
                  <a:lnTo>
                    <a:pt x="861" y="473"/>
                  </a:lnTo>
                  <a:lnTo>
                    <a:pt x="869" y="461"/>
                  </a:lnTo>
                  <a:lnTo>
                    <a:pt x="877" y="447"/>
                  </a:lnTo>
                  <a:lnTo>
                    <a:pt x="886" y="435"/>
                  </a:lnTo>
                  <a:lnTo>
                    <a:pt x="896" y="422"/>
                  </a:lnTo>
                  <a:lnTo>
                    <a:pt x="905" y="411"/>
                  </a:lnTo>
                  <a:lnTo>
                    <a:pt x="917" y="399"/>
                  </a:lnTo>
                  <a:lnTo>
                    <a:pt x="928" y="388"/>
                  </a:lnTo>
                  <a:lnTo>
                    <a:pt x="941" y="376"/>
                  </a:lnTo>
                  <a:lnTo>
                    <a:pt x="954" y="366"/>
                  </a:lnTo>
                  <a:lnTo>
                    <a:pt x="968" y="357"/>
                  </a:lnTo>
                  <a:lnTo>
                    <a:pt x="983" y="347"/>
                  </a:lnTo>
                  <a:lnTo>
                    <a:pt x="999" y="338"/>
                  </a:lnTo>
                  <a:lnTo>
                    <a:pt x="980" y="376"/>
                  </a:lnTo>
                  <a:lnTo>
                    <a:pt x="963" y="415"/>
                  </a:lnTo>
                  <a:lnTo>
                    <a:pt x="947" y="455"/>
                  </a:lnTo>
                  <a:lnTo>
                    <a:pt x="931" y="493"/>
                  </a:lnTo>
                  <a:lnTo>
                    <a:pt x="916" y="533"/>
                  </a:lnTo>
                  <a:lnTo>
                    <a:pt x="902" y="572"/>
                  </a:lnTo>
                  <a:lnTo>
                    <a:pt x="888" y="613"/>
                  </a:lnTo>
                  <a:lnTo>
                    <a:pt x="877" y="653"/>
                  </a:lnTo>
                  <a:lnTo>
                    <a:pt x="865" y="693"/>
                  </a:lnTo>
                  <a:lnTo>
                    <a:pt x="855" y="734"/>
                  </a:lnTo>
                  <a:lnTo>
                    <a:pt x="846" y="775"/>
                  </a:lnTo>
                  <a:lnTo>
                    <a:pt x="837" y="815"/>
                  </a:lnTo>
                  <a:lnTo>
                    <a:pt x="830" y="857"/>
                  </a:lnTo>
                  <a:lnTo>
                    <a:pt x="824" y="898"/>
                  </a:lnTo>
                  <a:lnTo>
                    <a:pt x="819" y="939"/>
                  </a:lnTo>
                  <a:lnTo>
                    <a:pt x="813" y="980"/>
                  </a:lnTo>
                  <a:lnTo>
                    <a:pt x="810" y="1022"/>
                  </a:lnTo>
                  <a:lnTo>
                    <a:pt x="808" y="1063"/>
                  </a:lnTo>
                  <a:lnTo>
                    <a:pt x="807" y="1105"/>
                  </a:lnTo>
                  <a:lnTo>
                    <a:pt x="807" y="1147"/>
                  </a:lnTo>
                  <a:lnTo>
                    <a:pt x="808" y="1188"/>
                  </a:lnTo>
                  <a:lnTo>
                    <a:pt x="810" y="1230"/>
                  </a:lnTo>
                  <a:lnTo>
                    <a:pt x="813" y="1272"/>
                  </a:lnTo>
                  <a:lnTo>
                    <a:pt x="818" y="1312"/>
                  </a:lnTo>
                  <a:lnTo>
                    <a:pt x="823" y="1354"/>
                  </a:lnTo>
                  <a:lnTo>
                    <a:pt x="829" y="1396"/>
                  </a:lnTo>
                  <a:lnTo>
                    <a:pt x="837" y="1437"/>
                  </a:lnTo>
                  <a:lnTo>
                    <a:pt x="846" y="1479"/>
                  </a:lnTo>
                  <a:lnTo>
                    <a:pt x="856" y="1520"/>
                  </a:lnTo>
                  <a:lnTo>
                    <a:pt x="868" y="1561"/>
                  </a:lnTo>
                  <a:lnTo>
                    <a:pt x="879" y="1602"/>
                  </a:lnTo>
                  <a:lnTo>
                    <a:pt x="894" y="1643"/>
                  </a:lnTo>
                  <a:lnTo>
                    <a:pt x="890" y="1669"/>
                  </a:lnTo>
                  <a:lnTo>
                    <a:pt x="886" y="1694"/>
                  </a:lnTo>
                  <a:lnTo>
                    <a:pt x="881" y="1720"/>
                  </a:lnTo>
                  <a:lnTo>
                    <a:pt x="875" y="1745"/>
                  </a:lnTo>
                  <a:lnTo>
                    <a:pt x="870" y="1771"/>
                  </a:lnTo>
                  <a:lnTo>
                    <a:pt x="863" y="1796"/>
                  </a:lnTo>
                  <a:lnTo>
                    <a:pt x="859" y="1822"/>
                  </a:lnTo>
                  <a:lnTo>
                    <a:pt x="855" y="1847"/>
                  </a:lnTo>
                  <a:lnTo>
                    <a:pt x="853" y="1872"/>
                  </a:lnTo>
                  <a:lnTo>
                    <a:pt x="853" y="1896"/>
                  </a:lnTo>
                  <a:lnTo>
                    <a:pt x="854" y="1909"/>
                  </a:lnTo>
                  <a:lnTo>
                    <a:pt x="856" y="1920"/>
                  </a:lnTo>
                  <a:lnTo>
                    <a:pt x="858" y="1933"/>
                  </a:lnTo>
                  <a:lnTo>
                    <a:pt x="861" y="1944"/>
                  </a:lnTo>
                  <a:lnTo>
                    <a:pt x="865" y="1955"/>
                  </a:lnTo>
                  <a:lnTo>
                    <a:pt x="870" y="1967"/>
                  </a:lnTo>
                  <a:lnTo>
                    <a:pt x="876" y="1978"/>
                  </a:lnTo>
                  <a:lnTo>
                    <a:pt x="882" y="1989"/>
                  </a:lnTo>
                  <a:lnTo>
                    <a:pt x="890" y="2000"/>
                  </a:lnTo>
                  <a:lnTo>
                    <a:pt x="899" y="2011"/>
                  </a:lnTo>
                  <a:lnTo>
                    <a:pt x="909" y="2021"/>
                  </a:lnTo>
                  <a:lnTo>
                    <a:pt x="921" y="2032"/>
                  </a:lnTo>
                  <a:lnTo>
                    <a:pt x="912" y="2044"/>
                  </a:lnTo>
                  <a:lnTo>
                    <a:pt x="904" y="2055"/>
                  </a:lnTo>
                  <a:lnTo>
                    <a:pt x="896" y="2067"/>
                  </a:lnTo>
                  <a:lnTo>
                    <a:pt x="886" y="2077"/>
                  </a:lnTo>
                  <a:lnTo>
                    <a:pt x="867" y="2099"/>
                  </a:lnTo>
                  <a:lnTo>
                    <a:pt x="847" y="2119"/>
                  </a:lnTo>
                  <a:lnTo>
                    <a:pt x="827" y="2140"/>
                  </a:lnTo>
                  <a:lnTo>
                    <a:pt x="808" y="2162"/>
                  </a:lnTo>
                  <a:lnTo>
                    <a:pt x="800" y="2172"/>
                  </a:lnTo>
                  <a:lnTo>
                    <a:pt x="793" y="2184"/>
                  </a:lnTo>
                  <a:lnTo>
                    <a:pt x="785" y="2195"/>
                  </a:lnTo>
                  <a:lnTo>
                    <a:pt x="779" y="2208"/>
                  </a:lnTo>
                  <a:close/>
                </a:path>
              </a:pathLst>
            </a:custGeom>
            <a:solidFill>
              <a:srgbClr val="F6C6A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5" name="Freeform 209"/>
            <p:cNvSpPr>
              <a:spLocks noChangeAspect="1"/>
            </p:cNvSpPr>
            <p:nvPr/>
          </p:nvSpPr>
          <p:spPr bwMode="auto">
            <a:xfrm rot="19377394" flipH="1">
              <a:off x="4987" y="2887"/>
              <a:ext cx="120" cy="71"/>
            </a:xfrm>
            <a:custGeom>
              <a:avLst/>
              <a:gdLst/>
              <a:ahLst/>
              <a:cxnLst>
                <a:cxn ang="0">
                  <a:pos x="590" y="90"/>
                </a:cxn>
                <a:cxn ang="0">
                  <a:pos x="593" y="108"/>
                </a:cxn>
                <a:cxn ang="0">
                  <a:pos x="588" y="135"/>
                </a:cxn>
                <a:cxn ang="0">
                  <a:pos x="577" y="173"/>
                </a:cxn>
                <a:cxn ang="0">
                  <a:pos x="556" y="219"/>
                </a:cxn>
                <a:cxn ang="0">
                  <a:pos x="524" y="274"/>
                </a:cxn>
                <a:cxn ang="0">
                  <a:pos x="478" y="337"/>
                </a:cxn>
                <a:cxn ang="0">
                  <a:pos x="416" y="407"/>
                </a:cxn>
                <a:cxn ang="0">
                  <a:pos x="337" y="485"/>
                </a:cxn>
                <a:cxn ang="0">
                  <a:pos x="239" y="570"/>
                </a:cxn>
                <a:cxn ang="0">
                  <a:pos x="118" y="659"/>
                </a:cxn>
                <a:cxn ang="0">
                  <a:pos x="25" y="731"/>
                </a:cxn>
                <a:cxn ang="0">
                  <a:pos x="0" y="764"/>
                </a:cxn>
                <a:cxn ang="0">
                  <a:pos x="32" y="763"/>
                </a:cxn>
                <a:cxn ang="0">
                  <a:pos x="108" y="735"/>
                </a:cxn>
                <a:cxn ang="0">
                  <a:pos x="215" y="684"/>
                </a:cxn>
                <a:cxn ang="0">
                  <a:pos x="342" y="619"/>
                </a:cxn>
                <a:cxn ang="0">
                  <a:pos x="475" y="543"/>
                </a:cxn>
                <a:cxn ang="0">
                  <a:pos x="602" y="464"/>
                </a:cxn>
                <a:cxn ang="0">
                  <a:pos x="709" y="385"/>
                </a:cxn>
                <a:cxn ang="0">
                  <a:pos x="785" y="316"/>
                </a:cxn>
                <a:cxn ang="0">
                  <a:pos x="821" y="259"/>
                </a:cxn>
                <a:cxn ang="0">
                  <a:pos x="840" y="238"/>
                </a:cxn>
                <a:cxn ang="0">
                  <a:pos x="854" y="250"/>
                </a:cxn>
                <a:cxn ang="0">
                  <a:pos x="864" y="288"/>
                </a:cxn>
                <a:cxn ang="0">
                  <a:pos x="870" y="367"/>
                </a:cxn>
                <a:cxn ang="0">
                  <a:pos x="871" y="513"/>
                </a:cxn>
                <a:cxn ang="0">
                  <a:pos x="867" y="641"/>
                </a:cxn>
                <a:cxn ang="0">
                  <a:pos x="865" y="695"/>
                </a:cxn>
                <a:cxn ang="0">
                  <a:pos x="929" y="600"/>
                </a:cxn>
                <a:cxn ang="0">
                  <a:pos x="997" y="477"/>
                </a:cxn>
                <a:cxn ang="0">
                  <a:pos x="1028" y="406"/>
                </a:cxn>
                <a:cxn ang="0">
                  <a:pos x="1052" y="332"/>
                </a:cxn>
                <a:cxn ang="0">
                  <a:pos x="1067" y="258"/>
                </a:cxn>
                <a:cxn ang="0">
                  <a:pos x="1067" y="187"/>
                </a:cxn>
                <a:cxn ang="0">
                  <a:pos x="1050" y="123"/>
                </a:cxn>
                <a:cxn ang="0">
                  <a:pos x="1014" y="67"/>
                </a:cxn>
                <a:cxn ang="0">
                  <a:pos x="968" y="30"/>
                </a:cxn>
                <a:cxn ang="0">
                  <a:pos x="915" y="9"/>
                </a:cxn>
                <a:cxn ang="0">
                  <a:pos x="857" y="1"/>
                </a:cxn>
                <a:cxn ang="0">
                  <a:pos x="799" y="3"/>
                </a:cxn>
                <a:cxn ang="0">
                  <a:pos x="742" y="12"/>
                </a:cxn>
                <a:cxn ang="0">
                  <a:pos x="691" y="27"/>
                </a:cxn>
                <a:cxn ang="0">
                  <a:pos x="612" y="61"/>
                </a:cxn>
                <a:cxn ang="0">
                  <a:pos x="588" y="79"/>
                </a:cxn>
              </a:cxnLst>
              <a:rect l="0" t="0" r="r" b="b"/>
              <a:pathLst>
                <a:path w="1069" h="767">
                  <a:moveTo>
                    <a:pt x="587" y="84"/>
                  </a:moveTo>
                  <a:lnTo>
                    <a:pt x="589" y="86"/>
                  </a:lnTo>
                  <a:lnTo>
                    <a:pt x="590" y="90"/>
                  </a:lnTo>
                  <a:lnTo>
                    <a:pt x="592" y="95"/>
                  </a:lnTo>
                  <a:lnTo>
                    <a:pt x="593" y="101"/>
                  </a:lnTo>
                  <a:lnTo>
                    <a:pt x="593" y="108"/>
                  </a:lnTo>
                  <a:lnTo>
                    <a:pt x="592" y="115"/>
                  </a:lnTo>
                  <a:lnTo>
                    <a:pt x="590" y="125"/>
                  </a:lnTo>
                  <a:lnTo>
                    <a:pt x="588" y="135"/>
                  </a:lnTo>
                  <a:lnTo>
                    <a:pt x="585" y="147"/>
                  </a:lnTo>
                  <a:lnTo>
                    <a:pt x="581" y="159"/>
                  </a:lnTo>
                  <a:lnTo>
                    <a:pt x="577" y="173"/>
                  </a:lnTo>
                  <a:lnTo>
                    <a:pt x="571" y="187"/>
                  </a:lnTo>
                  <a:lnTo>
                    <a:pt x="564" y="203"/>
                  </a:lnTo>
                  <a:lnTo>
                    <a:pt x="556" y="219"/>
                  </a:lnTo>
                  <a:lnTo>
                    <a:pt x="547" y="236"/>
                  </a:lnTo>
                  <a:lnTo>
                    <a:pt x="536" y="255"/>
                  </a:lnTo>
                  <a:lnTo>
                    <a:pt x="524" y="274"/>
                  </a:lnTo>
                  <a:lnTo>
                    <a:pt x="510" y="295"/>
                  </a:lnTo>
                  <a:lnTo>
                    <a:pt x="495" y="316"/>
                  </a:lnTo>
                  <a:lnTo>
                    <a:pt x="478" y="337"/>
                  </a:lnTo>
                  <a:lnTo>
                    <a:pt x="459" y="359"/>
                  </a:lnTo>
                  <a:lnTo>
                    <a:pt x="439" y="383"/>
                  </a:lnTo>
                  <a:lnTo>
                    <a:pt x="416" y="407"/>
                  </a:lnTo>
                  <a:lnTo>
                    <a:pt x="392" y="433"/>
                  </a:lnTo>
                  <a:lnTo>
                    <a:pt x="366" y="458"/>
                  </a:lnTo>
                  <a:lnTo>
                    <a:pt x="337" y="485"/>
                  </a:lnTo>
                  <a:lnTo>
                    <a:pt x="307" y="513"/>
                  </a:lnTo>
                  <a:lnTo>
                    <a:pt x="274" y="541"/>
                  </a:lnTo>
                  <a:lnTo>
                    <a:pt x="239" y="570"/>
                  </a:lnTo>
                  <a:lnTo>
                    <a:pt x="201" y="599"/>
                  </a:lnTo>
                  <a:lnTo>
                    <a:pt x="161" y="629"/>
                  </a:lnTo>
                  <a:lnTo>
                    <a:pt x="118" y="659"/>
                  </a:lnTo>
                  <a:lnTo>
                    <a:pt x="79" y="688"/>
                  </a:lnTo>
                  <a:lnTo>
                    <a:pt x="47" y="712"/>
                  </a:lnTo>
                  <a:lnTo>
                    <a:pt x="25" y="731"/>
                  </a:lnTo>
                  <a:lnTo>
                    <a:pt x="9" y="746"/>
                  </a:lnTo>
                  <a:lnTo>
                    <a:pt x="1" y="756"/>
                  </a:lnTo>
                  <a:lnTo>
                    <a:pt x="0" y="764"/>
                  </a:lnTo>
                  <a:lnTo>
                    <a:pt x="5" y="767"/>
                  </a:lnTo>
                  <a:lnTo>
                    <a:pt x="15" y="766"/>
                  </a:lnTo>
                  <a:lnTo>
                    <a:pt x="32" y="763"/>
                  </a:lnTo>
                  <a:lnTo>
                    <a:pt x="53" y="755"/>
                  </a:lnTo>
                  <a:lnTo>
                    <a:pt x="79" y="746"/>
                  </a:lnTo>
                  <a:lnTo>
                    <a:pt x="108" y="735"/>
                  </a:lnTo>
                  <a:lnTo>
                    <a:pt x="141" y="720"/>
                  </a:lnTo>
                  <a:lnTo>
                    <a:pt x="177" y="703"/>
                  </a:lnTo>
                  <a:lnTo>
                    <a:pt x="215" y="684"/>
                  </a:lnTo>
                  <a:lnTo>
                    <a:pt x="257" y="664"/>
                  </a:lnTo>
                  <a:lnTo>
                    <a:pt x="299" y="642"/>
                  </a:lnTo>
                  <a:lnTo>
                    <a:pt x="342" y="619"/>
                  </a:lnTo>
                  <a:lnTo>
                    <a:pt x="386" y="594"/>
                  </a:lnTo>
                  <a:lnTo>
                    <a:pt x="431" y="569"/>
                  </a:lnTo>
                  <a:lnTo>
                    <a:pt x="475" y="543"/>
                  </a:lnTo>
                  <a:lnTo>
                    <a:pt x="519" y="517"/>
                  </a:lnTo>
                  <a:lnTo>
                    <a:pt x="561" y="490"/>
                  </a:lnTo>
                  <a:lnTo>
                    <a:pt x="602" y="464"/>
                  </a:lnTo>
                  <a:lnTo>
                    <a:pt x="640" y="436"/>
                  </a:lnTo>
                  <a:lnTo>
                    <a:pt x="676" y="410"/>
                  </a:lnTo>
                  <a:lnTo>
                    <a:pt x="709" y="385"/>
                  </a:lnTo>
                  <a:lnTo>
                    <a:pt x="738" y="360"/>
                  </a:lnTo>
                  <a:lnTo>
                    <a:pt x="765" y="337"/>
                  </a:lnTo>
                  <a:lnTo>
                    <a:pt x="785" y="316"/>
                  </a:lnTo>
                  <a:lnTo>
                    <a:pt x="802" y="295"/>
                  </a:lnTo>
                  <a:lnTo>
                    <a:pt x="812" y="275"/>
                  </a:lnTo>
                  <a:lnTo>
                    <a:pt x="821" y="259"/>
                  </a:lnTo>
                  <a:lnTo>
                    <a:pt x="827" y="249"/>
                  </a:lnTo>
                  <a:lnTo>
                    <a:pt x="834" y="242"/>
                  </a:lnTo>
                  <a:lnTo>
                    <a:pt x="840" y="238"/>
                  </a:lnTo>
                  <a:lnTo>
                    <a:pt x="845" y="239"/>
                  </a:lnTo>
                  <a:lnTo>
                    <a:pt x="850" y="244"/>
                  </a:lnTo>
                  <a:lnTo>
                    <a:pt x="854" y="250"/>
                  </a:lnTo>
                  <a:lnTo>
                    <a:pt x="857" y="260"/>
                  </a:lnTo>
                  <a:lnTo>
                    <a:pt x="860" y="273"/>
                  </a:lnTo>
                  <a:lnTo>
                    <a:pt x="864" y="288"/>
                  </a:lnTo>
                  <a:lnTo>
                    <a:pt x="866" y="305"/>
                  </a:lnTo>
                  <a:lnTo>
                    <a:pt x="868" y="324"/>
                  </a:lnTo>
                  <a:lnTo>
                    <a:pt x="870" y="367"/>
                  </a:lnTo>
                  <a:lnTo>
                    <a:pt x="871" y="414"/>
                  </a:lnTo>
                  <a:lnTo>
                    <a:pt x="872" y="462"/>
                  </a:lnTo>
                  <a:lnTo>
                    <a:pt x="871" y="513"/>
                  </a:lnTo>
                  <a:lnTo>
                    <a:pt x="870" y="559"/>
                  </a:lnTo>
                  <a:lnTo>
                    <a:pt x="869" y="603"/>
                  </a:lnTo>
                  <a:lnTo>
                    <a:pt x="867" y="641"/>
                  </a:lnTo>
                  <a:lnTo>
                    <a:pt x="866" y="670"/>
                  </a:lnTo>
                  <a:lnTo>
                    <a:pt x="865" y="689"/>
                  </a:lnTo>
                  <a:lnTo>
                    <a:pt x="865" y="695"/>
                  </a:lnTo>
                  <a:lnTo>
                    <a:pt x="877" y="678"/>
                  </a:lnTo>
                  <a:lnTo>
                    <a:pt x="908" y="632"/>
                  </a:lnTo>
                  <a:lnTo>
                    <a:pt x="929" y="600"/>
                  </a:lnTo>
                  <a:lnTo>
                    <a:pt x="952" y="563"/>
                  </a:lnTo>
                  <a:lnTo>
                    <a:pt x="975" y="522"/>
                  </a:lnTo>
                  <a:lnTo>
                    <a:pt x="997" y="477"/>
                  </a:lnTo>
                  <a:lnTo>
                    <a:pt x="1008" y="454"/>
                  </a:lnTo>
                  <a:lnTo>
                    <a:pt x="1019" y="430"/>
                  </a:lnTo>
                  <a:lnTo>
                    <a:pt x="1028" y="406"/>
                  </a:lnTo>
                  <a:lnTo>
                    <a:pt x="1038" y="382"/>
                  </a:lnTo>
                  <a:lnTo>
                    <a:pt x="1046" y="357"/>
                  </a:lnTo>
                  <a:lnTo>
                    <a:pt x="1052" y="332"/>
                  </a:lnTo>
                  <a:lnTo>
                    <a:pt x="1058" y="308"/>
                  </a:lnTo>
                  <a:lnTo>
                    <a:pt x="1064" y="283"/>
                  </a:lnTo>
                  <a:lnTo>
                    <a:pt x="1067" y="258"/>
                  </a:lnTo>
                  <a:lnTo>
                    <a:pt x="1069" y="234"/>
                  </a:lnTo>
                  <a:lnTo>
                    <a:pt x="1069" y="211"/>
                  </a:lnTo>
                  <a:lnTo>
                    <a:pt x="1067" y="187"/>
                  </a:lnTo>
                  <a:lnTo>
                    <a:pt x="1064" y="165"/>
                  </a:lnTo>
                  <a:lnTo>
                    <a:pt x="1057" y="144"/>
                  </a:lnTo>
                  <a:lnTo>
                    <a:pt x="1050" y="123"/>
                  </a:lnTo>
                  <a:lnTo>
                    <a:pt x="1040" y="102"/>
                  </a:lnTo>
                  <a:lnTo>
                    <a:pt x="1027" y="84"/>
                  </a:lnTo>
                  <a:lnTo>
                    <a:pt x="1014" y="67"/>
                  </a:lnTo>
                  <a:lnTo>
                    <a:pt x="999" y="53"/>
                  </a:lnTo>
                  <a:lnTo>
                    <a:pt x="983" y="40"/>
                  </a:lnTo>
                  <a:lnTo>
                    <a:pt x="968" y="30"/>
                  </a:lnTo>
                  <a:lnTo>
                    <a:pt x="950" y="22"/>
                  </a:lnTo>
                  <a:lnTo>
                    <a:pt x="932" y="14"/>
                  </a:lnTo>
                  <a:lnTo>
                    <a:pt x="915" y="9"/>
                  </a:lnTo>
                  <a:lnTo>
                    <a:pt x="896" y="5"/>
                  </a:lnTo>
                  <a:lnTo>
                    <a:pt x="876" y="2"/>
                  </a:lnTo>
                  <a:lnTo>
                    <a:pt x="857" y="1"/>
                  </a:lnTo>
                  <a:lnTo>
                    <a:pt x="837" y="0"/>
                  </a:lnTo>
                  <a:lnTo>
                    <a:pt x="818" y="1"/>
                  </a:lnTo>
                  <a:lnTo>
                    <a:pt x="799" y="3"/>
                  </a:lnTo>
                  <a:lnTo>
                    <a:pt x="779" y="5"/>
                  </a:lnTo>
                  <a:lnTo>
                    <a:pt x="760" y="8"/>
                  </a:lnTo>
                  <a:lnTo>
                    <a:pt x="742" y="12"/>
                  </a:lnTo>
                  <a:lnTo>
                    <a:pt x="724" y="16"/>
                  </a:lnTo>
                  <a:lnTo>
                    <a:pt x="707" y="22"/>
                  </a:lnTo>
                  <a:lnTo>
                    <a:pt x="691" y="27"/>
                  </a:lnTo>
                  <a:lnTo>
                    <a:pt x="659" y="38"/>
                  </a:lnTo>
                  <a:lnTo>
                    <a:pt x="633" y="50"/>
                  </a:lnTo>
                  <a:lnTo>
                    <a:pt x="612" y="61"/>
                  </a:lnTo>
                  <a:lnTo>
                    <a:pt x="597" y="72"/>
                  </a:lnTo>
                  <a:lnTo>
                    <a:pt x="592" y="76"/>
                  </a:lnTo>
                  <a:lnTo>
                    <a:pt x="588" y="79"/>
                  </a:lnTo>
                  <a:lnTo>
                    <a:pt x="587" y="82"/>
                  </a:lnTo>
                  <a:lnTo>
                    <a:pt x="587" y="84"/>
                  </a:lnTo>
                  <a:close/>
                </a:path>
              </a:pathLst>
            </a:custGeom>
            <a:solidFill>
              <a:srgbClr val="443C38"/>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6" name="Freeform 210"/>
            <p:cNvSpPr>
              <a:spLocks noChangeAspect="1"/>
            </p:cNvSpPr>
            <p:nvPr/>
          </p:nvSpPr>
          <p:spPr bwMode="auto">
            <a:xfrm rot="19377394" flipH="1">
              <a:off x="4855" y="2958"/>
              <a:ext cx="325" cy="80"/>
            </a:xfrm>
            <a:custGeom>
              <a:avLst/>
              <a:gdLst/>
              <a:ahLst/>
              <a:cxnLst>
                <a:cxn ang="0">
                  <a:pos x="1719" y="24"/>
                </a:cxn>
                <a:cxn ang="0">
                  <a:pos x="1622" y="130"/>
                </a:cxn>
                <a:cxn ang="0">
                  <a:pos x="1521" y="226"/>
                </a:cxn>
                <a:cxn ang="0">
                  <a:pos x="1431" y="301"/>
                </a:cxn>
                <a:cxn ang="0">
                  <a:pos x="1332" y="371"/>
                </a:cxn>
                <a:cxn ang="0">
                  <a:pos x="1225" y="432"/>
                </a:cxn>
                <a:cxn ang="0">
                  <a:pos x="1115" y="475"/>
                </a:cxn>
                <a:cxn ang="0">
                  <a:pos x="1001" y="495"/>
                </a:cxn>
                <a:cxn ang="0">
                  <a:pos x="887" y="487"/>
                </a:cxn>
                <a:cxn ang="0">
                  <a:pos x="657" y="439"/>
                </a:cxn>
                <a:cxn ang="0">
                  <a:pos x="431" y="394"/>
                </a:cxn>
                <a:cxn ang="0">
                  <a:pos x="232" y="357"/>
                </a:cxn>
                <a:cxn ang="0">
                  <a:pos x="83" y="330"/>
                </a:cxn>
                <a:cxn ang="0">
                  <a:pos x="6" y="315"/>
                </a:cxn>
                <a:cxn ang="0">
                  <a:pos x="24" y="340"/>
                </a:cxn>
                <a:cxn ang="0">
                  <a:pos x="137" y="450"/>
                </a:cxn>
                <a:cxn ang="0">
                  <a:pos x="251" y="551"/>
                </a:cxn>
                <a:cxn ang="0">
                  <a:pos x="351" y="630"/>
                </a:cxn>
                <a:cxn ang="0">
                  <a:pos x="458" y="706"/>
                </a:cxn>
                <a:cxn ang="0">
                  <a:pos x="572" y="773"/>
                </a:cxn>
                <a:cxn ang="0">
                  <a:pos x="686" y="824"/>
                </a:cxn>
                <a:cxn ang="0">
                  <a:pos x="799" y="853"/>
                </a:cxn>
                <a:cxn ang="0">
                  <a:pos x="906" y="854"/>
                </a:cxn>
                <a:cxn ang="0">
                  <a:pos x="1031" y="830"/>
                </a:cxn>
                <a:cxn ang="0">
                  <a:pos x="1324" y="755"/>
                </a:cxn>
                <a:cxn ang="0">
                  <a:pos x="1755" y="637"/>
                </a:cxn>
                <a:cxn ang="0">
                  <a:pos x="2056" y="559"/>
                </a:cxn>
                <a:cxn ang="0">
                  <a:pos x="2270" y="509"/>
                </a:cxn>
                <a:cxn ang="0">
                  <a:pos x="2466" y="471"/>
                </a:cxn>
                <a:cxn ang="0">
                  <a:pos x="2632" y="451"/>
                </a:cxn>
                <a:cxn ang="0">
                  <a:pos x="2758" y="454"/>
                </a:cxn>
                <a:cxn ang="0">
                  <a:pos x="2837" y="480"/>
                </a:cxn>
                <a:cxn ang="0">
                  <a:pos x="2883" y="492"/>
                </a:cxn>
                <a:cxn ang="0">
                  <a:pos x="2904" y="482"/>
                </a:cxn>
                <a:cxn ang="0">
                  <a:pos x="2904" y="454"/>
                </a:cxn>
                <a:cxn ang="0">
                  <a:pos x="2883" y="411"/>
                </a:cxn>
                <a:cxn ang="0">
                  <a:pos x="2847" y="358"/>
                </a:cxn>
                <a:cxn ang="0">
                  <a:pos x="2797" y="299"/>
                </a:cxn>
                <a:cxn ang="0">
                  <a:pos x="2735" y="240"/>
                </a:cxn>
                <a:cxn ang="0">
                  <a:pos x="2665" y="184"/>
                </a:cxn>
                <a:cxn ang="0">
                  <a:pos x="2589" y="135"/>
                </a:cxn>
                <a:cxn ang="0">
                  <a:pos x="2511" y="97"/>
                </a:cxn>
                <a:cxn ang="0">
                  <a:pos x="2431" y="72"/>
                </a:cxn>
                <a:cxn ang="0">
                  <a:pos x="2313" y="47"/>
                </a:cxn>
                <a:cxn ang="0">
                  <a:pos x="2126" y="21"/>
                </a:cxn>
                <a:cxn ang="0">
                  <a:pos x="1952" y="7"/>
                </a:cxn>
                <a:cxn ang="0">
                  <a:pos x="1817" y="1"/>
                </a:cxn>
                <a:cxn ang="0">
                  <a:pos x="1745" y="0"/>
                </a:cxn>
              </a:cxnLst>
              <a:rect l="0" t="0" r="r" b="b"/>
              <a:pathLst>
                <a:path w="2906" h="857">
                  <a:moveTo>
                    <a:pt x="1740" y="0"/>
                  </a:moveTo>
                  <a:lnTo>
                    <a:pt x="1735" y="6"/>
                  </a:lnTo>
                  <a:lnTo>
                    <a:pt x="1719" y="24"/>
                  </a:lnTo>
                  <a:lnTo>
                    <a:pt x="1695" y="52"/>
                  </a:lnTo>
                  <a:lnTo>
                    <a:pt x="1663" y="89"/>
                  </a:lnTo>
                  <a:lnTo>
                    <a:pt x="1622" y="130"/>
                  </a:lnTo>
                  <a:lnTo>
                    <a:pt x="1575" y="177"/>
                  </a:lnTo>
                  <a:lnTo>
                    <a:pt x="1549" y="201"/>
                  </a:lnTo>
                  <a:lnTo>
                    <a:pt x="1521" y="226"/>
                  </a:lnTo>
                  <a:lnTo>
                    <a:pt x="1493" y="251"/>
                  </a:lnTo>
                  <a:lnTo>
                    <a:pt x="1463" y="276"/>
                  </a:lnTo>
                  <a:lnTo>
                    <a:pt x="1431" y="301"/>
                  </a:lnTo>
                  <a:lnTo>
                    <a:pt x="1399" y="325"/>
                  </a:lnTo>
                  <a:lnTo>
                    <a:pt x="1366" y="349"/>
                  </a:lnTo>
                  <a:lnTo>
                    <a:pt x="1332" y="371"/>
                  </a:lnTo>
                  <a:lnTo>
                    <a:pt x="1297" y="393"/>
                  </a:lnTo>
                  <a:lnTo>
                    <a:pt x="1261" y="413"/>
                  </a:lnTo>
                  <a:lnTo>
                    <a:pt x="1225" y="432"/>
                  </a:lnTo>
                  <a:lnTo>
                    <a:pt x="1189" y="448"/>
                  </a:lnTo>
                  <a:lnTo>
                    <a:pt x="1152" y="463"/>
                  </a:lnTo>
                  <a:lnTo>
                    <a:pt x="1115" y="475"/>
                  </a:lnTo>
                  <a:lnTo>
                    <a:pt x="1076" y="485"/>
                  </a:lnTo>
                  <a:lnTo>
                    <a:pt x="1038" y="492"/>
                  </a:lnTo>
                  <a:lnTo>
                    <a:pt x="1001" y="495"/>
                  </a:lnTo>
                  <a:lnTo>
                    <a:pt x="963" y="496"/>
                  </a:lnTo>
                  <a:lnTo>
                    <a:pt x="925" y="494"/>
                  </a:lnTo>
                  <a:lnTo>
                    <a:pt x="887" y="487"/>
                  </a:lnTo>
                  <a:lnTo>
                    <a:pt x="812" y="471"/>
                  </a:lnTo>
                  <a:lnTo>
                    <a:pt x="735" y="455"/>
                  </a:lnTo>
                  <a:lnTo>
                    <a:pt x="657" y="439"/>
                  </a:lnTo>
                  <a:lnTo>
                    <a:pt x="581" y="423"/>
                  </a:lnTo>
                  <a:lnTo>
                    <a:pt x="505" y="409"/>
                  </a:lnTo>
                  <a:lnTo>
                    <a:pt x="431" y="394"/>
                  </a:lnTo>
                  <a:lnTo>
                    <a:pt x="361" y="381"/>
                  </a:lnTo>
                  <a:lnTo>
                    <a:pt x="294" y="368"/>
                  </a:lnTo>
                  <a:lnTo>
                    <a:pt x="232" y="357"/>
                  </a:lnTo>
                  <a:lnTo>
                    <a:pt x="176" y="346"/>
                  </a:lnTo>
                  <a:lnTo>
                    <a:pt x="125" y="337"/>
                  </a:lnTo>
                  <a:lnTo>
                    <a:pt x="83" y="330"/>
                  </a:lnTo>
                  <a:lnTo>
                    <a:pt x="48" y="323"/>
                  </a:lnTo>
                  <a:lnTo>
                    <a:pt x="22" y="318"/>
                  </a:lnTo>
                  <a:lnTo>
                    <a:pt x="6" y="315"/>
                  </a:lnTo>
                  <a:lnTo>
                    <a:pt x="0" y="314"/>
                  </a:lnTo>
                  <a:lnTo>
                    <a:pt x="7" y="321"/>
                  </a:lnTo>
                  <a:lnTo>
                    <a:pt x="24" y="340"/>
                  </a:lnTo>
                  <a:lnTo>
                    <a:pt x="53" y="369"/>
                  </a:lnTo>
                  <a:lnTo>
                    <a:pt x="90" y="406"/>
                  </a:lnTo>
                  <a:lnTo>
                    <a:pt x="137" y="450"/>
                  </a:lnTo>
                  <a:lnTo>
                    <a:pt x="190" y="498"/>
                  </a:lnTo>
                  <a:lnTo>
                    <a:pt x="219" y="524"/>
                  </a:lnTo>
                  <a:lnTo>
                    <a:pt x="251" y="551"/>
                  </a:lnTo>
                  <a:lnTo>
                    <a:pt x="283" y="577"/>
                  </a:lnTo>
                  <a:lnTo>
                    <a:pt x="316" y="604"/>
                  </a:lnTo>
                  <a:lnTo>
                    <a:pt x="351" y="630"/>
                  </a:lnTo>
                  <a:lnTo>
                    <a:pt x="385" y="656"/>
                  </a:lnTo>
                  <a:lnTo>
                    <a:pt x="421" y="681"/>
                  </a:lnTo>
                  <a:lnTo>
                    <a:pt x="458" y="706"/>
                  </a:lnTo>
                  <a:lnTo>
                    <a:pt x="495" y="730"/>
                  </a:lnTo>
                  <a:lnTo>
                    <a:pt x="534" y="752"/>
                  </a:lnTo>
                  <a:lnTo>
                    <a:pt x="572" y="773"/>
                  </a:lnTo>
                  <a:lnTo>
                    <a:pt x="610" y="791"/>
                  </a:lnTo>
                  <a:lnTo>
                    <a:pt x="648" y="808"/>
                  </a:lnTo>
                  <a:lnTo>
                    <a:pt x="686" y="824"/>
                  </a:lnTo>
                  <a:lnTo>
                    <a:pt x="724" y="836"/>
                  </a:lnTo>
                  <a:lnTo>
                    <a:pt x="762" y="845"/>
                  </a:lnTo>
                  <a:lnTo>
                    <a:pt x="799" y="853"/>
                  </a:lnTo>
                  <a:lnTo>
                    <a:pt x="835" y="856"/>
                  </a:lnTo>
                  <a:lnTo>
                    <a:pt x="871" y="857"/>
                  </a:lnTo>
                  <a:lnTo>
                    <a:pt x="906" y="854"/>
                  </a:lnTo>
                  <a:lnTo>
                    <a:pt x="943" y="848"/>
                  </a:lnTo>
                  <a:lnTo>
                    <a:pt x="984" y="839"/>
                  </a:lnTo>
                  <a:lnTo>
                    <a:pt x="1031" y="830"/>
                  </a:lnTo>
                  <a:lnTo>
                    <a:pt x="1082" y="817"/>
                  </a:lnTo>
                  <a:lnTo>
                    <a:pt x="1197" y="788"/>
                  </a:lnTo>
                  <a:lnTo>
                    <a:pt x="1324" y="755"/>
                  </a:lnTo>
                  <a:lnTo>
                    <a:pt x="1462" y="717"/>
                  </a:lnTo>
                  <a:lnTo>
                    <a:pt x="1606" y="678"/>
                  </a:lnTo>
                  <a:lnTo>
                    <a:pt x="1755" y="637"/>
                  </a:lnTo>
                  <a:lnTo>
                    <a:pt x="1907" y="596"/>
                  </a:lnTo>
                  <a:lnTo>
                    <a:pt x="1982" y="578"/>
                  </a:lnTo>
                  <a:lnTo>
                    <a:pt x="2056" y="559"/>
                  </a:lnTo>
                  <a:lnTo>
                    <a:pt x="2129" y="541"/>
                  </a:lnTo>
                  <a:lnTo>
                    <a:pt x="2200" y="524"/>
                  </a:lnTo>
                  <a:lnTo>
                    <a:pt x="2270" y="509"/>
                  </a:lnTo>
                  <a:lnTo>
                    <a:pt x="2338" y="494"/>
                  </a:lnTo>
                  <a:lnTo>
                    <a:pt x="2404" y="482"/>
                  </a:lnTo>
                  <a:lnTo>
                    <a:pt x="2466" y="471"/>
                  </a:lnTo>
                  <a:lnTo>
                    <a:pt x="2525" y="462"/>
                  </a:lnTo>
                  <a:lnTo>
                    <a:pt x="2581" y="456"/>
                  </a:lnTo>
                  <a:lnTo>
                    <a:pt x="2632" y="451"/>
                  </a:lnTo>
                  <a:lnTo>
                    <a:pt x="2679" y="449"/>
                  </a:lnTo>
                  <a:lnTo>
                    <a:pt x="2721" y="449"/>
                  </a:lnTo>
                  <a:lnTo>
                    <a:pt x="2758" y="454"/>
                  </a:lnTo>
                  <a:lnTo>
                    <a:pt x="2789" y="460"/>
                  </a:lnTo>
                  <a:lnTo>
                    <a:pt x="2815" y="469"/>
                  </a:lnTo>
                  <a:lnTo>
                    <a:pt x="2837" y="480"/>
                  </a:lnTo>
                  <a:lnTo>
                    <a:pt x="2855" y="487"/>
                  </a:lnTo>
                  <a:lnTo>
                    <a:pt x="2871" y="491"/>
                  </a:lnTo>
                  <a:lnTo>
                    <a:pt x="2883" y="492"/>
                  </a:lnTo>
                  <a:lnTo>
                    <a:pt x="2893" y="491"/>
                  </a:lnTo>
                  <a:lnTo>
                    <a:pt x="2900" y="488"/>
                  </a:lnTo>
                  <a:lnTo>
                    <a:pt x="2904" y="482"/>
                  </a:lnTo>
                  <a:lnTo>
                    <a:pt x="2906" y="474"/>
                  </a:lnTo>
                  <a:lnTo>
                    <a:pt x="2906" y="465"/>
                  </a:lnTo>
                  <a:lnTo>
                    <a:pt x="2904" y="454"/>
                  </a:lnTo>
                  <a:lnTo>
                    <a:pt x="2899" y="440"/>
                  </a:lnTo>
                  <a:lnTo>
                    <a:pt x="2893" y="426"/>
                  </a:lnTo>
                  <a:lnTo>
                    <a:pt x="2883" y="411"/>
                  </a:lnTo>
                  <a:lnTo>
                    <a:pt x="2873" y="394"/>
                  </a:lnTo>
                  <a:lnTo>
                    <a:pt x="2860" y="376"/>
                  </a:lnTo>
                  <a:lnTo>
                    <a:pt x="2847" y="358"/>
                  </a:lnTo>
                  <a:lnTo>
                    <a:pt x="2831" y="339"/>
                  </a:lnTo>
                  <a:lnTo>
                    <a:pt x="2814" y="319"/>
                  </a:lnTo>
                  <a:lnTo>
                    <a:pt x="2797" y="299"/>
                  </a:lnTo>
                  <a:lnTo>
                    <a:pt x="2777" y="280"/>
                  </a:lnTo>
                  <a:lnTo>
                    <a:pt x="2756" y="260"/>
                  </a:lnTo>
                  <a:lnTo>
                    <a:pt x="2735" y="240"/>
                  </a:lnTo>
                  <a:lnTo>
                    <a:pt x="2712" y="220"/>
                  </a:lnTo>
                  <a:lnTo>
                    <a:pt x="2689" y="201"/>
                  </a:lnTo>
                  <a:lnTo>
                    <a:pt x="2665" y="184"/>
                  </a:lnTo>
                  <a:lnTo>
                    <a:pt x="2640" y="166"/>
                  </a:lnTo>
                  <a:lnTo>
                    <a:pt x="2615" y="149"/>
                  </a:lnTo>
                  <a:lnTo>
                    <a:pt x="2589" y="135"/>
                  </a:lnTo>
                  <a:lnTo>
                    <a:pt x="2563" y="120"/>
                  </a:lnTo>
                  <a:lnTo>
                    <a:pt x="2537" y="108"/>
                  </a:lnTo>
                  <a:lnTo>
                    <a:pt x="2511" y="97"/>
                  </a:lnTo>
                  <a:lnTo>
                    <a:pt x="2485" y="88"/>
                  </a:lnTo>
                  <a:lnTo>
                    <a:pt x="2459" y="79"/>
                  </a:lnTo>
                  <a:lnTo>
                    <a:pt x="2431" y="72"/>
                  </a:lnTo>
                  <a:lnTo>
                    <a:pt x="2403" y="65"/>
                  </a:lnTo>
                  <a:lnTo>
                    <a:pt x="2373" y="59"/>
                  </a:lnTo>
                  <a:lnTo>
                    <a:pt x="2313" y="47"/>
                  </a:lnTo>
                  <a:lnTo>
                    <a:pt x="2252" y="37"/>
                  </a:lnTo>
                  <a:lnTo>
                    <a:pt x="2189" y="28"/>
                  </a:lnTo>
                  <a:lnTo>
                    <a:pt x="2126" y="21"/>
                  </a:lnTo>
                  <a:lnTo>
                    <a:pt x="2066" y="16"/>
                  </a:lnTo>
                  <a:lnTo>
                    <a:pt x="2008" y="11"/>
                  </a:lnTo>
                  <a:lnTo>
                    <a:pt x="1952" y="7"/>
                  </a:lnTo>
                  <a:lnTo>
                    <a:pt x="1902" y="4"/>
                  </a:lnTo>
                  <a:lnTo>
                    <a:pt x="1857" y="2"/>
                  </a:lnTo>
                  <a:lnTo>
                    <a:pt x="1817" y="1"/>
                  </a:lnTo>
                  <a:lnTo>
                    <a:pt x="1785" y="0"/>
                  </a:lnTo>
                  <a:lnTo>
                    <a:pt x="1760" y="0"/>
                  </a:lnTo>
                  <a:lnTo>
                    <a:pt x="1745" y="0"/>
                  </a:lnTo>
                  <a:lnTo>
                    <a:pt x="1740" y="0"/>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7" name="Freeform 211"/>
            <p:cNvSpPr>
              <a:spLocks noChangeAspect="1"/>
            </p:cNvSpPr>
            <p:nvPr/>
          </p:nvSpPr>
          <p:spPr bwMode="auto">
            <a:xfrm rot="19377394" flipH="1">
              <a:off x="4762" y="2853"/>
              <a:ext cx="191" cy="76"/>
            </a:xfrm>
            <a:custGeom>
              <a:avLst/>
              <a:gdLst/>
              <a:ahLst/>
              <a:cxnLst>
                <a:cxn ang="0">
                  <a:pos x="20" y="632"/>
                </a:cxn>
                <a:cxn ang="0">
                  <a:pos x="40" y="671"/>
                </a:cxn>
                <a:cxn ang="0">
                  <a:pos x="65" y="706"/>
                </a:cxn>
                <a:cxn ang="0">
                  <a:pos x="94" y="734"/>
                </a:cxn>
                <a:cxn ang="0">
                  <a:pos x="127" y="758"/>
                </a:cxn>
                <a:cxn ang="0">
                  <a:pos x="164" y="777"/>
                </a:cxn>
                <a:cxn ang="0">
                  <a:pos x="207" y="790"/>
                </a:cxn>
                <a:cxn ang="0">
                  <a:pos x="254" y="801"/>
                </a:cxn>
                <a:cxn ang="0">
                  <a:pos x="305" y="806"/>
                </a:cxn>
                <a:cxn ang="0">
                  <a:pos x="361" y="808"/>
                </a:cxn>
                <a:cxn ang="0">
                  <a:pos x="422" y="806"/>
                </a:cxn>
                <a:cxn ang="0">
                  <a:pos x="488" y="802"/>
                </a:cxn>
                <a:cxn ang="0">
                  <a:pos x="595" y="789"/>
                </a:cxn>
                <a:cxn ang="0">
                  <a:pos x="756" y="764"/>
                </a:cxn>
                <a:cxn ang="0">
                  <a:pos x="890" y="740"/>
                </a:cxn>
                <a:cxn ang="0">
                  <a:pos x="978" y="720"/>
                </a:cxn>
                <a:cxn ang="0">
                  <a:pos x="1064" y="697"/>
                </a:cxn>
                <a:cxn ang="0">
                  <a:pos x="1145" y="671"/>
                </a:cxn>
                <a:cxn ang="0">
                  <a:pos x="1222" y="644"/>
                </a:cxn>
                <a:cxn ang="0">
                  <a:pos x="1294" y="615"/>
                </a:cxn>
                <a:cxn ang="0">
                  <a:pos x="1394" y="571"/>
                </a:cxn>
                <a:cxn ang="0">
                  <a:pos x="1509" y="514"/>
                </a:cxn>
                <a:cxn ang="0">
                  <a:pos x="1599" y="464"/>
                </a:cxn>
                <a:cxn ang="0">
                  <a:pos x="1661" y="425"/>
                </a:cxn>
                <a:cxn ang="0">
                  <a:pos x="1694" y="404"/>
                </a:cxn>
                <a:cxn ang="0">
                  <a:pos x="1693" y="395"/>
                </a:cxn>
                <a:cxn ang="0">
                  <a:pos x="1664" y="371"/>
                </a:cxn>
                <a:cxn ang="0">
                  <a:pos x="1625" y="349"/>
                </a:cxn>
                <a:cxn ang="0">
                  <a:pos x="1566" y="325"/>
                </a:cxn>
                <a:cxn ang="0">
                  <a:pos x="1507" y="307"/>
                </a:cxn>
                <a:cxn ang="0">
                  <a:pos x="1459" y="295"/>
                </a:cxn>
                <a:cxn ang="0">
                  <a:pos x="1406" y="285"/>
                </a:cxn>
                <a:cxn ang="0">
                  <a:pos x="1344" y="276"/>
                </a:cxn>
                <a:cxn ang="0">
                  <a:pos x="1275" y="268"/>
                </a:cxn>
                <a:cxn ang="0">
                  <a:pos x="1198" y="263"/>
                </a:cxn>
                <a:cxn ang="0">
                  <a:pos x="1115" y="259"/>
                </a:cxn>
                <a:cxn ang="0">
                  <a:pos x="1033" y="250"/>
                </a:cxn>
                <a:cxn ang="0">
                  <a:pos x="954" y="239"/>
                </a:cxn>
                <a:cxn ang="0">
                  <a:pos x="878" y="222"/>
                </a:cxn>
                <a:cxn ang="0">
                  <a:pos x="806" y="203"/>
                </a:cxn>
                <a:cxn ang="0">
                  <a:pos x="739" y="183"/>
                </a:cxn>
                <a:cxn ang="0">
                  <a:pos x="675" y="160"/>
                </a:cxn>
                <a:cxn ang="0">
                  <a:pos x="617" y="137"/>
                </a:cxn>
                <a:cxn ang="0">
                  <a:pos x="538" y="101"/>
                </a:cxn>
                <a:cxn ang="0">
                  <a:pos x="453" y="58"/>
                </a:cxn>
                <a:cxn ang="0">
                  <a:pos x="395" y="23"/>
                </a:cxn>
                <a:cxn ang="0">
                  <a:pos x="364" y="3"/>
                </a:cxn>
                <a:cxn ang="0">
                  <a:pos x="341" y="17"/>
                </a:cxn>
                <a:cxn ang="0">
                  <a:pos x="261" y="93"/>
                </a:cxn>
                <a:cxn ang="0">
                  <a:pos x="189" y="169"/>
                </a:cxn>
                <a:cxn ang="0">
                  <a:pos x="134" y="237"/>
                </a:cxn>
                <a:cxn ang="0">
                  <a:pos x="99" y="285"/>
                </a:cxn>
                <a:cxn ang="0">
                  <a:pos x="68" y="335"/>
                </a:cxn>
                <a:cxn ang="0">
                  <a:pos x="40" y="386"/>
                </a:cxn>
                <a:cxn ang="0">
                  <a:pos x="19" y="437"/>
                </a:cxn>
                <a:cxn ang="0">
                  <a:pos x="5" y="488"/>
                </a:cxn>
                <a:cxn ang="0">
                  <a:pos x="0" y="538"/>
                </a:cxn>
                <a:cxn ang="0">
                  <a:pos x="4" y="586"/>
                </a:cxn>
              </a:cxnLst>
              <a:rect l="0" t="0" r="r" b="b"/>
              <a:pathLst>
                <a:path w="1699" h="808">
                  <a:moveTo>
                    <a:pt x="11" y="609"/>
                  </a:moveTo>
                  <a:lnTo>
                    <a:pt x="20" y="632"/>
                  </a:lnTo>
                  <a:lnTo>
                    <a:pt x="30" y="652"/>
                  </a:lnTo>
                  <a:lnTo>
                    <a:pt x="40" y="671"/>
                  </a:lnTo>
                  <a:lnTo>
                    <a:pt x="52" y="689"/>
                  </a:lnTo>
                  <a:lnTo>
                    <a:pt x="65" y="706"/>
                  </a:lnTo>
                  <a:lnTo>
                    <a:pt x="79" y="720"/>
                  </a:lnTo>
                  <a:lnTo>
                    <a:pt x="94" y="734"/>
                  </a:lnTo>
                  <a:lnTo>
                    <a:pt x="110" y="746"/>
                  </a:lnTo>
                  <a:lnTo>
                    <a:pt x="127" y="758"/>
                  </a:lnTo>
                  <a:lnTo>
                    <a:pt x="146" y="767"/>
                  </a:lnTo>
                  <a:lnTo>
                    <a:pt x="164" y="777"/>
                  </a:lnTo>
                  <a:lnTo>
                    <a:pt x="185" y="784"/>
                  </a:lnTo>
                  <a:lnTo>
                    <a:pt x="207" y="790"/>
                  </a:lnTo>
                  <a:lnTo>
                    <a:pt x="230" y="795"/>
                  </a:lnTo>
                  <a:lnTo>
                    <a:pt x="254" y="801"/>
                  </a:lnTo>
                  <a:lnTo>
                    <a:pt x="279" y="804"/>
                  </a:lnTo>
                  <a:lnTo>
                    <a:pt x="305" y="806"/>
                  </a:lnTo>
                  <a:lnTo>
                    <a:pt x="332" y="807"/>
                  </a:lnTo>
                  <a:lnTo>
                    <a:pt x="361" y="808"/>
                  </a:lnTo>
                  <a:lnTo>
                    <a:pt x="391" y="808"/>
                  </a:lnTo>
                  <a:lnTo>
                    <a:pt x="422" y="806"/>
                  </a:lnTo>
                  <a:lnTo>
                    <a:pt x="454" y="805"/>
                  </a:lnTo>
                  <a:lnTo>
                    <a:pt x="488" y="802"/>
                  </a:lnTo>
                  <a:lnTo>
                    <a:pt x="522" y="799"/>
                  </a:lnTo>
                  <a:lnTo>
                    <a:pt x="595" y="789"/>
                  </a:lnTo>
                  <a:lnTo>
                    <a:pt x="673" y="778"/>
                  </a:lnTo>
                  <a:lnTo>
                    <a:pt x="756" y="764"/>
                  </a:lnTo>
                  <a:lnTo>
                    <a:pt x="845" y="749"/>
                  </a:lnTo>
                  <a:lnTo>
                    <a:pt x="890" y="740"/>
                  </a:lnTo>
                  <a:lnTo>
                    <a:pt x="935" y="731"/>
                  </a:lnTo>
                  <a:lnTo>
                    <a:pt x="978" y="720"/>
                  </a:lnTo>
                  <a:lnTo>
                    <a:pt x="1021" y="709"/>
                  </a:lnTo>
                  <a:lnTo>
                    <a:pt x="1064" y="697"/>
                  </a:lnTo>
                  <a:lnTo>
                    <a:pt x="1105" y="685"/>
                  </a:lnTo>
                  <a:lnTo>
                    <a:pt x="1145" y="671"/>
                  </a:lnTo>
                  <a:lnTo>
                    <a:pt x="1184" y="658"/>
                  </a:lnTo>
                  <a:lnTo>
                    <a:pt x="1222" y="644"/>
                  </a:lnTo>
                  <a:lnTo>
                    <a:pt x="1259" y="630"/>
                  </a:lnTo>
                  <a:lnTo>
                    <a:pt x="1294" y="615"/>
                  </a:lnTo>
                  <a:lnTo>
                    <a:pt x="1330" y="601"/>
                  </a:lnTo>
                  <a:lnTo>
                    <a:pt x="1394" y="571"/>
                  </a:lnTo>
                  <a:lnTo>
                    <a:pt x="1455" y="542"/>
                  </a:lnTo>
                  <a:lnTo>
                    <a:pt x="1509" y="514"/>
                  </a:lnTo>
                  <a:lnTo>
                    <a:pt x="1557" y="488"/>
                  </a:lnTo>
                  <a:lnTo>
                    <a:pt x="1599" y="464"/>
                  </a:lnTo>
                  <a:lnTo>
                    <a:pt x="1634" y="442"/>
                  </a:lnTo>
                  <a:lnTo>
                    <a:pt x="1661" y="425"/>
                  </a:lnTo>
                  <a:lnTo>
                    <a:pt x="1682" y="412"/>
                  </a:lnTo>
                  <a:lnTo>
                    <a:pt x="1694" y="404"/>
                  </a:lnTo>
                  <a:lnTo>
                    <a:pt x="1699" y="400"/>
                  </a:lnTo>
                  <a:lnTo>
                    <a:pt x="1693" y="395"/>
                  </a:lnTo>
                  <a:lnTo>
                    <a:pt x="1678" y="381"/>
                  </a:lnTo>
                  <a:lnTo>
                    <a:pt x="1664" y="371"/>
                  </a:lnTo>
                  <a:lnTo>
                    <a:pt x="1646" y="361"/>
                  </a:lnTo>
                  <a:lnTo>
                    <a:pt x="1625" y="349"/>
                  </a:lnTo>
                  <a:lnTo>
                    <a:pt x="1597" y="337"/>
                  </a:lnTo>
                  <a:lnTo>
                    <a:pt x="1566" y="325"/>
                  </a:lnTo>
                  <a:lnTo>
                    <a:pt x="1528" y="313"/>
                  </a:lnTo>
                  <a:lnTo>
                    <a:pt x="1507" y="307"/>
                  </a:lnTo>
                  <a:lnTo>
                    <a:pt x="1484" y="301"/>
                  </a:lnTo>
                  <a:lnTo>
                    <a:pt x="1459" y="295"/>
                  </a:lnTo>
                  <a:lnTo>
                    <a:pt x="1433" y="290"/>
                  </a:lnTo>
                  <a:lnTo>
                    <a:pt x="1406" y="285"/>
                  </a:lnTo>
                  <a:lnTo>
                    <a:pt x="1375" y="281"/>
                  </a:lnTo>
                  <a:lnTo>
                    <a:pt x="1344" y="276"/>
                  </a:lnTo>
                  <a:lnTo>
                    <a:pt x="1311" y="272"/>
                  </a:lnTo>
                  <a:lnTo>
                    <a:pt x="1275" y="268"/>
                  </a:lnTo>
                  <a:lnTo>
                    <a:pt x="1238" y="265"/>
                  </a:lnTo>
                  <a:lnTo>
                    <a:pt x="1198" y="263"/>
                  </a:lnTo>
                  <a:lnTo>
                    <a:pt x="1157" y="261"/>
                  </a:lnTo>
                  <a:lnTo>
                    <a:pt x="1115" y="259"/>
                  </a:lnTo>
                  <a:lnTo>
                    <a:pt x="1073" y="256"/>
                  </a:lnTo>
                  <a:lnTo>
                    <a:pt x="1033" y="250"/>
                  </a:lnTo>
                  <a:lnTo>
                    <a:pt x="993" y="245"/>
                  </a:lnTo>
                  <a:lnTo>
                    <a:pt x="954" y="239"/>
                  </a:lnTo>
                  <a:lnTo>
                    <a:pt x="916" y="231"/>
                  </a:lnTo>
                  <a:lnTo>
                    <a:pt x="878" y="222"/>
                  </a:lnTo>
                  <a:lnTo>
                    <a:pt x="842" y="214"/>
                  </a:lnTo>
                  <a:lnTo>
                    <a:pt x="806" y="203"/>
                  </a:lnTo>
                  <a:lnTo>
                    <a:pt x="772" y="193"/>
                  </a:lnTo>
                  <a:lnTo>
                    <a:pt x="739" y="183"/>
                  </a:lnTo>
                  <a:lnTo>
                    <a:pt x="706" y="171"/>
                  </a:lnTo>
                  <a:lnTo>
                    <a:pt x="675" y="160"/>
                  </a:lnTo>
                  <a:lnTo>
                    <a:pt x="645" y="148"/>
                  </a:lnTo>
                  <a:lnTo>
                    <a:pt x="617" y="137"/>
                  </a:lnTo>
                  <a:lnTo>
                    <a:pt x="589" y="124"/>
                  </a:lnTo>
                  <a:lnTo>
                    <a:pt x="538" y="101"/>
                  </a:lnTo>
                  <a:lnTo>
                    <a:pt x="493" y="78"/>
                  </a:lnTo>
                  <a:lnTo>
                    <a:pt x="453" y="58"/>
                  </a:lnTo>
                  <a:lnTo>
                    <a:pt x="421" y="39"/>
                  </a:lnTo>
                  <a:lnTo>
                    <a:pt x="395" y="23"/>
                  </a:lnTo>
                  <a:lnTo>
                    <a:pt x="375" y="11"/>
                  </a:lnTo>
                  <a:lnTo>
                    <a:pt x="364" y="3"/>
                  </a:lnTo>
                  <a:lnTo>
                    <a:pt x="359" y="0"/>
                  </a:lnTo>
                  <a:lnTo>
                    <a:pt x="341" y="17"/>
                  </a:lnTo>
                  <a:lnTo>
                    <a:pt x="293" y="62"/>
                  </a:lnTo>
                  <a:lnTo>
                    <a:pt x="261" y="93"/>
                  </a:lnTo>
                  <a:lnTo>
                    <a:pt x="226" y="128"/>
                  </a:lnTo>
                  <a:lnTo>
                    <a:pt x="189" y="169"/>
                  </a:lnTo>
                  <a:lnTo>
                    <a:pt x="152" y="214"/>
                  </a:lnTo>
                  <a:lnTo>
                    <a:pt x="134" y="237"/>
                  </a:lnTo>
                  <a:lnTo>
                    <a:pt x="117" y="261"/>
                  </a:lnTo>
                  <a:lnTo>
                    <a:pt x="99" y="285"/>
                  </a:lnTo>
                  <a:lnTo>
                    <a:pt x="83" y="310"/>
                  </a:lnTo>
                  <a:lnTo>
                    <a:pt x="68" y="335"/>
                  </a:lnTo>
                  <a:lnTo>
                    <a:pt x="53" y="361"/>
                  </a:lnTo>
                  <a:lnTo>
                    <a:pt x="40" y="386"/>
                  </a:lnTo>
                  <a:lnTo>
                    <a:pt x="29" y="412"/>
                  </a:lnTo>
                  <a:lnTo>
                    <a:pt x="19" y="437"/>
                  </a:lnTo>
                  <a:lnTo>
                    <a:pt x="11" y="463"/>
                  </a:lnTo>
                  <a:lnTo>
                    <a:pt x="5" y="488"/>
                  </a:lnTo>
                  <a:lnTo>
                    <a:pt x="1" y="513"/>
                  </a:lnTo>
                  <a:lnTo>
                    <a:pt x="0" y="538"/>
                  </a:lnTo>
                  <a:lnTo>
                    <a:pt x="1" y="562"/>
                  </a:lnTo>
                  <a:lnTo>
                    <a:pt x="4" y="586"/>
                  </a:lnTo>
                  <a:lnTo>
                    <a:pt x="11" y="609"/>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8" name="Freeform 212"/>
            <p:cNvSpPr>
              <a:spLocks noChangeAspect="1"/>
            </p:cNvSpPr>
            <p:nvPr/>
          </p:nvSpPr>
          <p:spPr bwMode="auto">
            <a:xfrm rot="19377394" flipH="1">
              <a:off x="5245" y="2292"/>
              <a:ext cx="191" cy="76"/>
            </a:xfrm>
            <a:custGeom>
              <a:avLst/>
              <a:gdLst/>
              <a:ahLst/>
              <a:cxnLst>
                <a:cxn ang="0">
                  <a:pos x="20" y="631"/>
                </a:cxn>
                <a:cxn ang="0">
                  <a:pos x="41" y="670"/>
                </a:cxn>
                <a:cxn ang="0">
                  <a:pos x="66" y="705"/>
                </a:cxn>
                <a:cxn ang="0">
                  <a:pos x="94" y="733"/>
                </a:cxn>
                <a:cxn ang="0">
                  <a:pos x="127" y="756"/>
                </a:cxn>
                <a:cxn ang="0">
                  <a:pos x="166" y="774"/>
                </a:cxn>
                <a:cxn ang="0">
                  <a:pos x="207" y="788"/>
                </a:cxn>
                <a:cxn ang="0">
                  <a:pos x="254" y="798"/>
                </a:cxn>
                <a:cxn ang="0">
                  <a:pos x="305" y="804"/>
                </a:cxn>
                <a:cxn ang="0">
                  <a:pos x="362" y="806"/>
                </a:cxn>
                <a:cxn ang="0">
                  <a:pos x="423" y="805"/>
                </a:cxn>
                <a:cxn ang="0">
                  <a:pos x="489" y="799"/>
                </a:cxn>
                <a:cxn ang="0">
                  <a:pos x="596" y="788"/>
                </a:cxn>
                <a:cxn ang="0">
                  <a:pos x="759" y="763"/>
                </a:cxn>
                <a:cxn ang="0">
                  <a:pos x="892" y="739"/>
                </a:cxn>
                <a:cxn ang="0">
                  <a:pos x="981" y="719"/>
                </a:cxn>
                <a:cxn ang="0">
                  <a:pos x="1066" y="696"/>
                </a:cxn>
                <a:cxn ang="0">
                  <a:pos x="1147" y="670"/>
                </a:cxn>
                <a:cxn ang="0">
                  <a:pos x="1225" y="643"/>
                </a:cxn>
                <a:cxn ang="0">
                  <a:pos x="1296" y="614"/>
                </a:cxn>
                <a:cxn ang="0">
                  <a:pos x="1396" y="570"/>
                </a:cxn>
                <a:cxn ang="0">
                  <a:pos x="1511" y="513"/>
                </a:cxn>
                <a:cxn ang="0">
                  <a:pos x="1601" y="463"/>
                </a:cxn>
                <a:cxn ang="0">
                  <a:pos x="1664" y="424"/>
                </a:cxn>
                <a:cxn ang="0">
                  <a:pos x="1697" y="402"/>
                </a:cxn>
                <a:cxn ang="0">
                  <a:pos x="1697" y="394"/>
                </a:cxn>
                <a:cxn ang="0">
                  <a:pos x="1666" y="371"/>
                </a:cxn>
                <a:cxn ang="0">
                  <a:pos x="1627" y="349"/>
                </a:cxn>
                <a:cxn ang="0">
                  <a:pos x="1568" y="324"/>
                </a:cxn>
                <a:cxn ang="0">
                  <a:pos x="1509" y="306"/>
                </a:cxn>
                <a:cxn ang="0">
                  <a:pos x="1462" y="295"/>
                </a:cxn>
                <a:cxn ang="0">
                  <a:pos x="1408" y="285"/>
                </a:cxn>
                <a:cxn ang="0">
                  <a:pos x="1346" y="275"/>
                </a:cxn>
                <a:cxn ang="0">
                  <a:pos x="1278" y="268"/>
                </a:cxn>
                <a:cxn ang="0">
                  <a:pos x="1201" y="263"/>
                </a:cxn>
                <a:cxn ang="0">
                  <a:pos x="1117" y="259"/>
                </a:cxn>
                <a:cxn ang="0">
                  <a:pos x="1035" y="250"/>
                </a:cxn>
                <a:cxn ang="0">
                  <a:pos x="957" y="238"/>
                </a:cxn>
                <a:cxn ang="0">
                  <a:pos x="881" y="222"/>
                </a:cxn>
                <a:cxn ang="0">
                  <a:pos x="809" y="203"/>
                </a:cxn>
                <a:cxn ang="0">
                  <a:pos x="740" y="182"/>
                </a:cxn>
                <a:cxn ang="0">
                  <a:pos x="676" y="159"/>
                </a:cxn>
                <a:cxn ang="0">
                  <a:pos x="618" y="137"/>
                </a:cxn>
                <a:cxn ang="0">
                  <a:pos x="539" y="101"/>
                </a:cxn>
                <a:cxn ang="0">
                  <a:pos x="454" y="57"/>
                </a:cxn>
                <a:cxn ang="0">
                  <a:pos x="395" y="23"/>
                </a:cxn>
                <a:cxn ang="0">
                  <a:pos x="364" y="2"/>
                </a:cxn>
                <a:cxn ang="0">
                  <a:pos x="341" y="16"/>
                </a:cxn>
                <a:cxn ang="0">
                  <a:pos x="262" y="92"/>
                </a:cxn>
                <a:cxn ang="0">
                  <a:pos x="190" y="169"/>
                </a:cxn>
                <a:cxn ang="0">
                  <a:pos x="134" y="237"/>
                </a:cxn>
                <a:cxn ang="0">
                  <a:pos x="99" y="285"/>
                </a:cxn>
                <a:cxn ang="0">
                  <a:pos x="68" y="335"/>
                </a:cxn>
                <a:cxn ang="0">
                  <a:pos x="41" y="386"/>
                </a:cxn>
                <a:cxn ang="0">
                  <a:pos x="19" y="437"/>
                </a:cxn>
                <a:cxn ang="0">
                  <a:pos x="5" y="488"/>
                </a:cxn>
                <a:cxn ang="0">
                  <a:pos x="0" y="538"/>
                </a:cxn>
                <a:cxn ang="0">
                  <a:pos x="4" y="586"/>
                </a:cxn>
              </a:cxnLst>
              <a:rect l="0" t="0" r="r" b="b"/>
              <a:pathLst>
                <a:path w="1701" h="806">
                  <a:moveTo>
                    <a:pt x="11" y="609"/>
                  </a:moveTo>
                  <a:lnTo>
                    <a:pt x="20" y="631"/>
                  </a:lnTo>
                  <a:lnTo>
                    <a:pt x="30" y="651"/>
                  </a:lnTo>
                  <a:lnTo>
                    <a:pt x="41" y="670"/>
                  </a:lnTo>
                  <a:lnTo>
                    <a:pt x="52" y="688"/>
                  </a:lnTo>
                  <a:lnTo>
                    <a:pt x="66" y="705"/>
                  </a:lnTo>
                  <a:lnTo>
                    <a:pt x="79" y="719"/>
                  </a:lnTo>
                  <a:lnTo>
                    <a:pt x="94" y="733"/>
                  </a:lnTo>
                  <a:lnTo>
                    <a:pt x="110" y="745"/>
                  </a:lnTo>
                  <a:lnTo>
                    <a:pt x="127" y="756"/>
                  </a:lnTo>
                  <a:lnTo>
                    <a:pt x="146" y="766"/>
                  </a:lnTo>
                  <a:lnTo>
                    <a:pt x="166" y="774"/>
                  </a:lnTo>
                  <a:lnTo>
                    <a:pt x="185" y="782"/>
                  </a:lnTo>
                  <a:lnTo>
                    <a:pt x="207" y="788"/>
                  </a:lnTo>
                  <a:lnTo>
                    <a:pt x="230" y="794"/>
                  </a:lnTo>
                  <a:lnTo>
                    <a:pt x="254" y="798"/>
                  </a:lnTo>
                  <a:lnTo>
                    <a:pt x="279" y="802"/>
                  </a:lnTo>
                  <a:lnTo>
                    <a:pt x="305" y="804"/>
                  </a:lnTo>
                  <a:lnTo>
                    <a:pt x="333" y="806"/>
                  </a:lnTo>
                  <a:lnTo>
                    <a:pt x="362" y="806"/>
                  </a:lnTo>
                  <a:lnTo>
                    <a:pt x="392" y="806"/>
                  </a:lnTo>
                  <a:lnTo>
                    <a:pt x="423" y="805"/>
                  </a:lnTo>
                  <a:lnTo>
                    <a:pt x="455" y="803"/>
                  </a:lnTo>
                  <a:lnTo>
                    <a:pt x="489" y="799"/>
                  </a:lnTo>
                  <a:lnTo>
                    <a:pt x="523" y="796"/>
                  </a:lnTo>
                  <a:lnTo>
                    <a:pt x="596" y="788"/>
                  </a:lnTo>
                  <a:lnTo>
                    <a:pt x="675" y="777"/>
                  </a:lnTo>
                  <a:lnTo>
                    <a:pt x="759" y="763"/>
                  </a:lnTo>
                  <a:lnTo>
                    <a:pt x="847" y="748"/>
                  </a:lnTo>
                  <a:lnTo>
                    <a:pt x="892" y="739"/>
                  </a:lnTo>
                  <a:lnTo>
                    <a:pt x="937" y="730"/>
                  </a:lnTo>
                  <a:lnTo>
                    <a:pt x="981" y="719"/>
                  </a:lnTo>
                  <a:lnTo>
                    <a:pt x="1023" y="708"/>
                  </a:lnTo>
                  <a:lnTo>
                    <a:pt x="1066" y="696"/>
                  </a:lnTo>
                  <a:lnTo>
                    <a:pt x="1107" y="684"/>
                  </a:lnTo>
                  <a:lnTo>
                    <a:pt x="1147" y="670"/>
                  </a:lnTo>
                  <a:lnTo>
                    <a:pt x="1186" y="657"/>
                  </a:lnTo>
                  <a:lnTo>
                    <a:pt x="1225" y="643"/>
                  </a:lnTo>
                  <a:lnTo>
                    <a:pt x="1261" y="629"/>
                  </a:lnTo>
                  <a:lnTo>
                    <a:pt x="1296" y="614"/>
                  </a:lnTo>
                  <a:lnTo>
                    <a:pt x="1332" y="599"/>
                  </a:lnTo>
                  <a:lnTo>
                    <a:pt x="1396" y="570"/>
                  </a:lnTo>
                  <a:lnTo>
                    <a:pt x="1457" y="541"/>
                  </a:lnTo>
                  <a:lnTo>
                    <a:pt x="1511" y="513"/>
                  </a:lnTo>
                  <a:lnTo>
                    <a:pt x="1559" y="487"/>
                  </a:lnTo>
                  <a:lnTo>
                    <a:pt x="1601" y="463"/>
                  </a:lnTo>
                  <a:lnTo>
                    <a:pt x="1636" y="442"/>
                  </a:lnTo>
                  <a:lnTo>
                    <a:pt x="1664" y="424"/>
                  </a:lnTo>
                  <a:lnTo>
                    <a:pt x="1684" y="411"/>
                  </a:lnTo>
                  <a:lnTo>
                    <a:pt x="1697" y="402"/>
                  </a:lnTo>
                  <a:lnTo>
                    <a:pt x="1701" y="399"/>
                  </a:lnTo>
                  <a:lnTo>
                    <a:pt x="1697" y="394"/>
                  </a:lnTo>
                  <a:lnTo>
                    <a:pt x="1680" y="380"/>
                  </a:lnTo>
                  <a:lnTo>
                    <a:pt x="1666" y="371"/>
                  </a:lnTo>
                  <a:lnTo>
                    <a:pt x="1650" y="361"/>
                  </a:lnTo>
                  <a:lnTo>
                    <a:pt x="1627" y="349"/>
                  </a:lnTo>
                  <a:lnTo>
                    <a:pt x="1601" y="337"/>
                  </a:lnTo>
                  <a:lnTo>
                    <a:pt x="1568" y="324"/>
                  </a:lnTo>
                  <a:lnTo>
                    <a:pt x="1530" y="313"/>
                  </a:lnTo>
                  <a:lnTo>
                    <a:pt x="1509" y="306"/>
                  </a:lnTo>
                  <a:lnTo>
                    <a:pt x="1486" y="300"/>
                  </a:lnTo>
                  <a:lnTo>
                    <a:pt x="1462" y="295"/>
                  </a:lnTo>
                  <a:lnTo>
                    <a:pt x="1435" y="290"/>
                  </a:lnTo>
                  <a:lnTo>
                    <a:pt x="1408" y="285"/>
                  </a:lnTo>
                  <a:lnTo>
                    <a:pt x="1378" y="280"/>
                  </a:lnTo>
                  <a:lnTo>
                    <a:pt x="1346" y="275"/>
                  </a:lnTo>
                  <a:lnTo>
                    <a:pt x="1313" y="272"/>
                  </a:lnTo>
                  <a:lnTo>
                    <a:pt x="1278" y="268"/>
                  </a:lnTo>
                  <a:lnTo>
                    <a:pt x="1240" y="265"/>
                  </a:lnTo>
                  <a:lnTo>
                    <a:pt x="1201" y="263"/>
                  </a:lnTo>
                  <a:lnTo>
                    <a:pt x="1160" y="261"/>
                  </a:lnTo>
                  <a:lnTo>
                    <a:pt x="1117" y="259"/>
                  </a:lnTo>
                  <a:lnTo>
                    <a:pt x="1077" y="255"/>
                  </a:lnTo>
                  <a:lnTo>
                    <a:pt x="1035" y="250"/>
                  </a:lnTo>
                  <a:lnTo>
                    <a:pt x="995" y="245"/>
                  </a:lnTo>
                  <a:lnTo>
                    <a:pt x="957" y="238"/>
                  </a:lnTo>
                  <a:lnTo>
                    <a:pt x="918" y="230"/>
                  </a:lnTo>
                  <a:lnTo>
                    <a:pt x="881" y="222"/>
                  </a:lnTo>
                  <a:lnTo>
                    <a:pt x="844" y="213"/>
                  </a:lnTo>
                  <a:lnTo>
                    <a:pt x="809" y="203"/>
                  </a:lnTo>
                  <a:lnTo>
                    <a:pt x="774" y="193"/>
                  </a:lnTo>
                  <a:lnTo>
                    <a:pt x="740" y="182"/>
                  </a:lnTo>
                  <a:lnTo>
                    <a:pt x="708" y="171"/>
                  </a:lnTo>
                  <a:lnTo>
                    <a:pt x="676" y="159"/>
                  </a:lnTo>
                  <a:lnTo>
                    <a:pt x="646" y="148"/>
                  </a:lnTo>
                  <a:lnTo>
                    <a:pt x="618" y="137"/>
                  </a:lnTo>
                  <a:lnTo>
                    <a:pt x="590" y="124"/>
                  </a:lnTo>
                  <a:lnTo>
                    <a:pt x="539" y="101"/>
                  </a:lnTo>
                  <a:lnTo>
                    <a:pt x="494" y="78"/>
                  </a:lnTo>
                  <a:lnTo>
                    <a:pt x="454" y="57"/>
                  </a:lnTo>
                  <a:lnTo>
                    <a:pt x="421" y="39"/>
                  </a:lnTo>
                  <a:lnTo>
                    <a:pt x="395" y="23"/>
                  </a:lnTo>
                  <a:lnTo>
                    <a:pt x="375" y="10"/>
                  </a:lnTo>
                  <a:lnTo>
                    <a:pt x="364" y="2"/>
                  </a:lnTo>
                  <a:lnTo>
                    <a:pt x="360" y="0"/>
                  </a:lnTo>
                  <a:lnTo>
                    <a:pt x="341" y="16"/>
                  </a:lnTo>
                  <a:lnTo>
                    <a:pt x="293" y="60"/>
                  </a:lnTo>
                  <a:lnTo>
                    <a:pt x="262" y="92"/>
                  </a:lnTo>
                  <a:lnTo>
                    <a:pt x="226" y="128"/>
                  </a:lnTo>
                  <a:lnTo>
                    <a:pt x="190" y="169"/>
                  </a:lnTo>
                  <a:lnTo>
                    <a:pt x="152" y="214"/>
                  </a:lnTo>
                  <a:lnTo>
                    <a:pt x="134" y="237"/>
                  </a:lnTo>
                  <a:lnTo>
                    <a:pt x="117" y="261"/>
                  </a:lnTo>
                  <a:lnTo>
                    <a:pt x="99" y="285"/>
                  </a:lnTo>
                  <a:lnTo>
                    <a:pt x="83" y="310"/>
                  </a:lnTo>
                  <a:lnTo>
                    <a:pt x="68" y="335"/>
                  </a:lnTo>
                  <a:lnTo>
                    <a:pt x="53" y="360"/>
                  </a:lnTo>
                  <a:lnTo>
                    <a:pt x="41" y="386"/>
                  </a:lnTo>
                  <a:lnTo>
                    <a:pt x="29" y="411"/>
                  </a:lnTo>
                  <a:lnTo>
                    <a:pt x="19" y="437"/>
                  </a:lnTo>
                  <a:lnTo>
                    <a:pt x="11" y="463"/>
                  </a:lnTo>
                  <a:lnTo>
                    <a:pt x="5" y="488"/>
                  </a:lnTo>
                  <a:lnTo>
                    <a:pt x="1" y="513"/>
                  </a:lnTo>
                  <a:lnTo>
                    <a:pt x="0" y="538"/>
                  </a:lnTo>
                  <a:lnTo>
                    <a:pt x="1" y="562"/>
                  </a:lnTo>
                  <a:lnTo>
                    <a:pt x="4" y="586"/>
                  </a:lnTo>
                  <a:lnTo>
                    <a:pt x="11" y="609"/>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09" name="Freeform 213"/>
            <p:cNvSpPr>
              <a:spLocks noChangeAspect="1"/>
            </p:cNvSpPr>
            <p:nvPr/>
          </p:nvSpPr>
          <p:spPr bwMode="auto">
            <a:xfrm rot="19377394" flipH="1">
              <a:off x="4584" y="3029"/>
              <a:ext cx="183" cy="49"/>
            </a:xfrm>
            <a:custGeom>
              <a:avLst/>
              <a:gdLst/>
              <a:ahLst/>
              <a:cxnLst>
                <a:cxn ang="0">
                  <a:pos x="3" y="72"/>
                </a:cxn>
                <a:cxn ang="0">
                  <a:pos x="25" y="75"/>
                </a:cxn>
                <a:cxn ang="0">
                  <a:pos x="95" y="80"/>
                </a:cxn>
                <a:cxn ang="0">
                  <a:pos x="241" y="85"/>
                </a:cxn>
                <a:cxn ang="0">
                  <a:pos x="427" y="88"/>
                </a:cxn>
                <a:cxn ang="0">
                  <a:pos x="628" y="88"/>
                </a:cxn>
                <a:cxn ang="0">
                  <a:pos x="823" y="84"/>
                </a:cxn>
                <a:cxn ang="0">
                  <a:pos x="952" y="79"/>
                </a:cxn>
                <a:cxn ang="0">
                  <a:pos x="1023" y="72"/>
                </a:cxn>
                <a:cxn ang="0">
                  <a:pos x="1080" y="66"/>
                </a:cxn>
                <a:cxn ang="0">
                  <a:pos x="1120" y="57"/>
                </a:cxn>
                <a:cxn ang="0">
                  <a:pos x="1143" y="47"/>
                </a:cxn>
                <a:cxn ang="0">
                  <a:pos x="1169" y="39"/>
                </a:cxn>
                <a:cxn ang="0">
                  <a:pos x="1218" y="28"/>
                </a:cxn>
                <a:cxn ang="0">
                  <a:pos x="1295" y="17"/>
                </a:cxn>
                <a:cxn ang="0">
                  <a:pos x="1380" y="10"/>
                </a:cxn>
                <a:cxn ang="0">
                  <a:pos x="1504" y="3"/>
                </a:cxn>
                <a:cxn ang="0">
                  <a:pos x="1619" y="0"/>
                </a:cxn>
                <a:cxn ang="0">
                  <a:pos x="1622" y="10"/>
                </a:cxn>
                <a:cxn ang="0">
                  <a:pos x="1564" y="56"/>
                </a:cxn>
                <a:cxn ang="0">
                  <a:pos x="1526" y="90"/>
                </a:cxn>
                <a:cxn ang="0">
                  <a:pos x="1500" y="117"/>
                </a:cxn>
                <a:cxn ang="0">
                  <a:pos x="1476" y="146"/>
                </a:cxn>
                <a:cxn ang="0">
                  <a:pos x="1454" y="178"/>
                </a:cxn>
                <a:cxn ang="0">
                  <a:pos x="1435" y="212"/>
                </a:cxn>
                <a:cxn ang="0">
                  <a:pos x="1421" y="246"/>
                </a:cxn>
                <a:cxn ang="0">
                  <a:pos x="1412" y="284"/>
                </a:cxn>
                <a:cxn ang="0">
                  <a:pos x="1410" y="321"/>
                </a:cxn>
                <a:cxn ang="0">
                  <a:pos x="1418" y="360"/>
                </a:cxn>
                <a:cxn ang="0">
                  <a:pos x="1433" y="398"/>
                </a:cxn>
                <a:cxn ang="0">
                  <a:pos x="1455" y="437"/>
                </a:cxn>
                <a:cxn ang="0">
                  <a:pos x="1464" y="465"/>
                </a:cxn>
                <a:cxn ang="0">
                  <a:pos x="1455" y="485"/>
                </a:cxn>
                <a:cxn ang="0">
                  <a:pos x="1431" y="496"/>
                </a:cxn>
                <a:cxn ang="0">
                  <a:pos x="1396" y="501"/>
                </a:cxn>
                <a:cxn ang="0">
                  <a:pos x="1348" y="499"/>
                </a:cxn>
                <a:cxn ang="0">
                  <a:pos x="1292" y="492"/>
                </a:cxn>
                <a:cxn ang="0">
                  <a:pos x="1227" y="482"/>
                </a:cxn>
                <a:cxn ang="0">
                  <a:pos x="1121" y="461"/>
                </a:cxn>
                <a:cxn ang="0">
                  <a:pos x="969" y="432"/>
                </a:cxn>
                <a:cxn ang="0">
                  <a:pos x="855" y="413"/>
                </a:cxn>
                <a:cxn ang="0">
                  <a:pos x="782" y="404"/>
                </a:cxn>
                <a:cxn ang="0">
                  <a:pos x="715" y="398"/>
                </a:cxn>
                <a:cxn ang="0">
                  <a:pos x="654" y="398"/>
                </a:cxn>
                <a:cxn ang="0">
                  <a:pos x="601" y="403"/>
                </a:cxn>
                <a:cxn ang="0">
                  <a:pos x="547" y="401"/>
                </a:cxn>
                <a:cxn ang="0">
                  <a:pos x="493" y="390"/>
                </a:cxn>
                <a:cxn ang="0">
                  <a:pos x="438" y="372"/>
                </a:cxn>
                <a:cxn ang="0">
                  <a:pos x="385" y="349"/>
                </a:cxn>
                <a:cxn ang="0">
                  <a:pos x="332" y="322"/>
                </a:cxn>
                <a:cxn ang="0">
                  <a:pos x="281" y="291"/>
                </a:cxn>
                <a:cxn ang="0">
                  <a:pos x="233" y="259"/>
                </a:cxn>
                <a:cxn ang="0">
                  <a:pos x="165" y="209"/>
                </a:cxn>
                <a:cxn ang="0">
                  <a:pos x="89" y="146"/>
                </a:cxn>
                <a:cxn ang="0">
                  <a:pos x="34" y="97"/>
                </a:cxn>
                <a:cxn ang="0">
                  <a:pos x="9" y="75"/>
                </a:cxn>
                <a:cxn ang="0">
                  <a:pos x="1" y="70"/>
                </a:cxn>
              </a:cxnLst>
              <a:rect l="0" t="0" r="r" b="b"/>
              <a:pathLst>
                <a:path w="1636" h="501">
                  <a:moveTo>
                    <a:pt x="0" y="70"/>
                  </a:moveTo>
                  <a:lnTo>
                    <a:pt x="3" y="72"/>
                  </a:lnTo>
                  <a:lnTo>
                    <a:pt x="12" y="73"/>
                  </a:lnTo>
                  <a:lnTo>
                    <a:pt x="25" y="75"/>
                  </a:lnTo>
                  <a:lnTo>
                    <a:pt x="44" y="76"/>
                  </a:lnTo>
                  <a:lnTo>
                    <a:pt x="95" y="80"/>
                  </a:lnTo>
                  <a:lnTo>
                    <a:pt x="162" y="83"/>
                  </a:lnTo>
                  <a:lnTo>
                    <a:pt x="241" y="85"/>
                  </a:lnTo>
                  <a:lnTo>
                    <a:pt x="331" y="87"/>
                  </a:lnTo>
                  <a:lnTo>
                    <a:pt x="427" y="88"/>
                  </a:lnTo>
                  <a:lnTo>
                    <a:pt x="527" y="88"/>
                  </a:lnTo>
                  <a:lnTo>
                    <a:pt x="628" y="88"/>
                  </a:lnTo>
                  <a:lnTo>
                    <a:pt x="728" y="86"/>
                  </a:lnTo>
                  <a:lnTo>
                    <a:pt x="823" y="84"/>
                  </a:lnTo>
                  <a:lnTo>
                    <a:pt x="911" y="81"/>
                  </a:lnTo>
                  <a:lnTo>
                    <a:pt x="952" y="79"/>
                  </a:lnTo>
                  <a:lnTo>
                    <a:pt x="988" y="75"/>
                  </a:lnTo>
                  <a:lnTo>
                    <a:pt x="1023" y="72"/>
                  </a:lnTo>
                  <a:lnTo>
                    <a:pt x="1054" y="69"/>
                  </a:lnTo>
                  <a:lnTo>
                    <a:pt x="1080" y="66"/>
                  </a:lnTo>
                  <a:lnTo>
                    <a:pt x="1102" y="62"/>
                  </a:lnTo>
                  <a:lnTo>
                    <a:pt x="1120" y="57"/>
                  </a:lnTo>
                  <a:lnTo>
                    <a:pt x="1132" y="52"/>
                  </a:lnTo>
                  <a:lnTo>
                    <a:pt x="1143" y="47"/>
                  </a:lnTo>
                  <a:lnTo>
                    <a:pt x="1155" y="43"/>
                  </a:lnTo>
                  <a:lnTo>
                    <a:pt x="1169" y="39"/>
                  </a:lnTo>
                  <a:lnTo>
                    <a:pt x="1184" y="35"/>
                  </a:lnTo>
                  <a:lnTo>
                    <a:pt x="1218" y="28"/>
                  </a:lnTo>
                  <a:lnTo>
                    <a:pt x="1255" y="22"/>
                  </a:lnTo>
                  <a:lnTo>
                    <a:pt x="1295" y="17"/>
                  </a:lnTo>
                  <a:lnTo>
                    <a:pt x="1337" y="13"/>
                  </a:lnTo>
                  <a:lnTo>
                    <a:pt x="1380" y="10"/>
                  </a:lnTo>
                  <a:lnTo>
                    <a:pt x="1423" y="7"/>
                  </a:lnTo>
                  <a:lnTo>
                    <a:pt x="1504" y="3"/>
                  </a:lnTo>
                  <a:lnTo>
                    <a:pt x="1572" y="1"/>
                  </a:lnTo>
                  <a:lnTo>
                    <a:pt x="1619" y="0"/>
                  </a:lnTo>
                  <a:lnTo>
                    <a:pt x="1636" y="0"/>
                  </a:lnTo>
                  <a:lnTo>
                    <a:pt x="1622" y="10"/>
                  </a:lnTo>
                  <a:lnTo>
                    <a:pt x="1587" y="37"/>
                  </a:lnTo>
                  <a:lnTo>
                    <a:pt x="1564" y="56"/>
                  </a:lnTo>
                  <a:lnTo>
                    <a:pt x="1539" y="77"/>
                  </a:lnTo>
                  <a:lnTo>
                    <a:pt x="1526" y="90"/>
                  </a:lnTo>
                  <a:lnTo>
                    <a:pt x="1514" y="104"/>
                  </a:lnTo>
                  <a:lnTo>
                    <a:pt x="1500" y="117"/>
                  </a:lnTo>
                  <a:lnTo>
                    <a:pt x="1488" y="131"/>
                  </a:lnTo>
                  <a:lnTo>
                    <a:pt x="1476" y="146"/>
                  </a:lnTo>
                  <a:lnTo>
                    <a:pt x="1465" y="162"/>
                  </a:lnTo>
                  <a:lnTo>
                    <a:pt x="1454" y="178"/>
                  </a:lnTo>
                  <a:lnTo>
                    <a:pt x="1444" y="194"/>
                  </a:lnTo>
                  <a:lnTo>
                    <a:pt x="1435" y="212"/>
                  </a:lnTo>
                  <a:lnTo>
                    <a:pt x="1427" y="229"/>
                  </a:lnTo>
                  <a:lnTo>
                    <a:pt x="1421" y="246"/>
                  </a:lnTo>
                  <a:lnTo>
                    <a:pt x="1416" y="265"/>
                  </a:lnTo>
                  <a:lnTo>
                    <a:pt x="1412" y="284"/>
                  </a:lnTo>
                  <a:lnTo>
                    <a:pt x="1410" y="303"/>
                  </a:lnTo>
                  <a:lnTo>
                    <a:pt x="1410" y="321"/>
                  </a:lnTo>
                  <a:lnTo>
                    <a:pt x="1412" y="340"/>
                  </a:lnTo>
                  <a:lnTo>
                    <a:pt x="1418" y="360"/>
                  </a:lnTo>
                  <a:lnTo>
                    <a:pt x="1424" y="380"/>
                  </a:lnTo>
                  <a:lnTo>
                    <a:pt x="1433" y="398"/>
                  </a:lnTo>
                  <a:lnTo>
                    <a:pt x="1445" y="418"/>
                  </a:lnTo>
                  <a:lnTo>
                    <a:pt x="1455" y="437"/>
                  </a:lnTo>
                  <a:lnTo>
                    <a:pt x="1461" y="453"/>
                  </a:lnTo>
                  <a:lnTo>
                    <a:pt x="1464" y="465"/>
                  </a:lnTo>
                  <a:lnTo>
                    <a:pt x="1461" y="477"/>
                  </a:lnTo>
                  <a:lnTo>
                    <a:pt x="1455" y="485"/>
                  </a:lnTo>
                  <a:lnTo>
                    <a:pt x="1445" y="491"/>
                  </a:lnTo>
                  <a:lnTo>
                    <a:pt x="1431" y="496"/>
                  </a:lnTo>
                  <a:lnTo>
                    <a:pt x="1415" y="499"/>
                  </a:lnTo>
                  <a:lnTo>
                    <a:pt x="1396" y="501"/>
                  </a:lnTo>
                  <a:lnTo>
                    <a:pt x="1373" y="500"/>
                  </a:lnTo>
                  <a:lnTo>
                    <a:pt x="1348" y="499"/>
                  </a:lnTo>
                  <a:lnTo>
                    <a:pt x="1321" y="495"/>
                  </a:lnTo>
                  <a:lnTo>
                    <a:pt x="1292" y="492"/>
                  </a:lnTo>
                  <a:lnTo>
                    <a:pt x="1260" y="487"/>
                  </a:lnTo>
                  <a:lnTo>
                    <a:pt x="1227" y="482"/>
                  </a:lnTo>
                  <a:lnTo>
                    <a:pt x="1193" y="476"/>
                  </a:lnTo>
                  <a:lnTo>
                    <a:pt x="1121" y="461"/>
                  </a:lnTo>
                  <a:lnTo>
                    <a:pt x="1045" y="446"/>
                  </a:lnTo>
                  <a:lnTo>
                    <a:pt x="969" y="432"/>
                  </a:lnTo>
                  <a:lnTo>
                    <a:pt x="891" y="418"/>
                  </a:lnTo>
                  <a:lnTo>
                    <a:pt x="855" y="413"/>
                  </a:lnTo>
                  <a:lnTo>
                    <a:pt x="817" y="408"/>
                  </a:lnTo>
                  <a:lnTo>
                    <a:pt x="782" y="404"/>
                  </a:lnTo>
                  <a:lnTo>
                    <a:pt x="748" y="401"/>
                  </a:lnTo>
                  <a:lnTo>
                    <a:pt x="715" y="398"/>
                  </a:lnTo>
                  <a:lnTo>
                    <a:pt x="684" y="397"/>
                  </a:lnTo>
                  <a:lnTo>
                    <a:pt x="654" y="398"/>
                  </a:lnTo>
                  <a:lnTo>
                    <a:pt x="627" y="401"/>
                  </a:lnTo>
                  <a:lnTo>
                    <a:pt x="601" y="403"/>
                  </a:lnTo>
                  <a:lnTo>
                    <a:pt x="574" y="403"/>
                  </a:lnTo>
                  <a:lnTo>
                    <a:pt x="547" y="401"/>
                  </a:lnTo>
                  <a:lnTo>
                    <a:pt x="520" y="395"/>
                  </a:lnTo>
                  <a:lnTo>
                    <a:pt x="493" y="390"/>
                  </a:lnTo>
                  <a:lnTo>
                    <a:pt x="465" y="382"/>
                  </a:lnTo>
                  <a:lnTo>
                    <a:pt x="438" y="372"/>
                  </a:lnTo>
                  <a:lnTo>
                    <a:pt x="412" y="362"/>
                  </a:lnTo>
                  <a:lnTo>
                    <a:pt x="385" y="349"/>
                  </a:lnTo>
                  <a:lnTo>
                    <a:pt x="358" y="336"/>
                  </a:lnTo>
                  <a:lnTo>
                    <a:pt x="332" y="322"/>
                  </a:lnTo>
                  <a:lnTo>
                    <a:pt x="306" y="307"/>
                  </a:lnTo>
                  <a:lnTo>
                    <a:pt x="281" y="291"/>
                  </a:lnTo>
                  <a:lnTo>
                    <a:pt x="257" y="275"/>
                  </a:lnTo>
                  <a:lnTo>
                    <a:pt x="233" y="259"/>
                  </a:lnTo>
                  <a:lnTo>
                    <a:pt x="209" y="242"/>
                  </a:lnTo>
                  <a:lnTo>
                    <a:pt x="165" y="209"/>
                  </a:lnTo>
                  <a:lnTo>
                    <a:pt x="125" y="176"/>
                  </a:lnTo>
                  <a:lnTo>
                    <a:pt x="89" y="146"/>
                  </a:lnTo>
                  <a:lnTo>
                    <a:pt x="59" y="119"/>
                  </a:lnTo>
                  <a:lnTo>
                    <a:pt x="34" y="97"/>
                  </a:lnTo>
                  <a:lnTo>
                    <a:pt x="16" y="81"/>
                  </a:lnTo>
                  <a:lnTo>
                    <a:pt x="9" y="75"/>
                  </a:lnTo>
                  <a:lnTo>
                    <a:pt x="4" y="71"/>
                  </a:lnTo>
                  <a:lnTo>
                    <a:pt x="1" y="70"/>
                  </a:lnTo>
                  <a:lnTo>
                    <a:pt x="0" y="70"/>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0" name="Freeform 214"/>
            <p:cNvSpPr>
              <a:spLocks noChangeAspect="1"/>
            </p:cNvSpPr>
            <p:nvPr/>
          </p:nvSpPr>
          <p:spPr bwMode="auto">
            <a:xfrm rot="19377394" flipH="1">
              <a:off x="5014" y="3047"/>
              <a:ext cx="132" cy="236"/>
            </a:xfrm>
            <a:custGeom>
              <a:avLst/>
              <a:gdLst/>
              <a:ahLst/>
              <a:cxnLst>
                <a:cxn ang="0">
                  <a:pos x="881" y="99"/>
                </a:cxn>
                <a:cxn ang="0">
                  <a:pos x="939" y="175"/>
                </a:cxn>
                <a:cxn ang="0">
                  <a:pos x="971" y="227"/>
                </a:cxn>
                <a:cxn ang="0">
                  <a:pos x="1002" y="288"/>
                </a:cxn>
                <a:cxn ang="0">
                  <a:pos x="1026" y="361"/>
                </a:cxn>
                <a:cxn ang="0">
                  <a:pos x="1045" y="451"/>
                </a:cxn>
                <a:cxn ang="0">
                  <a:pos x="1057" y="560"/>
                </a:cxn>
                <a:cxn ang="0">
                  <a:pos x="1060" y="694"/>
                </a:cxn>
                <a:cxn ang="0">
                  <a:pos x="1054" y="853"/>
                </a:cxn>
                <a:cxn ang="0">
                  <a:pos x="1037" y="1042"/>
                </a:cxn>
                <a:cxn ang="0">
                  <a:pos x="1022" y="1232"/>
                </a:cxn>
                <a:cxn ang="0">
                  <a:pos x="1012" y="1412"/>
                </a:cxn>
                <a:cxn ang="0">
                  <a:pos x="1009" y="1581"/>
                </a:cxn>
                <a:cxn ang="0">
                  <a:pos x="1010" y="1737"/>
                </a:cxn>
                <a:cxn ang="0">
                  <a:pos x="1017" y="1880"/>
                </a:cxn>
                <a:cxn ang="0">
                  <a:pos x="1030" y="2006"/>
                </a:cxn>
                <a:cxn ang="0">
                  <a:pos x="1049" y="2115"/>
                </a:cxn>
                <a:cxn ang="0">
                  <a:pos x="1073" y="2206"/>
                </a:cxn>
                <a:cxn ang="0">
                  <a:pos x="1101" y="2277"/>
                </a:cxn>
                <a:cxn ang="0">
                  <a:pos x="1136" y="2325"/>
                </a:cxn>
                <a:cxn ang="0">
                  <a:pos x="1166" y="2357"/>
                </a:cxn>
                <a:cxn ang="0">
                  <a:pos x="1164" y="2390"/>
                </a:cxn>
                <a:cxn ang="0">
                  <a:pos x="1134" y="2423"/>
                </a:cxn>
                <a:cxn ang="0">
                  <a:pos x="1081" y="2454"/>
                </a:cxn>
                <a:cxn ang="0">
                  <a:pos x="1010" y="2480"/>
                </a:cxn>
                <a:cxn ang="0">
                  <a:pos x="929" y="2499"/>
                </a:cxn>
                <a:cxn ang="0">
                  <a:pos x="841" y="2507"/>
                </a:cxn>
                <a:cxn ang="0">
                  <a:pos x="755" y="2503"/>
                </a:cxn>
                <a:cxn ang="0">
                  <a:pos x="673" y="2483"/>
                </a:cxn>
                <a:cxn ang="0">
                  <a:pos x="606" y="2446"/>
                </a:cxn>
                <a:cxn ang="0">
                  <a:pos x="556" y="2388"/>
                </a:cxn>
                <a:cxn ang="0">
                  <a:pos x="454" y="2194"/>
                </a:cxn>
                <a:cxn ang="0">
                  <a:pos x="322" y="1915"/>
                </a:cxn>
                <a:cxn ang="0">
                  <a:pos x="254" y="1757"/>
                </a:cxn>
                <a:cxn ang="0">
                  <a:pos x="191" y="1593"/>
                </a:cxn>
                <a:cxn ang="0">
                  <a:pos x="135" y="1431"/>
                </a:cxn>
                <a:cxn ang="0">
                  <a:pos x="90" y="1274"/>
                </a:cxn>
                <a:cxn ang="0">
                  <a:pos x="60" y="1128"/>
                </a:cxn>
                <a:cxn ang="0">
                  <a:pos x="48" y="999"/>
                </a:cxn>
                <a:cxn ang="0">
                  <a:pos x="56" y="891"/>
                </a:cxn>
                <a:cxn ang="0">
                  <a:pos x="66" y="795"/>
                </a:cxn>
                <a:cxn ang="0">
                  <a:pos x="68" y="708"/>
                </a:cxn>
                <a:cxn ang="0">
                  <a:pos x="60" y="582"/>
                </a:cxn>
                <a:cxn ang="0">
                  <a:pos x="39" y="466"/>
                </a:cxn>
                <a:cxn ang="0">
                  <a:pos x="16" y="388"/>
                </a:cxn>
                <a:cxn ang="0">
                  <a:pos x="9" y="345"/>
                </a:cxn>
                <a:cxn ang="0">
                  <a:pos x="114" y="277"/>
                </a:cxn>
                <a:cxn ang="0">
                  <a:pos x="300" y="166"/>
                </a:cxn>
                <a:cxn ang="0">
                  <a:pos x="444" y="91"/>
                </a:cxn>
                <a:cxn ang="0">
                  <a:pos x="553" y="46"/>
                </a:cxn>
                <a:cxn ang="0">
                  <a:pos x="653" y="12"/>
                </a:cxn>
                <a:cxn ang="0">
                  <a:pos x="739" y="0"/>
                </a:cxn>
                <a:cxn ang="0">
                  <a:pos x="805" y="12"/>
                </a:cxn>
              </a:cxnLst>
              <a:rect l="0" t="0" r="r" b="b"/>
              <a:pathLst>
                <a:path w="1170" h="2507">
                  <a:moveTo>
                    <a:pt x="834" y="37"/>
                  </a:moveTo>
                  <a:lnTo>
                    <a:pt x="857" y="70"/>
                  </a:lnTo>
                  <a:lnTo>
                    <a:pt x="881" y="99"/>
                  </a:lnTo>
                  <a:lnTo>
                    <a:pt x="905" y="129"/>
                  </a:lnTo>
                  <a:lnTo>
                    <a:pt x="928" y="159"/>
                  </a:lnTo>
                  <a:lnTo>
                    <a:pt x="939" y="175"/>
                  </a:lnTo>
                  <a:lnTo>
                    <a:pt x="951" y="192"/>
                  </a:lnTo>
                  <a:lnTo>
                    <a:pt x="961" y="209"/>
                  </a:lnTo>
                  <a:lnTo>
                    <a:pt x="971" y="227"/>
                  </a:lnTo>
                  <a:lnTo>
                    <a:pt x="982" y="247"/>
                  </a:lnTo>
                  <a:lnTo>
                    <a:pt x="992" y="267"/>
                  </a:lnTo>
                  <a:lnTo>
                    <a:pt x="1002" y="288"/>
                  </a:lnTo>
                  <a:lnTo>
                    <a:pt x="1010" y="311"/>
                  </a:lnTo>
                  <a:lnTo>
                    <a:pt x="1018" y="335"/>
                  </a:lnTo>
                  <a:lnTo>
                    <a:pt x="1026" y="361"/>
                  </a:lnTo>
                  <a:lnTo>
                    <a:pt x="1033" y="390"/>
                  </a:lnTo>
                  <a:lnTo>
                    <a:pt x="1039" y="419"/>
                  </a:lnTo>
                  <a:lnTo>
                    <a:pt x="1045" y="451"/>
                  </a:lnTo>
                  <a:lnTo>
                    <a:pt x="1050" y="485"/>
                  </a:lnTo>
                  <a:lnTo>
                    <a:pt x="1054" y="522"/>
                  </a:lnTo>
                  <a:lnTo>
                    <a:pt x="1057" y="560"/>
                  </a:lnTo>
                  <a:lnTo>
                    <a:pt x="1059" y="602"/>
                  </a:lnTo>
                  <a:lnTo>
                    <a:pt x="1060" y="646"/>
                  </a:lnTo>
                  <a:lnTo>
                    <a:pt x="1060" y="694"/>
                  </a:lnTo>
                  <a:lnTo>
                    <a:pt x="1059" y="744"/>
                  </a:lnTo>
                  <a:lnTo>
                    <a:pt x="1057" y="797"/>
                  </a:lnTo>
                  <a:lnTo>
                    <a:pt x="1054" y="853"/>
                  </a:lnTo>
                  <a:lnTo>
                    <a:pt x="1049" y="914"/>
                  </a:lnTo>
                  <a:lnTo>
                    <a:pt x="1043" y="976"/>
                  </a:lnTo>
                  <a:lnTo>
                    <a:pt x="1037" y="1042"/>
                  </a:lnTo>
                  <a:lnTo>
                    <a:pt x="1031" y="1107"/>
                  </a:lnTo>
                  <a:lnTo>
                    <a:pt x="1027" y="1169"/>
                  </a:lnTo>
                  <a:lnTo>
                    <a:pt x="1022" y="1232"/>
                  </a:lnTo>
                  <a:lnTo>
                    <a:pt x="1018" y="1293"/>
                  </a:lnTo>
                  <a:lnTo>
                    <a:pt x="1015" y="1353"/>
                  </a:lnTo>
                  <a:lnTo>
                    <a:pt x="1012" y="1412"/>
                  </a:lnTo>
                  <a:lnTo>
                    <a:pt x="1010" y="1469"/>
                  </a:lnTo>
                  <a:lnTo>
                    <a:pt x="1009" y="1526"/>
                  </a:lnTo>
                  <a:lnTo>
                    <a:pt x="1009" y="1581"/>
                  </a:lnTo>
                  <a:lnTo>
                    <a:pt x="1009" y="1635"/>
                  </a:lnTo>
                  <a:lnTo>
                    <a:pt x="1009" y="1687"/>
                  </a:lnTo>
                  <a:lnTo>
                    <a:pt x="1010" y="1737"/>
                  </a:lnTo>
                  <a:lnTo>
                    <a:pt x="1012" y="1786"/>
                  </a:lnTo>
                  <a:lnTo>
                    <a:pt x="1014" y="1834"/>
                  </a:lnTo>
                  <a:lnTo>
                    <a:pt x="1017" y="1880"/>
                  </a:lnTo>
                  <a:lnTo>
                    <a:pt x="1022" y="1924"/>
                  </a:lnTo>
                  <a:lnTo>
                    <a:pt x="1026" y="1966"/>
                  </a:lnTo>
                  <a:lnTo>
                    <a:pt x="1030" y="2006"/>
                  </a:lnTo>
                  <a:lnTo>
                    <a:pt x="1036" y="2045"/>
                  </a:lnTo>
                  <a:lnTo>
                    <a:pt x="1041" y="2081"/>
                  </a:lnTo>
                  <a:lnTo>
                    <a:pt x="1049" y="2115"/>
                  </a:lnTo>
                  <a:lnTo>
                    <a:pt x="1056" y="2148"/>
                  </a:lnTo>
                  <a:lnTo>
                    <a:pt x="1063" y="2178"/>
                  </a:lnTo>
                  <a:lnTo>
                    <a:pt x="1073" y="2206"/>
                  </a:lnTo>
                  <a:lnTo>
                    <a:pt x="1081" y="2232"/>
                  </a:lnTo>
                  <a:lnTo>
                    <a:pt x="1091" y="2256"/>
                  </a:lnTo>
                  <a:lnTo>
                    <a:pt x="1101" y="2277"/>
                  </a:lnTo>
                  <a:lnTo>
                    <a:pt x="1112" y="2296"/>
                  </a:lnTo>
                  <a:lnTo>
                    <a:pt x="1124" y="2311"/>
                  </a:lnTo>
                  <a:lnTo>
                    <a:pt x="1136" y="2325"/>
                  </a:lnTo>
                  <a:lnTo>
                    <a:pt x="1149" y="2336"/>
                  </a:lnTo>
                  <a:lnTo>
                    <a:pt x="1159" y="2346"/>
                  </a:lnTo>
                  <a:lnTo>
                    <a:pt x="1166" y="2357"/>
                  </a:lnTo>
                  <a:lnTo>
                    <a:pt x="1170" y="2368"/>
                  </a:lnTo>
                  <a:lnTo>
                    <a:pt x="1168" y="2379"/>
                  </a:lnTo>
                  <a:lnTo>
                    <a:pt x="1164" y="2390"/>
                  </a:lnTo>
                  <a:lnTo>
                    <a:pt x="1158" y="2401"/>
                  </a:lnTo>
                  <a:lnTo>
                    <a:pt x="1148" y="2413"/>
                  </a:lnTo>
                  <a:lnTo>
                    <a:pt x="1134" y="2423"/>
                  </a:lnTo>
                  <a:lnTo>
                    <a:pt x="1118" y="2434"/>
                  </a:lnTo>
                  <a:lnTo>
                    <a:pt x="1101" y="2445"/>
                  </a:lnTo>
                  <a:lnTo>
                    <a:pt x="1081" y="2454"/>
                  </a:lnTo>
                  <a:lnTo>
                    <a:pt x="1059" y="2464"/>
                  </a:lnTo>
                  <a:lnTo>
                    <a:pt x="1035" y="2472"/>
                  </a:lnTo>
                  <a:lnTo>
                    <a:pt x="1010" y="2480"/>
                  </a:lnTo>
                  <a:lnTo>
                    <a:pt x="984" y="2488"/>
                  </a:lnTo>
                  <a:lnTo>
                    <a:pt x="957" y="2494"/>
                  </a:lnTo>
                  <a:lnTo>
                    <a:pt x="929" y="2499"/>
                  </a:lnTo>
                  <a:lnTo>
                    <a:pt x="900" y="2503"/>
                  </a:lnTo>
                  <a:lnTo>
                    <a:pt x="870" y="2505"/>
                  </a:lnTo>
                  <a:lnTo>
                    <a:pt x="841" y="2507"/>
                  </a:lnTo>
                  <a:lnTo>
                    <a:pt x="812" y="2507"/>
                  </a:lnTo>
                  <a:lnTo>
                    <a:pt x="783" y="2505"/>
                  </a:lnTo>
                  <a:lnTo>
                    <a:pt x="755" y="2503"/>
                  </a:lnTo>
                  <a:lnTo>
                    <a:pt x="727" y="2498"/>
                  </a:lnTo>
                  <a:lnTo>
                    <a:pt x="699" y="2492"/>
                  </a:lnTo>
                  <a:lnTo>
                    <a:pt x="673" y="2483"/>
                  </a:lnTo>
                  <a:lnTo>
                    <a:pt x="649" y="2473"/>
                  </a:lnTo>
                  <a:lnTo>
                    <a:pt x="627" y="2460"/>
                  </a:lnTo>
                  <a:lnTo>
                    <a:pt x="606" y="2446"/>
                  </a:lnTo>
                  <a:lnTo>
                    <a:pt x="587" y="2429"/>
                  </a:lnTo>
                  <a:lnTo>
                    <a:pt x="570" y="2409"/>
                  </a:lnTo>
                  <a:lnTo>
                    <a:pt x="556" y="2388"/>
                  </a:lnTo>
                  <a:lnTo>
                    <a:pt x="526" y="2335"/>
                  </a:lnTo>
                  <a:lnTo>
                    <a:pt x="492" y="2271"/>
                  </a:lnTo>
                  <a:lnTo>
                    <a:pt x="454" y="2194"/>
                  </a:lnTo>
                  <a:lnTo>
                    <a:pt x="412" y="2108"/>
                  </a:lnTo>
                  <a:lnTo>
                    <a:pt x="368" y="2014"/>
                  </a:lnTo>
                  <a:lnTo>
                    <a:pt x="322" y="1915"/>
                  </a:lnTo>
                  <a:lnTo>
                    <a:pt x="299" y="1863"/>
                  </a:lnTo>
                  <a:lnTo>
                    <a:pt x="277" y="1810"/>
                  </a:lnTo>
                  <a:lnTo>
                    <a:pt x="254" y="1757"/>
                  </a:lnTo>
                  <a:lnTo>
                    <a:pt x="233" y="1703"/>
                  </a:lnTo>
                  <a:lnTo>
                    <a:pt x="212" y="1649"/>
                  </a:lnTo>
                  <a:lnTo>
                    <a:pt x="191" y="1593"/>
                  </a:lnTo>
                  <a:lnTo>
                    <a:pt x="171" y="1539"/>
                  </a:lnTo>
                  <a:lnTo>
                    <a:pt x="152" y="1485"/>
                  </a:lnTo>
                  <a:lnTo>
                    <a:pt x="135" y="1431"/>
                  </a:lnTo>
                  <a:lnTo>
                    <a:pt x="118" y="1378"/>
                  </a:lnTo>
                  <a:lnTo>
                    <a:pt x="103" y="1325"/>
                  </a:lnTo>
                  <a:lnTo>
                    <a:pt x="90" y="1274"/>
                  </a:lnTo>
                  <a:lnTo>
                    <a:pt x="77" y="1224"/>
                  </a:lnTo>
                  <a:lnTo>
                    <a:pt x="68" y="1175"/>
                  </a:lnTo>
                  <a:lnTo>
                    <a:pt x="60" y="1128"/>
                  </a:lnTo>
                  <a:lnTo>
                    <a:pt x="53" y="1084"/>
                  </a:lnTo>
                  <a:lnTo>
                    <a:pt x="49" y="1040"/>
                  </a:lnTo>
                  <a:lnTo>
                    <a:pt x="48" y="999"/>
                  </a:lnTo>
                  <a:lnTo>
                    <a:pt x="49" y="961"/>
                  </a:lnTo>
                  <a:lnTo>
                    <a:pt x="52" y="925"/>
                  </a:lnTo>
                  <a:lnTo>
                    <a:pt x="56" y="891"/>
                  </a:lnTo>
                  <a:lnTo>
                    <a:pt x="61" y="859"/>
                  </a:lnTo>
                  <a:lnTo>
                    <a:pt x="64" y="826"/>
                  </a:lnTo>
                  <a:lnTo>
                    <a:pt x="66" y="795"/>
                  </a:lnTo>
                  <a:lnTo>
                    <a:pt x="67" y="765"/>
                  </a:lnTo>
                  <a:lnTo>
                    <a:pt x="68" y="737"/>
                  </a:lnTo>
                  <a:lnTo>
                    <a:pt x="68" y="708"/>
                  </a:lnTo>
                  <a:lnTo>
                    <a:pt x="67" y="680"/>
                  </a:lnTo>
                  <a:lnTo>
                    <a:pt x="64" y="629"/>
                  </a:lnTo>
                  <a:lnTo>
                    <a:pt x="60" y="582"/>
                  </a:lnTo>
                  <a:lnTo>
                    <a:pt x="53" y="540"/>
                  </a:lnTo>
                  <a:lnTo>
                    <a:pt x="47" y="500"/>
                  </a:lnTo>
                  <a:lnTo>
                    <a:pt x="39" y="466"/>
                  </a:lnTo>
                  <a:lnTo>
                    <a:pt x="31" y="435"/>
                  </a:lnTo>
                  <a:lnTo>
                    <a:pt x="23" y="409"/>
                  </a:lnTo>
                  <a:lnTo>
                    <a:pt x="16" y="388"/>
                  </a:lnTo>
                  <a:lnTo>
                    <a:pt x="5" y="359"/>
                  </a:lnTo>
                  <a:lnTo>
                    <a:pt x="0" y="350"/>
                  </a:lnTo>
                  <a:lnTo>
                    <a:pt x="9" y="345"/>
                  </a:lnTo>
                  <a:lnTo>
                    <a:pt x="31" y="329"/>
                  </a:lnTo>
                  <a:lnTo>
                    <a:pt x="67" y="306"/>
                  </a:lnTo>
                  <a:lnTo>
                    <a:pt x="114" y="277"/>
                  </a:lnTo>
                  <a:lnTo>
                    <a:pt x="169" y="243"/>
                  </a:lnTo>
                  <a:lnTo>
                    <a:pt x="233" y="205"/>
                  </a:lnTo>
                  <a:lnTo>
                    <a:pt x="300" y="166"/>
                  </a:lnTo>
                  <a:lnTo>
                    <a:pt x="372" y="128"/>
                  </a:lnTo>
                  <a:lnTo>
                    <a:pt x="408" y="109"/>
                  </a:lnTo>
                  <a:lnTo>
                    <a:pt x="444" y="91"/>
                  </a:lnTo>
                  <a:lnTo>
                    <a:pt x="481" y="75"/>
                  </a:lnTo>
                  <a:lnTo>
                    <a:pt x="517" y="59"/>
                  </a:lnTo>
                  <a:lnTo>
                    <a:pt x="553" y="46"/>
                  </a:lnTo>
                  <a:lnTo>
                    <a:pt x="587" y="32"/>
                  </a:lnTo>
                  <a:lnTo>
                    <a:pt x="620" y="22"/>
                  </a:lnTo>
                  <a:lnTo>
                    <a:pt x="653" y="12"/>
                  </a:lnTo>
                  <a:lnTo>
                    <a:pt x="683" y="6"/>
                  </a:lnTo>
                  <a:lnTo>
                    <a:pt x="712" y="2"/>
                  </a:lnTo>
                  <a:lnTo>
                    <a:pt x="739" y="0"/>
                  </a:lnTo>
                  <a:lnTo>
                    <a:pt x="763" y="1"/>
                  </a:lnTo>
                  <a:lnTo>
                    <a:pt x="785" y="5"/>
                  </a:lnTo>
                  <a:lnTo>
                    <a:pt x="805" y="12"/>
                  </a:lnTo>
                  <a:lnTo>
                    <a:pt x="821" y="23"/>
                  </a:lnTo>
                  <a:lnTo>
                    <a:pt x="834" y="37"/>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1" name="Freeform 215"/>
            <p:cNvSpPr>
              <a:spLocks noChangeAspect="1"/>
            </p:cNvSpPr>
            <p:nvPr/>
          </p:nvSpPr>
          <p:spPr bwMode="auto">
            <a:xfrm rot="19377394" flipH="1">
              <a:off x="4995" y="2735"/>
              <a:ext cx="112" cy="138"/>
            </a:xfrm>
            <a:custGeom>
              <a:avLst/>
              <a:gdLst/>
              <a:ahLst/>
              <a:cxnLst>
                <a:cxn ang="0">
                  <a:pos x="144" y="116"/>
                </a:cxn>
                <a:cxn ang="0">
                  <a:pos x="190" y="110"/>
                </a:cxn>
                <a:cxn ang="0">
                  <a:pos x="269" y="106"/>
                </a:cxn>
                <a:cxn ang="0">
                  <a:pos x="389" y="106"/>
                </a:cxn>
                <a:cxn ang="0">
                  <a:pos x="517" y="108"/>
                </a:cxn>
                <a:cxn ang="0">
                  <a:pos x="646" y="107"/>
                </a:cxn>
                <a:cxn ang="0">
                  <a:pos x="737" y="101"/>
                </a:cxn>
                <a:cxn ang="0">
                  <a:pos x="793" y="95"/>
                </a:cxn>
                <a:cxn ang="0">
                  <a:pos x="845" y="86"/>
                </a:cxn>
                <a:cxn ang="0">
                  <a:pos x="891" y="71"/>
                </a:cxn>
                <a:cxn ang="0">
                  <a:pos x="931" y="52"/>
                </a:cxn>
                <a:cxn ang="0">
                  <a:pos x="962" y="30"/>
                </a:cxn>
                <a:cxn ang="0">
                  <a:pos x="985" y="5"/>
                </a:cxn>
                <a:cxn ang="0">
                  <a:pos x="998" y="2"/>
                </a:cxn>
                <a:cxn ang="0">
                  <a:pos x="1002" y="26"/>
                </a:cxn>
                <a:cxn ang="0">
                  <a:pos x="997" y="70"/>
                </a:cxn>
                <a:cxn ang="0">
                  <a:pos x="985" y="134"/>
                </a:cxn>
                <a:cxn ang="0">
                  <a:pos x="966" y="211"/>
                </a:cxn>
                <a:cxn ang="0">
                  <a:pos x="941" y="302"/>
                </a:cxn>
                <a:cxn ang="0">
                  <a:pos x="912" y="400"/>
                </a:cxn>
                <a:cxn ang="0">
                  <a:pos x="877" y="505"/>
                </a:cxn>
                <a:cxn ang="0">
                  <a:pos x="841" y="611"/>
                </a:cxn>
                <a:cxn ang="0">
                  <a:pos x="802" y="717"/>
                </a:cxn>
                <a:cxn ang="0">
                  <a:pos x="763" y="820"/>
                </a:cxn>
                <a:cxn ang="0">
                  <a:pos x="723" y="915"/>
                </a:cxn>
                <a:cxn ang="0">
                  <a:pos x="684" y="1000"/>
                </a:cxn>
                <a:cxn ang="0">
                  <a:pos x="645" y="1072"/>
                </a:cxn>
                <a:cxn ang="0">
                  <a:pos x="610" y="1127"/>
                </a:cxn>
                <a:cxn ang="0">
                  <a:pos x="576" y="1166"/>
                </a:cxn>
                <a:cxn ang="0">
                  <a:pos x="538" y="1200"/>
                </a:cxn>
                <a:cxn ang="0">
                  <a:pos x="496" y="1232"/>
                </a:cxn>
                <a:cxn ang="0">
                  <a:pos x="450" y="1263"/>
                </a:cxn>
                <a:cxn ang="0">
                  <a:pos x="402" y="1292"/>
                </a:cxn>
                <a:cxn ang="0">
                  <a:pos x="353" y="1319"/>
                </a:cxn>
                <a:cxn ang="0">
                  <a:pos x="279" y="1355"/>
                </a:cxn>
                <a:cxn ang="0">
                  <a:pos x="184" y="1396"/>
                </a:cxn>
                <a:cxn ang="0">
                  <a:pos x="102" y="1428"/>
                </a:cxn>
                <a:cxn ang="0">
                  <a:pos x="18" y="1456"/>
                </a:cxn>
                <a:cxn ang="0">
                  <a:pos x="8" y="1453"/>
                </a:cxn>
                <a:cxn ang="0">
                  <a:pos x="45" y="1407"/>
                </a:cxn>
                <a:cxn ang="0">
                  <a:pos x="80" y="1357"/>
                </a:cxn>
                <a:cxn ang="0">
                  <a:pos x="118" y="1292"/>
                </a:cxn>
                <a:cxn ang="0">
                  <a:pos x="145" y="1233"/>
                </a:cxn>
                <a:cxn ang="0">
                  <a:pos x="162" y="1191"/>
                </a:cxn>
                <a:cxn ang="0">
                  <a:pos x="177" y="1144"/>
                </a:cxn>
                <a:cxn ang="0">
                  <a:pos x="190" y="1094"/>
                </a:cxn>
                <a:cxn ang="0">
                  <a:pos x="200" y="1042"/>
                </a:cxn>
                <a:cxn ang="0">
                  <a:pos x="206" y="985"/>
                </a:cxn>
                <a:cxn ang="0">
                  <a:pos x="209" y="927"/>
                </a:cxn>
                <a:cxn ang="0">
                  <a:pos x="206" y="864"/>
                </a:cxn>
                <a:cxn ang="0">
                  <a:pos x="196" y="800"/>
                </a:cxn>
                <a:cxn ang="0">
                  <a:pos x="182" y="734"/>
                </a:cxn>
                <a:cxn ang="0">
                  <a:pos x="155" y="634"/>
                </a:cxn>
                <a:cxn ang="0">
                  <a:pos x="114" y="503"/>
                </a:cxn>
                <a:cxn ang="0">
                  <a:pos x="85" y="410"/>
                </a:cxn>
                <a:cxn ang="0">
                  <a:pos x="70" y="353"/>
                </a:cxn>
                <a:cxn ang="0">
                  <a:pos x="58" y="299"/>
                </a:cxn>
                <a:cxn ang="0">
                  <a:pos x="52" y="251"/>
                </a:cxn>
                <a:cxn ang="0">
                  <a:pos x="52" y="209"/>
                </a:cxn>
                <a:cxn ang="0">
                  <a:pos x="60" y="173"/>
                </a:cxn>
                <a:cxn ang="0">
                  <a:pos x="78" y="146"/>
                </a:cxn>
                <a:cxn ang="0">
                  <a:pos x="105" y="126"/>
                </a:cxn>
              </a:cxnLst>
              <a:rect l="0" t="0" r="r" b="b"/>
              <a:pathLst>
                <a:path w="1002" h="1463">
                  <a:moveTo>
                    <a:pt x="123" y="121"/>
                  </a:moveTo>
                  <a:lnTo>
                    <a:pt x="144" y="116"/>
                  </a:lnTo>
                  <a:lnTo>
                    <a:pt x="166" y="113"/>
                  </a:lnTo>
                  <a:lnTo>
                    <a:pt x="190" y="110"/>
                  </a:lnTo>
                  <a:lnTo>
                    <a:pt x="215" y="108"/>
                  </a:lnTo>
                  <a:lnTo>
                    <a:pt x="269" y="106"/>
                  </a:lnTo>
                  <a:lnTo>
                    <a:pt x="327" y="105"/>
                  </a:lnTo>
                  <a:lnTo>
                    <a:pt x="389" y="106"/>
                  </a:lnTo>
                  <a:lnTo>
                    <a:pt x="452" y="107"/>
                  </a:lnTo>
                  <a:lnTo>
                    <a:pt x="517" y="108"/>
                  </a:lnTo>
                  <a:lnTo>
                    <a:pt x="582" y="108"/>
                  </a:lnTo>
                  <a:lnTo>
                    <a:pt x="646" y="107"/>
                  </a:lnTo>
                  <a:lnTo>
                    <a:pt x="708" y="105"/>
                  </a:lnTo>
                  <a:lnTo>
                    <a:pt x="737" y="101"/>
                  </a:lnTo>
                  <a:lnTo>
                    <a:pt x="766" y="99"/>
                  </a:lnTo>
                  <a:lnTo>
                    <a:pt x="793" y="95"/>
                  </a:lnTo>
                  <a:lnTo>
                    <a:pt x="820" y="91"/>
                  </a:lnTo>
                  <a:lnTo>
                    <a:pt x="845" y="86"/>
                  </a:lnTo>
                  <a:lnTo>
                    <a:pt x="869" y="79"/>
                  </a:lnTo>
                  <a:lnTo>
                    <a:pt x="891" y="71"/>
                  </a:lnTo>
                  <a:lnTo>
                    <a:pt x="912" y="63"/>
                  </a:lnTo>
                  <a:lnTo>
                    <a:pt x="931" y="52"/>
                  </a:lnTo>
                  <a:lnTo>
                    <a:pt x="947" y="42"/>
                  </a:lnTo>
                  <a:lnTo>
                    <a:pt x="962" y="30"/>
                  </a:lnTo>
                  <a:lnTo>
                    <a:pt x="975" y="15"/>
                  </a:lnTo>
                  <a:lnTo>
                    <a:pt x="985" y="5"/>
                  </a:lnTo>
                  <a:lnTo>
                    <a:pt x="993" y="0"/>
                  </a:lnTo>
                  <a:lnTo>
                    <a:pt x="998" y="2"/>
                  </a:lnTo>
                  <a:lnTo>
                    <a:pt x="1002" y="12"/>
                  </a:lnTo>
                  <a:lnTo>
                    <a:pt x="1002" y="26"/>
                  </a:lnTo>
                  <a:lnTo>
                    <a:pt x="1000" y="46"/>
                  </a:lnTo>
                  <a:lnTo>
                    <a:pt x="997" y="70"/>
                  </a:lnTo>
                  <a:lnTo>
                    <a:pt x="992" y="100"/>
                  </a:lnTo>
                  <a:lnTo>
                    <a:pt x="985" y="134"/>
                  </a:lnTo>
                  <a:lnTo>
                    <a:pt x="975" y="170"/>
                  </a:lnTo>
                  <a:lnTo>
                    <a:pt x="966" y="211"/>
                  </a:lnTo>
                  <a:lnTo>
                    <a:pt x="954" y="255"/>
                  </a:lnTo>
                  <a:lnTo>
                    <a:pt x="941" y="302"/>
                  </a:lnTo>
                  <a:lnTo>
                    <a:pt x="926" y="350"/>
                  </a:lnTo>
                  <a:lnTo>
                    <a:pt x="912" y="400"/>
                  </a:lnTo>
                  <a:lnTo>
                    <a:pt x="895" y="452"/>
                  </a:lnTo>
                  <a:lnTo>
                    <a:pt x="877" y="505"/>
                  </a:lnTo>
                  <a:lnTo>
                    <a:pt x="860" y="558"/>
                  </a:lnTo>
                  <a:lnTo>
                    <a:pt x="841" y="611"/>
                  </a:lnTo>
                  <a:lnTo>
                    <a:pt x="822" y="664"/>
                  </a:lnTo>
                  <a:lnTo>
                    <a:pt x="802" y="717"/>
                  </a:lnTo>
                  <a:lnTo>
                    <a:pt x="783" y="770"/>
                  </a:lnTo>
                  <a:lnTo>
                    <a:pt x="763" y="820"/>
                  </a:lnTo>
                  <a:lnTo>
                    <a:pt x="743" y="869"/>
                  </a:lnTo>
                  <a:lnTo>
                    <a:pt x="723" y="915"/>
                  </a:lnTo>
                  <a:lnTo>
                    <a:pt x="703" y="959"/>
                  </a:lnTo>
                  <a:lnTo>
                    <a:pt x="684" y="1000"/>
                  </a:lnTo>
                  <a:lnTo>
                    <a:pt x="664" y="1037"/>
                  </a:lnTo>
                  <a:lnTo>
                    <a:pt x="645" y="1072"/>
                  </a:lnTo>
                  <a:lnTo>
                    <a:pt x="627" y="1102"/>
                  </a:lnTo>
                  <a:lnTo>
                    <a:pt x="610" y="1127"/>
                  </a:lnTo>
                  <a:lnTo>
                    <a:pt x="593" y="1148"/>
                  </a:lnTo>
                  <a:lnTo>
                    <a:pt x="576" y="1166"/>
                  </a:lnTo>
                  <a:lnTo>
                    <a:pt x="558" y="1182"/>
                  </a:lnTo>
                  <a:lnTo>
                    <a:pt x="538" y="1200"/>
                  </a:lnTo>
                  <a:lnTo>
                    <a:pt x="517" y="1216"/>
                  </a:lnTo>
                  <a:lnTo>
                    <a:pt x="496" y="1232"/>
                  </a:lnTo>
                  <a:lnTo>
                    <a:pt x="473" y="1248"/>
                  </a:lnTo>
                  <a:lnTo>
                    <a:pt x="450" y="1263"/>
                  </a:lnTo>
                  <a:lnTo>
                    <a:pt x="426" y="1277"/>
                  </a:lnTo>
                  <a:lnTo>
                    <a:pt x="402" y="1292"/>
                  </a:lnTo>
                  <a:lnTo>
                    <a:pt x="377" y="1305"/>
                  </a:lnTo>
                  <a:lnTo>
                    <a:pt x="353" y="1319"/>
                  </a:lnTo>
                  <a:lnTo>
                    <a:pt x="328" y="1331"/>
                  </a:lnTo>
                  <a:lnTo>
                    <a:pt x="279" y="1355"/>
                  </a:lnTo>
                  <a:lnTo>
                    <a:pt x="230" y="1376"/>
                  </a:lnTo>
                  <a:lnTo>
                    <a:pt x="184" y="1396"/>
                  </a:lnTo>
                  <a:lnTo>
                    <a:pt x="142" y="1413"/>
                  </a:lnTo>
                  <a:lnTo>
                    <a:pt x="102" y="1428"/>
                  </a:lnTo>
                  <a:lnTo>
                    <a:pt x="68" y="1440"/>
                  </a:lnTo>
                  <a:lnTo>
                    <a:pt x="18" y="1456"/>
                  </a:lnTo>
                  <a:lnTo>
                    <a:pt x="0" y="1463"/>
                  </a:lnTo>
                  <a:lnTo>
                    <a:pt x="8" y="1453"/>
                  </a:lnTo>
                  <a:lnTo>
                    <a:pt x="30" y="1427"/>
                  </a:lnTo>
                  <a:lnTo>
                    <a:pt x="45" y="1407"/>
                  </a:lnTo>
                  <a:lnTo>
                    <a:pt x="61" y="1384"/>
                  </a:lnTo>
                  <a:lnTo>
                    <a:pt x="80" y="1357"/>
                  </a:lnTo>
                  <a:lnTo>
                    <a:pt x="98" y="1326"/>
                  </a:lnTo>
                  <a:lnTo>
                    <a:pt x="118" y="1292"/>
                  </a:lnTo>
                  <a:lnTo>
                    <a:pt x="135" y="1254"/>
                  </a:lnTo>
                  <a:lnTo>
                    <a:pt x="145" y="1233"/>
                  </a:lnTo>
                  <a:lnTo>
                    <a:pt x="153" y="1213"/>
                  </a:lnTo>
                  <a:lnTo>
                    <a:pt x="162" y="1191"/>
                  </a:lnTo>
                  <a:lnTo>
                    <a:pt x="170" y="1168"/>
                  </a:lnTo>
                  <a:lnTo>
                    <a:pt x="177" y="1144"/>
                  </a:lnTo>
                  <a:lnTo>
                    <a:pt x="183" y="1120"/>
                  </a:lnTo>
                  <a:lnTo>
                    <a:pt x="190" y="1094"/>
                  </a:lnTo>
                  <a:lnTo>
                    <a:pt x="195" y="1068"/>
                  </a:lnTo>
                  <a:lnTo>
                    <a:pt x="200" y="1042"/>
                  </a:lnTo>
                  <a:lnTo>
                    <a:pt x="204" y="1013"/>
                  </a:lnTo>
                  <a:lnTo>
                    <a:pt x="206" y="985"/>
                  </a:lnTo>
                  <a:lnTo>
                    <a:pt x="208" y="957"/>
                  </a:lnTo>
                  <a:lnTo>
                    <a:pt x="209" y="927"/>
                  </a:lnTo>
                  <a:lnTo>
                    <a:pt x="208" y="896"/>
                  </a:lnTo>
                  <a:lnTo>
                    <a:pt x="206" y="864"/>
                  </a:lnTo>
                  <a:lnTo>
                    <a:pt x="202" y="832"/>
                  </a:lnTo>
                  <a:lnTo>
                    <a:pt x="196" y="800"/>
                  </a:lnTo>
                  <a:lnTo>
                    <a:pt x="190" y="767"/>
                  </a:lnTo>
                  <a:lnTo>
                    <a:pt x="182" y="734"/>
                  </a:lnTo>
                  <a:lnTo>
                    <a:pt x="174" y="701"/>
                  </a:lnTo>
                  <a:lnTo>
                    <a:pt x="155" y="634"/>
                  </a:lnTo>
                  <a:lnTo>
                    <a:pt x="134" y="567"/>
                  </a:lnTo>
                  <a:lnTo>
                    <a:pt x="114" y="503"/>
                  </a:lnTo>
                  <a:lnTo>
                    <a:pt x="95" y="440"/>
                  </a:lnTo>
                  <a:lnTo>
                    <a:pt x="85" y="410"/>
                  </a:lnTo>
                  <a:lnTo>
                    <a:pt x="77" y="381"/>
                  </a:lnTo>
                  <a:lnTo>
                    <a:pt x="70" y="353"/>
                  </a:lnTo>
                  <a:lnTo>
                    <a:pt x="64" y="326"/>
                  </a:lnTo>
                  <a:lnTo>
                    <a:pt x="58" y="299"/>
                  </a:lnTo>
                  <a:lnTo>
                    <a:pt x="54" y="274"/>
                  </a:lnTo>
                  <a:lnTo>
                    <a:pt x="52" y="251"/>
                  </a:lnTo>
                  <a:lnTo>
                    <a:pt x="51" y="229"/>
                  </a:lnTo>
                  <a:lnTo>
                    <a:pt x="52" y="209"/>
                  </a:lnTo>
                  <a:lnTo>
                    <a:pt x="55" y="190"/>
                  </a:lnTo>
                  <a:lnTo>
                    <a:pt x="60" y="173"/>
                  </a:lnTo>
                  <a:lnTo>
                    <a:pt x="68" y="159"/>
                  </a:lnTo>
                  <a:lnTo>
                    <a:pt x="78" y="146"/>
                  </a:lnTo>
                  <a:lnTo>
                    <a:pt x="90" y="135"/>
                  </a:lnTo>
                  <a:lnTo>
                    <a:pt x="105" y="126"/>
                  </a:lnTo>
                  <a:lnTo>
                    <a:pt x="123" y="121"/>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2" name="Freeform 216"/>
            <p:cNvSpPr>
              <a:spLocks noChangeAspect="1"/>
            </p:cNvSpPr>
            <p:nvPr/>
          </p:nvSpPr>
          <p:spPr bwMode="auto">
            <a:xfrm rot="19377394" flipH="1">
              <a:off x="4784" y="2900"/>
              <a:ext cx="204" cy="36"/>
            </a:xfrm>
            <a:custGeom>
              <a:avLst/>
              <a:gdLst/>
              <a:ahLst/>
              <a:cxnLst>
                <a:cxn ang="0">
                  <a:pos x="11" y="315"/>
                </a:cxn>
                <a:cxn ang="0">
                  <a:pos x="82" y="317"/>
                </a:cxn>
                <a:cxn ang="0">
                  <a:pos x="209" y="319"/>
                </a:cxn>
                <a:cxn ang="0">
                  <a:pos x="377" y="318"/>
                </a:cxn>
                <a:cxn ang="0">
                  <a:pos x="569" y="314"/>
                </a:cxn>
                <a:cxn ang="0">
                  <a:pos x="722" y="305"/>
                </a:cxn>
                <a:cxn ang="0">
                  <a:pos x="823" y="297"/>
                </a:cxn>
                <a:cxn ang="0">
                  <a:pos x="921" y="287"/>
                </a:cxn>
                <a:cxn ang="0">
                  <a:pos x="1014" y="273"/>
                </a:cxn>
                <a:cxn ang="0">
                  <a:pos x="1102" y="257"/>
                </a:cxn>
                <a:cxn ang="0">
                  <a:pos x="1181" y="238"/>
                </a:cxn>
                <a:cxn ang="0">
                  <a:pos x="1348" y="182"/>
                </a:cxn>
                <a:cxn ang="0">
                  <a:pos x="1570" y="102"/>
                </a:cxn>
                <a:cxn ang="0">
                  <a:pos x="1729" y="40"/>
                </a:cxn>
                <a:cxn ang="0">
                  <a:pos x="1814" y="5"/>
                </a:cxn>
                <a:cxn ang="0">
                  <a:pos x="1824" y="11"/>
                </a:cxn>
                <a:cxn ang="0">
                  <a:pos x="1816" y="60"/>
                </a:cxn>
                <a:cxn ang="0">
                  <a:pos x="1802" y="108"/>
                </a:cxn>
                <a:cxn ang="0">
                  <a:pos x="1781" y="164"/>
                </a:cxn>
                <a:cxn ang="0">
                  <a:pos x="1760" y="207"/>
                </a:cxn>
                <a:cxn ang="0">
                  <a:pos x="1741" y="236"/>
                </a:cxn>
                <a:cxn ang="0">
                  <a:pos x="1719" y="265"/>
                </a:cxn>
                <a:cxn ang="0">
                  <a:pos x="1695" y="291"/>
                </a:cxn>
                <a:cxn ang="0">
                  <a:pos x="1666" y="316"/>
                </a:cxn>
                <a:cxn ang="0">
                  <a:pos x="1633" y="339"/>
                </a:cxn>
                <a:cxn ang="0">
                  <a:pos x="1595" y="357"/>
                </a:cxn>
                <a:cxn ang="0">
                  <a:pos x="1532" y="372"/>
                </a:cxn>
                <a:cxn ang="0">
                  <a:pos x="1447" y="381"/>
                </a:cxn>
                <a:cxn ang="0">
                  <a:pos x="1342" y="387"/>
                </a:cxn>
                <a:cxn ang="0">
                  <a:pos x="1222" y="388"/>
                </a:cxn>
                <a:cxn ang="0">
                  <a:pos x="1090" y="387"/>
                </a:cxn>
                <a:cxn ang="0">
                  <a:pos x="880" y="378"/>
                </a:cxn>
                <a:cxn ang="0">
                  <a:pos x="596" y="363"/>
                </a:cxn>
                <a:cxn ang="0">
                  <a:pos x="337" y="344"/>
                </a:cxn>
                <a:cxn ang="0">
                  <a:pos x="134" y="327"/>
                </a:cxn>
                <a:cxn ang="0">
                  <a:pos x="17" y="317"/>
                </a:cxn>
              </a:cxnLst>
              <a:rect l="0" t="0" r="r" b="b"/>
              <a:pathLst>
                <a:path w="1825" h="388">
                  <a:moveTo>
                    <a:pt x="0" y="315"/>
                  </a:moveTo>
                  <a:lnTo>
                    <a:pt x="11" y="315"/>
                  </a:lnTo>
                  <a:lnTo>
                    <a:pt x="38" y="316"/>
                  </a:lnTo>
                  <a:lnTo>
                    <a:pt x="82" y="317"/>
                  </a:lnTo>
                  <a:lnTo>
                    <a:pt x="139" y="318"/>
                  </a:lnTo>
                  <a:lnTo>
                    <a:pt x="209" y="319"/>
                  </a:lnTo>
                  <a:lnTo>
                    <a:pt x="289" y="319"/>
                  </a:lnTo>
                  <a:lnTo>
                    <a:pt x="377" y="318"/>
                  </a:lnTo>
                  <a:lnTo>
                    <a:pt x="471" y="317"/>
                  </a:lnTo>
                  <a:lnTo>
                    <a:pt x="569" y="314"/>
                  </a:lnTo>
                  <a:lnTo>
                    <a:pt x="670" y="308"/>
                  </a:lnTo>
                  <a:lnTo>
                    <a:pt x="722" y="305"/>
                  </a:lnTo>
                  <a:lnTo>
                    <a:pt x="773" y="301"/>
                  </a:lnTo>
                  <a:lnTo>
                    <a:pt x="823" y="297"/>
                  </a:lnTo>
                  <a:lnTo>
                    <a:pt x="872" y="292"/>
                  </a:lnTo>
                  <a:lnTo>
                    <a:pt x="921" y="287"/>
                  </a:lnTo>
                  <a:lnTo>
                    <a:pt x="969" y="280"/>
                  </a:lnTo>
                  <a:lnTo>
                    <a:pt x="1014" y="273"/>
                  </a:lnTo>
                  <a:lnTo>
                    <a:pt x="1059" y="266"/>
                  </a:lnTo>
                  <a:lnTo>
                    <a:pt x="1102" y="257"/>
                  </a:lnTo>
                  <a:lnTo>
                    <a:pt x="1143" y="248"/>
                  </a:lnTo>
                  <a:lnTo>
                    <a:pt x="1181" y="238"/>
                  </a:lnTo>
                  <a:lnTo>
                    <a:pt x="1217" y="227"/>
                  </a:lnTo>
                  <a:lnTo>
                    <a:pt x="1348" y="182"/>
                  </a:lnTo>
                  <a:lnTo>
                    <a:pt x="1466" y="141"/>
                  </a:lnTo>
                  <a:lnTo>
                    <a:pt x="1570" y="102"/>
                  </a:lnTo>
                  <a:lnTo>
                    <a:pt x="1658" y="68"/>
                  </a:lnTo>
                  <a:lnTo>
                    <a:pt x="1729" y="40"/>
                  </a:lnTo>
                  <a:lnTo>
                    <a:pt x="1781" y="19"/>
                  </a:lnTo>
                  <a:lnTo>
                    <a:pt x="1814" y="5"/>
                  </a:lnTo>
                  <a:lnTo>
                    <a:pt x="1825" y="0"/>
                  </a:lnTo>
                  <a:lnTo>
                    <a:pt x="1824" y="11"/>
                  </a:lnTo>
                  <a:lnTo>
                    <a:pt x="1820" y="41"/>
                  </a:lnTo>
                  <a:lnTo>
                    <a:pt x="1816" y="60"/>
                  </a:lnTo>
                  <a:lnTo>
                    <a:pt x="1810" y="83"/>
                  </a:lnTo>
                  <a:lnTo>
                    <a:pt x="1802" y="108"/>
                  </a:lnTo>
                  <a:lnTo>
                    <a:pt x="1793" y="135"/>
                  </a:lnTo>
                  <a:lnTo>
                    <a:pt x="1781" y="164"/>
                  </a:lnTo>
                  <a:lnTo>
                    <a:pt x="1767" y="193"/>
                  </a:lnTo>
                  <a:lnTo>
                    <a:pt x="1760" y="207"/>
                  </a:lnTo>
                  <a:lnTo>
                    <a:pt x="1750" y="222"/>
                  </a:lnTo>
                  <a:lnTo>
                    <a:pt x="1741" y="236"/>
                  </a:lnTo>
                  <a:lnTo>
                    <a:pt x="1730" y="250"/>
                  </a:lnTo>
                  <a:lnTo>
                    <a:pt x="1719" y="265"/>
                  </a:lnTo>
                  <a:lnTo>
                    <a:pt x="1707" y="278"/>
                  </a:lnTo>
                  <a:lnTo>
                    <a:pt x="1695" y="291"/>
                  </a:lnTo>
                  <a:lnTo>
                    <a:pt x="1680" y="304"/>
                  </a:lnTo>
                  <a:lnTo>
                    <a:pt x="1666" y="316"/>
                  </a:lnTo>
                  <a:lnTo>
                    <a:pt x="1650" y="327"/>
                  </a:lnTo>
                  <a:lnTo>
                    <a:pt x="1633" y="339"/>
                  </a:lnTo>
                  <a:lnTo>
                    <a:pt x="1617" y="348"/>
                  </a:lnTo>
                  <a:lnTo>
                    <a:pt x="1595" y="357"/>
                  </a:lnTo>
                  <a:lnTo>
                    <a:pt x="1567" y="366"/>
                  </a:lnTo>
                  <a:lnTo>
                    <a:pt x="1532" y="372"/>
                  </a:lnTo>
                  <a:lnTo>
                    <a:pt x="1492" y="377"/>
                  </a:lnTo>
                  <a:lnTo>
                    <a:pt x="1447" y="381"/>
                  </a:lnTo>
                  <a:lnTo>
                    <a:pt x="1396" y="384"/>
                  </a:lnTo>
                  <a:lnTo>
                    <a:pt x="1342" y="387"/>
                  </a:lnTo>
                  <a:lnTo>
                    <a:pt x="1283" y="388"/>
                  </a:lnTo>
                  <a:lnTo>
                    <a:pt x="1222" y="388"/>
                  </a:lnTo>
                  <a:lnTo>
                    <a:pt x="1157" y="388"/>
                  </a:lnTo>
                  <a:lnTo>
                    <a:pt x="1090" y="387"/>
                  </a:lnTo>
                  <a:lnTo>
                    <a:pt x="1022" y="384"/>
                  </a:lnTo>
                  <a:lnTo>
                    <a:pt x="880" y="378"/>
                  </a:lnTo>
                  <a:lnTo>
                    <a:pt x="737" y="371"/>
                  </a:lnTo>
                  <a:lnTo>
                    <a:pt x="596" y="363"/>
                  </a:lnTo>
                  <a:lnTo>
                    <a:pt x="462" y="353"/>
                  </a:lnTo>
                  <a:lnTo>
                    <a:pt x="337" y="344"/>
                  </a:lnTo>
                  <a:lnTo>
                    <a:pt x="226" y="334"/>
                  </a:lnTo>
                  <a:lnTo>
                    <a:pt x="134" y="327"/>
                  </a:lnTo>
                  <a:lnTo>
                    <a:pt x="63" y="321"/>
                  </a:lnTo>
                  <a:lnTo>
                    <a:pt x="17" y="317"/>
                  </a:lnTo>
                  <a:lnTo>
                    <a:pt x="0" y="315"/>
                  </a:lnTo>
                  <a:close/>
                </a:path>
              </a:pathLst>
            </a:custGeom>
            <a:solidFill>
              <a:srgbClr val="443C38"/>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3" name="Freeform 217"/>
            <p:cNvSpPr>
              <a:spLocks noChangeAspect="1"/>
            </p:cNvSpPr>
            <p:nvPr/>
          </p:nvSpPr>
          <p:spPr bwMode="auto">
            <a:xfrm rot="19377394" flipH="1">
              <a:off x="5147" y="2934"/>
              <a:ext cx="196" cy="40"/>
            </a:xfrm>
            <a:custGeom>
              <a:avLst/>
              <a:gdLst/>
              <a:ahLst/>
              <a:cxnLst>
                <a:cxn ang="0">
                  <a:pos x="0" y="175"/>
                </a:cxn>
                <a:cxn ang="0">
                  <a:pos x="17" y="180"/>
                </a:cxn>
                <a:cxn ang="0">
                  <a:pos x="79" y="189"/>
                </a:cxn>
                <a:cxn ang="0">
                  <a:pos x="216" y="205"/>
                </a:cxn>
                <a:cxn ang="0">
                  <a:pos x="398" y="219"/>
                </a:cxn>
                <a:cxn ang="0">
                  <a:pos x="550" y="228"/>
                </a:cxn>
                <a:cxn ang="0">
                  <a:pos x="655" y="231"/>
                </a:cxn>
                <a:cxn ang="0">
                  <a:pos x="758" y="231"/>
                </a:cxn>
                <a:cxn ang="0">
                  <a:pos x="859" y="229"/>
                </a:cxn>
                <a:cxn ang="0">
                  <a:pos x="954" y="224"/>
                </a:cxn>
                <a:cxn ang="0">
                  <a:pos x="1041" y="214"/>
                </a:cxn>
                <a:cxn ang="0">
                  <a:pos x="1117" y="202"/>
                </a:cxn>
                <a:cxn ang="0">
                  <a:pos x="1178" y="183"/>
                </a:cxn>
                <a:cxn ang="0">
                  <a:pos x="1249" y="151"/>
                </a:cxn>
                <a:cxn ang="0">
                  <a:pos x="1345" y="111"/>
                </a:cxn>
                <a:cxn ang="0">
                  <a:pos x="1441" y="79"/>
                </a:cxn>
                <a:cxn ang="0">
                  <a:pos x="1531" y="52"/>
                </a:cxn>
                <a:cxn ang="0">
                  <a:pos x="1648" y="22"/>
                </a:cxn>
                <a:cxn ang="0">
                  <a:pos x="1746" y="2"/>
                </a:cxn>
                <a:cxn ang="0">
                  <a:pos x="1761" y="13"/>
                </a:cxn>
                <a:cxn ang="0">
                  <a:pos x="1761" y="79"/>
                </a:cxn>
                <a:cxn ang="0">
                  <a:pos x="1756" y="125"/>
                </a:cxn>
                <a:cxn ang="0">
                  <a:pos x="1749" y="158"/>
                </a:cxn>
                <a:cxn ang="0">
                  <a:pos x="1740" y="193"/>
                </a:cxn>
                <a:cxn ang="0">
                  <a:pos x="1727" y="229"/>
                </a:cxn>
                <a:cxn ang="0">
                  <a:pos x="1712" y="264"/>
                </a:cxn>
                <a:cxn ang="0">
                  <a:pos x="1691" y="299"/>
                </a:cxn>
                <a:cxn ang="0">
                  <a:pos x="1666" y="331"/>
                </a:cxn>
                <a:cxn ang="0">
                  <a:pos x="1636" y="360"/>
                </a:cxn>
                <a:cxn ang="0">
                  <a:pos x="1599" y="386"/>
                </a:cxn>
                <a:cxn ang="0">
                  <a:pos x="1556" y="408"/>
                </a:cxn>
                <a:cxn ang="0">
                  <a:pos x="1505" y="424"/>
                </a:cxn>
                <a:cxn ang="0">
                  <a:pos x="1436" y="431"/>
                </a:cxn>
                <a:cxn ang="0">
                  <a:pos x="1348" y="429"/>
                </a:cxn>
                <a:cxn ang="0">
                  <a:pos x="1245" y="421"/>
                </a:cxn>
                <a:cxn ang="0">
                  <a:pos x="1130" y="405"/>
                </a:cxn>
                <a:cxn ang="0">
                  <a:pos x="1007" y="385"/>
                </a:cxn>
                <a:cxn ang="0">
                  <a:pos x="813" y="349"/>
                </a:cxn>
                <a:cxn ang="0">
                  <a:pos x="555" y="293"/>
                </a:cxn>
                <a:cxn ang="0">
                  <a:pos x="319" y="239"/>
                </a:cxn>
                <a:cxn ang="0">
                  <a:pos x="133" y="197"/>
                </a:cxn>
                <a:cxn ang="0">
                  <a:pos x="41" y="177"/>
                </a:cxn>
                <a:cxn ang="0">
                  <a:pos x="8" y="172"/>
                </a:cxn>
              </a:cxnLst>
              <a:rect l="0" t="0" r="r" b="b"/>
              <a:pathLst>
                <a:path w="1762" h="431">
                  <a:moveTo>
                    <a:pt x="0" y="173"/>
                  </a:moveTo>
                  <a:lnTo>
                    <a:pt x="0" y="175"/>
                  </a:lnTo>
                  <a:lnTo>
                    <a:pt x="6" y="177"/>
                  </a:lnTo>
                  <a:lnTo>
                    <a:pt x="17" y="180"/>
                  </a:lnTo>
                  <a:lnTo>
                    <a:pt x="33" y="183"/>
                  </a:lnTo>
                  <a:lnTo>
                    <a:pt x="79" y="189"/>
                  </a:lnTo>
                  <a:lnTo>
                    <a:pt x="140" y="198"/>
                  </a:lnTo>
                  <a:lnTo>
                    <a:pt x="216" y="205"/>
                  </a:lnTo>
                  <a:lnTo>
                    <a:pt x="303" y="213"/>
                  </a:lnTo>
                  <a:lnTo>
                    <a:pt x="398" y="219"/>
                  </a:lnTo>
                  <a:lnTo>
                    <a:pt x="498" y="226"/>
                  </a:lnTo>
                  <a:lnTo>
                    <a:pt x="550" y="228"/>
                  </a:lnTo>
                  <a:lnTo>
                    <a:pt x="602" y="230"/>
                  </a:lnTo>
                  <a:lnTo>
                    <a:pt x="655" y="231"/>
                  </a:lnTo>
                  <a:lnTo>
                    <a:pt x="707" y="231"/>
                  </a:lnTo>
                  <a:lnTo>
                    <a:pt x="758" y="231"/>
                  </a:lnTo>
                  <a:lnTo>
                    <a:pt x="809" y="231"/>
                  </a:lnTo>
                  <a:lnTo>
                    <a:pt x="859" y="229"/>
                  </a:lnTo>
                  <a:lnTo>
                    <a:pt x="908" y="227"/>
                  </a:lnTo>
                  <a:lnTo>
                    <a:pt x="954" y="224"/>
                  </a:lnTo>
                  <a:lnTo>
                    <a:pt x="999" y="219"/>
                  </a:lnTo>
                  <a:lnTo>
                    <a:pt x="1041" y="214"/>
                  </a:lnTo>
                  <a:lnTo>
                    <a:pt x="1080" y="208"/>
                  </a:lnTo>
                  <a:lnTo>
                    <a:pt x="1117" y="202"/>
                  </a:lnTo>
                  <a:lnTo>
                    <a:pt x="1149" y="192"/>
                  </a:lnTo>
                  <a:lnTo>
                    <a:pt x="1178" y="183"/>
                  </a:lnTo>
                  <a:lnTo>
                    <a:pt x="1203" y="173"/>
                  </a:lnTo>
                  <a:lnTo>
                    <a:pt x="1249" y="151"/>
                  </a:lnTo>
                  <a:lnTo>
                    <a:pt x="1297" y="130"/>
                  </a:lnTo>
                  <a:lnTo>
                    <a:pt x="1345" y="111"/>
                  </a:lnTo>
                  <a:lnTo>
                    <a:pt x="1393" y="94"/>
                  </a:lnTo>
                  <a:lnTo>
                    <a:pt x="1441" y="79"/>
                  </a:lnTo>
                  <a:lnTo>
                    <a:pt x="1487" y="64"/>
                  </a:lnTo>
                  <a:lnTo>
                    <a:pt x="1531" y="52"/>
                  </a:lnTo>
                  <a:lnTo>
                    <a:pt x="1573" y="40"/>
                  </a:lnTo>
                  <a:lnTo>
                    <a:pt x="1648" y="22"/>
                  </a:lnTo>
                  <a:lnTo>
                    <a:pt x="1708" y="9"/>
                  </a:lnTo>
                  <a:lnTo>
                    <a:pt x="1746" y="2"/>
                  </a:lnTo>
                  <a:lnTo>
                    <a:pt x="1760" y="0"/>
                  </a:lnTo>
                  <a:lnTo>
                    <a:pt x="1761" y="13"/>
                  </a:lnTo>
                  <a:lnTo>
                    <a:pt x="1762" y="53"/>
                  </a:lnTo>
                  <a:lnTo>
                    <a:pt x="1761" y="79"/>
                  </a:lnTo>
                  <a:lnTo>
                    <a:pt x="1758" y="108"/>
                  </a:lnTo>
                  <a:lnTo>
                    <a:pt x="1756" y="125"/>
                  </a:lnTo>
                  <a:lnTo>
                    <a:pt x="1752" y="141"/>
                  </a:lnTo>
                  <a:lnTo>
                    <a:pt x="1749" y="158"/>
                  </a:lnTo>
                  <a:lnTo>
                    <a:pt x="1745" y="176"/>
                  </a:lnTo>
                  <a:lnTo>
                    <a:pt x="1740" y="193"/>
                  </a:lnTo>
                  <a:lnTo>
                    <a:pt x="1735" y="211"/>
                  </a:lnTo>
                  <a:lnTo>
                    <a:pt x="1727" y="229"/>
                  </a:lnTo>
                  <a:lnTo>
                    <a:pt x="1720" y="247"/>
                  </a:lnTo>
                  <a:lnTo>
                    <a:pt x="1712" y="264"/>
                  </a:lnTo>
                  <a:lnTo>
                    <a:pt x="1702" y="281"/>
                  </a:lnTo>
                  <a:lnTo>
                    <a:pt x="1691" y="299"/>
                  </a:lnTo>
                  <a:lnTo>
                    <a:pt x="1679" y="315"/>
                  </a:lnTo>
                  <a:lnTo>
                    <a:pt x="1666" y="331"/>
                  </a:lnTo>
                  <a:lnTo>
                    <a:pt x="1651" y="346"/>
                  </a:lnTo>
                  <a:lnTo>
                    <a:pt x="1636" y="360"/>
                  </a:lnTo>
                  <a:lnTo>
                    <a:pt x="1618" y="374"/>
                  </a:lnTo>
                  <a:lnTo>
                    <a:pt x="1599" y="386"/>
                  </a:lnTo>
                  <a:lnTo>
                    <a:pt x="1579" y="398"/>
                  </a:lnTo>
                  <a:lnTo>
                    <a:pt x="1556" y="408"/>
                  </a:lnTo>
                  <a:lnTo>
                    <a:pt x="1534" y="418"/>
                  </a:lnTo>
                  <a:lnTo>
                    <a:pt x="1505" y="424"/>
                  </a:lnTo>
                  <a:lnTo>
                    <a:pt x="1473" y="429"/>
                  </a:lnTo>
                  <a:lnTo>
                    <a:pt x="1436" y="431"/>
                  </a:lnTo>
                  <a:lnTo>
                    <a:pt x="1394" y="431"/>
                  </a:lnTo>
                  <a:lnTo>
                    <a:pt x="1348" y="429"/>
                  </a:lnTo>
                  <a:lnTo>
                    <a:pt x="1298" y="426"/>
                  </a:lnTo>
                  <a:lnTo>
                    <a:pt x="1245" y="421"/>
                  </a:lnTo>
                  <a:lnTo>
                    <a:pt x="1189" y="413"/>
                  </a:lnTo>
                  <a:lnTo>
                    <a:pt x="1130" y="405"/>
                  </a:lnTo>
                  <a:lnTo>
                    <a:pt x="1070" y="396"/>
                  </a:lnTo>
                  <a:lnTo>
                    <a:pt x="1007" y="385"/>
                  </a:lnTo>
                  <a:lnTo>
                    <a:pt x="943" y="374"/>
                  </a:lnTo>
                  <a:lnTo>
                    <a:pt x="813" y="349"/>
                  </a:lnTo>
                  <a:lnTo>
                    <a:pt x="683" y="322"/>
                  </a:lnTo>
                  <a:lnTo>
                    <a:pt x="555" y="293"/>
                  </a:lnTo>
                  <a:lnTo>
                    <a:pt x="433" y="266"/>
                  </a:lnTo>
                  <a:lnTo>
                    <a:pt x="319" y="239"/>
                  </a:lnTo>
                  <a:lnTo>
                    <a:pt x="218" y="216"/>
                  </a:lnTo>
                  <a:lnTo>
                    <a:pt x="133" y="197"/>
                  </a:lnTo>
                  <a:lnTo>
                    <a:pt x="66" y="182"/>
                  </a:lnTo>
                  <a:lnTo>
                    <a:pt x="41" y="177"/>
                  </a:lnTo>
                  <a:lnTo>
                    <a:pt x="21" y="174"/>
                  </a:lnTo>
                  <a:lnTo>
                    <a:pt x="8" y="172"/>
                  </a:lnTo>
                  <a:lnTo>
                    <a:pt x="0" y="173"/>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4" name="Freeform 218"/>
            <p:cNvSpPr>
              <a:spLocks noChangeAspect="1"/>
            </p:cNvSpPr>
            <p:nvPr/>
          </p:nvSpPr>
          <p:spPr bwMode="auto">
            <a:xfrm rot="19377394" flipH="1">
              <a:off x="5221" y="2994"/>
              <a:ext cx="114" cy="57"/>
            </a:xfrm>
            <a:custGeom>
              <a:avLst/>
              <a:gdLst/>
              <a:ahLst/>
              <a:cxnLst>
                <a:cxn ang="0">
                  <a:pos x="51" y="4"/>
                </a:cxn>
                <a:cxn ang="0">
                  <a:pos x="62" y="14"/>
                </a:cxn>
                <a:cxn ang="0">
                  <a:pos x="93" y="27"/>
                </a:cxn>
                <a:cxn ang="0">
                  <a:pos x="140" y="41"/>
                </a:cxn>
                <a:cxn ang="0">
                  <a:pos x="235" y="66"/>
                </a:cxn>
                <a:cxn ang="0">
                  <a:pos x="394" y="103"/>
                </a:cxn>
                <a:cxn ang="0">
                  <a:pos x="569" y="137"/>
                </a:cxn>
                <a:cxn ang="0">
                  <a:pos x="740" y="165"/>
                </a:cxn>
                <a:cxn ang="0">
                  <a:pos x="853" y="179"/>
                </a:cxn>
                <a:cxn ang="0">
                  <a:pos x="916" y="184"/>
                </a:cxn>
                <a:cxn ang="0">
                  <a:pos x="966" y="184"/>
                </a:cxn>
                <a:cxn ang="0">
                  <a:pos x="1000" y="180"/>
                </a:cxn>
                <a:cxn ang="0">
                  <a:pos x="1016" y="173"/>
                </a:cxn>
                <a:cxn ang="0">
                  <a:pos x="1015" y="173"/>
                </a:cxn>
                <a:cxn ang="0">
                  <a:pos x="983" y="192"/>
                </a:cxn>
                <a:cxn ang="0">
                  <a:pos x="896" y="242"/>
                </a:cxn>
                <a:cxn ang="0">
                  <a:pos x="770" y="312"/>
                </a:cxn>
                <a:cxn ang="0">
                  <a:pos x="620" y="392"/>
                </a:cxn>
                <a:cxn ang="0">
                  <a:pos x="461" y="470"/>
                </a:cxn>
                <a:cxn ang="0">
                  <a:pos x="346" y="522"/>
                </a:cxn>
                <a:cxn ang="0">
                  <a:pos x="273" y="551"/>
                </a:cxn>
                <a:cxn ang="0">
                  <a:pos x="207" y="574"/>
                </a:cxn>
                <a:cxn ang="0">
                  <a:pos x="149" y="590"/>
                </a:cxn>
                <a:cxn ang="0">
                  <a:pos x="100" y="595"/>
                </a:cxn>
                <a:cxn ang="0">
                  <a:pos x="62" y="587"/>
                </a:cxn>
                <a:cxn ang="0">
                  <a:pos x="34" y="564"/>
                </a:cxn>
                <a:cxn ang="0">
                  <a:pos x="15" y="530"/>
                </a:cxn>
                <a:cxn ang="0">
                  <a:pos x="5" y="489"/>
                </a:cxn>
                <a:cxn ang="0">
                  <a:pos x="0" y="439"/>
                </a:cxn>
                <a:cxn ang="0">
                  <a:pos x="1" y="383"/>
                </a:cxn>
                <a:cxn ang="0">
                  <a:pos x="6" y="326"/>
                </a:cxn>
                <a:cxn ang="0">
                  <a:pos x="18" y="238"/>
                </a:cxn>
                <a:cxn ang="0">
                  <a:pos x="39" y="129"/>
                </a:cxn>
                <a:cxn ang="0">
                  <a:pos x="56" y="45"/>
                </a:cxn>
                <a:cxn ang="0">
                  <a:pos x="60" y="8"/>
                </a:cxn>
                <a:cxn ang="0">
                  <a:pos x="57" y="0"/>
                </a:cxn>
              </a:cxnLst>
              <a:rect l="0" t="0" r="r" b="b"/>
              <a:pathLst>
                <a:path w="1018" h="595">
                  <a:moveTo>
                    <a:pt x="53" y="1"/>
                  </a:moveTo>
                  <a:lnTo>
                    <a:pt x="51" y="4"/>
                  </a:lnTo>
                  <a:lnTo>
                    <a:pt x="54" y="9"/>
                  </a:lnTo>
                  <a:lnTo>
                    <a:pt x="62" y="14"/>
                  </a:lnTo>
                  <a:lnTo>
                    <a:pt x="76" y="21"/>
                  </a:lnTo>
                  <a:lnTo>
                    <a:pt x="93" y="27"/>
                  </a:lnTo>
                  <a:lnTo>
                    <a:pt x="114" y="34"/>
                  </a:lnTo>
                  <a:lnTo>
                    <a:pt x="140" y="41"/>
                  </a:lnTo>
                  <a:lnTo>
                    <a:pt x="168" y="50"/>
                  </a:lnTo>
                  <a:lnTo>
                    <a:pt x="235" y="66"/>
                  </a:lnTo>
                  <a:lnTo>
                    <a:pt x="310" y="84"/>
                  </a:lnTo>
                  <a:lnTo>
                    <a:pt x="394" y="103"/>
                  </a:lnTo>
                  <a:lnTo>
                    <a:pt x="480" y="121"/>
                  </a:lnTo>
                  <a:lnTo>
                    <a:pt x="569" y="137"/>
                  </a:lnTo>
                  <a:lnTo>
                    <a:pt x="656" y="152"/>
                  </a:lnTo>
                  <a:lnTo>
                    <a:pt x="740" y="165"/>
                  </a:lnTo>
                  <a:lnTo>
                    <a:pt x="817" y="175"/>
                  </a:lnTo>
                  <a:lnTo>
                    <a:pt x="853" y="179"/>
                  </a:lnTo>
                  <a:lnTo>
                    <a:pt x="885" y="182"/>
                  </a:lnTo>
                  <a:lnTo>
                    <a:pt x="916" y="184"/>
                  </a:lnTo>
                  <a:lnTo>
                    <a:pt x="942" y="184"/>
                  </a:lnTo>
                  <a:lnTo>
                    <a:pt x="966" y="184"/>
                  </a:lnTo>
                  <a:lnTo>
                    <a:pt x="984" y="183"/>
                  </a:lnTo>
                  <a:lnTo>
                    <a:pt x="1000" y="180"/>
                  </a:lnTo>
                  <a:lnTo>
                    <a:pt x="1011" y="176"/>
                  </a:lnTo>
                  <a:lnTo>
                    <a:pt x="1016" y="173"/>
                  </a:lnTo>
                  <a:lnTo>
                    <a:pt x="1018" y="172"/>
                  </a:lnTo>
                  <a:lnTo>
                    <a:pt x="1015" y="173"/>
                  </a:lnTo>
                  <a:lnTo>
                    <a:pt x="1007" y="177"/>
                  </a:lnTo>
                  <a:lnTo>
                    <a:pt x="983" y="192"/>
                  </a:lnTo>
                  <a:lnTo>
                    <a:pt x="945" y="213"/>
                  </a:lnTo>
                  <a:lnTo>
                    <a:pt x="896" y="242"/>
                  </a:lnTo>
                  <a:lnTo>
                    <a:pt x="836" y="275"/>
                  </a:lnTo>
                  <a:lnTo>
                    <a:pt x="770" y="312"/>
                  </a:lnTo>
                  <a:lnTo>
                    <a:pt x="697" y="351"/>
                  </a:lnTo>
                  <a:lnTo>
                    <a:pt x="620" y="392"/>
                  </a:lnTo>
                  <a:lnTo>
                    <a:pt x="541" y="431"/>
                  </a:lnTo>
                  <a:lnTo>
                    <a:pt x="461" y="470"/>
                  </a:lnTo>
                  <a:lnTo>
                    <a:pt x="383" y="506"/>
                  </a:lnTo>
                  <a:lnTo>
                    <a:pt x="346" y="522"/>
                  </a:lnTo>
                  <a:lnTo>
                    <a:pt x="309" y="538"/>
                  </a:lnTo>
                  <a:lnTo>
                    <a:pt x="273" y="551"/>
                  </a:lnTo>
                  <a:lnTo>
                    <a:pt x="239" y="564"/>
                  </a:lnTo>
                  <a:lnTo>
                    <a:pt x="207" y="574"/>
                  </a:lnTo>
                  <a:lnTo>
                    <a:pt x="177" y="582"/>
                  </a:lnTo>
                  <a:lnTo>
                    <a:pt x="149" y="590"/>
                  </a:lnTo>
                  <a:lnTo>
                    <a:pt x="123" y="594"/>
                  </a:lnTo>
                  <a:lnTo>
                    <a:pt x="100" y="595"/>
                  </a:lnTo>
                  <a:lnTo>
                    <a:pt x="80" y="593"/>
                  </a:lnTo>
                  <a:lnTo>
                    <a:pt x="62" y="587"/>
                  </a:lnTo>
                  <a:lnTo>
                    <a:pt x="47" y="577"/>
                  </a:lnTo>
                  <a:lnTo>
                    <a:pt x="34" y="564"/>
                  </a:lnTo>
                  <a:lnTo>
                    <a:pt x="24" y="549"/>
                  </a:lnTo>
                  <a:lnTo>
                    <a:pt x="15" y="530"/>
                  </a:lnTo>
                  <a:lnTo>
                    <a:pt x="9" y="510"/>
                  </a:lnTo>
                  <a:lnTo>
                    <a:pt x="5" y="489"/>
                  </a:lnTo>
                  <a:lnTo>
                    <a:pt x="2" y="465"/>
                  </a:lnTo>
                  <a:lnTo>
                    <a:pt x="0" y="439"/>
                  </a:lnTo>
                  <a:lnTo>
                    <a:pt x="0" y="411"/>
                  </a:lnTo>
                  <a:lnTo>
                    <a:pt x="1" y="383"/>
                  </a:lnTo>
                  <a:lnTo>
                    <a:pt x="3" y="355"/>
                  </a:lnTo>
                  <a:lnTo>
                    <a:pt x="6" y="326"/>
                  </a:lnTo>
                  <a:lnTo>
                    <a:pt x="9" y="297"/>
                  </a:lnTo>
                  <a:lnTo>
                    <a:pt x="18" y="238"/>
                  </a:lnTo>
                  <a:lnTo>
                    <a:pt x="29" y="181"/>
                  </a:lnTo>
                  <a:lnTo>
                    <a:pt x="39" y="129"/>
                  </a:lnTo>
                  <a:lnTo>
                    <a:pt x="49" y="83"/>
                  </a:lnTo>
                  <a:lnTo>
                    <a:pt x="56" y="45"/>
                  </a:lnTo>
                  <a:lnTo>
                    <a:pt x="60" y="17"/>
                  </a:lnTo>
                  <a:lnTo>
                    <a:pt x="60" y="8"/>
                  </a:lnTo>
                  <a:lnTo>
                    <a:pt x="59" y="2"/>
                  </a:lnTo>
                  <a:lnTo>
                    <a:pt x="57" y="0"/>
                  </a:lnTo>
                  <a:lnTo>
                    <a:pt x="53" y="1"/>
                  </a:lnTo>
                  <a:close/>
                </a:path>
              </a:pathLst>
            </a:custGeom>
            <a:solidFill>
              <a:srgbClr val="443C38"/>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5" name="Freeform 219"/>
            <p:cNvSpPr>
              <a:spLocks noChangeAspect="1"/>
            </p:cNvSpPr>
            <p:nvPr/>
          </p:nvSpPr>
          <p:spPr bwMode="auto">
            <a:xfrm rot="19377394" flipH="1">
              <a:off x="5247" y="2402"/>
              <a:ext cx="115" cy="57"/>
            </a:xfrm>
            <a:custGeom>
              <a:avLst/>
              <a:gdLst/>
              <a:ahLst/>
              <a:cxnLst>
                <a:cxn ang="0">
                  <a:pos x="967" y="589"/>
                </a:cxn>
                <a:cxn ang="0">
                  <a:pos x="956" y="579"/>
                </a:cxn>
                <a:cxn ang="0">
                  <a:pos x="924" y="566"/>
                </a:cxn>
                <a:cxn ang="0">
                  <a:pos x="877" y="551"/>
                </a:cxn>
                <a:cxn ang="0">
                  <a:pos x="783" y="526"/>
                </a:cxn>
                <a:cxn ang="0">
                  <a:pos x="624" y="490"/>
                </a:cxn>
                <a:cxn ang="0">
                  <a:pos x="449" y="457"/>
                </a:cxn>
                <a:cxn ang="0">
                  <a:pos x="278" y="430"/>
                </a:cxn>
                <a:cxn ang="0">
                  <a:pos x="165" y="416"/>
                </a:cxn>
                <a:cxn ang="0">
                  <a:pos x="102" y="411"/>
                </a:cxn>
                <a:cxn ang="0">
                  <a:pos x="52" y="411"/>
                </a:cxn>
                <a:cxn ang="0">
                  <a:pos x="18" y="415"/>
                </a:cxn>
                <a:cxn ang="0">
                  <a:pos x="2" y="424"/>
                </a:cxn>
                <a:cxn ang="0">
                  <a:pos x="3" y="423"/>
                </a:cxn>
                <a:cxn ang="0">
                  <a:pos x="34" y="404"/>
                </a:cxn>
                <a:cxn ang="0">
                  <a:pos x="122" y="354"/>
                </a:cxn>
                <a:cxn ang="0">
                  <a:pos x="248" y="284"/>
                </a:cxn>
                <a:cxn ang="0">
                  <a:pos x="398" y="204"/>
                </a:cxn>
                <a:cxn ang="0">
                  <a:pos x="556" y="126"/>
                </a:cxn>
                <a:cxn ang="0">
                  <a:pos x="672" y="73"/>
                </a:cxn>
                <a:cxn ang="0">
                  <a:pos x="744" y="44"/>
                </a:cxn>
                <a:cxn ang="0">
                  <a:pos x="811" y="21"/>
                </a:cxn>
                <a:cxn ang="0">
                  <a:pos x="869" y="7"/>
                </a:cxn>
                <a:cxn ang="0">
                  <a:pos x="918" y="0"/>
                </a:cxn>
                <a:cxn ang="0">
                  <a:pos x="956" y="10"/>
                </a:cxn>
                <a:cxn ang="0">
                  <a:pos x="984" y="32"/>
                </a:cxn>
                <a:cxn ang="0">
                  <a:pos x="1003" y="64"/>
                </a:cxn>
                <a:cxn ang="0">
                  <a:pos x="1013" y="107"/>
                </a:cxn>
                <a:cxn ang="0">
                  <a:pos x="1018" y="156"/>
                </a:cxn>
                <a:cxn ang="0">
                  <a:pos x="1017" y="211"/>
                </a:cxn>
                <a:cxn ang="0">
                  <a:pos x="1012" y="268"/>
                </a:cxn>
                <a:cxn ang="0">
                  <a:pos x="999" y="356"/>
                </a:cxn>
                <a:cxn ang="0">
                  <a:pos x="979" y="464"/>
                </a:cxn>
                <a:cxn ang="0">
                  <a:pos x="962" y="548"/>
                </a:cxn>
                <a:cxn ang="0">
                  <a:pos x="958" y="585"/>
                </a:cxn>
                <a:cxn ang="0">
                  <a:pos x="961" y="594"/>
                </a:cxn>
              </a:cxnLst>
              <a:rect l="0" t="0" r="r" b="b"/>
              <a:pathLst>
                <a:path w="1018" h="594">
                  <a:moveTo>
                    <a:pt x="965" y="592"/>
                  </a:moveTo>
                  <a:lnTo>
                    <a:pt x="967" y="589"/>
                  </a:lnTo>
                  <a:lnTo>
                    <a:pt x="964" y="584"/>
                  </a:lnTo>
                  <a:lnTo>
                    <a:pt x="956" y="579"/>
                  </a:lnTo>
                  <a:lnTo>
                    <a:pt x="942" y="573"/>
                  </a:lnTo>
                  <a:lnTo>
                    <a:pt x="924" y="566"/>
                  </a:lnTo>
                  <a:lnTo>
                    <a:pt x="904" y="559"/>
                  </a:lnTo>
                  <a:lnTo>
                    <a:pt x="877" y="551"/>
                  </a:lnTo>
                  <a:lnTo>
                    <a:pt x="849" y="543"/>
                  </a:lnTo>
                  <a:lnTo>
                    <a:pt x="783" y="526"/>
                  </a:lnTo>
                  <a:lnTo>
                    <a:pt x="708" y="508"/>
                  </a:lnTo>
                  <a:lnTo>
                    <a:pt x="624" y="490"/>
                  </a:lnTo>
                  <a:lnTo>
                    <a:pt x="538" y="474"/>
                  </a:lnTo>
                  <a:lnTo>
                    <a:pt x="449" y="457"/>
                  </a:lnTo>
                  <a:lnTo>
                    <a:pt x="362" y="442"/>
                  </a:lnTo>
                  <a:lnTo>
                    <a:pt x="278" y="430"/>
                  </a:lnTo>
                  <a:lnTo>
                    <a:pt x="200" y="419"/>
                  </a:lnTo>
                  <a:lnTo>
                    <a:pt x="165" y="416"/>
                  </a:lnTo>
                  <a:lnTo>
                    <a:pt x="132" y="413"/>
                  </a:lnTo>
                  <a:lnTo>
                    <a:pt x="102" y="411"/>
                  </a:lnTo>
                  <a:lnTo>
                    <a:pt x="75" y="411"/>
                  </a:lnTo>
                  <a:lnTo>
                    <a:pt x="52" y="411"/>
                  </a:lnTo>
                  <a:lnTo>
                    <a:pt x="33" y="413"/>
                  </a:lnTo>
                  <a:lnTo>
                    <a:pt x="18" y="415"/>
                  </a:lnTo>
                  <a:lnTo>
                    <a:pt x="7" y="419"/>
                  </a:lnTo>
                  <a:lnTo>
                    <a:pt x="2" y="424"/>
                  </a:lnTo>
                  <a:lnTo>
                    <a:pt x="0" y="425"/>
                  </a:lnTo>
                  <a:lnTo>
                    <a:pt x="3" y="423"/>
                  </a:lnTo>
                  <a:lnTo>
                    <a:pt x="10" y="418"/>
                  </a:lnTo>
                  <a:lnTo>
                    <a:pt x="34" y="404"/>
                  </a:lnTo>
                  <a:lnTo>
                    <a:pt x="73" y="382"/>
                  </a:lnTo>
                  <a:lnTo>
                    <a:pt x="122" y="354"/>
                  </a:lnTo>
                  <a:lnTo>
                    <a:pt x="181" y="320"/>
                  </a:lnTo>
                  <a:lnTo>
                    <a:pt x="248" y="284"/>
                  </a:lnTo>
                  <a:lnTo>
                    <a:pt x="321" y="244"/>
                  </a:lnTo>
                  <a:lnTo>
                    <a:pt x="398" y="204"/>
                  </a:lnTo>
                  <a:lnTo>
                    <a:pt x="477" y="164"/>
                  </a:lnTo>
                  <a:lnTo>
                    <a:pt x="556" y="126"/>
                  </a:lnTo>
                  <a:lnTo>
                    <a:pt x="635" y="90"/>
                  </a:lnTo>
                  <a:lnTo>
                    <a:pt x="672" y="73"/>
                  </a:lnTo>
                  <a:lnTo>
                    <a:pt x="709" y="58"/>
                  </a:lnTo>
                  <a:lnTo>
                    <a:pt x="744" y="44"/>
                  </a:lnTo>
                  <a:lnTo>
                    <a:pt x="778" y="32"/>
                  </a:lnTo>
                  <a:lnTo>
                    <a:pt x="811" y="21"/>
                  </a:lnTo>
                  <a:lnTo>
                    <a:pt x="841" y="13"/>
                  </a:lnTo>
                  <a:lnTo>
                    <a:pt x="869" y="7"/>
                  </a:lnTo>
                  <a:lnTo>
                    <a:pt x="895" y="2"/>
                  </a:lnTo>
                  <a:lnTo>
                    <a:pt x="918" y="0"/>
                  </a:lnTo>
                  <a:lnTo>
                    <a:pt x="938" y="4"/>
                  </a:lnTo>
                  <a:lnTo>
                    <a:pt x="956" y="10"/>
                  </a:lnTo>
                  <a:lnTo>
                    <a:pt x="971" y="19"/>
                  </a:lnTo>
                  <a:lnTo>
                    <a:pt x="984" y="32"/>
                  </a:lnTo>
                  <a:lnTo>
                    <a:pt x="994" y="46"/>
                  </a:lnTo>
                  <a:lnTo>
                    <a:pt x="1003" y="64"/>
                  </a:lnTo>
                  <a:lnTo>
                    <a:pt x="1009" y="85"/>
                  </a:lnTo>
                  <a:lnTo>
                    <a:pt x="1013" y="107"/>
                  </a:lnTo>
                  <a:lnTo>
                    <a:pt x="1016" y="131"/>
                  </a:lnTo>
                  <a:lnTo>
                    <a:pt x="1018" y="156"/>
                  </a:lnTo>
                  <a:lnTo>
                    <a:pt x="1018" y="183"/>
                  </a:lnTo>
                  <a:lnTo>
                    <a:pt x="1017" y="211"/>
                  </a:lnTo>
                  <a:lnTo>
                    <a:pt x="1015" y="239"/>
                  </a:lnTo>
                  <a:lnTo>
                    <a:pt x="1012" y="268"/>
                  </a:lnTo>
                  <a:lnTo>
                    <a:pt x="1009" y="298"/>
                  </a:lnTo>
                  <a:lnTo>
                    <a:pt x="999" y="356"/>
                  </a:lnTo>
                  <a:lnTo>
                    <a:pt x="989" y="412"/>
                  </a:lnTo>
                  <a:lnTo>
                    <a:pt x="979" y="464"/>
                  </a:lnTo>
                  <a:lnTo>
                    <a:pt x="969" y="510"/>
                  </a:lnTo>
                  <a:lnTo>
                    <a:pt x="962" y="548"/>
                  </a:lnTo>
                  <a:lnTo>
                    <a:pt x="958" y="576"/>
                  </a:lnTo>
                  <a:lnTo>
                    <a:pt x="958" y="585"/>
                  </a:lnTo>
                  <a:lnTo>
                    <a:pt x="959" y="591"/>
                  </a:lnTo>
                  <a:lnTo>
                    <a:pt x="961" y="594"/>
                  </a:lnTo>
                  <a:lnTo>
                    <a:pt x="965" y="592"/>
                  </a:lnTo>
                  <a:close/>
                </a:path>
              </a:pathLst>
            </a:custGeom>
            <a:solidFill>
              <a:srgbClr val="443C38"/>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6" name="Freeform 220"/>
            <p:cNvSpPr>
              <a:spLocks noChangeAspect="1"/>
            </p:cNvSpPr>
            <p:nvPr/>
          </p:nvSpPr>
          <p:spPr bwMode="auto">
            <a:xfrm rot="19377394" flipH="1">
              <a:off x="4911" y="3274"/>
              <a:ext cx="94" cy="76"/>
            </a:xfrm>
            <a:custGeom>
              <a:avLst/>
              <a:gdLst/>
              <a:ahLst/>
              <a:cxnLst>
                <a:cxn ang="0">
                  <a:pos x="617" y="17"/>
                </a:cxn>
                <a:cxn ang="0">
                  <a:pos x="573" y="92"/>
                </a:cxn>
                <a:cxn ang="0">
                  <a:pos x="525" y="163"/>
                </a:cxn>
                <a:cxn ang="0">
                  <a:pos x="466" y="245"/>
                </a:cxn>
                <a:cxn ang="0">
                  <a:pos x="416" y="307"/>
                </a:cxn>
                <a:cxn ang="0">
                  <a:pos x="381" y="347"/>
                </a:cxn>
                <a:cxn ang="0">
                  <a:pos x="344" y="384"/>
                </a:cxn>
                <a:cxn ang="0">
                  <a:pos x="306" y="420"/>
                </a:cxn>
                <a:cxn ang="0">
                  <a:pos x="267" y="450"/>
                </a:cxn>
                <a:cxn ang="0">
                  <a:pos x="229" y="476"/>
                </a:cxn>
                <a:cxn ang="0">
                  <a:pos x="190" y="497"/>
                </a:cxn>
                <a:cxn ang="0">
                  <a:pos x="156" y="519"/>
                </a:cxn>
                <a:cxn ang="0">
                  <a:pos x="125" y="542"/>
                </a:cxn>
                <a:cxn ang="0">
                  <a:pos x="99" y="567"/>
                </a:cxn>
                <a:cxn ang="0">
                  <a:pos x="78" y="592"/>
                </a:cxn>
                <a:cxn ang="0">
                  <a:pos x="59" y="618"/>
                </a:cxn>
                <a:cxn ang="0">
                  <a:pos x="44" y="644"/>
                </a:cxn>
                <a:cxn ang="0">
                  <a:pos x="32" y="670"/>
                </a:cxn>
                <a:cxn ang="0">
                  <a:pos x="18" y="705"/>
                </a:cxn>
                <a:cxn ang="0">
                  <a:pos x="7" y="748"/>
                </a:cxn>
                <a:cxn ang="0">
                  <a:pos x="0" y="790"/>
                </a:cxn>
                <a:cxn ang="0">
                  <a:pos x="9" y="798"/>
                </a:cxn>
                <a:cxn ang="0">
                  <a:pos x="70" y="790"/>
                </a:cxn>
                <a:cxn ang="0">
                  <a:pos x="177" y="770"/>
                </a:cxn>
                <a:cxn ang="0">
                  <a:pos x="277" y="748"/>
                </a:cxn>
                <a:cxn ang="0">
                  <a:pos x="350" y="730"/>
                </a:cxn>
                <a:cxn ang="0">
                  <a:pos x="424" y="709"/>
                </a:cxn>
                <a:cxn ang="0">
                  <a:pos x="498" y="682"/>
                </a:cxn>
                <a:cxn ang="0">
                  <a:pos x="569" y="653"/>
                </a:cxn>
                <a:cxn ang="0">
                  <a:pos x="637" y="620"/>
                </a:cxn>
                <a:cxn ang="0">
                  <a:pos x="700" y="582"/>
                </a:cxn>
                <a:cxn ang="0">
                  <a:pos x="753" y="542"/>
                </a:cxn>
                <a:cxn ang="0">
                  <a:pos x="796" y="495"/>
                </a:cxn>
                <a:cxn ang="0">
                  <a:pos x="826" y="445"/>
                </a:cxn>
                <a:cxn ang="0">
                  <a:pos x="844" y="390"/>
                </a:cxn>
                <a:cxn ang="0">
                  <a:pos x="851" y="339"/>
                </a:cxn>
                <a:cxn ang="0">
                  <a:pos x="852" y="291"/>
                </a:cxn>
                <a:cxn ang="0">
                  <a:pos x="846" y="247"/>
                </a:cxn>
                <a:cxn ang="0">
                  <a:pos x="834" y="207"/>
                </a:cxn>
                <a:cxn ang="0">
                  <a:pos x="817" y="172"/>
                </a:cxn>
                <a:cxn ang="0">
                  <a:pos x="798" y="139"/>
                </a:cxn>
                <a:cxn ang="0">
                  <a:pos x="776" y="110"/>
                </a:cxn>
                <a:cxn ang="0">
                  <a:pos x="753" y="85"/>
                </a:cxn>
                <a:cxn ang="0">
                  <a:pos x="728" y="63"/>
                </a:cxn>
                <a:cxn ang="0">
                  <a:pos x="693" y="36"/>
                </a:cxn>
                <a:cxn ang="0">
                  <a:pos x="639" y="5"/>
                </a:cxn>
              </a:cxnLst>
              <a:rect l="0" t="0" r="r" b="b"/>
              <a:pathLst>
                <a:path w="852" h="799">
                  <a:moveTo>
                    <a:pt x="627" y="0"/>
                  </a:moveTo>
                  <a:lnTo>
                    <a:pt x="617" y="17"/>
                  </a:lnTo>
                  <a:lnTo>
                    <a:pt x="591" y="60"/>
                  </a:lnTo>
                  <a:lnTo>
                    <a:pt x="573" y="92"/>
                  </a:lnTo>
                  <a:lnTo>
                    <a:pt x="550" y="126"/>
                  </a:lnTo>
                  <a:lnTo>
                    <a:pt x="525" y="163"/>
                  </a:lnTo>
                  <a:lnTo>
                    <a:pt x="496" y="203"/>
                  </a:lnTo>
                  <a:lnTo>
                    <a:pt x="466" y="245"/>
                  </a:lnTo>
                  <a:lnTo>
                    <a:pt x="433" y="286"/>
                  </a:lnTo>
                  <a:lnTo>
                    <a:pt x="416" y="307"/>
                  </a:lnTo>
                  <a:lnTo>
                    <a:pt x="399" y="327"/>
                  </a:lnTo>
                  <a:lnTo>
                    <a:pt x="381" y="347"/>
                  </a:lnTo>
                  <a:lnTo>
                    <a:pt x="363" y="367"/>
                  </a:lnTo>
                  <a:lnTo>
                    <a:pt x="344" y="384"/>
                  </a:lnTo>
                  <a:lnTo>
                    <a:pt x="326" y="403"/>
                  </a:lnTo>
                  <a:lnTo>
                    <a:pt x="306" y="420"/>
                  </a:lnTo>
                  <a:lnTo>
                    <a:pt x="287" y="435"/>
                  </a:lnTo>
                  <a:lnTo>
                    <a:pt x="267" y="450"/>
                  </a:lnTo>
                  <a:lnTo>
                    <a:pt x="248" y="464"/>
                  </a:lnTo>
                  <a:lnTo>
                    <a:pt x="229" y="476"/>
                  </a:lnTo>
                  <a:lnTo>
                    <a:pt x="209" y="487"/>
                  </a:lnTo>
                  <a:lnTo>
                    <a:pt x="190" y="497"/>
                  </a:lnTo>
                  <a:lnTo>
                    <a:pt x="172" y="507"/>
                  </a:lnTo>
                  <a:lnTo>
                    <a:pt x="156" y="519"/>
                  </a:lnTo>
                  <a:lnTo>
                    <a:pt x="140" y="530"/>
                  </a:lnTo>
                  <a:lnTo>
                    <a:pt x="125" y="542"/>
                  </a:lnTo>
                  <a:lnTo>
                    <a:pt x="112" y="554"/>
                  </a:lnTo>
                  <a:lnTo>
                    <a:pt x="99" y="567"/>
                  </a:lnTo>
                  <a:lnTo>
                    <a:pt x="88" y="579"/>
                  </a:lnTo>
                  <a:lnTo>
                    <a:pt x="78" y="592"/>
                  </a:lnTo>
                  <a:lnTo>
                    <a:pt x="68" y="605"/>
                  </a:lnTo>
                  <a:lnTo>
                    <a:pt x="59" y="618"/>
                  </a:lnTo>
                  <a:lnTo>
                    <a:pt x="51" y="631"/>
                  </a:lnTo>
                  <a:lnTo>
                    <a:pt x="44" y="644"/>
                  </a:lnTo>
                  <a:lnTo>
                    <a:pt x="37" y="656"/>
                  </a:lnTo>
                  <a:lnTo>
                    <a:pt x="32" y="670"/>
                  </a:lnTo>
                  <a:lnTo>
                    <a:pt x="26" y="681"/>
                  </a:lnTo>
                  <a:lnTo>
                    <a:pt x="18" y="705"/>
                  </a:lnTo>
                  <a:lnTo>
                    <a:pt x="11" y="727"/>
                  </a:lnTo>
                  <a:lnTo>
                    <a:pt x="7" y="748"/>
                  </a:lnTo>
                  <a:lnTo>
                    <a:pt x="4" y="765"/>
                  </a:lnTo>
                  <a:lnTo>
                    <a:pt x="0" y="790"/>
                  </a:lnTo>
                  <a:lnTo>
                    <a:pt x="0" y="799"/>
                  </a:lnTo>
                  <a:lnTo>
                    <a:pt x="9" y="798"/>
                  </a:lnTo>
                  <a:lnTo>
                    <a:pt x="33" y="795"/>
                  </a:lnTo>
                  <a:lnTo>
                    <a:pt x="70" y="790"/>
                  </a:lnTo>
                  <a:lnTo>
                    <a:pt x="119" y="782"/>
                  </a:lnTo>
                  <a:lnTo>
                    <a:pt x="177" y="770"/>
                  </a:lnTo>
                  <a:lnTo>
                    <a:pt x="242" y="756"/>
                  </a:lnTo>
                  <a:lnTo>
                    <a:pt x="277" y="748"/>
                  </a:lnTo>
                  <a:lnTo>
                    <a:pt x="313" y="740"/>
                  </a:lnTo>
                  <a:lnTo>
                    <a:pt x="350" y="730"/>
                  </a:lnTo>
                  <a:lnTo>
                    <a:pt x="386" y="719"/>
                  </a:lnTo>
                  <a:lnTo>
                    <a:pt x="424" y="709"/>
                  </a:lnTo>
                  <a:lnTo>
                    <a:pt x="461" y="696"/>
                  </a:lnTo>
                  <a:lnTo>
                    <a:pt x="498" y="682"/>
                  </a:lnTo>
                  <a:lnTo>
                    <a:pt x="534" y="669"/>
                  </a:lnTo>
                  <a:lnTo>
                    <a:pt x="569" y="653"/>
                  </a:lnTo>
                  <a:lnTo>
                    <a:pt x="604" y="638"/>
                  </a:lnTo>
                  <a:lnTo>
                    <a:pt x="637" y="620"/>
                  </a:lnTo>
                  <a:lnTo>
                    <a:pt x="669" y="602"/>
                  </a:lnTo>
                  <a:lnTo>
                    <a:pt x="700" y="582"/>
                  </a:lnTo>
                  <a:lnTo>
                    <a:pt x="727" y="563"/>
                  </a:lnTo>
                  <a:lnTo>
                    <a:pt x="753" y="542"/>
                  </a:lnTo>
                  <a:lnTo>
                    <a:pt x="776" y="519"/>
                  </a:lnTo>
                  <a:lnTo>
                    <a:pt x="796" y="495"/>
                  </a:lnTo>
                  <a:lnTo>
                    <a:pt x="812" y="471"/>
                  </a:lnTo>
                  <a:lnTo>
                    <a:pt x="826" y="445"/>
                  </a:lnTo>
                  <a:lnTo>
                    <a:pt x="836" y="418"/>
                  </a:lnTo>
                  <a:lnTo>
                    <a:pt x="844" y="390"/>
                  </a:lnTo>
                  <a:lnTo>
                    <a:pt x="848" y="364"/>
                  </a:lnTo>
                  <a:lnTo>
                    <a:pt x="851" y="339"/>
                  </a:lnTo>
                  <a:lnTo>
                    <a:pt x="852" y="315"/>
                  </a:lnTo>
                  <a:lnTo>
                    <a:pt x="852" y="291"/>
                  </a:lnTo>
                  <a:lnTo>
                    <a:pt x="849" y="269"/>
                  </a:lnTo>
                  <a:lnTo>
                    <a:pt x="846" y="247"/>
                  </a:lnTo>
                  <a:lnTo>
                    <a:pt x="840" y="227"/>
                  </a:lnTo>
                  <a:lnTo>
                    <a:pt x="834" y="207"/>
                  </a:lnTo>
                  <a:lnTo>
                    <a:pt x="827" y="188"/>
                  </a:lnTo>
                  <a:lnTo>
                    <a:pt x="817" y="172"/>
                  </a:lnTo>
                  <a:lnTo>
                    <a:pt x="808" y="155"/>
                  </a:lnTo>
                  <a:lnTo>
                    <a:pt x="798" y="139"/>
                  </a:lnTo>
                  <a:lnTo>
                    <a:pt x="787" y="124"/>
                  </a:lnTo>
                  <a:lnTo>
                    <a:pt x="776" y="110"/>
                  </a:lnTo>
                  <a:lnTo>
                    <a:pt x="764" y="97"/>
                  </a:lnTo>
                  <a:lnTo>
                    <a:pt x="753" y="85"/>
                  </a:lnTo>
                  <a:lnTo>
                    <a:pt x="740" y="74"/>
                  </a:lnTo>
                  <a:lnTo>
                    <a:pt x="728" y="63"/>
                  </a:lnTo>
                  <a:lnTo>
                    <a:pt x="716" y="53"/>
                  </a:lnTo>
                  <a:lnTo>
                    <a:pt x="693" y="36"/>
                  </a:lnTo>
                  <a:lnTo>
                    <a:pt x="672" y="23"/>
                  </a:lnTo>
                  <a:lnTo>
                    <a:pt x="639" y="5"/>
                  </a:lnTo>
                  <a:lnTo>
                    <a:pt x="627" y="0"/>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7" name="Freeform 221"/>
            <p:cNvSpPr>
              <a:spLocks noChangeAspect="1"/>
            </p:cNvSpPr>
            <p:nvPr/>
          </p:nvSpPr>
          <p:spPr bwMode="auto">
            <a:xfrm rot="19377394" flipH="1">
              <a:off x="5350" y="2857"/>
              <a:ext cx="79" cy="125"/>
            </a:xfrm>
            <a:custGeom>
              <a:avLst/>
              <a:gdLst/>
              <a:ahLst/>
              <a:cxnLst>
                <a:cxn ang="0">
                  <a:pos x="11" y="1"/>
                </a:cxn>
                <a:cxn ang="0">
                  <a:pos x="31" y="1"/>
                </a:cxn>
                <a:cxn ang="0">
                  <a:pos x="60" y="9"/>
                </a:cxn>
                <a:cxn ang="0">
                  <a:pos x="97" y="25"/>
                </a:cxn>
                <a:cxn ang="0">
                  <a:pos x="163" y="61"/>
                </a:cxn>
                <a:cxn ang="0">
                  <a:pos x="267" y="121"/>
                </a:cxn>
                <a:cxn ang="0">
                  <a:pos x="432" y="226"/>
                </a:cxn>
                <a:cxn ang="0">
                  <a:pos x="577" y="320"/>
                </a:cxn>
                <a:cxn ang="0">
                  <a:pos x="645" y="361"/>
                </a:cxn>
                <a:cxn ang="0">
                  <a:pos x="674" y="376"/>
                </a:cxn>
                <a:cxn ang="0">
                  <a:pos x="685" y="400"/>
                </a:cxn>
                <a:cxn ang="0">
                  <a:pos x="694" y="438"/>
                </a:cxn>
                <a:cxn ang="0">
                  <a:pos x="697" y="489"/>
                </a:cxn>
                <a:cxn ang="0">
                  <a:pos x="697" y="549"/>
                </a:cxn>
                <a:cxn ang="0">
                  <a:pos x="693" y="619"/>
                </a:cxn>
                <a:cxn ang="0">
                  <a:pos x="685" y="695"/>
                </a:cxn>
                <a:cxn ang="0">
                  <a:pos x="675" y="774"/>
                </a:cxn>
                <a:cxn ang="0">
                  <a:pos x="660" y="856"/>
                </a:cxn>
                <a:cxn ang="0">
                  <a:pos x="644" y="937"/>
                </a:cxn>
                <a:cxn ang="0">
                  <a:pos x="624" y="1016"/>
                </a:cxn>
                <a:cxn ang="0">
                  <a:pos x="602" y="1091"/>
                </a:cxn>
                <a:cxn ang="0">
                  <a:pos x="577" y="1159"/>
                </a:cxn>
                <a:cxn ang="0">
                  <a:pos x="551" y="1218"/>
                </a:cxn>
                <a:cxn ang="0">
                  <a:pos x="522" y="1266"/>
                </a:cxn>
                <a:cxn ang="0">
                  <a:pos x="490" y="1301"/>
                </a:cxn>
                <a:cxn ang="0">
                  <a:pos x="458" y="1319"/>
                </a:cxn>
                <a:cxn ang="0">
                  <a:pos x="422" y="1306"/>
                </a:cxn>
                <a:cxn ang="0">
                  <a:pos x="382" y="1264"/>
                </a:cxn>
                <a:cxn ang="0">
                  <a:pos x="341" y="1200"/>
                </a:cxn>
                <a:cxn ang="0">
                  <a:pos x="299" y="1114"/>
                </a:cxn>
                <a:cxn ang="0">
                  <a:pos x="256" y="1013"/>
                </a:cxn>
                <a:cxn ang="0">
                  <a:pos x="214" y="901"/>
                </a:cxn>
                <a:cxn ang="0">
                  <a:pos x="174" y="780"/>
                </a:cxn>
                <a:cxn ang="0">
                  <a:pos x="135" y="655"/>
                </a:cxn>
                <a:cxn ang="0">
                  <a:pos x="100" y="530"/>
                </a:cxn>
                <a:cxn ang="0">
                  <a:pos x="68" y="410"/>
                </a:cxn>
                <a:cxn ang="0">
                  <a:pos x="42" y="297"/>
                </a:cxn>
                <a:cxn ang="0">
                  <a:pos x="21" y="198"/>
                </a:cxn>
                <a:cxn ang="0">
                  <a:pos x="7" y="115"/>
                </a:cxn>
                <a:cxn ang="0">
                  <a:pos x="1" y="52"/>
                </a:cxn>
                <a:cxn ang="0">
                  <a:pos x="2" y="14"/>
                </a:cxn>
              </a:cxnLst>
              <a:rect l="0" t="0" r="r" b="b"/>
              <a:pathLst>
                <a:path w="697" h="1319">
                  <a:moveTo>
                    <a:pt x="5" y="5"/>
                  </a:moveTo>
                  <a:lnTo>
                    <a:pt x="11" y="1"/>
                  </a:lnTo>
                  <a:lnTo>
                    <a:pt x="20" y="0"/>
                  </a:lnTo>
                  <a:lnTo>
                    <a:pt x="31" y="1"/>
                  </a:lnTo>
                  <a:lnTo>
                    <a:pt x="44" y="4"/>
                  </a:lnTo>
                  <a:lnTo>
                    <a:pt x="60" y="9"/>
                  </a:lnTo>
                  <a:lnTo>
                    <a:pt x="78" y="17"/>
                  </a:lnTo>
                  <a:lnTo>
                    <a:pt x="97" y="25"/>
                  </a:lnTo>
                  <a:lnTo>
                    <a:pt x="118" y="36"/>
                  </a:lnTo>
                  <a:lnTo>
                    <a:pt x="163" y="61"/>
                  </a:lnTo>
                  <a:lnTo>
                    <a:pt x="214" y="89"/>
                  </a:lnTo>
                  <a:lnTo>
                    <a:pt x="267" y="121"/>
                  </a:lnTo>
                  <a:lnTo>
                    <a:pt x="322" y="155"/>
                  </a:lnTo>
                  <a:lnTo>
                    <a:pt x="432" y="226"/>
                  </a:lnTo>
                  <a:lnTo>
                    <a:pt x="533" y="292"/>
                  </a:lnTo>
                  <a:lnTo>
                    <a:pt x="577" y="320"/>
                  </a:lnTo>
                  <a:lnTo>
                    <a:pt x="614" y="343"/>
                  </a:lnTo>
                  <a:lnTo>
                    <a:pt x="645" y="361"/>
                  </a:lnTo>
                  <a:lnTo>
                    <a:pt x="665" y="371"/>
                  </a:lnTo>
                  <a:lnTo>
                    <a:pt x="674" y="376"/>
                  </a:lnTo>
                  <a:lnTo>
                    <a:pt x="680" y="387"/>
                  </a:lnTo>
                  <a:lnTo>
                    <a:pt x="685" y="400"/>
                  </a:lnTo>
                  <a:lnTo>
                    <a:pt x="689" y="417"/>
                  </a:lnTo>
                  <a:lnTo>
                    <a:pt x="694" y="438"/>
                  </a:lnTo>
                  <a:lnTo>
                    <a:pt x="696" y="462"/>
                  </a:lnTo>
                  <a:lnTo>
                    <a:pt x="697" y="489"/>
                  </a:lnTo>
                  <a:lnTo>
                    <a:pt x="697" y="518"/>
                  </a:lnTo>
                  <a:lnTo>
                    <a:pt x="697" y="549"/>
                  </a:lnTo>
                  <a:lnTo>
                    <a:pt x="695" y="584"/>
                  </a:lnTo>
                  <a:lnTo>
                    <a:pt x="693" y="619"/>
                  </a:lnTo>
                  <a:lnTo>
                    <a:pt x="689" y="657"/>
                  </a:lnTo>
                  <a:lnTo>
                    <a:pt x="685" y="695"/>
                  </a:lnTo>
                  <a:lnTo>
                    <a:pt x="680" y="734"/>
                  </a:lnTo>
                  <a:lnTo>
                    <a:pt x="675" y="774"/>
                  </a:lnTo>
                  <a:lnTo>
                    <a:pt x="668" y="815"/>
                  </a:lnTo>
                  <a:lnTo>
                    <a:pt x="660" y="856"/>
                  </a:lnTo>
                  <a:lnTo>
                    <a:pt x="653" y="897"/>
                  </a:lnTo>
                  <a:lnTo>
                    <a:pt x="644" y="937"/>
                  </a:lnTo>
                  <a:lnTo>
                    <a:pt x="634" y="978"/>
                  </a:lnTo>
                  <a:lnTo>
                    <a:pt x="624" y="1016"/>
                  </a:lnTo>
                  <a:lnTo>
                    <a:pt x="613" y="1055"/>
                  </a:lnTo>
                  <a:lnTo>
                    <a:pt x="602" y="1091"/>
                  </a:lnTo>
                  <a:lnTo>
                    <a:pt x="589" y="1126"/>
                  </a:lnTo>
                  <a:lnTo>
                    <a:pt x="577" y="1159"/>
                  </a:lnTo>
                  <a:lnTo>
                    <a:pt x="564" y="1189"/>
                  </a:lnTo>
                  <a:lnTo>
                    <a:pt x="551" y="1218"/>
                  </a:lnTo>
                  <a:lnTo>
                    <a:pt x="536" y="1243"/>
                  </a:lnTo>
                  <a:lnTo>
                    <a:pt x="522" y="1266"/>
                  </a:lnTo>
                  <a:lnTo>
                    <a:pt x="506" y="1285"/>
                  </a:lnTo>
                  <a:lnTo>
                    <a:pt x="490" y="1301"/>
                  </a:lnTo>
                  <a:lnTo>
                    <a:pt x="475" y="1313"/>
                  </a:lnTo>
                  <a:lnTo>
                    <a:pt x="458" y="1319"/>
                  </a:lnTo>
                  <a:lnTo>
                    <a:pt x="440" y="1315"/>
                  </a:lnTo>
                  <a:lnTo>
                    <a:pt x="422" y="1306"/>
                  </a:lnTo>
                  <a:lnTo>
                    <a:pt x="402" y="1288"/>
                  </a:lnTo>
                  <a:lnTo>
                    <a:pt x="382" y="1264"/>
                  </a:lnTo>
                  <a:lnTo>
                    <a:pt x="362" y="1235"/>
                  </a:lnTo>
                  <a:lnTo>
                    <a:pt x="341" y="1200"/>
                  </a:lnTo>
                  <a:lnTo>
                    <a:pt x="319" y="1159"/>
                  </a:lnTo>
                  <a:lnTo>
                    <a:pt x="299" y="1114"/>
                  </a:lnTo>
                  <a:lnTo>
                    <a:pt x="278" y="1066"/>
                  </a:lnTo>
                  <a:lnTo>
                    <a:pt x="256" y="1013"/>
                  </a:lnTo>
                  <a:lnTo>
                    <a:pt x="235" y="958"/>
                  </a:lnTo>
                  <a:lnTo>
                    <a:pt x="214" y="901"/>
                  </a:lnTo>
                  <a:lnTo>
                    <a:pt x="193" y="841"/>
                  </a:lnTo>
                  <a:lnTo>
                    <a:pt x="174" y="780"/>
                  </a:lnTo>
                  <a:lnTo>
                    <a:pt x="154" y="717"/>
                  </a:lnTo>
                  <a:lnTo>
                    <a:pt x="135" y="655"/>
                  </a:lnTo>
                  <a:lnTo>
                    <a:pt x="117" y="592"/>
                  </a:lnTo>
                  <a:lnTo>
                    <a:pt x="100" y="530"/>
                  </a:lnTo>
                  <a:lnTo>
                    <a:pt x="84" y="469"/>
                  </a:lnTo>
                  <a:lnTo>
                    <a:pt x="68" y="410"/>
                  </a:lnTo>
                  <a:lnTo>
                    <a:pt x="55" y="352"/>
                  </a:lnTo>
                  <a:lnTo>
                    <a:pt x="42" y="297"/>
                  </a:lnTo>
                  <a:lnTo>
                    <a:pt x="31" y="246"/>
                  </a:lnTo>
                  <a:lnTo>
                    <a:pt x="21" y="198"/>
                  </a:lnTo>
                  <a:lnTo>
                    <a:pt x="13" y="154"/>
                  </a:lnTo>
                  <a:lnTo>
                    <a:pt x="7" y="115"/>
                  </a:lnTo>
                  <a:lnTo>
                    <a:pt x="3" y="80"/>
                  </a:lnTo>
                  <a:lnTo>
                    <a:pt x="1" y="52"/>
                  </a:lnTo>
                  <a:lnTo>
                    <a:pt x="0" y="29"/>
                  </a:lnTo>
                  <a:lnTo>
                    <a:pt x="2" y="14"/>
                  </a:lnTo>
                  <a:lnTo>
                    <a:pt x="5" y="5"/>
                  </a:lnTo>
                  <a:close/>
                </a:path>
              </a:pathLst>
            </a:custGeom>
            <a:solidFill>
              <a:srgbClr val="786C5D"/>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8" name="Freeform 222"/>
            <p:cNvSpPr>
              <a:spLocks noChangeAspect="1"/>
            </p:cNvSpPr>
            <p:nvPr/>
          </p:nvSpPr>
          <p:spPr bwMode="auto">
            <a:xfrm rot="19377394" flipH="1">
              <a:off x="4102" y="2854"/>
              <a:ext cx="124" cy="79"/>
            </a:xfrm>
            <a:custGeom>
              <a:avLst/>
              <a:gdLst/>
              <a:ahLst/>
              <a:cxnLst>
                <a:cxn ang="0">
                  <a:pos x="431" y="6"/>
                </a:cxn>
                <a:cxn ang="0">
                  <a:pos x="537" y="0"/>
                </a:cxn>
                <a:cxn ang="0">
                  <a:pos x="637" y="9"/>
                </a:cxn>
                <a:cxn ang="0">
                  <a:pos x="732" y="32"/>
                </a:cxn>
                <a:cxn ang="0">
                  <a:pos x="825" y="69"/>
                </a:cxn>
                <a:cxn ang="0">
                  <a:pos x="911" y="113"/>
                </a:cxn>
                <a:cxn ang="0">
                  <a:pos x="982" y="164"/>
                </a:cxn>
                <a:cxn ang="0">
                  <a:pos x="1038" y="224"/>
                </a:cxn>
                <a:cxn ang="0">
                  <a:pos x="1066" y="267"/>
                </a:cxn>
                <a:cxn ang="0">
                  <a:pos x="1082" y="301"/>
                </a:cxn>
                <a:cxn ang="0">
                  <a:pos x="1093" y="335"/>
                </a:cxn>
                <a:cxn ang="0">
                  <a:pos x="1098" y="372"/>
                </a:cxn>
                <a:cxn ang="0">
                  <a:pos x="1098" y="409"/>
                </a:cxn>
                <a:cxn ang="0">
                  <a:pos x="1095" y="451"/>
                </a:cxn>
                <a:cxn ang="0">
                  <a:pos x="1089" y="495"/>
                </a:cxn>
                <a:cxn ang="0">
                  <a:pos x="1074" y="538"/>
                </a:cxn>
                <a:cxn ang="0">
                  <a:pos x="1050" y="576"/>
                </a:cxn>
                <a:cxn ang="0">
                  <a:pos x="1019" y="614"/>
                </a:cxn>
                <a:cxn ang="0">
                  <a:pos x="983" y="648"/>
                </a:cxn>
                <a:cxn ang="0">
                  <a:pos x="897" y="708"/>
                </a:cxn>
                <a:cxn ang="0">
                  <a:pos x="805" y="760"/>
                </a:cxn>
                <a:cxn ang="0">
                  <a:pos x="724" y="798"/>
                </a:cxn>
                <a:cxn ang="0">
                  <a:pos x="649" y="820"/>
                </a:cxn>
                <a:cxn ang="0">
                  <a:pos x="567" y="830"/>
                </a:cxn>
                <a:cxn ang="0">
                  <a:pos x="481" y="830"/>
                </a:cxn>
                <a:cxn ang="0">
                  <a:pos x="399" y="820"/>
                </a:cxn>
                <a:cxn ang="0">
                  <a:pos x="324" y="799"/>
                </a:cxn>
                <a:cxn ang="0">
                  <a:pos x="237" y="764"/>
                </a:cxn>
                <a:cxn ang="0">
                  <a:pos x="156" y="712"/>
                </a:cxn>
                <a:cxn ang="0">
                  <a:pos x="98" y="659"/>
                </a:cxn>
                <a:cxn ang="0">
                  <a:pos x="68" y="624"/>
                </a:cxn>
                <a:cxn ang="0">
                  <a:pos x="43" y="588"/>
                </a:cxn>
                <a:cxn ang="0">
                  <a:pos x="23" y="549"/>
                </a:cxn>
                <a:cxn ang="0">
                  <a:pos x="10" y="509"/>
                </a:cxn>
                <a:cxn ang="0">
                  <a:pos x="4" y="469"/>
                </a:cxn>
                <a:cxn ang="0">
                  <a:pos x="0" y="410"/>
                </a:cxn>
                <a:cxn ang="0">
                  <a:pos x="5" y="354"/>
                </a:cxn>
                <a:cxn ang="0">
                  <a:pos x="21" y="303"/>
                </a:cxn>
                <a:cxn ang="0">
                  <a:pos x="45" y="254"/>
                </a:cxn>
                <a:cxn ang="0">
                  <a:pos x="77" y="209"/>
                </a:cxn>
                <a:cxn ang="0">
                  <a:pos x="115" y="168"/>
                </a:cxn>
                <a:cxn ang="0">
                  <a:pos x="160" y="130"/>
                </a:cxn>
                <a:cxn ang="0">
                  <a:pos x="209" y="96"/>
                </a:cxn>
                <a:cxn ang="0">
                  <a:pos x="319" y="36"/>
                </a:cxn>
              </a:cxnLst>
              <a:rect l="0" t="0" r="r" b="b"/>
              <a:pathLst>
                <a:path w="1098" h="831">
                  <a:moveTo>
                    <a:pt x="357" y="20"/>
                  </a:moveTo>
                  <a:lnTo>
                    <a:pt x="395" y="11"/>
                  </a:lnTo>
                  <a:lnTo>
                    <a:pt x="431" y="6"/>
                  </a:lnTo>
                  <a:lnTo>
                    <a:pt x="467" y="2"/>
                  </a:lnTo>
                  <a:lnTo>
                    <a:pt x="502" y="0"/>
                  </a:lnTo>
                  <a:lnTo>
                    <a:pt x="537" y="0"/>
                  </a:lnTo>
                  <a:lnTo>
                    <a:pt x="570" y="1"/>
                  </a:lnTo>
                  <a:lnTo>
                    <a:pt x="603" y="4"/>
                  </a:lnTo>
                  <a:lnTo>
                    <a:pt x="637" y="9"/>
                  </a:lnTo>
                  <a:lnTo>
                    <a:pt x="669" y="15"/>
                  </a:lnTo>
                  <a:lnTo>
                    <a:pt x="701" y="24"/>
                  </a:lnTo>
                  <a:lnTo>
                    <a:pt x="732" y="32"/>
                  </a:lnTo>
                  <a:lnTo>
                    <a:pt x="764" y="44"/>
                  </a:lnTo>
                  <a:lnTo>
                    <a:pt x="794" y="55"/>
                  </a:lnTo>
                  <a:lnTo>
                    <a:pt x="825" y="69"/>
                  </a:lnTo>
                  <a:lnTo>
                    <a:pt x="855" y="83"/>
                  </a:lnTo>
                  <a:lnTo>
                    <a:pt x="886" y="98"/>
                  </a:lnTo>
                  <a:lnTo>
                    <a:pt x="911" y="113"/>
                  </a:lnTo>
                  <a:lnTo>
                    <a:pt x="936" y="130"/>
                  </a:lnTo>
                  <a:lnTo>
                    <a:pt x="960" y="147"/>
                  </a:lnTo>
                  <a:lnTo>
                    <a:pt x="982" y="164"/>
                  </a:lnTo>
                  <a:lnTo>
                    <a:pt x="1001" y="183"/>
                  </a:lnTo>
                  <a:lnTo>
                    <a:pt x="1020" y="203"/>
                  </a:lnTo>
                  <a:lnTo>
                    <a:pt x="1038" y="224"/>
                  </a:lnTo>
                  <a:lnTo>
                    <a:pt x="1052" y="245"/>
                  </a:lnTo>
                  <a:lnTo>
                    <a:pt x="1060" y="255"/>
                  </a:lnTo>
                  <a:lnTo>
                    <a:pt x="1066" y="267"/>
                  </a:lnTo>
                  <a:lnTo>
                    <a:pt x="1072" y="278"/>
                  </a:lnTo>
                  <a:lnTo>
                    <a:pt x="1077" y="289"/>
                  </a:lnTo>
                  <a:lnTo>
                    <a:pt x="1082" y="301"/>
                  </a:lnTo>
                  <a:lnTo>
                    <a:pt x="1086" y="312"/>
                  </a:lnTo>
                  <a:lnTo>
                    <a:pt x="1090" y="324"/>
                  </a:lnTo>
                  <a:lnTo>
                    <a:pt x="1093" y="335"/>
                  </a:lnTo>
                  <a:lnTo>
                    <a:pt x="1095" y="348"/>
                  </a:lnTo>
                  <a:lnTo>
                    <a:pt x="1097" y="360"/>
                  </a:lnTo>
                  <a:lnTo>
                    <a:pt x="1098" y="372"/>
                  </a:lnTo>
                  <a:lnTo>
                    <a:pt x="1098" y="384"/>
                  </a:lnTo>
                  <a:lnTo>
                    <a:pt x="1098" y="397"/>
                  </a:lnTo>
                  <a:lnTo>
                    <a:pt x="1098" y="409"/>
                  </a:lnTo>
                  <a:lnTo>
                    <a:pt x="1096" y="422"/>
                  </a:lnTo>
                  <a:lnTo>
                    <a:pt x="1094" y="435"/>
                  </a:lnTo>
                  <a:lnTo>
                    <a:pt x="1095" y="451"/>
                  </a:lnTo>
                  <a:lnTo>
                    <a:pt x="1094" y="466"/>
                  </a:lnTo>
                  <a:lnTo>
                    <a:pt x="1092" y="480"/>
                  </a:lnTo>
                  <a:lnTo>
                    <a:pt x="1089" y="495"/>
                  </a:lnTo>
                  <a:lnTo>
                    <a:pt x="1085" y="509"/>
                  </a:lnTo>
                  <a:lnTo>
                    <a:pt x="1081" y="523"/>
                  </a:lnTo>
                  <a:lnTo>
                    <a:pt x="1074" y="538"/>
                  </a:lnTo>
                  <a:lnTo>
                    <a:pt x="1067" y="551"/>
                  </a:lnTo>
                  <a:lnTo>
                    <a:pt x="1059" y="564"/>
                  </a:lnTo>
                  <a:lnTo>
                    <a:pt x="1050" y="576"/>
                  </a:lnTo>
                  <a:lnTo>
                    <a:pt x="1041" y="590"/>
                  </a:lnTo>
                  <a:lnTo>
                    <a:pt x="1031" y="601"/>
                  </a:lnTo>
                  <a:lnTo>
                    <a:pt x="1019" y="614"/>
                  </a:lnTo>
                  <a:lnTo>
                    <a:pt x="1008" y="625"/>
                  </a:lnTo>
                  <a:lnTo>
                    <a:pt x="995" y="637"/>
                  </a:lnTo>
                  <a:lnTo>
                    <a:pt x="983" y="648"/>
                  </a:lnTo>
                  <a:lnTo>
                    <a:pt x="955" y="669"/>
                  </a:lnTo>
                  <a:lnTo>
                    <a:pt x="926" y="690"/>
                  </a:lnTo>
                  <a:lnTo>
                    <a:pt x="897" y="708"/>
                  </a:lnTo>
                  <a:lnTo>
                    <a:pt x="867" y="727"/>
                  </a:lnTo>
                  <a:lnTo>
                    <a:pt x="836" y="744"/>
                  </a:lnTo>
                  <a:lnTo>
                    <a:pt x="805" y="760"/>
                  </a:lnTo>
                  <a:lnTo>
                    <a:pt x="775" y="774"/>
                  </a:lnTo>
                  <a:lnTo>
                    <a:pt x="746" y="788"/>
                  </a:lnTo>
                  <a:lnTo>
                    <a:pt x="724" y="798"/>
                  </a:lnTo>
                  <a:lnTo>
                    <a:pt x="700" y="806"/>
                  </a:lnTo>
                  <a:lnTo>
                    <a:pt x="675" y="814"/>
                  </a:lnTo>
                  <a:lnTo>
                    <a:pt x="649" y="820"/>
                  </a:lnTo>
                  <a:lnTo>
                    <a:pt x="622" y="824"/>
                  </a:lnTo>
                  <a:lnTo>
                    <a:pt x="595" y="828"/>
                  </a:lnTo>
                  <a:lnTo>
                    <a:pt x="567" y="830"/>
                  </a:lnTo>
                  <a:lnTo>
                    <a:pt x="538" y="831"/>
                  </a:lnTo>
                  <a:lnTo>
                    <a:pt x="509" y="831"/>
                  </a:lnTo>
                  <a:lnTo>
                    <a:pt x="481" y="830"/>
                  </a:lnTo>
                  <a:lnTo>
                    <a:pt x="453" y="827"/>
                  </a:lnTo>
                  <a:lnTo>
                    <a:pt x="425" y="824"/>
                  </a:lnTo>
                  <a:lnTo>
                    <a:pt x="399" y="820"/>
                  </a:lnTo>
                  <a:lnTo>
                    <a:pt x="373" y="814"/>
                  </a:lnTo>
                  <a:lnTo>
                    <a:pt x="347" y="807"/>
                  </a:lnTo>
                  <a:lnTo>
                    <a:pt x="324" y="799"/>
                  </a:lnTo>
                  <a:lnTo>
                    <a:pt x="295" y="789"/>
                  </a:lnTo>
                  <a:lnTo>
                    <a:pt x="266" y="777"/>
                  </a:lnTo>
                  <a:lnTo>
                    <a:pt x="237" y="764"/>
                  </a:lnTo>
                  <a:lnTo>
                    <a:pt x="209" y="748"/>
                  </a:lnTo>
                  <a:lnTo>
                    <a:pt x="182" y="730"/>
                  </a:lnTo>
                  <a:lnTo>
                    <a:pt x="156" y="712"/>
                  </a:lnTo>
                  <a:lnTo>
                    <a:pt x="131" y="692"/>
                  </a:lnTo>
                  <a:lnTo>
                    <a:pt x="108" y="670"/>
                  </a:lnTo>
                  <a:lnTo>
                    <a:pt x="98" y="659"/>
                  </a:lnTo>
                  <a:lnTo>
                    <a:pt x="87" y="648"/>
                  </a:lnTo>
                  <a:lnTo>
                    <a:pt x="77" y="636"/>
                  </a:lnTo>
                  <a:lnTo>
                    <a:pt x="68" y="624"/>
                  </a:lnTo>
                  <a:lnTo>
                    <a:pt x="58" y="612"/>
                  </a:lnTo>
                  <a:lnTo>
                    <a:pt x="50" y="600"/>
                  </a:lnTo>
                  <a:lnTo>
                    <a:pt x="43" y="588"/>
                  </a:lnTo>
                  <a:lnTo>
                    <a:pt x="35" y="574"/>
                  </a:lnTo>
                  <a:lnTo>
                    <a:pt x="29" y="562"/>
                  </a:lnTo>
                  <a:lnTo>
                    <a:pt x="23" y="549"/>
                  </a:lnTo>
                  <a:lnTo>
                    <a:pt x="18" y="535"/>
                  </a:lnTo>
                  <a:lnTo>
                    <a:pt x="13" y="522"/>
                  </a:lnTo>
                  <a:lnTo>
                    <a:pt x="10" y="509"/>
                  </a:lnTo>
                  <a:lnTo>
                    <a:pt x="7" y="496"/>
                  </a:lnTo>
                  <a:lnTo>
                    <a:pt x="5" y="482"/>
                  </a:lnTo>
                  <a:lnTo>
                    <a:pt x="4" y="469"/>
                  </a:lnTo>
                  <a:lnTo>
                    <a:pt x="2" y="449"/>
                  </a:lnTo>
                  <a:lnTo>
                    <a:pt x="0" y="429"/>
                  </a:lnTo>
                  <a:lnTo>
                    <a:pt x="0" y="410"/>
                  </a:lnTo>
                  <a:lnTo>
                    <a:pt x="0" y="391"/>
                  </a:lnTo>
                  <a:lnTo>
                    <a:pt x="2" y="373"/>
                  </a:lnTo>
                  <a:lnTo>
                    <a:pt x="5" y="354"/>
                  </a:lnTo>
                  <a:lnTo>
                    <a:pt x="9" y="337"/>
                  </a:lnTo>
                  <a:lnTo>
                    <a:pt x="14" y="320"/>
                  </a:lnTo>
                  <a:lnTo>
                    <a:pt x="21" y="303"/>
                  </a:lnTo>
                  <a:lnTo>
                    <a:pt x="28" y="286"/>
                  </a:lnTo>
                  <a:lnTo>
                    <a:pt x="36" y="270"/>
                  </a:lnTo>
                  <a:lnTo>
                    <a:pt x="45" y="254"/>
                  </a:lnTo>
                  <a:lnTo>
                    <a:pt x="55" y="239"/>
                  </a:lnTo>
                  <a:lnTo>
                    <a:pt x="65" y="224"/>
                  </a:lnTo>
                  <a:lnTo>
                    <a:pt x="77" y="209"/>
                  </a:lnTo>
                  <a:lnTo>
                    <a:pt x="89" y="196"/>
                  </a:lnTo>
                  <a:lnTo>
                    <a:pt x="102" y="181"/>
                  </a:lnTo>
                  <a:lnTo>
                    <a:pt x="115" y="168"/>
                  </a:lnTo>
                  <a:lnTo>
                    <a:pt x="130" y="155"/>
                  </a:lnTo>
                  <a:lnTo>
                    <a:pt x="145" y="143"/>
                  </a:lnTo>
                  <a:lnTo>
                    <a:pt x="160" y="130"/>
                  </a:lnTo>
                  <a:lnTo>
                    <a:pt x="176" y="119"/>
                  </a:lnTo>
                  <a:lnTo>
                    <a:pt x="193" y="106"/>
                  </a:lnTo>
                  <a:lnTo>
                    <a:pt x="209" y="96"/>
                  </a:lnTo>
                  <a:lnTo>
                    <a:pt x="245" y="74"/>
                  </a:lnTo>
                  <a:lnTo>
                    <a:pt x="281" y="54"/>
                  </a:lnTo>
                  <a:lnTo>
                    <a:pt x="319" y="36"/>
                  </a:lnTo>
                  <a:lnTo>
                    <a:pt x="357" y="20"/>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19" name="Freeform 223"/>
            <p:cNvSpPr>
              <a:spLocks noChangeAspect="1"/>
            </p:cNvSpPr>
            <p:nvPr/>
          </p:nvSpPr>
          <p:spPr bwMode="auto">
            <a:xfrm rot="19377394" flipH="1">
              <a:off x="4735" y="2063"/>
              <a:ext cx="71" cy="44"/>
            </a:xfrm>
            <a:custGeom>
              <a:avLst/>
              <a:gdLst/>
              <a:ahLst/>
              <a:cxnLst>
                <a:cxn ang="0">
                  <a:pos x="226" y="6"/>
                </a:cxn>
                <a:cxn ang="0">
                  <a:pos x="267" y="1"/>
                </a:cxn>
                <a:cxn ang="0">
                  <a:pos x="306" y="0"/>
                </a:cxn>
                <a:cxn ang="0">
                  <a:pos x="344" y="3"/>
                </a:cxn>
                <a:cxn ang="0">
                  <a:pos x="381" y="10"/>
                </a:cxn>
                <a:cxn ang="0">
                  <a:pos x="417" y="20"/>
                </a:cxn>
                <a:cxn ang="0">
                  <a:pos x="452" y="32"/>
                </a:cxn>
                <a:cxn ang="0">
                  <a:pos x="487" y="48"/>
                </a:cxn>
                <a:cxn ang="0">
                  <a:pos x="519" y="65"/>
                </a:cxn>
                <a:cxn ang="0">
                  <a:pos x="546" y="84"/>
                </a:cxn>
                <a:cxn ang="0">
                  <a:pos x="570" y="105"/>
                </a:cxn>
                <a:cxn ang="0">
                  <a:pos x="591" y="128"/>
                </a:cxn>
                <a:cxn ang="0">
                  <a:pos x="607" y="152"/>
                </a:cxn>
                <a:cxn ang="0">
                  <a:pos x="619" y="178"/>
                </a:cxn>
                <a:cxn ang="0">
                  <a:pos x="624" y="207"/>
                </a:cxn>
                <a:cxn ang="0">
                  <a:pos x="625" y="235"/>
                </a:cxn>
                <a:cxn ang="0">
                  <a:pos x="623" y="259"/>
                </a:cxn>
                <a:cxn ang="0">
                  <a:pos x="622" y="275"/>
                </a:cxn>
                <a:cxn ang="0">
                  <a:pos x="618" y="292"/>
                </a:cxn>
                <a:cxn ang="0">
                  <a:pos x="611" y="308"/>
                </a:cxn>
                <a:cxn ang="0">
                  <a:pos x="598" y="330"/>
                </a:cxn>
                <a:cxn ang="0">
                  <a:pos x="573" y="358"/>
                </a:cxn>
                <a:cxn ang="0">
                  <a:pos x="544" y="383"/>
                </a:cxn>
                <a:cxn ang="0">
                  <a:pos x="512" y="406"/>
                </a:cxn>
                <a:cxn ang="0">
                  <a:pos x="459" y="434"/>
                </a:cxn>
                <a:cxn ang="0">
                  <a:pos x="413" y="455"/>
                </a:cxn>
                <a:cxn ang="0">
                  <a:pos x="384" y="464"/>
                </a:cxn>
                <a:cxn ang="0">
                  <a:pos x="354" y="470"/>
                </a:cxn>
                <a:cxn ang="0">
                  <a:pos x="323" y="473"/>
                </a:cxn>
                <a:cxn ang="0">
                  <a:pos x="291" y="474"/>
                </a:cxn>
                <a:cxn ang="0">
                  <a:pos x="258" y="472"/>
                </a:cxn>
                <a:cxn ang="0">
                  <a:pos x="227" y="467"/>
                </a:cxn>
                <a:cxn ang="0">
                  <a:pos x="198" y="461"/>
                </a:cxn>
                <a:cxn ang="0">
                  <a:pos x="169" y="450"/>
                </a:cxn>
                <a:cxn ang="0">
                  <a:pos x="135" y="436"/>
                </a:cxn>
                <a:cxn ang="0">
                  <a:pos x="104" y="417"/>
                </a:cxn>
                <a:cxn ang="0">
                  <a:pos x="76" y="395"/>
                </a:cxn>
                <a:cxn ang="0">
                  <a:pos x="50" y="370"/>
                </a:cxn>
                <a:cxn ang="0">
                  <a:pos x="29" y="343"/>
                </a:cxn>
                <a:cxn ang="0">
                  <a:pos x="13" y="314"/>
                </a:cxn>
                <a:cxn ang="0">
                  <a:pos x="4" y="283"/>
                </a:cxn>
                <a:cxn ang="0">
                  <a:pos x="1" y="257"/>
                </a:cxn>
                <a:cxn ang="0">
                  <a:pos x="0" y="235"/>
                </a:cxn>
                <a:cxn ang="0">
                  <a:pos x="2" y="213"/>
                </a:cxn>
                <a:cxn ang="0">
                  <a:pos x="6" y="193"/>
                </a:cxn>
                <a:cxn ang="0">
                  <a:pos x="12" y="173"/>
                </a:cxn>
                <a:cxn ang="0">
                  <a:pos x="22" y="155"/>
                </a:cxn>
                <a:cxn ang="0">
                  <a:pos x="38" y="128"/>
                </a:cxn>
                <a:cxn ang="0">
                  <a:pos x="67" y="97"/>
                </a:cxn>
                <a:cxn ang="0">
                  <a:pos x="101" y="68"/>
                </a:cxn>
                <a:cxn ang="0">
                  <a:pos x="141" y="43"/>
                </a:cxn>
                <a:cxn ang="0">
                  <a:pos x="183" y="21"/>
                </a:cxn>
              </a:cxnLst>
              <a:rect l="0" t="0" r="r" b="b"/>
              <a:pathLst>
                <a:path w="625" h="474">
                  <a:moveTo>
                    <a:pt x="205" y="12"/>
                  </a:moveTo>
                  <a:lnTo>
                    <a:pt x="226" y="6"/>
                  </a:lnTo>
                  <a:lnTo>
                    <a:pt x="246" y="3"/>
                  </a:lnTo>
                  <a:lnTo>
                    <a:pt x="267" y="1"/>
                  </a:lnTo>
                  <a:lnTo>
                    <a:pt x="286" y="0"/>
                  </a:lnTo>
                  <a:lnTo>
                    <a:pt x="306" y="0"/>
                  </a:lnTo>
                  <a:lnTo>
                    <a:pt x="325" y="1"/>
                  </a:lnTo>
                  <a:lnTo>
                    <a:pt x="344" y="3"/>
                  </a:lnTo>
                  <a:lnTo>
                    <a:pt x="363" y="6"/>
                  </a:lnTo>
                  <a:lnTo>
                    <a:pt x="381" y="10"/>
                  </a:lnTo>
                  <a:lnTo>
                    <a:pt x="399" y="14"/>
                  </a:lnTo>
                  <a:lnTo>
                    <a:pt x="417" y="20"/>
                  </a:lnTo>
                  <a:lnTo>
                    <a:pt x="434" y="25"/>
                  </a:lnTo>
                  <a:lnTo>
                    <a:pt x="452" y="32"/>
                  </a:lnTo>
                  <a:lnTo>
                    <a:pt x="470" y="40"/>
                  </a:lnTo>
                  <a:lnTo>
                    <a:pt x="487" y="48"/>
                  </a:lnTo>
                  <a:lnTo>
                    <a:pt x="503" y="56"/>
                  </a:lnTo>
                  <a:lnTo>
                    <a:pt x="519" y="65"/>
                  </a:lnTo>
                  <a:lnTo>
                    <a:pt x="532" y="74"/>
                  </a:lnTo>
                  <a:lnTo>
                    <a:pt x="546" y="84"/>
                  </a:lnTo>
                  <a:lnTo>
                    <a:pt x="558" y="94"/>
                  </a:lnTo>
                  <a:lnTo>
                    <a:pt x="570" y="105"/>
                  </a:lnTo>
                  <a:lnTo>
                    <a:pt x="581" y="117"/>
                  </a:lnTo>
                  <a:lnTo>
                    <a:pt x="591" y="128"/>
                  </a:lnTo>
                  <a:lnTo>
                    <a:pt x="599" y="140"/>
                  </a:lnTo>
                  <a:lnTo>
                    <a:pt x="607" y="152"/>
                  </a:lnTo>
                  <a:lnTo>
                    <a:pt x="614" y="166"/>
                  </a:lnTo>
                  <a:lnTo>
                    <a:pt x="619" y="178"/>
                  </a:lnTo>
                  <a:lnTo>
                    <a:pt x="622" y="192"/>
                  </a:lnTo>
                  <a:lnTo>
                    <a:pt x="624" y="207"/>
                  </a:lnTo>
                  <a:lnTo>
                    <a:pt x="625" y="220"/>
                  </a:lnTo>
                  <a:lnTo>
                    <a:pt x="625" y="235"/>
                  </a:lnTo>
                  <a:lnTo>
                    <a:pt x="623" y="249"/>
                  </a:lnTo>
                  <a:lnTo>
                    <a:pt x="623" y="259"/>
                  </a:lnTo>
                  <a:lnTo>
                    <a:pt x="623" y="267"/>
                  </a:lnTo>
                  <a:lnTo>
                    <a:pt x="622" y="275"/>
                  </a:lnTo>
                  <a:lnTo>
                    <a:pt x="620" y="284"/>
                  </a:lnTo>
                  <a:lnTo>
                    <a:pt x="618" y="292"/>
                  </a:lnTo>
                  <a:lnTo>
                    <a:pt x="615" y="299"/>
                  </a:lnTo>
                  <a:lnTo>
                    <a:pt x="611" y="308"/>
                  </a:lnTo>
                  <a:lnTo>
                    <a:pt x="607" y="315"/>
                  </a:lnTo>
                  <a:lnTo>
                    <a:pt x="598" y="330"/>
                  </a:lnTo>
                  <a:lnTo>
                    <a:pt x="587" y="344"/>
                  </a:lnTo>
                  <a:lnTo>
                    <a:pt x="573" y="358"/>
                  </a:lnTo>
                  <a:lnTo>
                    <a:pt x="559" y="370"/>
                  </a:lnTo>
                  <a:lnTo>
                    <a:pt x="544" y="383"/>
                  </a:lnTo>
                  <a:lnTo>
                    <a:pt x="528" y="394"/>
                  </a:lnTo>
                  <a:lnTo>
                    <a:pt x="512" y="406"/>
                  </a:lnTo>
                  <a:lnTo>
                    <a:pt x="494" y="415"/>
                  </a:lnTo>
                  <a:lnTo>
                    <a:pt x="459" y="434"/>
                  </a:lnTo>
                  <a:lnTo>
                    <a:pt x="425" y="449"/>
                  </a:lnTo>
                  <a:lnTo>
                    <a:pt x="413" y="455"/>
                  </a:lnTo>
                  <a:lnTo>
                    <a:pt x="399" y="460"/>
                  </a:lnTo>
                  <a:lnTo>
                    <a:pt x="384" y="464"/>
                  </a:lnTo>
                  <a:lnTo>
                    <a:pt x="370" y="467"/>
                  </a:lnTo>
                  <a:lnTo>
                    <a:pt x="354" y="470"/>
                  </a:lnTo>
                  <a:lnTo>
                    <a:pt x="339" y="472"/>
                  </a:lnTo>
                  <a:lnTo>
                    <a:pt x="323" y="473"/>
                  </a:lnTo>
                  <a:lnTo>
                    <a:pt x="306" y="474"/>
                  </a:lnTo>
                  <a:lnTo>
                    <a:pt x="291" y="474"/>
                  </a:lnTo>
                  <a:lnTo>
                    <a:pt x="274" y="473"/>
                  </a:lnTo>
                  <a:lnTo>
                    <a:pt x="258" y="472"/>
                  </a:lnTo>
                  <a:lnTo>
                    <a:pt x="243" y="470"/>
                  </a:lnTo>
                  <a:lnTo>
                    <a:pt x="227" y="467"/>
                  </a:lnTo>
                  <a:lnTo>
                    <a:pt x="212" y="464"/>
                  </a:lnTo>
                  <a:lnTo>
                    <a:pt x="198" y="461"/>
                  </a:lnTo>
                  <a:lnTo>
                    <a:pt x="184" y="457"/>
                  </a:lnTo>
                  <a:lnTo>
                    <a:pt x="169" y="450"/>
                  </a:lnTo>
                  <a:lnTo>
                    <a:pt x="152" y="444"/>
                  </a:lnTo>
                  <a:lnTo>
                    <a:pt x="135" y="436"/>
                  </a:lnTo>
                  <a:lnTo>
                    <a:pt x="120" y="427"/>
                  </a:lnTo>
                  <a:lnTo>
                    <a:pt x="104" y="417"/>
                  </a:lnTo>
                  <a:lnTo>
                    <a:pt x="89" y="407"/>
                  </a:lnTo>
                  <a:lnTo>
                    <a:pt x="76" y="395"/>
                  </a:lnTo>
                  <a:lnTo>
                    <a:pt x="62" y="383"/>
                  </a:lnTo>
                  <a:lnTo>
                    <a:pt x="50" y="370"/>
                  </a:lnTo>
                  <a:lnTo>
                    <a:pt x="39" y="357"/>
                  </a:lnTo>
                  <a:lnTo>
                    <a:pt x="29" y="343"/>
                  </a:lnTo>
                  <a:lnTo>
                    <a:pt x="21" y="328"/>
                  </a:lnTo>
                  <a:lnTo>
                    <a:pt x="13" y="314"/>
                  </a:lnTo>
                  <a:lnTo>
                    <a:pt x="8" y="298"/>
                  </a:lnTo>
                  <a:lnTo>
                    <a:pt x="4" y="283"/>
                  </a:lnTo>
                  <a:lnTo>
                    <a:pt x="3" y="267"/>
                  </a:lnTo>
                  <a:lnTo>
                    <a:pt x="1" y="257"/>
                  </a:lnTo>
                  <a:lnTo>
                    <a:pt x="0" y="245"/>
                  </a:lnTo>
                  <a:lnTo>
                    <a:pt x="0" y="235"/>
                  </a:lnTo>
                  <a:lnTo>
                    <a:pt x="1" y="223"/>
                  </a:lnTo>
                  <a:lnTo>
                    <a:pt x="2" y="213"/>
                  </a:lnTo>
                  <a:lnTo>
                    <a:pt x="4" y="203"/>
                  </a:lnTo>
                  <a:lnTo>
                    <a:pt x="6" y="193"/>
                  </a:lnTo>
                  <a:lnTo>
                    <a:pt x="9" y="184"/>
                  </a:lnTo>
                  <a:lnTo>
                    <a:pt x="12" y="173"/>
                  </a:lnTo>
                  <a:lnTo>
                    <a:pt x="16" y="164"/>
                  </a:lnTo>
                  <a:lnTo>
                    <a:pt x="22" y="155"/>
                  </a:lnTo>
                  <a:lnTo>
                    <a:pt x="26" y="146"/>
                  </a:lnTo>
                  <a:lnTo>
                    <a:pt x="38" y="128"/>
                  </a:lnTo>
                  <a:lnTo>
                    <a:pt x="52" y="113"/>
                  </a:lnTo>
                  <a:lnTo>
                    <a:pt x="67" y="97"/>
                  </a:lnTo>
                  <a:lnTo>
                    <a:pt x="83" y="83"/>
                  </a:lnTo>
                  <a:lnTo>
                    <a:pt x="101" y="68"/>
                  </a:lnTo>
                  <a:lnTo>
                    <a:pt x="120" y="55"/>
                  </a:lnTo>
                  <a:lnTo>
                    <a:pt x="141" y="43"/>
                  </a:lnTo>
                  <a:lnTo>
                    <a:pt x="161" y="31"/>
                  </a:lnTo>
                  <a:lnTo>
                    <a:pt x="183" y="21"/>
                  </a:lnTo>
                  <a:lnTo>
                    <a:pt x="205" y="12"/>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0" name="Freeform 224"/>
            <p:cNvSpPr>
              <a:spLocks noChangeAspect="1"/>
            </p:cNvSpPr>
            <p:nvPr/>
          </p:nvSpPr>
          <p:spPr bwMode="auto">
            <a:xfrm rot="19377394" flipH="1">
              <a:off x="4037" y="3074"/>
              <a:ext cx="102" cy="66"/>
            </a:xfrm>
            <a:custGeom>
              <a:avLst/>
              <a:gdLst/>
              <a:ahLst/>
              <a:cxnLst>
                <a:cxn ang="0">
                  <a:pos x="327" y="9"/>
                </a:cxn>
                <a:cxn ang="0">
                  <a:pos x="387" y="2"/>
                </a:cxn>
                <a:cxn ang="0">
                  <a:pos x="445" y="0"/>
                </a:cxn>
                <a:cxn ang="0">
                  <a:pos x="500" y="4"/>
                </a:cxn>
                <a:cxn ang="0">
                  <a:pos x="554" y="13"/>
                </a:cxn>
                <a:cxn ang="0">
                  <a:pos x="608" y="28"/>
                </a:cxn>
                <a:cxn ang="0">
                  <a:pos x="659" y="47"/>
                </a:cxn>
                <a:cxn ang="0">
                  <a:pos x="710" y="69"/>
                </a:cxn>
                <a:cxn ang="0">
                  <a:pos x="756" y="96"/>
                </a:cxn>
                <a:cxn ang="0">
                  <a:pos x="795" y="123"/>
                </a:cxn>
                <a:cxn ang="0">
                  <a:pos x="831" y="154"/>
                </a:cxn>
                <a:cxn ang="0">
                  <a:pos x="861" y="186"/>
                </a:cxn>
                <a:cxn ang="0">
                  <a:pos x="884" y="222"/>
                </a:cxn>
                <a:cxn ang="0">
                  <a:pos x="900" y="259"/>
                </a:cxn>
                <a:cxn ang="0">
                  <a:pos x="909" y="288"/>
                </a:cxn>
                <a:cxn ang="0">
                  <a:pos x="911" y="309"/>
                </a:cxn>
                <a:cxn ang="0">
                  <a:pos x="911" y="330"/>
                </a:cxn>
                <a:cxn ang="0">
                  <a:pos x="909" y="351"/>
                </a:cxn>
                <a:cxn ang="0">
                  <a:pos x="908" y="374"/>
                </a:cxn>
                <a:cxn ang="0">
                  <a:pos x="906" y="399"/>
                </a:cxn>
                <a:cxn ang="0">
                  <a:pos x="900" y="423"/>
                </a:cxn>
                <a:cxn ang="0">
                  <a:pos x="891" y="446"/>
                </a:cxn>
                <a:cxn ang="0">
                  <a:pos x="879" y="468"/>
                </a:cxn>
                <a:cxn ang="0">
                  <a:pos x="863" y="488"/>
                </a:cxn>
                <a:cxn ang="0">
                  <a:pos x="836" y="519"/>
                </a:cxn>
                <a:cxn ang="0">
                  <a:pos x="792" y="555"/>
                </a:cxn>
                <a:cxn ang="0">
                  <a:pos x="744" y="587"/>
                </a:cxn>
                <a:cxn ang="0">
                  <a:pos x="693" y="617"/>
                </a:cxn>
                <a:cxn ang="0">
                  <a:pos x="642" y="643"/>
                </a:cxn>
                <a:cxn ang="0">
                  <a:pos x="599" y="661"/>
                </a:cxn>
                <a:cxn ang="0">
                  <a:pos x="559" y="675"/>
                </a:cxn>
                <a:cxn ang="0">
                  <a:pos x="516" y="684"/>
                </a:cxn>
                <a:cxn ang="0">
                  <a:pos x="469" y="690"/>
                </a:cxn>
                <a:cxn ang="0">
                  <a:pos x="422" y="690"/>
                </a:cxn>
                <a:cxn ang="0">
                  <a:pos x="376" y="688"/>
                </a:cxn>
                <a:cxn ang="0">
                  <a:pos x="331" y="680"/>
                </a:cxn>
                <a:cxn ang="0">
                  <a:pos x="289" y="670"/>
                </a:cxn>
                <a:cxn ang="0">
                  <a:pos x="245" y="654"/>
                </a:cxn>
                <a:cxn ang="0">
                  <a:pos x="198" y="632"/>
                </a:cxn>
                <a:cxn ang="0">
                  <a:pos x="152" y="605"/>
                </a:cxn>
                <a:cxn ang="0">
                  <a:pos x="109" y="574"/>
                </a:cxn>
                <a:cxn ang="0">
                  <a:pos x="73" y="537"/>
                </a:cxn>
                <a:cxn ang="0">
                  <a:pos x="49" y="508"/>
                </a:cxn>
                <a:cxn ang="0">
                  <a:pos x="35" y="487"/>
                </a:cxn>
                <a:cxn ang="0">
                  <a:pos x="24" y="467"/>
                </a:cxn>
                <a:cxn ang="0">
                  <a:pos x="16" y="445"/>
                </a:cxn>
                <a:cxn ang="0">
                  <a:pos x="8" y="423"/>
                </a:cxn>
                <a:cxn ang="0">
                  <a:pos x="5" y="400"/>
                </a:cxn>
                <a:cxn ang="0">
                  <a:pos x="2" y="372"/>
                </a:cxn>
                <a:cxn ang="0">
                  <a:pos x="0" y="340"/>
                </a:cxn>
                <a:cxn ang="0">
                  <a:pos x="2" y="309"/>
                </a:cxn>
                <a:cxn ang="0">
                  <a:pos x="8" y="280"/>
                </a:cxn>
                <a:cxn ang="0">
                  <a:pos x="18" y="252"/>
                </a:cxn>
                <a:cxn ang="0">
                  <a:pos x="30" y="225"/>
                </a:cxn>
                <a:cxn ang="0">
                  <a:pos x="46" y="199"/>
                </a:cxn>
                <a:cxn ang="0">
                  <a:pos x="65" y="175"/>
                </a:cxn>
                <a:cxn ang="0">
                  <a:pos x="85" y="151"/>
                </a:cxn>
                <a:cxn ang="0">
                  <a:pos x="108" y="129"/>
                </a:cxn>
                <a:cxn ang="0">
                  <a:pos x="147" y="99"/>
                </a:cxn>
                <a:cxn ang="0">
                  <a:pos x="203" y="61"/>
                </a:cxn>
                <a:cxn ang="0">
                  <a:pos x="265" y="30"/>
                </a:cxn>
              </a:cxnLst>
              <a:rect l="0" t="0" r="r" b="b"/>
              <a:pathLst>
                <a:path w="911" h="691">
                  <a:moveTo>
                    <a:pt x="296" y="15"/>
                  </a:moveTo>
                  <a:lnTo>
                    <a:pt x="327" y="9"/>
                  </a:lnTo>
                  <a:lnTo>
                    <a:pt x="357" y="5"/>
                  </a:lnTo>
                  <a:lnTo>
                    <a:pt x="387" y="2"/>
                  </a:lnTo>
                  <a:lnTo>
                    <a:pt x="416" y="0"/>
                  </a:lnTo>
                  <a:lnTo>
                    <a:pt x="445" y="0"/>
                  </a:lnTo>
                  <a:lnTo>
                    <a:pt x="473" y="1"/>
                  </a:lnTo>
                  <a:lnTo>
                    <a:pt x="500" y="4"/>
                  </a:lnTo>
                  <a:lnTo>
                    <a:pt x="528" y="8"/>
                  </a:lnTo>
                  <a:lnTo>
                    <a:pt x="554" y="13"/>
                  </a:lnTo>
                  <a:lnTo>
                    <a:pt x="581" y="19"/>
                  </a:lnTo>
                  <a:lnTo>
                    <a:pt x="608" y="28"/>
                  </a:lnTo>
                  <a:lnTo>
                    <a:pt x="634" y="37"/>
                  </a:lnTo>
                  <a:lnTo>
                    <a:pt x="659" y="47"/>
                  </a:lnTo>
                  <a:lnTo>
                    <a:pt x="685" y="58"/>
                  </a:lnTo>
                  <a:lnTo>
                    <a:pt x="710" y="69"/>
                  </a:lnTo>
                  <a:lnTo>
                    <a:pt x="735" y="83"/>
                  </a:lnTo>
                  <a:lnTo>
                    <a:pt x="756" y="96"/>
                  </a:lnTo>
                  <a:lnTo>
                    <a:pt x="776" y="109"/>
                  </a:lnTo>
                  <a:lnTo>
                    <a:pt x="795" y="123"/>
                  </a:lnTo>
                  <a:lnTo>
                    <a:pt x="814" y="138"/>
                  </a:lnTo>
                  <a:lnTo>
                    <a:pt x="831" y="154"/>
                  </a:lnTo>
                  <a:lnTo>
                    <a:pt x="846" y="170"/>
                  </a:lnTo>
                  <a:lnTo>
                    <a:pt x="861" y="186"/>
                  </a:lnTo>
                  <a:lnTo>
                    <a:pt x="873" y="204"/>
                  </a:lnTo>
                  <a:lnTo>
                    <a:pt x="884" y="222"/>
                  </a:lnTo>
                  <a:lnTo>
                    <a:pt x="893" y="240"/>
                  </a:lnTo>
                  <a:lnTo>
                    <a:pt x="900" y="259"/>
                  </a:lnTo>
                  <a:lnTo>
                    <a:pt x="907" y="279"/>
                  </a:lnTo>
                  <a:lnTo>
                    <a:pt x="909" y="288"/>
                  </a:lnTo>
                  <a:lnTo>
                    <a:pt x="910" y="299"/>
                  </a:lnTo>
                  <a:lnTo>
                    <a:pt x="911" y="309"/>
                  </a:lnTo>
                  <a:lnTo>
                    <a:pt x="911" y="320"/>
                  </a:lnTo>
                  <a:lnTo>
                    <a:pt x="911" y="330"/>
                  </a:lnTo>
                  <a:lnTo>
                    <a:pt x="911" y="340"/>
                  </a:lnTo>
                  <a:lnTo>
                    <a:pt x="909" y="351"/>
                  </a:lnTo>
                  <a:lnTo>
                    <a:pt x="908" y="361"/>
                  </a:lnTo>
                  <a:lnTo>
                    <a:pt x="908" y="374"/>
                  </a:lnTo>
                  <a:lnTo>
                    <a:pt x="908" y="386"/>
                  </a:lnTo>
                  <a:lnTo>
                    <a:pt x="906" y="399"/>
                  </a:lnTo>
                  <a:lnTo>
                    <a:pt x="904" y="411"/>
                  </a:lnTo>
                  <a:lnTo>
                    <a:pt x="900" y="423"/>
                  </a:lnTo>
                  <a:lnTo>
                    <a:pt x="896" y="434"/>
                  </a:lnTo>
                  <a:lnTo>
                    <a:pt x="891" y="446"/>
                  </a:lnTo>
                  <a:lnTo>
                    <a:pt x="885" y="457"/>
                  </a:lnTo>
                  <a:lnTo>
                    <a:pt x="879" y="468"/>
                  </a:lnTo>
                  <a:lnTo>
                    <a:pt x="871" y="478"/>
                  </a:lnTo>
                  <a:lnTo>
                    <a:pt x="863" y="488"/>
                  </a:lnTo>
                  <a:lnTo>
                    <a:pt x="855" y="499"/>
                  </a:lnTo>
                  <a:lnTo>
                    <a:pt x="836" y="519"/>
                  </a:lnTo>
                  <a:lnTo>
                    <a:pt x="815" y="537"/>
                  </a:lnTo>
                  <a:lnTo>
                    <a:pt x="792" y="555"/>
                  </a:lnTo>
                  <a:lnTo>
                    <a:pt x="768" y="572"/>
                  </a:lnTo>
                  <a:lnTo>
                    <a:pt x="744" y="587"/>
                  </a:lnTo>
                  <a:lnTo>
                    <a:pt x="718" y="603"/>
                  </a:lnTo>
                  <a:lnTo>
                    <a:pt x="693" y="617"/>
                  </a:lnTo>
                  <a:lnTo>
                    <a:pt x="667" y="630"/>
                  </a:lnTo>
                  <a:lnTo>
                    <a:pt x="642" y="643"/>
                  </a:lnTo>
                  <a:lnTo>
                    <a:pt x="618" y="654"/>
                  </a:lnTo>
                  <a:lnTo>
                    <a:pt x="599" y="661"/>
                  </a:lnTo>
                  <a:lnTo>
                    <a:pt x="579" y="669"/>
                  </a:lnTo>
                  <a:lnTo>
                    <a:pt x="559" y="675"/>
                  </a:lnTo>
                  <a:lnTo>
                    <a:pt x="538" y="680"/>
                  </a:lnTo>
                  <a:lnTo>
                    <a:pt x="516" y="684"/>
                  </a:lnTo>
                  <a:lnTo>
                    <a:pt x="493" y="688"/>
                  </a:lnTo>
                  <a:lnTo>
                    <a:pt x="469" y="690"/>
                  </a:lnTo>
                  <a:lnTo>
                    <a:pt x="446" y="691"/>
                  </a:lnTo>
                  <a:lnTo>
                    <a:pt x="422" y="690"/>
                  </a:lnTo>
                  <a:lnTo>
                    <a:pt x="399" y="689"/>
                  </a:lnTo>
                  <a:lnTo>
                    <a:pt x="376" y="688"/>
                  </a:lnTo>
                  <a:lnTo>
                    <a:pt x="353" y="684"/>
                  </a:lnTo>
                  <a:lnTo>
                    <a:pt x="331" y="680"/>
                  </a:lnTo>
                  <a:lnTo>
                    <a:pt x="309" y="675"/>
                  </a:lnTo>
                  <a:lnTo>
                    <a:pt x="289" y="670"/>
                  </a:lnTo>
                  <a:lnTo>
                    <a:pt x="269" y="663"/>
                  </a:lnTo>
                  <a:lnTo>
                    <a:pt x="245" y="654"/>
                  </a:lnTo>
                  <a:lnTo>
                    <a:pt x="221" y="644"/>
                  </a:lnTo>
                  <a:lnTo>
                    <a:pt x="198" y="632"/>
                  </a:lnTo>
                  <a:lnTo>
                    <a:pt x="174" y="620"/>
                  </a:lnTo>
                  <a:lnTo>
                    <a:pt x="152" y="605"/>
                  </a:lnTo>
                  <a:lnTo>
                    <a:pt x="130" y="591"/>
                  </a:lnTo>
                  <a:lnTo>
                    <a:pt x="109" y="574"/>
                  </a:lnTo>
                  <a:lnTo>
                    <a:pt x="91" y="556"/>
                  </a:lnTo>
                  <a:lnTo>
                    <a:pt x="73" y="537"/>
                  </a:lnTo>
                  <a:lnTo>
                    <a:pt x="56" y="518"/>
                  </a:lnTo>
                  <a:lnTo>
                    <a:pt x="49" y="508"/>
                  </a:lnTo>
                  <a:lnTo>
                    <a:pt x="42" y="498"/>
                  </a:lnTo>
                  <a:lnTo>
                    <a:pt x="35" y="487"/>
                  </a:lnTo>
                  <a:lnTo>
                    <a:pt x="29" y="477"/>
                  </a:lnTo>
                  <a:lnTo>
                    <a:pt x="24" y="467"/>
                  </a:lnTo>
                  <a:lnTo>
                    <a:pt x="20" y="455"/>
                  </a:lnTo>
                  <a:lnTo>
                    <a:pt x="16" y="445"/>
                  </a:lnTo>
                  <a:lnTo>
                    <a:pt x="11" y="433"/>
                  </a:lnTo>
                  <a:lnTo>
                    <a:pt x="8" y="423"/>
                  </a:lnTo>
                  <a:lnTo>
                    <a:pt x="6" y="411"/>
                  </a:lnTo>
                  <a:lnTo>
                    <a:pt x="5" y="400"/>
                  </a:lnTo>
                  <a:lnTo>
                    <a:pt x="4" y="388"/>
                  </a:lnTo>
                  <a:lnTo>
                    <a:pt x="2" y="372"/>
                  </a:lnTo>
                  <a:lnTo>
                    <a:pt x="0" y="356"/>
                  </a:lnTo>
                  <a:lnTo>
                    <a:pt x="0" y="340"/>
                  </a:lnTo>
                  <a:lnTo>
                    <a:pt x="1" y="325"/>
                  </a:lnTo>
                  <a:lnTo>
                    <a:pt x="2" y="309"/>
                  </a:lnTo>
                  <a:lnTo>
                    <a:pt x="5" y="295"/>
                  </a:lnTo>
                  <a:lnTo>
                    <a:pt x="8" y="280"/>
                  </a:lnTo>
                  <a:lnTo>
                    <a:pt x="12" y="265"/>
                  </a:lnTo>
                  <a:lnTo>
                    <a:pt x="18" y="252"/>
                  </a:lnTo>
                  <a:lnTo>
                    <a:pt x="24" y="238"/>
                  </a:lnTo>
                  <a:lnTo>
                    <a:pt x="30" y="225"/>
                  </a:lnTo>
                  <a:lnTo>
                    <a:pt x="37" y="211"/>
                  </a:lnTo>
                  <a:lnTo>
                    <a:pt x="46" y="199"/>
                  </a:lnTo>
                  <a:lnTo>
                    <a:pt x="55" y="186"/>
                  </a:lnTo>
                  <a:lnTo>
                    <a:pt x="65" y="175"/>
                  </a:lnTo>
                  <a:lnTo>
                    <a:pt x="74" y="162"/>
                  </a:lnTo>
                  <a:lnTo>
                    <a:pt x="85" y="151"/>
                  </a:lnTo>
                  <a:lnTo>
                    <a:pt x="97" y="139"/>
                  </a:lnTo>
                  <a:lnTo>
                    <a:pt x="108" y="129"/>
                  </a:lnTo>
                  <a:lnTo>
                    <a:pt x="121" y="118"/>
                  </a:lnTo>
                  <a:lnTo>
                    <a:pt x="147" y="99"/>
                  </a:lnTo>
                  <a:lnTo>
                    <a:pt x="174" y="79"/>
                  </a:lnTo>
                  <a:lnTo>
                    <a:pt x="203" y="61"/>
                  </a:lnTo>
                  <a:lnTo>
                    <a:pt x="233" y="44"/>
                  </a:lnTo>
                  <a:lnTo>
                    <a:pt x="265" y="30"/>
                  </a:lnTo>
                  <a:lnTo>
                    <a:pt x="296" y="15"/>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1" name="Freeform 225"/>
            <p:cNvSpPr>
              <a:spLocks noChangeAspect="1"/>
            </p:cNvSpPr>
            <p:nvPr/>
          </p:nvSpPr>
          <p:spPr bwMode="auto">
            <a:xfrm rot="19377394" flipH="1">
              <a:off x="4075" y="2747"/>
              <a:ext cx="715" cy="395"/>
            </a:xfrm>
            <a:custGeom>
              <a:avLst/>
              <a:gdLst/>
              <a:ahLst/>
              <a:cxnLst>
                <a:cxn ang="0">
                  <a:pos x="134" y="3860"/>
                </a:cxn>
                <a:cxn ang="0">
                  <a:pos x="535" y="3702"/>
                </a:cxn>
                <a:cxn ang="0">
                  <a:pos x="823" y="3578"/>
                </a:cxn>
                <a:cxn ang="0">
                  <a:pos x="1113" y="3437"/>
                </a:cxn>
                <a:cxn ang="0">
                  <a:pos x="1378" y="3286"/>
                </a:cxn>
                <a:cxn ang="0">
                  <a:pos x="1584" y="3131"/>
                </a:cxn>
                <a:cxn ang="0">
                  <a:pos x="1737" y="2929"/>
                </a:cxn>
                <a:cxn ang="0">
                  <a:pos x="2068" y="2351"/>
                </a:cxn>
                <a:cxn ang="0">
                  <a:pos x="2468" y="1630"/>
                </a:cxn>
                <a:cxn ang="0">
                  <a:pos x="2783" y="1055"/>
                </a:cxn>
                <a:cxn ang="0">
                  <a:pos x="2879" y="885"/>
                </a:cxn>
                <a:cxn ang="0">
                  <a:pos x="3031" y="738"/>
                </a:cxn>
                <a:cxn ang="0">
                  <a:pos x="3314" y="484"/>
                </a:cxn>
                <a:cxn ang="0">
                  <a:pos x="3520" y="317"/>
                </a:cxn>
                <a:cxn ang="0">
                  <a:pos x="3681" y="201"/>
                </a:cxn>
                <a:cxn ang="0">
                  <a:pos x="3829" y="115"/>
                </a:cxn>
                <a:cxn ang="0">
                  <a:pos x="3968" y="78"/>
                </a:cxn>
                <a:cxn ang="0">
                  <a:pos x="4133" y="97"/>
                </a:cxn>
                <a:cxn ang="0">
                  <a:pos x="4318" y="157"/>
                </a:cxn>
                <a:cxn ang="0">
                  <a:pos x="4618" y="275"/>
                </a:cxn>
                <a:cxn ang="0">
                  <a:pos x="4824" y="341"/>
                </a:cxn>
                <a:cxn ang="0">
                  <a:pos x="5025" y="376"/>
                </a:cxn>
                <a:cxn ang="0">
                  <a:pos x="5215" y="358"/>
                </a:cxn>
                <a:cxn ang="0">
                  <a:pos x="5425" y="245"/>
                </a:cxn>
                <a:cxn ang="0">
                  <a:pos x="5636" y="97"/>
                </a:cxn>
                <a:cxn ang="0">
                  <a:pos x="5726" y="25"/>
                </a:cxn>
                <a:cxn ang="0">
                  <a:pos x="5745" y="2"/>
                </a:cxn>
                <a:cxn ang="0">
                  <a:pos x="6386" y="745"/>
                </a:cxn>
                <a:cxn ang="0">
                  <a:pos x="6235" y="862"/>
                </a:cxn>
                <a:cxn ang="0">
                  <a:pos x="6150" y="943"/>
                </a:cxn>
                <a:cxn ang="0">
                  <a:pos x="6072" y="1034"/>
                </a:cxn>
                <a:cxn ang="0">
                  <a:pos x="6011" y="1134"/>
                </a:cxn>
                <a:cxn ang="0">
                  <a:pos x="5978" y="1236"/>
                </a:cxn>
                <a:cxn ang="0">
                  <a:pos x="5990" y="1338"/>
                </a:cxn>
                <a:cxn ang="0">
                  <a:pos x="5973" y="1426"/>
                </a:cxn>
                <a:cxn ang="0">
                  <a:pos x="5870" y="1496"/>
                </a:cxn>
                <a:cxn ang="0">
                  <a:pos x="5710" y="1546"/>
                </a:cxn>
                <a:cxn ang="0">
                  <a:pos x="5527" y="1579"/>
                </a:cxn>
                <a:cxn ang="0">
                  <a:pos x="5349" y="1597"/>
                </a:cxn>
                <a:cxn ang="0">
                  <a:pos x="5209" y="1599"/>
                </a:cxn>
                <a:cxn ang="0">
                  <a:pos x="5138" y="1588"/>
                </a:cxn>
                <a:cxn ang="0">
                  <a:pos x="5167" y="1565"/>
                </a:cxn>
                <a:cxn ang="0">
                  <a:pos x="5161" y="1572"/>
                </a:cxn>
                <a:cxn ang="0">
                  <a:pos x="4949" y="1700"/>
                </a:cxn>
                <a:cxn ang="0">
                  <a:pos x="4784" y="1814"/>
                </a:cxn>
                <a:cxn ang="0">
                  <a:pos x="4609" y="1958"/>
                </a:cxn>
                <a:cxn ang="0">
                  <a:pos x="4444" y="2129"/>
                </a:cxn>
                <a:cxn ang="0">
                  <a:pos x="4312" y="2323"/>
                </a:cxn>
                <a:cxn ang="0">
                  <a:pos x="4233" y="2537"/>
                </a:cxn>
                <a:cxn ang="0">
                  <a:pos x="4201" y="2598"/>
                </a:cxn>
                <a:cxn ang="0">
                  <a:pos x="4130" y="2690"/>
                </a:cxn>
                <a:cxn ang="0">
                  <a:pos x="3921" y="2927"/>
                </a:cxn>
                <a:cxn ang="0">
                  <a:pos x="3705" y="3159"/>
                </a:cxn>
                <a:cxn ang="0">
                  <a:pos x="3583" y="3297"/>
                </a:cxn>
                <a:cxn ang="0">
                  <a:pos x="3385" y="3520"/>
                </a:cxn>
                <a:cxn ang="0">
                  <a:pos x="3120" y="3710"/>
                </a:cxn>
                <a:cxn ang="0">
                  <a:pos x="2815" y="3866"/>
                </a:cxn>
                <a:cxn ang="0">
                  <a:pos x="2503" y="3991"/>
                </a:cxn>
                <a:cxn ang="0">
                  <a:pos x="2209" y="4087"/>
                </a:cxn>
                <a:cxn ang="0">
                  <a:pos x="1963" y="4153"/>
                </a:cxn>
                <a:cxn ang="0">
                  <a:pos x="1732" y="4205"/>
                </a:cxn>
              </a:cxnLst>
              <a:rect l="0" t="0" r="r" b="b"/>
              <a:pathLst>
                <a:path w="6386" h="4205">
                  <a:moveTo>
                    <a:pt x="0" y="3908"/>
                  </a:moveTo>
                  <a:lnTo>
                    <a:pt x="16" y="3903"/>
                  </a:lnTo>
                  <a:lnTo>
                    <a:pt x="62" y="3886"/>
                  </a:lnTo>
                  <a:lnTo>
                    <a:pt x="134" y="3860"/>
                  </a:lnTo>
                  <a:lnTo>
                    <a:pt x="229" y="3824"/>
                  </a:lnTo>
                  <a:lnTo>
                    <a:pt x="341" y="3782"/>
                  </a:lnTo>
                  <a:lnTo>
                    <a:pt x="467" y="3731"/>
                  </a:lnTo>
                  <a:lnTo>
                    <a:pt x="535" y="3702"/>
                  </a:lnTo>
                  <a:lnTo>
                    <a:pt x="605" y="3673"/>
                  </a:lnTo>
                  <a:lnTo>
                    <a:pt x="676" y="3643"/>
                  </a:lnTo>
                  <a:lnTo>
                    <a:pt x="749" y="3612"/>
                  </a:lnTo>
                  <a:lnTo>
                    <a:pt x="823" y="3578"/>
                  </a:lnTo>
                  <a:lnTo>
                    <a:pt x="896" y="3544"/>
                  </a:lnTo>
                  <a:lnTo>
                    <a:pt x="970" y="3510"/>
                  </a:lnTo>
                  <a:lnTo>
                    <a:pt x="1041" y="3473"/>
                  </a:lnTo>
                  <a:lnTo>
                    <a:pt x="1113" y="3437"/>
                  </a:lnTo>
                  <a:lnTo>
                    <a:pt x="1183" y="3400"/>
                  </a:lnTo>
                  <a:lnTo>
                    <a:pt x="1251" y="3362"/>
                  </a:lnTo>
                  <a:lnTo>
                    <a:pt x="1316" y="3324"/>
                  </a:lnTo>
                  <a:lnTo>
                    <a:pt x="1378" y="3286"/>
                  </a:lnTo>
                  <a:lnTo>
                    <a:pt x="1435" y="3247"/>
                  </a:lnTo>
                  <a:lnTo>
                    <a:pt x="1490" y="3208"/>
                  </a:lnTo>
                  <a:lnTo>
                    <a:pt x="1540" y="3170"/>
                  </a:lnTo>
                  <a:lnTo>
                    <a:pt x="1584" y="3131"/>
                  </a:lnTo>
                  <a:lnTo>
                    <a:pt x="1623" y="3094"/>
                  </a:lnTo>
                  <a:lnTo>
                    <a:pt x="1656" y="3055"/>
                  </a:lnTo>
                  <a:lnTo>
                    <a:pt x="1683" y="3018"/>
                  </a:lnTo>
                  <a:lnTo>
                    <a:pt x="1737" y="2929"/>
                  </a:lnTo>
                  <a:lnTo>
                    <a:pt x="1805" y="2813"/>
                  </a:lnTo>
                  <a:lnTo>
                    <a:pt x="1885" y="2676"/>
                  </a:lnTo>
                  <a:lnTo>
                    <a:pt x="1973" y="2521"/>
                  </a:lnTo>
                  <a:lnTo>
                    <a:pt x="2068" y="2351"/>
                  </a:lnTo>
                  <a:lnTo>
                    <a:pt x="2168" y="2172"/>
                  </a:lnTo>
                  <a:lnTo>
                    <a:pt x="2269" y="1990"/>
                  </a:lnTo>
                  <a:lnTo>
                    <a:pt x="2370" y="1808"/>
                  </a:lnTo>
                  <a:lnTo>
                    <a:pt x="2468" y="1630"/>
                  </a:lnTo>
                  <a:lnTo>
                    <a:pt x="2561" y="1462"/>
                  </a:lnTo>
                  <a:lnTo>
                    <a:pt x="2645" y="1306"/>
                  </a:lnTo>
                  <a:lnTo>
                    <a:pt x="2720" y="1170"/>
                  </a:lnTo>
                  <a:lnTo>
                    <a:pt x="2783" y="1055"/>
                  </a:lnTo>
                  <a:lnTo>
                    <a:pt x="2831" y="968"/>
                  </a:lnTo>
                  <a:lnTo>
                    <a:pt x="2861" y="912"/>
                  </a:lnTo>
                  <a:lnTo>
                    <a:pt x="2872" y="893"/>
                  </a:lnTo>
                  <a:lnTo>
                    <a:pt x="2879" y="885"/>
                  </a:lnTo>
                  <a:lnTo>
                    <a:pt x="2900" y="864"/>
                  </a:lnTo>
                  <a:lnTo>
                    <a:pt x="2933" y="832"/>
                  </a:lnTo>
                  <a:lnTo>
                    <a:pt x="2978" y="789"/>
                  </a:lnTo>
                  <a:lnTo>
                    <a:pt x="3031" y="738"/>
                  </a:lnTo>
                  <a:lnTo>
                    <a:pt x="3094" y="681"/>
                  </a:lnTo>
                  <a:lnTo>
                    <a:pt x="3162" y="617"/>
                  </a:lnTo>
                  <a:lnTo>
                    <a:pt x="3236" y="552"/>
                  </a:lnTo>
                  <a:lnTo>
                    <a:pt x="3314" y="484"/>
                  </a:lnTo>
                  <a:lnTo>
                    <a:pt x="3396" y="415"/>
                  </a:lnTo>
                  <a:lnTo>
                    <a:pt x="3436" y="382"/>
                  </a:lnTo>
                  <a:lnTo>
                    <a:pt x="3478" y="350"/>
                  </a:lnTo>
                  <a:lnTo>
                    <a:pt x="3520" y="317"/>
                  </a:lnTo>
                  <a:lnTo>
                    <a:pt x="3560" y="286"/>
                  </a:lnTo>
                  <a:lnTo>
                    <a:pt x="3601" y="256"/>
                  </a:lnTo>
                  <a:lnTo>
                    <a:pt x="3642" y="228"/>
                  </a:lnTo>
                  <a:lnTo>
                    <a:pt x="3681" y="201"/>
                  </a:lnTo>
                  <a:lnTo>
                    <a:pt x="3720" y="177"/>
                  </a:lnTo>
                  <a:lnTo>
                    <a:pt x="3757" y="154"/>
                  </a:lnTo>
                  <a:lnTo>
                    <a:pt x="3794" y="133"/>
                  </a:lnTo>
                  <a:lnTo>
                    <a:pt x="3829" y="115"/>
                  </a:lnTo>
                  <a:lnTo>
                    <a:pt x="3863" y="99"/>
                  </a:lnTo>
                  <a:lnTo>
                    <a:pt x="3896" y="88"/>
                  </a:lnTo>
                  <a:lnTo>
                    <a:pt x="3931" y="81"/>
                  </a:lnTo>
                  <a:lnTo>
                    <a:pt x="3968" y="78"/>
                  </a:lnTo>
                  <a:lnTo>
                    <a:pt x="4008" y="78"/>
                  </a:lnTo>
                  <a:lnTo>
                    <a:pt x="4047" y="82"/>
                  </a:lnTo>
                  <a:lnTo>
                    <a:pt x="4090" y="88"/>
                  </a:lnTo>
                  <a:lnTo>
                    <a:pt x="4133" y="97"/>
                  </a:lnTo>
                  <a:lnTo>
                    <a:pt x="4177" y="110"/>
                  </a:lnTo>
                  <a:lnTo>
                    <a:pt x="4223" y="123"/>
                  </a:lnTo>
                  <a:lnTo>
                    <a:pt x="4270" y="140"/>
                  </a:lnTo>
                  <a:lnTo>
                    <a:pt x="4318" y="157"/>
                  </a:lnTo>
                  <a:lnTo>
                    <a:pt x="4366" y="175"/>
                  </a:lnTo>
                  <a:lnTo>
                    <a:pt x="4466" y="215"/>
                  </a:lnTo>
                  <a:lnTo>
                    <a:pt x="4567" y="255"/>
                  </a:lnTo>
                  <a:lnTo>
                    <a:pt x="4618" y="275"/>
                  </a:lnTo>
                  <a:lnTo>
                    <a:pt x="4669" y="293"/>
                  </a:lnTo>
                  <a:lnTo>
                    <a:pt x="4721" y="311"/>
                  </a:lnTo>
                  <a:lnTo>
                    <a:pt x="4772" y="327"/>
                  </a:lnTo>
                  <a:lnTo>
                    <a:pt x="4824" y="341"/>
                  </a:lnTo>
                  <a:lnTo>
                    <a:pt x="4875" y="354"/>
                  </a:lnTo>
                  <a:lnTo>
                    <a:pt x="4926" y="364"/>
                  </a:lnTo>
                  <a:lnTo>
                    <a:pt x="4976" y="371"/>
                  </a:lnTo>
                  <a:lnTo>
                    <a:pt x="5025" y="376"/>
                  </a:lnTo>
                  <a:lnTo>
                    <a:pt x="5074" y="378"/>
                  </a:lnTo>
                  <a:lnTo>
                    <a:pt x="5123" y="375"/>
                  </a:lnTo>
                  <a:lnTo>
                    <a:pt x="5170" y="368"/>
                  </a:lnTo>
                  <a:lnTo>
                    <a:pt x="5215" y="358"/>
                  </a:lnTo>
                  <a:lnTo>
                    <a:pt x="5261" y="342"/>
                  </a:lnTo>
                  <a:lnTo>
                    <a:pt x="5305" y="322"/>
                  </a:lnTo>
                  <a:lnTo>
                    <a:pt x="5348" y="297"/>
                  </a:lnTo>
                  <a:lnTo>
                    <a:pt x="5425" y="245"/>
                  </a:lnTo>
                  <a:lnTo>
                    <a:pt x="5493" y="199"/>
                  </a:lnTo>
                  <a:lnTo>
                    <a:pt x="5549" y="160"/>
                  </a:lnTo>
                  <a:lnTo>
                    <a:pt x="5597" y="125"/>
                  </a:lnTo>
                  <a:lnTo>
                    <a:pt x="5636" y="97"/>
                  </a:lnTo>
                  <a:lnTo>
                    <a:pt x="5668" y="73"/>
                  </a:lnTo>
                  <a:lnTo>
                    <a:pt x="5693" y="54"/>
                  </a:lnTo>
                  <a:lnTo>
                    <a:pt x="5713" y="38"/>
                  </a:lnTo>
                  <a:lnTo>
                    <a:pt x="5726" y="25"/>
                  </a:lnTo>
                  <a:lnTo>
                    <a:pt x="5735" y="16"/>
                  </a:lnTo>
                  <a:lnTo>
                    <a:pt x="5741" y="10"/>
                  </a:lnTo>
                  <a:lnTo>
                    <a:pt x="5744" y="6"/>
                  </a:lnTo>
                  <a:lnTo>
                    <a:pt x="5745" y="2"/>
                  </a:lnTo>
                  <a:lnTo>
                    <a:pt x="5744" y="1"/>
                  </a:lnTo>
                  <a:lnTo>
                    <a:pt x="5744" y="0"/>
                  </a:lnTo>
                  <a:lnTo>
                    <a:pt x="5743" y="0"/>
                  </a:lnTo>
                  <a:lnTo>
                    <a:pt x="6386" y="745"/>
                  </a:lnTo>
                  <a:lnTo>
                    <a:pt x="6365" y="759"/>
                  </a:lnTo>
                  <a:lnTo>
                    <a:pt x="6310" y="800"/>
                  </a:lnTo>
                  <a:lnTo>
                    <a:pt x="6274" y="829"/>
                  </a:lnTo>
                  <a:lnTo>
                    <a:pt x="6235" y="862"/>
                  </a:lnTo>
                  <a:lnTo>
                    <a:pt x="6214" y="881"/>
                  </a:lnTo>
                  <a:lnTo>
                    <a:pt x="6193" y="901"/>
                  </a:lnTo>
                  <a:lnTo>
                    <a:pt x="6172" y="921"/>
                  </a:lnTo>
                  <a:lnTo>
                    <a:pt x="6150" y="943"/>
                  </a:lnTo>
                  <a:lnTo>
                    <a:pt x="6130" y="964"/>
                  </a:lnTo>
                  <a:lnTo>
                    <a:pt x="6110" y="987"/>
                  </a:lnTo>
                  <a:lnTo>
                    <a:pt x="6091" y="1010"/>
                  </a:lnTo>
                  <a:lnTo>
                    <a:pt x="6072" y="1034"/>
                  </a:lnTo>
                  <a:lnTo>
                    <a:pt x="6054" y="1058"/>
                  </a:lnTo>
                  <a:lnTo>
                    <a:pt x="6038" y="1083"/>
                  </a:lnTo>
                  <a:lnTo>
                    <a:pt x="6023" y="1108"/>
                  </a:lnTo>
                  <a:lnTo>
                    <a:pt x="6011" y="1134"/>
                  </a:lnTo>
                  <a:lnTo>
                    <a:pt x="5999" y="1159"/>
                  </a:lnTo>
                  <a:lnTo>
                    <a:pt x="5990" y="1185"/>
                  </a:lnTo>
                  <a:lnTo>
                    <a:pt x="5983" y="1210"/>
                  </a:lnTo>
                  <a:lnTo>
                    <a:pt x="5978" y="1236"/>
                  </a:lnTo>
                  <a:lnTo>
                    <a:pt x="5977" y="1263"/>
                  </a:lnTo>
                  <a:lnTo>
                    <a:pt x="5978" y="1288"/>
                  </a:lnTo>
                  <a:lnTo>
                    <a:pt x="5982" y="1313"/>
                  </a:lnTo>
                  <a:lnTo>
                    <a:pt x="5990" y="1338"/>
                  </a:lnTo>
                  <a:lnTo>
                    <a:pt x="5996" y="1362"/>
                  </a:lnTo>
                  <a:lnTo>
                    <a:pt x="5995" y="1384"/>
                  </a:lnTo>
                  <a:lnTo>
                    <a:pt x="5987" y="1406"/>
                  </a:lnTo>
                  <a:lnTo>
                    <a:pt x="5973" y="1426"/>
                  </a:lnTo>
                  <a:lnTo>
                    <a:pt x="5954" y="1446"/>
                  </a:lnTo>
                  <a:lnTo>
                    <a:pt x="5930" y="1464"/>
                  </a:lnTo>
                  <a:lnTo>
                    <a:pt x="5902" y="1480"/>
                  </a:lnTo>
                  <a:lnTo>
                    <a:pt x="5870" y="1496"/>
                  </a:lnTo>
                  <a:lnTo>
                    <a:pt x="5834" y="1511"/>
                  </a:lnTo>
                  <a:lnTo>
                    <a:pt x="5795" y="1523"/>
                  </a:lnTo>
                  <a:lnTo>
                    <a:pt x="5754" y="1536"/>
                  </a:lnTo>
                  <a:lnTo>
                    <a:pt x="5710" y="1546"/>
                  </a:lnTo>
                  <a:lnTo>
                    <a:pt x="5666" y="1556"/>
                  </a:lnTo>
                  <a:lnTo>
                    <a:pt x="5620" y="1565"/>
                  </a:lnTo>
                  <a:lnTo>
                    <a:pt x="5573" y="1573"/>
                  </a:lnTo>
                  <a:lnTo>
                    <a:pt x="5527" y="1579"/>
                  </a:lnTo>
                  <a:lnTo>
                    <a:pt x="5480" y="1586"/>
                  </a:lnTo>
                  <a:lnTo>
                    <a:pt x="5435" y="1591"/>
                  </a:lnTo>
                  <a:lnTo>
                    <a:pt x="5392" y="1594"/>
                  </a:lnTo>
                  <a:lnTo>
                    <a:pt x="5349" y="1597"/>
                  </a:lnTo>
                  <a:lnTo>
                    <a:pt x="5309" y="1599"/>
                  </a:lnTo>
                  <a:lnTo>
                    <a:pt x="5273" y="1600"/>
                  </a:lnTo>
                  <a:lnTo>
                    <a:pt x="5239" y="1600"/>
                  </a:lnTo>
                  <a:lnTo>
                    <a:pt x="5209" y="1599"/>
                  </a:lnTo>
                  <a:lnTo>
                    <a:pt x="5184" y="1598"/>
                  </a:lnTo>
                  <a:lnTo>
                    <a:pt x="5163" y="1595"/>
                  </a:lnTo>
                  <a:lnTo>
                    <a:pt x="5149" y="1592"/>
                  </a:lnTo>
                  <a:lnTo>
                    <a:pt x="5138" y="1588"/>
                  </a:lnTo>
                  <a:lnTo>
                    <a:pt x="5135" y="1584"/>
                  </a:lnTo>
                  <a:lnTo>
                    <a:pt x="5138" y="1577"/>
                  </a:lnTo>
                  <a:lnTo>
                    <a:pt x="5150" y="1571"/>
                  </a:lnTo>
                  <a:lnTo>
                    <a:pt x="5167" y="1565"/>
                  </a:lnTo>
                  <a:lnTo>
                    <a:pt x="5175" y="1563"/>
                  </a:lnTo>
                  <a:lnTo>
                    <a:pt x="5175" y="1563"/>
                  </a:lnTo>
                  <a:lnTo>
                    <a:pt x="5171" y="1567"/>
                  </a:lnTo>
                  <a:lnTo>
                    <a:pt x="5161" y="1572"/>
                  </a:lnTo>
                  <a:lnTo>
                    <a:pt x="5129" y="1591"/>
                  </a:lnTo>
                  <a:lnTo>
                    <a:pt x="5081" y="1618"/>
                  </a:lnTo>
                  <a:lnTo>
                    <a:pt x="5021" y="1654"/>
                  </a:lnTo>
                  <a:lnTo>
                    <a:pt x="4949" y="1700"/>
                  </a:lnTo>
                  <a:lnTo>
                    <a:pt x="4909" y="1725"/>
                  </a:lnTo>
                  <a:lnTo>
                    <a:pt x="4868" y="1753"/>
                  </a:lnTo>
                  <a:lnTo>
                    <a:pt x="4827" y="1783"/>
                  </a:lnTo>
                  <a:lnTo>
                    <a:pt x="4784" y="1814"/>
                  </a:lnTo>
                  <a:lnTo>
                    <a:pt x="4740" y="1847"/>
                  </a:lnTo>
                  <a:lnTo>
                    <a:pt x="4696" y="1883"/>
                  </a:lnTo>
                  <a:lnTo>
                    <a:pt x="4653" y="1919"/>
                  </a:lnTo>
                  <a:lnTo>
                    <a:pt x="4609" y="1958"/>
                  </a:lnTo>
                  <a:lnTo>
                    <a:pt x="4566" y="1998"/>
                  </a:lnTo>
                  <a:lnTo>
                    <a:pt x="4524" y="2040"/>
                  </a:lnTo>
                  <a:lnTo>
                    <a:pt x="4484" y="2084"/>
                  </a:lnTo>
                  <a:lnTo>
                    <a:pt x="4444" y="2129"/>
                  </a:lnTo>
                  <a:lnTo>
                    <a:pt x="4408" y="2175"/>
                  </a:lnTo>
                  <a:lnTo>
                    <a:pt x="4373" y="2222"/>
                  </a:lnTo>
                  <a:lnTo>
                    <a:pt x="4341" y="2271"/>
                  </a:lnTo>
                  <a:lnTo>
                    <a:pt x="4312" y="2323"/>
                  </a:lnTo>
                  <a:lnTo>
                    <a:pt x="4287" y="2375"/>
                  </a:lnTo>
                  <a:lnTo>
                    <a:pt x="4265" y="2428"/>
                  </a:lnTo>
                  <a:lnTo>
                    <a:pt x="4246" y="2482"/>
                  </a:lnTo>
                  <a:lnTo>
                    <a:pt x="4233" y="2537"/>
                  </a:lnTo>
                  <a:lnTo>
                    <a:pt x="4229" y="2549"/>
                  </a:lnTo>
                  <a:lnTo>
                    <a:pt x="4223" y="2562"/>
                  </a:lnTo>
                  <a:lnTo>
                    <a:pt x="4214" y="2579"/>
                  </a:lnTo>
                  <a:lnTo>
                    <a:pt x="4201" y="2598"/>
                  </a:lnTo>
                  <a:lnTo>
                    <a:pt x="4187" y="2619"/>
                  </a:lnTo>
                  <a:lnTo>
                    <a:pt x="4170" y="2640"/>
                  </a:lnTo>
                  <a:lnTo>
                    <a:pt x="4151" y="2664"/>
                  </a:lnTo>
                  <a:lnTo>
                    <a:pt x="4130" y="2690"/>
                  </a:lnTo>
                  <a:lnTo>
                    <a:pt x="4085" y="2745"/>
                  </a:lnTo>
                  <a:lnTo>
                    <a:pt x="4033" y="2804"/>
                  </a:lnTo>
                  <a:lnTo>
                    <a:pt x="3978" y="2864"/>
                  </a:lnTo>
                  <a:lnTo>
                    <a:pt x="3921" y="2927"/>
                  </a:lnTo>
                  <a:lnTo>
                    <a:pt x="3864" y="2990"/>
                  </a:lnTo>
                  <a:lnTo>
                    <a:pt x="3807" y="3049"/>
                  </a:lnTo>
                  <a:lnTo>
                    <a:pt x="3754" y="3106"/>
                  </a:lnTo>
                  <a:lnTo>
                    <a:pt x="3705" y="3159"/>
                  </a:lnTo>
                  <a:lnTo>
                    <a:pt x="3662" y="3206"/>
                  </a:lnTo>
                  <a:lnTo>
                    <a:pt x="3626" y="3245"/>
                  </a:lnTo>
                  <a:lnTo>
                    <a:pt x="3600" y="3276"/>
                  </a:lnTo>
                  <a:lnTo>
                    <a:pt x="3583" y="3297"/>
                  </a:lnTo>
                  <a:lnTo>
                    <a:pt x="3542" y="3355"/>
                  </a:lnTo>
                  <a:lnTo>
                    <a:pt x="3495" y="3413"/>
                  </a:lnTo>
                  <a:lnTo>
                    <a:pt x="3442" y="3468"/>
                  </a:lnTo>
                  <a:lnTo>
                    <a:pt x="3385" y="3520"/>
                  </a:lnTo>
                  <a:lnTo>
                    <a:pt x="3324" y="3571"/>
                  </a:lnTo>
                  <a:lnTo>
                    <a:pt x="3258" y="3619"/>
                  </a:lnTo>
                  <a:lnTo>
                    <a:pt x="3190" y="3665"/>
                  </a:lnTo>
                  <a:lnTo>
                    <a:pt x="3120" y="3710"/>
                  </a:lnTo>
                  <a:lnTo>
                    <a:pt x="3046" y="3751"/>
                  </a:lnTo>
                  <a:lnTo>
                    <a:pt x="2971" y="3792"/>
                  </a:lnTo>
                  <a:lnTo>
                    <a:pt x="2893" y="3831"/>
                  </a:lnTo>
                  <a:lnTo>
                    <a:pt x="2815" y="3866"/>
                  </a:lnTo>
                  <a:lnTo>
                    <a:pt x="2737" y="3900"/>
                  </a:lnTo>
                  <a:lnTo>
                    <a:pt x="2658" y="3933"/>
                  </a:lnTo>
                  <a:lnTo>
                    <a:pt x="2580" y="3963"/>
                  </a:lnTo>
                  <a:lnTo>
                    <a:pt x="2503" y="3991"/>
                  </a:lnTo>
                  <a:lnTo>
                    <a:pt x="2425" y="4018"/>
                  </a:lnTo>
                  <a:lnTo>
                    <a:pt x="2351" y="4043"/>
                  </a:lnTo>
                  <a:lnTo>
                    <a:pt x="2279" y="4066"/>
                  </a:lnTo>
                  <a:lnTo>
                    <a:pt x="2209" y="4087"/>
                  </a:lnTo>
                  <a:lnTo>
                    <a:pt x="2142" y="4106"/>
                  </a:lnTo>
                  <a:lnTo>
                    <a:pt x="2078" y="4124"/>
                  </a:lnTo>
                  <a:lnTo>
                    <a:pt x="2018" y="4139"/>
                  </a:lnTo>
                  <a:lnTo>
                    <a:pt x="1963" y="4153"/>
                  </a:lnTo>
                  <a:lnTo>
                    <a:pt x="1868" y="4176"/>
                  </a:lnTo>
                  <a:lnTo>
                    <a:pt x="1795" y="4192"/>
                  </a:lnTo>
                  <a:lnTo>
                    <a:pt x="1749" y="4202"/>
                  </a:lnTo>
                  <a:lnTo>
                    <a:pt x="1732" y="4205"/>
                  </a:lnTo>
                  <a:lnTo>
                    <a:pt x="0" y="3908"/>
                  </a:lnTo>
                  <a:close/>
                </a:path>
              </a:pathLst>
            </a:custGeom>
            <a:solidFill>
              <a:srgbClr val="DBE2DB"/>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2" name="Freeform 226"/>
            <p:cNvSpPr>
              <a:spLocks noChangeAspect="1"/>
            </p:cNvSpPr>
            <p:nvPr/>
          </p:nvSpPr>
          <p:spPr bwMode="auto">
            <a:xfrm rot="19377394" flipH="1">
              <a:off x="4075" y="2747"/>
              <a:ext cx="715" cy="395"/>
            </a:xfrm>
            <a:custGeom>
              <a:avLst/>
              <a:gdLst/>
              <a:ahLst/>
              <a:cxnLst>
                <a:cxn ang="0">
                  <a:pos x="134" y="3860"/>
                </a:cxn>
                <a:cxn ang="0">
                  <a:pos x="535" y="3702"/>
                </a:cxn>
                <a:cxn ang="0">
                  <a:pos x="823" y="3578"/>
                </a:cxn>
                <a:cxn ang="0">
                  <a:pos x="1113" y="3437"/>
                </a:cxn>
                <a:cxn ang="0">
                  <a:pos x="1378" y="3286"/>
                </a:cxn>
                <a:cxn ang="0">
                  <a:pos x="1584" y="3131"/>
                </a:cxn>
                <a:cxn ang="0">
                  <a:pos x="1737" y="2929"/>
                </a:cxn>
                <a:cxn ang="0">
                  <a:pos x="2068" y="2351"/>
                </a:cxn>
                <a:cxn ang="0">
                  <a:pos x="2468" y="1630"/>
                </a:cxn>
                <a:cxn ang="0">
                  <a:pos x="2783" y="1055"/>
                </a:cxn>
                <a:cxn ang="0">
                  <a:pos x="2879" y="885"/>
                </a:cxn>
                <a:cxn ang="0">
                  <a:pos x="3031" y="738"/>
                </a:cxn>
                <a:cxn ang="0">
                  <a:pos x="3314" y="484"/>
                </a:cxn>
                <a:cxn ang="0">
                  <a:pos x="3520" y="317"/>
                </a:cxn>
                <a:cxn ang="0">
                  <a:pos x="3681" y="201"/>
                </a:cxn>
                <a:cxn ang="0">
                  <a:pos x="3829" y="115"/>
                </a:cxn>
                <a:cxn ang="0">
                  <a:pos x="3968" y="78"/>
                </a:cxn>
                <a:cxn ang="0">
                  <a:pos x="4133" y="97"/>
                </a:cxn>
                <a:cxn ang="0">
                  <a:pos x="4318" y="157"/>
                </a:cxn>
                <a:cxn ang="0">
                  <a:pos x="4618" y="275"/>
                </a:cxn>
                <a:cxn ang="0">
                  <a:pos x="4824" y="341"/>
                </a:cxn>
                <a:cxn ang="0">
                  <a:pos x="5025" y="376"/>
                </a:cxn>
                <a:cxn ang="0">
                  <a:pos x="5215" y="358"/>
                </a:cxn>
                <a:cxn ang="0">
                  <a:pos x="5425" y="245"/>
                </a:cxn>
                <a:cxn ang="0">
                  <a:pos x="5636" y="97"/>
                </a:cxn>
                <a:cxn ang="0">
                  <a:pos x="5726" y="25"/>
                </a:cxn>
                <a:cxn ang="0">
                  <a:pos x="5745" y="2"/>
                </a:cxn>
                <a:cxn ang="0">
                  <a:pos x="5743" y="0"/>
                </a:cxn>
                <a:cxn ang="0">
                  <a:pos x="6310" y="800"/>
                </a:cxn>
                <a:cxn ang="0">
                  <a:pos x="6193" y="901"/>
                </a:cxn>
                <a:cxn ang="0">
                  <a:pos x="6110" y="987"/>
                </a:cxn>
                <a:cxn ang="0">
                  <a:pos x="6038" y="1083"/>
                </a:cxn>
                <a:cxn ang="0">
                  <a:pos x="5990" y="1185"/>
                </a:cxn>
                <a:cxn ang="0">
                  <a:pos x="5978" y="1288"/>
                </a:cxn>
                <a:cxn ang="0">
                  <a:pos x="5995" y="1384"/>
                </a:cxn>
                <a:cxn ang="0">
                  <a:pos x="5930" y="1464"/>
                </a:cxn>
                <a:cxn ang="0">
                  <a:pos x="5795" y="1523"/>
                </a:cxn>
                <a:cxn ang="0">
                  <a:pos x="5620" y="1565"/>
                </a:cxn>
                <a:cxn ang="0">
                  <a:pos x="5435" y="1591"/>
                </a:cxn>
                <a:cxn ang="0">
                  <a:pos x="5273" y="1600"/>
                </a:cxn>
                <a:cxn ang="0">
                  <a:pos x="5163" y="1595"/>
                </a:cxn>
                <a:cxn ang="0">
                  <a:pos x="5138" y="1577"/>
                </a:cxn>
                <a:cxn ang="0">
                  <a:pos x="5175" y="1563"/>
                </a:cxn>
                <a:cxn ang="0">
                  <a:pos x="5081" y="1618"/>
                </a:cxn>
                <a:cxn ang="0">
                  <a:pos x="4868" y="1753"/>
                </a:cxn>
                <a:cxn ang="0">
                  <a:pos x="4696" y="1883"/>
                </a:cxn>
                <a:cxn ang="0">
                  <a:pos x="4524" y="2040"/>
                </a:cxn>
                <a:cxn ang="0">
                  <a:pos x="4373" y="2222"/>
                </a:cxn>
                <a:cxn ang="0">
                  <a:pos x="4265" y="2428"/>
                </a:cxn>
                <a:cxn ang="0">
                  <a:pos x="4223" y="2562"/>
                </a:cxn>
                <a:cxn ang="0">
                  <a:pos x="4170" y="2640"/>
                </a:cxn>
                <a:cxn ang="0">
                  <a:pos x="4033" y="2804"/>
                </a:cxn>
                <a:cxn ang="0">
                  <a:pos x="3807" y="3049"/>
                </a:cxn>
                <a:cxn ang="0">
                  <a:pos x="3626" y="3245"/>
                </a:cxn>
                <a:cxn ang="0">
                  <a:pos x="3495" y="3413"/>
                </a:cxn>
                <a:cxn ang="0">
                  <a:pos x="3258" y="3619"/>
                </a:cxn>
                <a:cxn ang="0">
                  <a:pos x="2971" y="3792"/>
                </a:cxn>
                <a:cxn ang="0">
                  <a:pos x="2658" y="3933"/>
                </a:cxn>
                <a:cxn ang="0">
                  <a:pos x="2351" y="4043"/>
                </a:cxn>
                <a:cxn ang="0">
                  <a:pos x="2078" y="4124"/>
                </a:cxn>
                <a:cxn ang="0">
                  <a:pos x="1795" y="4192"/>
                </a:cxn>
                <a:cxn ang="0">
                  <a:pos x="0" y="3908"/>
                </a:cxn>
              </a:cxnLst>
              <a:rect l="0" t="0" r="r" b="b"/>
              <a:pathLst>
                <a:path w="6386" h="4205">
                  <a:moveTo>
                    <a:pt x="0" y="3908"/>
                  </a:moveTo>
                  <a:lnTo>
                    <a:pt x="16" y="3903"/>
                  </a:lnTo>
                  <a:lnTo>
                    <a:pt x="62" y="3886"/>
                  </a:lnTo>
                  <a:lnTo>
                    <a:pt x="134" y="3860"/>
                  </a:lnTo>
                  <a:lnTo>
                    <a:pt x="229" y="3824"/>
                  </a:lnTo>
                  <a:lnTo>
                    <a:pt x="341" y="3782"/>
                  </a:lnTo>
                  <a:lnTo>
                    <a:pt x="467" y="3731"/>
                  </a:lnTo>
                  <a:lnTo>
                    <a:pt x="535" y="3702"/>
                  </a:lnTo>
                  <a:lnTo>
                    <a:pt x="605" y="3673"/>
                  </a:lnTo>
                  <a:lnTo>
                    <a:pt x="676" y="3643"/>
                  </a:lnTo>
                  <a:lnTo>
                    <a:pt x="749" y="3612"/>
                  </a:lnTo>
                  <a:lnTo>
                    <a:pt x="823" y="3578"/>
                  </a:lnTo>
                  <a:lnTo>
                    <a:pt x="896" y="3544"/>
                  </a:lnTo>
                  <a:lnTo>
                    <a:pt x="970" y="3510"/>
                  </a:lnTo>
                  <a:lnTo>
                    <a:pt x="1041" y="3473"/>
                  </a:lnTo>
                  <a:lnTo>
                    <a:pt x="1113" y="3437"/>
                  </a:lnTo>
                  <a:lnTo>
                    <a:pt x="1183" y="3400"/>
                  </a:lnTo>
                  <a:lnTo>
                    <a:pt x="1251" y="3362"/>
                  </a:lnTo>
                  <a:lnTo>
                    <a:pt x="1316" y="3324"/>
                  </a:lnTo>
                  <a:lnTo>
                    <a:pt x="1378" y="3286"/>
                  </a:lnTo>
                  <a:lnTo>
                    <a:pt x="1435" y="3247"/>
                  </a:lnTo>
                  <a:lnTo>
                    <a:pt x="1490" y="3208"/>
                  </a:lnTo>
                  <a:lnTo>
                    <a:pt x="1540" y="3170"/>
                  </a:lnTo>
                  <a:lnTo>
                    <a:pt x="1584" y="3131"/>
                  </a:lnTo>
                  <a:lnTo>
                    <a:pt x="1623" y="3094"/>
                  </a:lnTo>
                  <a:lnTo>
                    <a:pt x="1656" y="3055"/>
                  </a:lnTo>
                  <a:lnTo>
                    <a:pt x="1683" y="3018"/>
                  </a:lnTo>
                  <a:lnTo>
                    <a:pt x="1737" y="2929"/>
                  </a:lnTo>
                  <a:lnTo>
                    <a:pt x="1805" y="2813"/>
                  </a:lnTo>
                  <a:lnTo>
                    <a:pt x="1885" y="2676"/>
                  </a:lnTo>
                  <a:lnTo>
                    <a:pt x="1973" y="2521"/>
                  </a:lnTo>
                  <a:lnTo>
                    <a:pt x="2068" y="2351"/>
                  </a:lnTo>
                  <a:lnTo>
                    <a:pt x="2168" y="2172"/>
                  </a:lnTo>
                  <a:lnTo>
                    <a:pt x="2269" y="1990"/>
                  </a:lnTo>
                  <a:lnTo>
                    <a:pt x="2370" y="1808"/>
                  </a:lnTo>
                  <a:lnTo>
                    <a:pt x="2468" y="1630"/>
                  </a:lnTo>
                  <a:lnTo>
                    <a:pt x="2561" y="1462"/>
                  </a:lnTo>
                  <a:lnTo>
                    <a:pt x="2645" y="1306"/>
                  </a:lnTo>
                  <a:lnTo>
                    <a:pt x="2720" y="1170"/>
                  </a:lnTo>
                  <a:lnTo>
                    <a:pt x="2783" y="1055"/>
                  </a:lnTo>
                  <a:lnTo>
                    <a:pt x="2831" y="968"/>
                  </a:lnTo>
                  <a:lnTo>
                    <a:pt x="2861" y="912"/>
                  </a:lnTo>
                  <a:lnTo>
                    <a:pt x="2872" y="893"/>
                  </a:lnTo>
                  <a:lnTo>
                    <a:pt x="2879" y="885"/>
                  </a:lnTo>
                  <a:lnTo>
                    <a:pt x="2900" y="864"/>
                  </a:lnTo>
                  <a:lnTo>
                    <a:pt x="2933" y="832"/>
                  </a:lnTo>
                  <a:lnTo>
                    <a:pt x="2978" y="789"/>
                  </a:lnTo>
                  <a:lnTo>
                    <a:pt x="3031" y="738"/>
                  </a:lnTo>
                  <a:lnTo>
                    <a:pt x="3094" y="681"/>
                  </a:lnTo>
                  <a:lnTo>
                    <a:pt x="3162" y="617"/>
                  </a:lnTo>
                  <a:lnTo>
                    <a:pt x="3236" y="552"/>
                  </a:lnTo>
                  <a:lnTo>
                    <a:pt x="3314" y="484"/>
                  </a:lnTo>
                  <a:lnTo>
                    <a:pt x="3396" y="415"/>
                  </a:lnTo>
                  <a:lnTo>
                    <a:pt x="3436" y="382"/>
                  </a:lnTo>
                  <a:lnTo>
                    <a:pt x="3478" y="350"/>
                  </a:lnTo>
                  <a:lnTo>
                    <a:pt x="3520" y="317"/>
                  </a:lnTo>
                  <a:lnTo>
                    <a:pt x="3560" y="286"/>
                  </a:lnTo>
                  <a:lnTo>
                    <a:pt x="3601" y="256"/>
                  </a:lnTo>
                  <a:lnTo>
                    <a:pt x="3642" y="228"/>
                  </a:lnTo>
                  <a:lnTo>
                    <a:pt x="3681" y="201"/>
                  </a:lnTo>
                  <a:lnTo>
                    <a:pt x="3720" y="177"/>
                  </a:lnTo>
                  <a:lnTo>
                    <a:pt x="3757" y="154"/>
                  </a:lnTo>
                  <a:lnTo>
                    <a:pt x="3794" y="133"/>
                  </a:lnTo>
                  <a:lnTo>
                    <a:pt x="3829" y="115"/>
                  </a:lnTo>
                  <a:lnTo>
                    <a:pt x="3863" y="99"/>
                  </a:lnTo>
                  <a:lnTo>
                    <a:pt x="3896" y="88"/>
                  </a:lnTo>
                  <a:lnTo>
                    <a:pt x="3931" y="81"/>
                  </a:lnTo>
                  <a:lnTo>
                    <a:pt x="3968" y="78"/>
                  </a:lnTo>
                  <a:lnTo>
                    <a:pt x="4008" y="78"/>
                  </a:lnTo>
                  <a:lnTo>
                    <a:pt x="4047" y="82"/>
                  </a:lnTo>
                  <a:lnTo>
                    <a:pt x="4090" y="88"/>
                  </a:lnTo>
                  <a:lnTo>
                    <a:pt x="4133" y="97"/>
                  </a:lnTo>
                  <a:lnTo>
                    <a:pt x="4177" y="110"/>
                  </a:lnTo>
                  <a:lnTo>
                    <a:pt x="4223" y="123"/>
                  </a:lnTo>
                  <a:lnTo>
                    <a:pt x="4270" y="140"/>
                  </a:lnTo>
                  <a:lnTo>
                    <a:pt x="4318" y="157"/>
                  </a:lnTo>
                  <a:lnTo>
                    <a:pt x="4366" y="175"/>
                  </a:lnTo>
                  <a:lnTo>
                    <a:pt x="4466" y="215"/>
                  </a:lnTo>
                  <a:lnTo>
                    <a:pt x="4567" y="255"/>
                  </a:lnTo>
                  <a:lnTo>
                    <a:pt x="4618" y="275"/>
                  </a:lnTo>
                  <a:lnTo>
                    <a:pt x="4669" y="293"/>
                  </a:lnTo>
                  <a:lnTo>
                    <a:pt x="4721" y="311"/>
                  </a:lnTo>
                  <a:lnTo>
                    <a:pt x="4772" y="327"/>
                  </a:lnTo>
                  <a:lnTo>
                    <a:pt x="4824" y="341"/>
                  </a:lnTo>
                  <a:lnTo>
                    <a:pt x="4875" y="354"/>
                  </a:lnTo>
                  <a:lnTo>
                    <a:pt x="4926" y="364"/>
                  </a:lnTo>
                  <a:lnTo>
                    <a:pt x="4976" y="371"/>
                  </a:lnTo>
                  <a:lnTo>
                    <a:pt x="5025" y="376"/>
                  </a:lnTo>
                  <a:lnTo>
                    <a:pt x="5074" y="378"/>
                  </a:lnTo>
                  <a:lnTo>
                    <a:pt x="5123" y="375"/>
                  </a:lnTo>
                  <a:lnTo>
                    <a:pt x="5170" y="368"/>
                  </a:lnTo>
                  <a:lnTo>
                    <a:pt x="5215" y="358"/>
                  </a:lnTo>
                  <a:lnTo>
                    <a:pt x="5261" y="342"/>
                  </a:lnTo>
                  <a:lnTo>
                    <a:pt x="5305" y="322"/>
                  </a:lnTo>
                  <a:lnTo>
                    <a:pt x="5348" y="297"/>
                  </a:lnTo>
                  <a:lnTo>
                    <a:pt x="5425" y="245"/>
                  </a:lnTo>
                  <a:lnTo>
                    <a:pt x="5493" y="199"/>
                  </a:lnTo>
                  <a:lnTo>
                    <a:pt x="5549" y="160"/>
                  </a:lnTo>
                  <a:lnTo>
                    <a:pt x="5597" y="125"/>
                  </a:lnTo>
                  <a:lnTo>
                    <a:pt x="5636" y="97"/>
                  </a:lnTo>
                  <a:lnTo>
                    <a:pt x="5668" y="73"/>
                  </a:lnTo>
                  <a:lnTo>
                    <a:pt x="5693" y="54"/>
                  </a:lnTo>
                  <a:lnTo>
                    <a:pt x="5713" y="38"/>
                  </a:lnTo>
                  <a:lnTo>
                    <a:pt x="5726" y="25"/>
                  </a:lnTo>
                  <a:lnTo>
                    <a:pt x="5735" y="16"/>
                  </a:lnTo>
                  <a:lnTo>
                    <a:pt x="5741" y="10"/>
                  </a:lnTo>
                  <a:lnTo>
                    <a:pt x="5744" y="6"/>
                  </a:lnTo>
                  <a:lnTo>
                    <a:pt x="5745" y="2"/>
                  </a:lnTo>
                  <a:lnTo>
                    <a:pt x="5744" y="1"/>
                  </a:lnTo>
                  <a:lnTo>
                    <a:pt x="5744" y="0"/>
                  </a:lnTo>
                  <a:lnTo>
                    <a:pt x="5743" y="0"/>
                  </a:lnTo>
                  <a:lnTo>
                    <a:pt x="5743" y="0"/>
                  </a:lnTo>
                  <a:lnTo>
                    <a:pt x="6386" y="745"/>
                  </a:lnTo>
                  <a:lnTo>
                    <a:pt x="6386" y="745"/>
                  </a:lnTo>
                  <a:lnTo>
                    <a:pt x="6365" y="759"/>
                  </a:lnTo>
                  <a:lnTo>
                    <a:pt x="6310" y="800"/>
                  </a:lnTo>
                  <a:lnTo>
                    <a:pt x="6274" y="829"/>
                  </a:lnTo>
                  <a:lnTo>
                    <a:pt x="6235" y="862"/>
                  </a:lnTo>
                  <a:lnTo>
                    <a:pt x="6214" y="881"/>
                  </a:lnTo>
                  <a:lnTo>
                    <a:pt x="6193" y="901"/>
                  </a:lnTo>
                  <a:lnTo>
                    <a:pt x="6172" y="921"/>
                  </a:lnTo>
                  <a:lnTo>
                    <a:pt x="6150" y="943"/>
                  </a:lnTo>
                  <a:lnTo>
                    <a:pt x="6130" y="964"/>
                  </a:lnTo>
                  <a:lnTo>
                    <a:pt x="6110" y="987"/>
                  </a:lnTo>
                  <a:lnTo>
                    <a:pt x="6091" y="1010"/>
                  </a:lnTo>
                  <a:lnTo>
                    <a:pt x="6072" y="1034"/>
                  </a:lnTo>
                  <a:lnTo>
                    <a:pt x="6054" y="1058"/>
                  </a:lnTo>
                  <a:lnTo>
                    <a:pt x="6038" y="1083"/>
                  </a:lnTo>
                  <a:lnTo>
                    <a:pt x="6023" y="1108"/>
                  </a:lnTo>
                  <a:lnTo>
                    <a:pt x="6011" y="1134"/>
                  </a:lnTo>
                  <a:lnTo>
                    <a:pt x="5999" y="1159"/>
                  </a:lnTo>
                  <a:lnTo>
                    <a:pt x="5990" y="1185"/>
                  </a:lnTo>
                  <a:lnTo>
                    <a:pt x="5983" y="1210"/>
                  </a:lnTo>
                  <a:lnTo>
                    <a:pt x="5978" y="1236"/>
                  </a:lnTo>
                  <a:lnTo>
                    <a:pt x="5977" y="1263"/>
                  </a:lnTo>
                  <a:lnTo>
                    <a:pt x="5978" y="1288"/>
                  </a:lnTo>
                  <a:lnTo>
                    <a:pt x="5982" y="1313"/>
                  </a:lnTo>
                  <a:lnTo>
                    <a:pt x="5990" y="1338"/>
                  </a:lnTo>
                  <a:lnTo>
                    <a:pt x="5996" y="1362"/>
                  </a:lnTo>
                  <a:lnTo>
                    <a:pt x="5995" y="1384"/>
                  </a:lnTo>
                  <a:lnTo>
                    <a:pt x="5987" y="1406"/>
                  </a:lnTo>
                  <a:lnTo>
                    <a:pt x="5973" y="1426"/>
                  </a:lnTo>
                  <a:lnTo>
                    <a:pt x="5954" y="1446"/>
                  </a:lnTo>
                  <a:lnTo>
                    <a:pt x="5930" y="1464"/>
                  </a:lnTo>
                  <a:lnTo>
                    <a:pt x="5902" y="1480"/>
                  </a:lnTo>
                  <a:lnTo>
                    <a:pt x="5870" y="1496"/>
                  </a:lnTo>
                  <a:lnTo>
                    <a:pt x="5834" y="1511"/>
                  </a:lnTo>
                  <a:lnTo>
                    <a:pt x="5795" y="1523"/>
                  </a:lnTo>
                  <a:lnTo>
                    <a:pt x="5754" y="1536"/>
                  </a:lnTo>
                  <a:lnTo>
                    <a:pt x="5710" y="1546"/>
                  </a:lnTo>
                  <a:lnTo>
                    <a:pt x="5666" y="1556"/>
                  </a:lnTo>
                  <a:lnTo>
                    <a:pt x="5620" y="1565"/>
                  </a:lnTo>
                  <a:lnTo>
                    <a:pt x="5573" y="1573"/>
                  </a:lnTo>
                  <a:lnTo>
                    <a:pt x="5527" y="1579"/>
                  </a:lnTo>
                  <a:lnTo>
                    <a:pt x="5480" y="1586"/>
                  </a:lnTo>
                  <a:lnTo>
                    <a:pt x="5435" y="1591"/>
                  </a:lnTo>
                  <a:lnTo>
                    <a:pt x="5392" y="1594"/>
                  </a:lnTo>
                  <a:lnTo>
                    <a:pt x="5349" y="1597"/>
                  </a:lnTo>
                  <a:lnTo>
                    <a:pt x="5309" y="1599"/>
                  </a:lnTo>
                  <a:lnTo>
                    <a:pt x="5273" y="1600"/>
                  </a:lnTo>
                  <a:lnTo>
                    <a:pt x="5239" y="1600"/>
                  </a:lnTo>
                  <a:lnTo>
                    <a:pt x="5209" y="1599"/>
                  </a:lnTo>
                  <a:lnTo>
                    <a:pt x="5184" y="1598"/>
                  </a:lnTo>
                  <a:lnTo>
                    <a:pt x="5163" y="1595"/>
                  </a:lnTo>
                  <a:lnTo>
                    <a:pt x="5149" y="1592"/>
                  </a:lnTo>
                  <a:lnTo>
                    <a:pt x="5138" y="1588"/>
                  </a:lnTo>
                  <a:lnTo>
                    <a:pt x="5135" y="1584"/>
                  </a:lnTo>
                  <a:lnTo>
                    <a:pt x="5138" y="1577"/>
                  </a:lnTo>
                  <a:lnTo>
                    <a:pt x="5150" y="1571"/>
                  </a:lnTo>
                  <a:lnTo>
                    <a:pt x="5167" y="1565"/>
                  </a:lnTo>
                  <a:lnTo>
                    <a:pt x="5175" y="1563"/>
                  </a:lnTo>
                  <a:lnTo>
                    <a:pt x="5175" y="1563"/>
                  </a:lnTo>
                  <a:lnTo>
                    <a:pt x="5171" y="1567"/>
                  </a:lnTo>
                  <a:lnTo>
                    <a:pt x="5161" y="1572"/>
                  </a:lnTo>
                  <a:lnTo>
                    <a:pt x="5129" y="1591"/>
                  </a:lnTo>
                  <a:lnTo>
                    <a:pt x="5081" y="1618"/>
                  </a:lnTo>
                  <a:lnTo>
                    <a:pt x="5021" y="1654"/>
                  </a:lnTo>
                  <a:lnTo>
                    <a:pt x="4949" y="1700"/>
                  </a:lnTo>
                  <a:lnTo>
                    <a:pt x="4909" y="1725"/>
                  </a:lnTo>
                  <a:lnTo>
                    <a:pt x="4868" y="1753"/>
                  </a:lnTo>
                  <a:lnTo>
                    <a:pt x="4827" y="1783"/>
                  </a:lnTo>
                  <a:lnTo>
                    <a:pt x="4784" y="1814"/>
                  </a:lnTo>
                  <a:lnTo>
                    <a:pt x="4740" y="1847"/>
                  </a:lnTo>
                  <a:lnTo>
                    <a:pt x="4696" y="1883"/>
                  </a:lnTo>
                  <a:lnTo>
                    <a:pt x="4653" y="1919"/>
                  </a:lnTo>
                  <a:lnTo>
                    <a:pt x="4609" y="1958"/>
                  </a:lnTo>
                  <a:lnTo>
                    <a:pt x="4566" y="1998"/>
                  </a:lnTo>
                  <a:lnTo>
                    <a:pt x="4524" y="2040"/>
                  </a:lnTo>
                  <a:lnTo>
                    <a:pt x="4484" y="2084"/>
                  </a:lnTo>
                  <a:lnTo>
                    <a:pt x="4444" y="2129"/>
                  </a:lnTo>
                  <a:lnTo>
                    <a:pt x="4408" y="2175"/>
                  </a:lnTo>
                  <a:lnTo>
                    <a:pt x="4373" y="2222"/>
                  </a:lnTo>
                  <a:lnTo>
                    <a:pt x="4341" y="2271"/>
                  </a:lnTo>
                  <a:lnTo>
                    <a:pt x="4312" y="2323"/>
                  </a:lnTo>
                  <a:lnTo>
                    <a:pt x="4287" y="2375"/>
                  </a:lnTo>
                  <a:lnTo>
                    <a:pt x="4265" y="2428"/>
                  </a:lnTo>
                  <a:lnTo>
                    <a:pt x="4246" y="2482"/>
                  </a:lnTo>
                  <a:lnTo>
                    <a:pt x="4233" y="2537"/>
                  </a:lnTo>
                  <a:lnTo>
                    <a:pt x="4229" y="2549"/>
                  </a:lnTo>
                  <a:lnTo>
                    <a:pt x="4223" y="2562"/>
                  </a:lnTo>
                  <a:lnTo>
                    <a:pt x="4214" y="2579"/>
                  </a:lnTo>
                  <a:lnTo>
                    <a:pt x="4201" y="2598"/>
                  </a:lnTo>
                  <a:lnTo>
                    <a:pt x="4187" y="2619"/>
                  </a:lnTo>
                  <a:lnTo>
                    <a:pt x="4170" y="2640"/>
                  </a:lnTo>
                  <a:lnTo>
                    <a:pt x="4151" y="2664"/>
                  </a:lnTo>
                  <a:lnTo>
                    <a:pt x="4130" y="2690"/>
                  </a:lnTo>
                  <a:lnTo>
                    <a:pt x="4085" y="2745"/>
                  </a:lnTo>
                  <a:lnTo>
                    <a:pt x="4033" y="2804"/>
                  </a:lnTo>
                  <a:lnTo>
                    <a:pt x="3978" y="2864"/>
                  </a:lnTo>
                  <a:lnTo>
                    <a:pt x="3921" y="2927"/>
                  </a:lnTo>
                  <a:lnTo>
                    <a:pt x="3864" y="2990"/>
                  </a:lnTo>
                  <a:lnTo>
                    <a:pt x="3807" y="3049"/>
                  </a:lnTo>
                  <a:lnTo>
                    <a:pt x="3754" y="3106"/>
                  </a:lnTo>
                  <a:lnTo>
                    <a:pt x="3705" y="3159"/>
                  </a:lnTo>
                  <a:lnTo>
                    <a:pt x="3662" y="3206"/>
                  </a:lnTo>
                  <a:lnTo>
                    <a:pt x="3626" y="3245"/>
                  </a:lnTo>
                  <a:lnTo>
                    <a:pt x="3600" y="3276"/>
                  </a:lnTo>
                  <a:lnTo>
                    <a:pt x="3583" y="3297"/>
                  </a:lnTo>
                  <a:lnTo>
                    <a:pt x="3542" y="3355"/>
                  </a:lnTo>
                  <a:lnTo>
                    <a:pt x="3495" y="3413"/>
                  </a:lnTo>
                  <a:lnTo>
                    <a:pt x="3442" y="3468"/>
                  </a:lnTo>
                  <a:lnTo>
                    <a:pt x="3385" y="3520"/>
                  </a:lnTo>
                  <a:lnTo>
                    <a:pt x="3324" y="3571"/>
                  </a:lnTo>
                  <a:lnTo>
                    <a:pt x="3258" y="3619"/>
                  </a:lnTo>
                  <a:lnTo>
                    <a:pt x="3190" y="3665"/>
                  </a:lnTo>
                  <a:lnTo>
                    <a:pt x="3120" y="3710"/>
                  </a:lnTo>
                  <a:lnTo>
                    <a:pt x="3046" y="3751"/>
                  </a:lnTo>
                  <a:lnTo>
                    <a:pt x="2971" y="3792"/>
                  </a:lnTo>
                  <a:lnTo>
                    <a:pt x="2893" y="3831"/>
                  </a:lnTo>
                  <a:lnTo>
                    <a:pt x="2815" y="3866"/>
                  </a:lnTo>
                  <a:lnTo>
                    <a:pt x="2737" y="3900"/>
                  </a:lnTo>
                  <a:lnTo>
                    <a:pt x="2658" y="3933"/>
                  </a:lnTo>
                  <a:lnTo>
                    <a:pt x="2580" y="3963"/>
                  </a:lnTo>
                  <a:lnTo>
                    <a:pt x="2503" y="3991"/>
                  </a:lnTo>
                  <a:lnTo>
                    <a:pt x="2425" y="4018"/>
                  </a:lnTo>
                  <a:lnTo>
                    <a:pt x="2351" y="4043"/>
                  </a:lnTo>
                  <a:lnTo>
                    <a:pt x="2279" y="4066"/>
                  </a:lnTo>
                  <a:lnTo>
                    <a:pt x="2209" y="4087"/>
                  </a:lnTo>
                  <a:lnTo>
                    <a:pt x="2142" y="4106"/>
                  </a:lnTo>
                  <a:lnTo>
                    <a:pt x="2078" y="4124"/>
                  </a:lnTo>
                  <a:lnTo>
                    <a:pt x="2018" y="4139"/>
                  </a:lnTo>
                  <a:lnTo>
                    <a:pt x="1963" y="4153"/>
                  </a:lnTo>
                  <a:lnTo>
                    <a:pt x="1868" y="4176"/>
                  </a:lnTo>
                  <a:lnTo>
                    <a:pt x="1795" y="4192"/>
                  </a:lnTo>
                  <a:lnTo>
                    <a:pt x="1749" y="4202"/>
                  </a:lnTo>
                  <a:lnTo>
                    <a:pt x="1732" y="4205"/>
                  </a:lnTo>
                  <a:lnTo>
                    <a:pt x="1732" y="4205"/>
                  </a:lnTo>
                  <a:lnTo>
                    <a:pt x="0" y="3908"/>
                  </a:lnTo>
                  <a:lnTo>
                    <a:pt x="0" y="3908"/>
                  </a:lnTo>
                  <a:close/>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3" name="Freeform 227"/>
            <p:cNvSpPr>
              <a:spLocks noChangeAspect="1"/>
            </p:cNvSpPr>
            <p:nvPr/>
          </p:nvSpPr>
          <p:spPr bwMode="auto">
            <a:xfrm rot="19377394" flipH="1">
              <a:off x="4239" y="2938"/>
              <a:ext cx="63" cy="41"/>
            </a:xfrm>
            <a:custGeom>
              <a:avLst/>
              <a:gdLst/>
              <a:ahLst/>
              <a:cxnLst>
                <a:cxn ang="0">
                  <a:pos x="185" y="20"/>
                </a:cxn>
                <a:cxn ang="0">
                  <a:pos x="231" y="7"/>
                </a:cxn>
                <a:cxn ang="0">
                  <a:pos x="277" y="1"/>
                </a:cxn>
                <a:cxn ang="0">
                  <a:pos x="322" y="1"/>
                </a:cxn>
                <a:cxn ang="0">
                  <a:pos x="364" y="7"/>
                </a:cxn>
                <a:cxn ang="0">
                  <a:pos x="404" y="18"/>
                </a:cxn>
                <a:cxn ang="0">
                  <a:pos x="442" y="35"/>
                </a:cxn>
                <a:cxn ang="0">
                  <a:pos x="475" y="57"/>
                </a:cxn>
                <a:cxn ang="0">
                  <a:pos x="504" y="83"/>
                </a:cxn>
                <a:cxn ang="0">
                  <a:pos x="528" y="113"/>
                </a:cxn>
                <a:cxn ang="0">
                  <a:pos x="547" y="146"/>
                </a:cxn>
                <a:cxn ang="0">
                  <a:pos x="560" y="183"/>
                </a:cxn>
                <a:cxn ang="0">
                  <a:pos x="565" y="223"/>
                </a:cxn>
                <a:cxn ang="0">
                  <a:pos x="564" y="264"/>
                </a:cxn>
                <a:cxn ang="0">
                  <a:pos x="553" y="309"/>
                </a:cxn>
                <a:cxn ang="0">
                  <a:pos x="535" y="354"/>
                </a:cxn>
                <a:cxn ang="0">
                  <a:pos x="514" y="384"/>
                </a:cxn>
                <a:cxn ang="0">
                  <a:pos x="494" y="397"/>
                </a:cxn>
                <a:cxn ang="0">
                  <a:pos x="464" y="412"/>
                </a:cxn>
                <a:cxn ang="0">
                  <a:pos x="418" y="429"/>
                </a:cxn>
                <a:cxn ang="0">
                  <a:pos x="369" y="439"/>
                </a:cxn>
                <a:cxn ang="0">
                  <a:pos x="318" y="446"/>
                </a:cxn>
                <a:cxn ang="0">
                  <a:pos x="267" y="446"/>
                </a:cxn>
                <a:cxn ang="0">
                  <a:pos x="217" y="440"/>
                </a:cxn>
                <a:cxn ang="0">
                  <a:pos x="169" y="431"/>
                </a:cxn>
                <a:cxn ang="0">
                  <a:pos x="136" y="420"/>
                </a:cxn>
                <a:cxn ang="0">
                  <a:pos x="117" y="409"/>
                </a:cxn>
                <a:cxn ang="0">
                  <a:pos x="92" y="389"/>
                </a:cxn>
                <a:cxn ang="0">
                  <a:pos x="48" y="342"/>
                </a:cxn>
                <a:cxn ang="0">
                  <a:pos x="13" y="297"/>
                </a:cxn>
                <a:cxn ang="0">
                  <a:pos x="6" y="275"/>
                </a:cxn>
                <a:cxn ang="0">
                  <a:pos x="1" y="253"/>
                </a:cxn>
                <a:cxn ang="0">
                  <a:pos x="0" y="232"/>
                </a:cxn>
                <a:cxn ang="0">
                  <a:pos x="1" y="211"/>
                </a:cxn>
                <a:cxn ang="0">
                  <a:pos x="4" y="191"/>
                </a:cxn>
                <a:cxn ang="0">
                  <a:pos x="10" y="172"/>
                </a:cxn>
                <a:cxn ang="0">
                  <a:pos x="19" y="153"/>
                </a:cxn>
                <a:cxn ang="0">
                  <a:pos x="35" y="127"/>
                </a:cxn>
                <a:cxn ang="0">
                  <a:pos x="63" y="93"/>
                </a:cxn>
                <a:cxn ang="0">
                  <a:pos x="99" y="65"/>
                </a:cxn>
                <a:cxn ang="0">
                  <a:pos x="141" y="40"/>
                </a:cxn>
              </a:cxnLst>
              <a:rect l="0" t="0" r="r" b="b"/>
              <a:pathLst>
                <a:path w="565" h="446">
                  <a:moveTo>
                    <a:pt x="162" y="29"/>
                  </a:moveTo>
                  <a:lnTo>
                    <a:pt x="185" y="20"/>
                  </a:lnTo>
                  <a:lnTo>
                    <a:pt x="208" y="13"/>
                  </a:lnTo>
                  <a:lnTo>
                    <a:pt x="231" y="7"/>
                  </a:lnTo>
                  <a:lnTo>
                    <a:pt x="254" y="3"/>
                  </a:lnTo>
                  <a:lnTo>
                    <a:pt x="277" y="1"/>
                  </a:lnTo>
                  <a:lnTo>
                    <a:pt x="300" y="0"/>
                  </a:lnTo>
                  <a:lnTo>
                    <a:pt x="322" y="1"/>
                  </a:lnTo>
                  <a:lnTo>
                    <a:pt x="343" y="3"/>
                  </a:lnTo>
                  <a:lnTo>
                    <a:pt x="364" y="7"/>
                  </a:lnTo>
                  <a:lnTo>
                    <a:pt x="384" y="12"/>
                  </a:lnTo>
                  <a:lnTo>
                    <a:pt x="404" y="18"/>
                  </a:lnTo>
                  <a:lnTo>
                    <a:pt x="423" y="27"/>
                  </a:lnTo>
                  <a:lnTo>
                    <a:pt x="442" y="35"/>
                  </a:lnTo>
                  <a:lnTo>
                    <a:pt x="458" y="45"/>
                  </a:lnTo>
                  <a:lnTo>
                    <a:pt x="475" y="57"/>
                  </a:lnTo>
                  <a:lnTo>
                    <a:pt x="490" y="69"/>
                  </a:lnTo>
                  <a:lnTo>
                    <a:pt x="504" y="83"/>
                  </a:lnTo>
                  <a:lnTo>
                    <a:pt x="517" y="98"/>
                  </a:lnTo>
                  <a:lnTo>
                    <a:pt x="528" y="113"/>
                  </a:lnTo>
                  <a:lnTo>
                    <a:pt x="539" y="129"/>
                  </a:lnTo>
                  <a:lnTo>
                    <a:pt x="547" y="146"/>
                  </a:lnTo>
                  <a:lnTo>
                    <a:pt x="554" y="164"/>
                  </a:lnTo>
                  <a:lnTo>
                    <a:pt x="560" y="183"/>
                  </a:lnTo>
                  <a:lnTo>
                    <a:pt x="563" y="203"/>
                  </a:lnTo>
                  <a:lnTo>
                    <a:pt x="565" y="223"/>
                  </a:lnTo>
                  <a:lnTo>
                    <a:pt x="565" y="243"/>
                  </a:lnTo>
                  <a:lnTo>
                    <a:pt x="564" y="264"/>
                  </a:lnTo>
                  <a:lnTo>
                    <a:pt x="560" y="286"/>
                  </a:lnTo>
                  <a:lnTo>
                    <a:pt x="553" y="309"/>
                  </a:lnTo>
                  <a:lnTo>
                    <a:pt x="545" y="331"/>
                  </a:lnTo>
                  <a:lnTo>
                    <a:pt x="535" y="354"/>
                  </a:lnTo>
                  <a:lnTo>
                    <a:pt x="522" y="378"/>
                  </a:lnTo>
                  <a:lnTo>
                    <a:pt x="514" y="384"/>
                  </a:lnTo>
                  <a:lnTo>
                    <a:pt x="504" y="390"/>
                  </a:lnTo>
                  <a:lnTo>
                    <a:pt x="494" y="397"/>
                  </a:lnTo>
                  <a:lnTo>
                    <a:pt x="484" y="402"/>
                  </a:lnTo>
                  <a:lnTo>
                    <a:pt x="464" y="412"/>
                  </a:lnTo>
                  <a:lnTo>
                    <a:pt x="441" y="422"/>
                  </a:lnTo>
                  <a:lnTo>
                    <a:pt x="418" y="429"/>
                  </a:lnTo>
                  <a:lnTo>
                    <a:pt x="393" y="435"/>
                  </a:lnTo>
                  <a:lnTo>
                    <a:pt x="369" y="439"/>
                  </a:lnTo>
                  <a:lnTo>
                    <a:pt x="343" y="444"/>
                  </a:lnTo>
                  <a:lnTo>
                    <a:pt x="318" y="446"/>
                  </a:lnTo>
                  <a:lnTo>
                    <a:pt x="292" y="446"/>
                  </a:lnTo>
                  <a:lnTo>
                    <a:pt x="267" y="446"/>
                  </a:lnTo>
                  <a:lnTo>
                    <a:pt x="241" y="444"/>
                  </a:lnTo>
                  <a:lnTo>
                    <a:pt x="217" y="440"/>
                  </a:lnTo>
                  <a:lnTo>
                    <a:pt x="193" y="436"/>
                  </a:lnTo>
                  <a:lnTo>
                    <a:pt x="169" y="431"/>
                  </a:lnTo>
                  <a:lnTo>
                    <a:pt x="147" y="425"/>
                  </a:lnTo>
                  <a:lnTo>
                    <a:pt x="136" y="420"/>
                  </a:lnTo>
                  <a:lnTo>
                    <a:pt x="126" y="414"/>
                  </a:lnTo>
                  <a:lnTo>
                    <a:pt x="117" y="409"/>
                  </a:lnTo>
                  <a:lnTo>
                    <a:pt x="108" y="403"/>
                  </a:lnTo>
                  <a:lnTo>
                    <a:pt x="92" y="389"/>
                  </a:lnTo>
                  <a:lnTo>
                    <a:pt x="76" y="375"/>
                  </a:lnTo>
                  <a:lnTo>
                    <a:pt x="48" y="342"/>
                  </a:lnTo>
                  <a:lnTo>
                    <a:pt x="19" y="308"/>
                  </a:lnTo>
                  <a:lnTo>
                    <a:pt x="13" y="297"/>
                  </a:lnTo>
                  <a:lnTo>
                    <a:pt x="9" y="286"/>
                  </a:lnTo>
                  <a:lnTo>
                    <a:pt x="6" y="275"/>
                  </a:lnTo>
                  <a:lnTo>
                    <a:pt x="3" y="264"/>
                  </a:lnTo>
                  <a:lnTo>
                    <a:pt x="1" y="253"/>
                  </a:lnTo>
                  <a:lnTo>
                    <a:pt x="0" y="242"/>
                  </a:lnTo>
                  <a:lnTo>
                    <a:pt x="0" y="232"/>
                  </a:lnTo>
                  <a:lnTo>
                    <a:pt x="0" y="222"/>
                  </a:lnTo>
                  <a:lnTo>
                    <a:pt x="1" y="211"/>
                  </a:lnTo>
                  <a:lnTo>
                    <a:pt x="2" y="202"/>
                  </a:lnTo>
                  <a:lnTo>
                    <a:pt x="4" y="191"/>
                  </a:lnTo>
                  <a:lnTo>
                    <a:pt x="7" y="182"/>
                  </a:lnTo>
                  <a:lnTo>
                    <a:pt x="10" y="172"/>
                  </a:lnTo>
                  <a:lnTo>
                    <a:pt x="13" y="162"/>
                  </a:lnTo>
                  <a:lnTo>
                    <a:pt x="19" y="153"/>
                  </a:lnTo>
                  <a:lnTo>
                    <a:pt x="24" y="144"/>
                  </a:lnTo>
                  <a:lnTo>
                    <a:pt x="35" y="127"/>
                  </a:lnTo>
                  <a:lnTo>
                    <a:pt x="49" y="110"/>
                  </a:lnTo>
                  <a:lnTo>
                    <a:pt x="63" y="93"/>
                  </a:lnTo>
                  <a:lnTo>
                    <a:pt x="81" y="79"/>
                  </a:lnTo>
                  <a:lnTo>
                    <a:pt x="99" y="65"/>
                  </a:lnTo>
                  <a:lnTo>
                    <a:pt x="120" y="52"/>
                  </a:lnTo>
                  <a:lnTo>
                    <a:pt x="141" y="40"/>
                  </a:lnTo>
                  <a:lnTo>
                    <a:pt x="162" y="29"/>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4" name="Freeform 228"/>
            <p:cNvSpPr>
              <a:spLocks noChangeAspect="1"/>
            </p:cNvSpPr>
            <p:nvPr/>
          </p:nvSpPr>
          <p:spPr bwMode="auto">
            <a:xfrm rot="19377394" flipH="1">
              <a:off x="4964" y="1923"/>
              <a:ext cx="63" cy="41"/>
            </a:xfrm>
            <a:custGeom>
              <a:avLst/>
              <a:gdLst/>
              <a:ahLst/>
              <a:cxnLst>
                <a:cxn ang="0">
                  <a:pos x="187" y="19"/>
                </a:cxn>
                <a:cxn ang="0">
                  <a:pos x="233" y="7"/>
                </a:cxn>
                <a:cxn ang="0">
                  <a:pos x="279" y="1"/>
                </a:cxn>
                <a:cxn ang="0">
                  <a:pos x="322" y="1"/>
                </a:cxn>
                <a:cxn ang="0">
                  <a:pos x="365" y="7"/>
                </a:cxn>
                <a:cxn ang="0">
                  <a:pos x="406" y="18"/>
                </a:cxn>
                <a:cxn ang="0">
                  <a:pos x="442" y="35"/>
                </a:cxn>
                <a:cxn ang="0">
                  <a:pos x="476" y="57"/>
                </a:cxn>
                <a:cxn ang="0">
                  <a:pos x="505" y="83"/>
                </a:cxn>
                <a:cxn ang="0">
                  <a:pos x="530" y="112"/>
                </a:cxn>
                <a:cxn ang="0">
                  <a:pos x="549" y="146"/>
                </a:cxn>
                <a:cxn ang="0">
                  <a:pos x="561" y="183"/>
                </a:cxn>
                <a:cxn ang="0">
                  <a:pos x="566" y="223"/>
                </a:cxn>
                <a:cxn ang="0">
                  <a:pos x="564" y="264"/>
                </a:cxn>
                <a:cxn ang="0">
                  <a:pos x="555" y="308"/>
                </a:cxn>
                <a:cxn ang="0">
                  <a:pos x="536" y="354"/>
                </a:cxn>
                <a:cxn ang="0">
                  <a:pos x="505" y="390"/>
                </a:cxn>
                <a:cxn ang="0">
                  <a:pos x="464" y="411"/>
                </a:cxn>
                <a:cxn ang="0">
                  <a:pos x="417" y="427"/>
                </a:cxn>
                <a:cxn ang="0">
                  <a:pos x="368" y="437"/>
                </a:cxn>
                <a:cxn ang="0">
                  <a:pos x="318" y="442"/>
                </a:cxn>
                <a:cxn ang="0">
                  <a:pos x="267" y="444"/>
                </a:cxn>
                <a:cxn ang="0">
                  <a:pos x="217" y="438"/>
                </a:cxn>
                <a:cxn ang="0">
                  <a:pos x="170" y="429"/>
                </a:cxn>
                <a:cxn ang="0">
                  <a:pos x="138" y="417"/>
                </a:cxn>
                <a:cxn ang="0">
                  <a:pos x="118" y="406"/>
                </a:cxn>
                <a:cxn ang="0">
                  <a:pos x="93" y="387"/>
                </a:cxn>
                <a:cxn ang="0">
                  <a:pos x="49" y="341"/>
                </a:cxn>
                <a:cxn ang="0">
                  <a:pos x="15" y="297"/>
                </a:cxn>
                <a:cxn ang="0">
                  <a:pos x="8" y="274"/>
                </a:cxn>
                <a:cxn ang="0">
                  <a:pos x="2" y="252"/>
                </a:cxn>
                <a:cxn ang="0">
                  <a:pos x="0" y="231"/>
                </a:cxn>
                <a:cxn ang="0">
                  <a:pos x="1" y="210"/>
                </a:cxn>
                <a:cxn ang="0">
                  <a:pos x="6" y="190"/>
                </a:cxn>
                <a:cxn ang="0">
                  <a:pos x="12" y="170"/>
                </a:cxn>
                <a:cxn ang="0">
                  <a:pos x="20" y="152"/>
                </a:cxn>
                <a:cxn ang="0">
                  <a:pos x="31" y="134"/>
                </a:cxn>
                <a:cxn ang="0">
                  <a:pos x="43" y="117"/>
                </a:cxn>
                <a:cxn ang="0">
                  <a:pos x="65" y="93"/>
                </a:cxn>
                <a:cxn ang="0">
                  <a:pos x="100" y="64"/>
                </a:cxn>
                <a:cxn ang="0">
                  <a:pos x="142" y="39"/>
                </a:cxn>
              </a:cxnLst>
              <a:rect l="0" t="0" r="r" b="b"/>
              <a:pathLst>
                <a:path w="566" h="444">
                  <a:moveTo>
                    <a:pt x="164" y="29"/>
                  </a:moveTo>
                  <a:lnTo>
                    <a:pt x="187" y="19"/>
                  </a:lnTo>
                  <a:lnTo>
                    <a:pt x="210" y="12"/>
                  </a:lnTo>
                  <a:lnTo>
                    <a:pt x="233" y="7"/>
                  </a:lnTo>
                  <a:lnTo>
                    <a:pt x="256" y="3"/>
                  </a:lnTo>
                  <a:lnTo>
                    <a:pt x="279" y="1"/>
                  </a:lnTo>
                  <a:lnTo>
                    <a:pt x="301" y="0"/>
                  </a:lnTo>
                  <a:lnTo>
                    <a:pt x="322" y="1"/>
                  </a:lnTo>
                  <a:lnTo>
                    <a:pt x="344" y="3"/>
                  </a:lnTo>
                  <a:lnTo>
                    <a:pt x="365" y="7"/>
                  </a:lnTo>
                  <a:lnTo>
                    <a:pt x="386" y="12"/>
                  </a:lnTo>
                  <a:lnTo>
                    <a:pt x="406" y="18"/>
                  </a:lnTo>
                  <a:lnTo>
                    <a:pt x="425" y="26"/>
                  </a:lnTo>
                  <a:lnTo>
                    <a:pt x="442" y="35"/>
                  </a:lnTo>
                  <a:lnTo>
                    <a:pt x="460" y="45"/>
                  </a:lnTo>
                  <a:lnTo>
                    <a:pt x="476" y="57"/>
                  </a:lnTo>
                  <a:lnTo>
                    <a:pt x="491" y="69"/>
                  </a:lnTo>
                  <a:lnTo>
                    <a:pt x="505" y="83"/>
                  </a:lnTo>
                  <a:lnTo>
                    <a:pt x="518" y="98"/>
                  </a:lnTo>
                  <a:lnTo>
                    <a:pt x="530" y="112"/>
                  </a:lnTo>
                  <a:lnTo>
                    <a:pt x="539" y="129"/>
                  </a:lnTo>
                  <a:lnTo>
                    <a:pt x="549" y="146"/>
                  </a:lnTo>
                  <a:lnTo>
                    <a:pt x="555" y="164"/>
                  </a:lnTo>
                  <a:lnTo>
                    <a:pt x="561" y="183"/>
                  </a:lnTo>
                  <a:lnTo>
                    <a:pt x="564" y="203"/>
                  </a:lnTo>
                  <a:lnTo>
                    <a:pt x="566" y="223"/>
                  </a:lnTo>
                  <a:lnTo>
                    <a:pt x="566" y="243"/>
                  </a:lnTo>
                  <a:lnTo>
                    <a:pt x="564" y="264"/>
                  </a:lnTo>
                  <a:lnTo>
                    <a:pt x="561" y="286"/>
                  </a:lnTo>
                  <a:lnTo>
                    <a:pt x="555" y="308"/>
                  </a:lnTo>
                  <a:lnTo>
                    <a:pt x="546" y="331"/>
                  </a:lnTo>
                  <a:lnTo>
                    <a:pt x="536" y="354"/>
                  </a:lnTo>
                  <a:lnTo>
                    <a:pt x="524" y="377"/>
                  </a:lnTo>
                  <a:lnTo>
                    <a:pt x="505" y="390"/>
                  </a:lnTo>
                  <a:lnTo>
                    <a:pt x="485" y="401"/>
                  </a:lnTo>
                  <a:lnTo>
                    <a:pt x="464" y="411"/>
                  </a:lnTo>
                  <a:lnTo>
                    <a:pt x="441" y="420"/>
                  </a:lnTo>
                  <a:lnTo>
                    <a:pt x="417" y="427"/>
                  </a:lnTo>
                  <a:lnTo>
                    <a:pt x="393" y="433"/>
                  </a:lnTo>
                  <a:lnTo>
                    <a:pt x="368" y="437"/>
                  </a:lnTo>
                  <a:lnTo>
                    <a:pt x="343" y="440"/>
                  </a:lnTo>
                  <a:lnTo>
                    <a:pt x="318" y="442"/>
                  </a:lnTo>
                  <a:lnTo>
                    <a:pt x="292" y="444"/>
                  </a:lnTo>
                  <a:lnTo>
                    <a:pt x="267" y="444"/>
                  </a:lnTo>
                  <a:lnTo>
                    <a:pt x="242" y="441"/>
                  </a:lnTo>
                  <a:lnTo>
                    <a:pt x="217" y="438"/>
                  </a:lnTo>
                  <a:lnTo>
                    <a:pt x="193" y="434"/>
                  </a:lnTo>
                  <a:lnTo>
                    <a:pt x="170" y="429"/>
                  </a:lnTo>
                  <a:lnTo>
                    <a:pt x="148" y="422"/>
                  </a:lnTo>
                  <a:lnTo>
                    <a:pt x="138" y="417"/>
                  </a:lnTo>
                  <a:lnTo>
                    <a:pt x="128" y="412"/>
                  </a:lnTo>
                  <a:lnTo>
                    <a:pt x="118" y="406"/>
                  </a:lnTo>
                  <a:lnTo>
                    <a:pt x="110" y="401"/>
                  </a:lnTo>
                  <a:lnTo>
                    <a:pt x="93" y="387"/>
                  </a:lnTo>
                  <a:lnTo>
                    <a:pt x="77" y="374"/>
                  </a:lnTo>
                  <a:lnTo>
                    <a:pt x="49" y="341"/>
                  </a:lnTo>
                  <a:lnTo>
                    <a:pt x="20" y="307"/>
                  </a:lnTo>
                  <a:lnTo>
                    <a:pt x="15" y="297"/>
                  </a:lnTo>
                  <a:lnTo>
                    <a:pt x="11" y="285"/>
                  </a:lnTo>
                  <a:lnTo>
                    <a:pt x="8" y="274"/>
                  </a:lnTo>
                  <a:lnTo>
                    <a:pt x="5" y="263"/>
                  </a:lnTo>
                  <a:lnTo>
                    <a:pt x="2" y="252"/>
                  </a:lnTo>
                  <a:lnTo>
                    <a:pt x="1" y="241"/>
                  </a:lnTo>
                  <a:lnTo>
                    <a:pt x="0" y="231"/>
                  </a:lnTo>
                  <a:lnTo>
                    <a:pt x="1" y="220"/>
                  </a:lnTo>
                  <a:lnTo>
                    <a:pt x="1" y="210"/>
                  </a:lnTo>
                  <a:lnTo>
                    <a:pt x="3" y="200"/>
                  </a:lnTo>
                  <a:lnTo>
                    <a:pt x="6" y="190"/>
                  </a:lnTo>
                  <a:lnTo>
                    <a:pt x="8" y="180"/>
                  </a:lnTo>
                  <a:lnTo>
                    <a:pt x="12" y="170"/>
                  </a:lnTo>
                  <a:lnTo>
                    <a:pt x="15" y="161"/>
                  </a:lnTo>
                  <a:lnTo>
                    <a:pt x="20" y="152"/>
                  </a:lnTo>
                  <a:lnTo>
                    <a:pt x="24" y="143"/>
                  </a:lnTo>
                  <a:lnTo>
                    <a:pt x="31" y="134"/>
                  </a:lnTo>
                  <a:lnTo>
                    <a:pt x="36" y="126"/>
                  </a:lnTo>
                  <a:lnTo>
                    <a:pt x="43" y="117"/>
                  </a:lnTo>
                  <a:lnTo>
                    <a:pt x="49" y="109"/>
                  </a:lnTo>
                  <a:lnTo>
                    <a:pt x="65" y="93"/>
                  </a:lnTo>
                  <a:lnTo>
                    <a:pt x="82" y="78"/>
                  </a:lnTo>
                  <a:lnTo>
                    <a:pt x="100" y="64"/>
                  </a:lnTo>
                  <a:lnTo>
                    <a:pt x="120" y="52"/>
                  </a:lnTo>
                  <a:lnTo>
                    <a:pt x="142" y="39"/>
                  </a:lnTo>
                  <a:lnTo>
                    <a:pt x="164" y="29"/>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5" name="Freeform 229"/>
            <p:cNvSpPr>
              <a:spLocks noChangeAspect="1"/>
            </p:cNvSpPr>
            <p:nvPr/>
          </p:nvSpPr>
          <p:spPr bwMode="auto">
            <a:xfrm rot="19377394" flipH="1">
              <a:off x="4871" y="2085"/>
              <a:ext cx="54" cy="37"/>
            </a:xfrm>
            <a:custGeom>
              <a:avLst/>
              <a:gdLst/>
              <a:ahLst/>
              <a:cxnLst>
                <a:cxn ang="0">
                  <a:pos x="161" y="16"/>
                </a:cxn>
                <a:cxn ang="0">
                  <a:pos x="200" y="5"/>
                </a:cxn>
                <a:cxn ang="0">
                  <a:pos x="240" y="0"/>
                </a:cxn>
                <a:cxn ang="0">
                  <a:pos x="278" y="0"/>
                </a:cxn>
                <a:cxn ang="0">
                  <a:pos x="315" y="5"/>
                </a:cxn>
                <a:cxn ang="0">
                  <a:pos x="349" y="15"/>
                </a:cxn>
                <a:cxn ang="0">
                  <a:pos x="381" y="30"/>
                </a:cxn>
                <a:cxn ang="0">
                  <a:pos x="410" y="49"/>
                </a:cxn>
                <a:cxn ang="0">
                  <a:pos x="435" y="71"/>
                </a:cxn>
                <a:cxn ang="0">
                  <a:pos x="456" y="97"/>
                </a:cxn>
                <a:cxn ang="0">
                  <a:pos x="471" y="126"/>
                </a:cxn>
                <a:cxn ang="0">
                  <a:pos x="482" y="157"/>
                </a:cxn>
                <a:cxn ang="0">
                  <a:pos x="487" y="192"/>
                </a:cxn>
                <a:cxn ang="0">
                  <a:pos x="485" y="228"/>
                </a:cxn>
                <a:cxn ang="0">
                  <a:pos x="477" y="266"/>
                </a:cxn>
                <a:cxn ang="0">
                  <a:pos x="460" y="305"/>
                </a:cxn>
                <a:cxn ang="0">
                  <a:pos x="433" y="336"/>
                </a:cxn>
                <a:cxn ang="0">
                  <a:pos x="398" y="355"/>
                </a:cxn>
                <a:cxn ang="0">
                  <a:pos x="360" y="369"/>
                </a:cxn>
                <a:cxn ang="0">
                  <a:pos x="317" y="378"/>
                </a:cxn>
                <a:cxn ang="0">
                  <a:pos x="273" y="383"/>
                </a:cxn>
                <a:cxn ang="0">
                  <a:pos x="230" y="383"/>
                </a:cxn>
                <a:cxn ang="0">
                  <a:pos x="187" y="379"/>
                </a:cxn>
                <a:cxn ang="0">
                  <a:pos x="146" y="371"/>
                </a:cxn>
                <a:cxn ang="0">
                  <a:pos x="118" y="361"/>
                </a:cxn>
                <a:cxn ang="0">
                  <a:pos x="102" y="352"/>
                </a:cxn>
                <a:cxn ang="0">
                  <a:pos x="81" y="334"/>
                </a:cxn>
                <a:cxn ang="0">
                  <a:pos x="43" y="295"/>
                </a:cxn>
                <a:cxn ang="0">
                  <a:pos x="13" y="255"/>
                </a:cxn>
                <a:cxn ang="0">
                  <a:pos x="6" y="236"/>
                </a:cxn>
                <a:cxn ang="0">
                  <a:pos x="1" y="218"/>
                </a:cxn>
                <a:cxn ang="0">
                  <a:pos x="0" y="199"/>
                </a:cxn>
                <a:cxn ang="0">
                  <a:pos x="0" y="181"/>
                </a:cxn>
                <a:cxn ang="0">
                  <a:pos x="3" y="164"/>
                </a:cxn>
                <a:cxn ang="0">
                  <a:pos x="12" y="139"/>
                </a:cxn>
                <a:cxn ang="0">
                  <a:pos x="31" y="108"/>
                </a:cxn>
                <a:cxn ang="0">
                  <a:pos x="56" y="80"/>
                </a:cxn>
                <a:cxn ang="0">
                  <a:pos x="86" y="55"/>
                </a:cxn>
                <a:cxn ang="0">
                  <a:pos x="121" y="34"/>
                </a:cxn>
              </a:cxnLst>
              <a:rect l="0" t="0" r="r" b="b"/>
              <a:pathLst>
                <a:path w="487" h="383">
                  <a:moveTo>
                    <a:pt x="141" y="25"/>
                  </a:moveTo>
                  <a:lnTo>
                    <a:pt x="161" y="16"/>
                  </a:lnTo>
                  <a:lnTo>
                    <a:pt x="181" y="10"/>
                  </a:lnTo>
                  <a:lnTo>
                    <a:pt x="200" y="5"/>
                  </a:lnTo>
                  <a:lnTo>
                    <a:pt x="220" y="2"/>
                  </a:lnTo>
                  <a:lnTo>
                    <a:pt x="240" y="0"/>
                  </a:lnTo>
                  <a:lnTo>
                    <a:pt x="259" y="0"/>
                  </a:lnTo>
                  <a:lnTo>
                    <a:pt x="278" y="0"/>
                  </a:lnTo>
                  <a:lnTo>
                    <a:pt x="296" y="2"/>
                  </a:lnTo>
                  <a:lnTo>
                    <a:pt x="315" y="5"/>
                  </a:lnTo>
                  <a:lnTo>
                    <a:pt x="332" y="10"/>
                  </a:lnTo>
                  <a:lnTo>
                    <a:pt x="349" y="15"/>
                  </a:lnTo>
                  <a:lnTo>
                    <a:pt x="365" y="23"/>
                  </a:lnTo>
                  <a:lnTo>
                    <a:pt x="381" y="30"/>
                  </a:lnTo>
                  <a:lnTo>
                    <a:pt x="396" y="39"/>
                  </a:lnTo>
                  <a:lnTo>
                    <a:pt x="410" y="49"/>
                  </a:lnTo>
                  <a:lnTo>
                    <a:pt x="423" y="59"/>
                  </a:lnTo>
                  <a:lnTo>
                    <a:pt x="435" y="71"/>
                  </a:lnTo>
                  <a:lnTo>
                    <a:pt x="446" y="83"/>
                  </a:lnTo>
                  <a:lnTo>
                    <a:pt x="456" y="97"/>
                  </a:lnTo>
                  <a:lnTo>
                    <a:pt x="464" y="111"/>
                  </a:lnTo>
                  <a:lnTo>
                    <a:pt x="471" y="126"/>
                  </a:lnTo>
                  <a:lnTo>
                    <a:pt x="478" y="142"/>
                  </a:lnTo>
                  <a:lnTo>
                    <a:pt x="482" y="157"/>
                  </a:lnTo>
                  <a:lnTo>
                    <a:pt x="485" y="175"/>
                  </a:lnTo>
                  <a:lnTo>
                    <a:pt x="487" y="192"/>
                  </a:lnTo>
                  <a:lnTo>
                    <a:pt x="487" y="209"/>
                  </a:lnTo>
                  <a:lnTo>
                    <a:pt x="485" y="228"/>
                  </a:lnTo>
                  <a:lnTo>
                    <a:pt x="482" y="247"/>
                  </a:lnTo>
                  <a:lnTo>
                    <a:pt x="477" y="266"/>
                  </a:lnTo>
                  <a:lnTo>
                    <a:pt x="469" y="285"/>
                  </a:lnTo>
                  <a:lnTo>
                    <a:pt x="460" y="305"/>
                  </a:lnTo>
                  <a:lnTo>
                    <a:pt x="448" y="325"/>
                  </a:lnTo>
                  <a:lnTo>
                    <a:pt x="433" y="336"/>
                  </a:lnTo>
                  <a:lnTo>
                    <a:pt x="416" y="347"/>
                  </a:lnTo>
                  <a:lnTo>
                    <a:pt x="398" y="355"/>
                  </a:lnTo>
                  <a:lnTo>
                    <a:pt x="380" y="362"/>
                  </a:lnTo>
                  <a:lnTo>
                    <a:pt x="360" y="369"/>
                  </a:lnTo>
                  <a:lnTo>
                    <a:pt x="339" y="374"/>
                  </a:lnTo>
                  <a:lnTo>
                    <a:pt x="317" y="378"/>
                  </a:lnTo>
                  <a:lnTo>
                    <a:pt x="295" y="381"/>
                  </a:lnTo>
                  <a:lnTo>
                    <a:pt x="273" y="383"/>
                  </a:lnTo>
                  <a:lnTo>
                    <a:pt x="251" y="383"/>
                  </a:lnTo>
                  <a:lnTo>
                    <a:pt x="230" y="383"/>
                  </a:lnTo>
                  <a:lnTo>
                    <a:pt x="209" y="381"/>
                  </a:lnTo>
                  <a:lnTo>
                    <a:pt x="187" y="379"/>
                  </a:lnTo>
                  <a:lnTo>
                    <a:pt x="166" y="376"/>
                  </a:lnTo>
                  <a:lnTo>
                    <a:pt x="146" y="371"/>
                  </a:lnTo>
                  <a:lnTo>
                    <a:pt x="127" y="366"/>
                  </a:lnTo>
                  <a:lnTo>
                    <a:pt x="118" y="361"/>
                  </a:lnTo>
                  <a:lnTo>
                    <a:pt x="110" y="356"/>
                  </a:lnTo>
                  <a:lnTo>
                    <a:pt x="102" y="352"/>
                  </a:lnTo>
                  <a:lnTo>
                    <a:pt x="94" y="346"/>
                  </a:lnTo>
                  <a:lnTo>
                    <a:pt x="81" y="334"/>
                  </a:lnTo>
                  <a:lnTo>
                    <a:pt x="67" y="322"/>
                  </a:lnTo>
                  <a:lnTo>
                    <a:pt x="43" y="295"/>
                  </a:lnTo>
                  <a:lnTo>
                    <a:pt x="17" y="265"/>
                  </a:lnTo>
                  <a:lnTo>
                    <a:pt x="13" y="255"/>
                  </a:lnTo>
                  <a:lnTo>
                    <a:pt x="9" y="246"/>
                  </a:lnTo>
                  <a:lnTo>
                    <a:pt x="6" y="236"/>
                  </a:lnTo>
                  <a:lnTo>
                    <a:pt x="3" y="227"/>
                  </a:lnTo>
                  <a:lnTo>
                    <a:pt x="1" y="218"/>
                  </a:lnTo>
                  <a:lnTo>
                    <a:pt x="0" y="208"/>
                  </a:lnTo>
                  <a:lnTo>
                    <a:pt x="0" y="199"/>
                  </a:lnTo>
                  <a:lnTo>
                    <a:pt x="0" y="191"/>
                  </a:lnTo>
                  <a:lnTo>
                    <a:pt x="0" y="181"/>
                  </a:lnTo>
                  <a:lnTo>
                    <a:pt x="2" y="173"/>
                  </a:lnTo>
                  <a:lnTo>
                    <a:pt x="3" y="164"/>
                  </a:lnTo>
                  <a:lnTo>
                    <a:pt x="6" y="156"/>
                  </a:lnTo>
                  <a:lnTo>
                    <a:pt x="12" y="139"/>
                  </a:lnTo>
                  <a:lnTo>
                    <a:pt x="20" y="124"/>
                  </a:lnTo>
                  <a:lnTo>
                    <a:pt x="31" y="108"/>
                  </a:lnTo>
                  <a:lnTo>
                    <a:pt x="42" y="94"/>
                  </a:lnTo>
                  <a:lnTo>
                    <a:pt x="56" y="80"/>
                  </a:lnTo>
                  <a:lnTo>
                    <a:pt x="70" y="68"/>
                  </a:lnTo>
                  <a:lnTo>
                    <a:pt x="86" y="55"/>
                  </a:lnTo>
                  <a:lnTo>
                    <a:pt x="103" y="44"/>
                  </a:lnTo>
                  <a:lnTo>
                    <a:pt x="121" y="34"/>
                  </a:lnTo>
                  <a:lnTo>
                    <a:pt x="141" y="25"/>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6" name="Freeform 230"/>
            <p:cNvSpPr>
              <a:spLocks noChangeAspect="1"/>
            </p:cNvSpPr>
            <p:nvPr/>
          </p:nvSpPr>
          <p:spPr bwMode="auto">
            <a:xfrm rot="19377394" flipH="1">
              <a:off x="4615" y="2942"/>
              <a:ext cx="63" cy="41"/>
            </a:xfrm>
            <a:custGeom>
              <a:avLst/>
              <a:gdLst/>
              <a:ahLst/>
              <a:cxnLst>
                <a:cxn ang="0">
                  <a:pos x="185" y="19"/>
                </a:cxn>
                <a:cxn ang="0">
                  <a:pos x="231" y="6"/>
                </a:cxn>
                <a:cxn ang="0">
                  <a:pos x="277" y="0"/>
                </a:cxn>
                <a:cxn ang="0">
                  <a:pos x="321" y="0"/>
                </a:cxn>
                <a:cxn ang="0">
                  <a:pos x="363" y="6"/>
                </a:cxn>
                <a:cxn ang="0">
                  <a:pos x="403" y="18"/>
                </a:cxn>
                <a:cxn ang="0">
                  <a:pos x="440" y="34"/>
                </a:cxn>
                <a:cxn ang="0">
                  <a:pos x="474" y="56"/>
                </a:cxn>
                <a:cxn ang="0">
                  <a:pos x="503" y="82"/>
                </a:cxn>
                <a:cxn ang="0">
                  <a:pos x="527" y="111"/>
                </a:cxn>
                <a:cxn ang="0">
                  <a:pos x="546" y="145"/>
                </a:cxn>
                <a:cxn ang="0">
                  <a:pos x="558" y="181"/>
                </a:cxn>
                <a:cxn ang="0">
                  <a:pos x="565" y="221"/>
                </a:cxn>
                <a:cxn ang="0">
                  <a:pos x="562" y="262"/>
                </a:cxn>
                <a:cxn ang="0">
                  <a:pos x="553" y="305"/>
                </a:cxn>
                <a:cxn ang="0">
                  <a:pos x="534" y="351"/>
                </a:cxn>
                <a:cxn ang="0">
                  <a:pos x="512" y="380"/>
                </a:cxn>
                <a:cxn ang="0">
                  <a:pos x="494" y="393"/>
                </a:cxn>
                <a:cxn ang="0">
                  <a:pos x="462" y="409"/>
                </a:cxn>
                <a:cxn ang="0">
                  <a:pos x="417" y="425"/>
                </a:cxn>
                <a:cxn ang="0">
                  <a:pos x="368" y="436"/>
                </a:cxn>
                <a:cxn ang="0">
                  <a:pos x="318" y="442"/>
                </a:cxn>
                <a:cxn ang="0">
                  <a:pos x="266" y="442"/>
                </a:cxn>
                <a:cxn ang="0">
                  <a:pos x="216" y="438"/>
                </a:cxn>
                <a:cxn ang="0">
                  <a:pos x="171" y="427"/>
                </a:cxn>
                <a:cxn ang="0">
                  <a:pos x="137" y="416"/>
                </a:cxn>
                <a:cxn ang="0">
                  <a:pos x="117" y="405"/>
                </a:cxn>
                <a:cxn ang="0">
                  <a:pos x="92" y="386"/>
                </a:cxn>
                <a:cxn ang="0">
                  <a:pos x="49" y="341"/>
                </a:cxn>
                <a:cxn ang="0">
                  <a:pos x="15" y="296"/>
                </a:cxn>
                <a:cxn ang="0">
                  <a:pos x="7" y="273"/>
                </a:cxn>
                <a:cxn ang="0">
                  <a:pos x="2" y="252"/>
                </a:cxn>
                <a:cxn ang="0">
                  <a:pos x="0" y="230"/>
                </a:cxn>
                <a:cxn ang="0">
                  <a:pos x="1" y="210"/>
                </a:cxn>
                <a:cxn ang="0">
                  <a:pos x="4" y="189"/>
                </a:cxn>
                <a:cxn ang="0">
                  <a:pos x="10" y="171"/>
                </a:cxn>
                <a:cxn ang="0">
                  <a:pos x="18" y="152"/>
                </a:cxn>
                <a:cxn ang="0">
                  <a:pos x="34" y="125"/>
                </a:cxn>
                <a:cxn ang="0">
                  <a:pos x="63" y="93"/>
                </a:cxn>
                <a:cxn ang="0">
                  <a:pos x="99" y="63"/>
                </a:cxn>
                <a:cxn ang="0">
                  <a:pos x="139" y="38"/>
                </a:cxn>
              </a:cxnLst>
              <a:rect l="0" t="0" r="r" b="b"/>
              <a:pathLst>
                <a:path w="565" h="443">
                  <a:moveTo>
                    <a:pt x="162" y="28"/>
                  </a:moveTo>
                  <a:lnTo>
                    <a:pt x="185" y="19"/>
                  </a:lnTo>
                  <a:lnTo>
                    <a:pt x="208" y="11"/>
                  </a:lnTo>
                  <a:lnTo>
                    <a:pt x="231" y="6"/>
                  </a:lnTo>
                  <a:lnTo>
                    <a:pt x="254" y="2"/>
                  </a:lnTo>
                  <a:lnTo>
                    <a:pt x="277" y="0"/>
                  </a:lnTo>
                  <a:lnTo>
                    <a:pt x="299" y="0"/>
                  </a:lnTo>
                  <a:lnTo>
                    <a:pt x="321" y="0"/>
                  </a:lnTo>
                  <a:lnTo>
                    <a:pt x="343" y="3"/>
                  </a:lnTo>
                  <a:lnTo>
                    <a:pt x="363" y="6"/>
                  </a:lnTo>
                  <a:lnTo>
                    <a:pt x="384" y="11"/>
                  </a:lnTo>
                  <a:lnTo>
                    <a:pt x="403" y="18"/>
                  </a:lnTo>
                  <a:lnTo>
                    <a:pt x="423" y="26"/>
                  </a:lnTo>
                  <a:lnTo>
                    <a:pt x="440" y="34"/>
                  </a:lnTo>
                  <a:lnTo>
                    <a:pt x="458" y="45"/>
                  </a:lnTo>
                  <a:lnTo>
                    <a:pt x="474" y="56"/>
                  </a:lnTo>
                  <a:lnTo>
                    <a:pt x="489" y="69"/>
                  </a:lnTo>
                  <a:lnTo>
                    <a:pt x="503" y="82"/>
                  </a:lnTo>
                  <a:lnTo>
                    <a:pt x="516" y="97"/>
                  </a:lnTo>
                  <a:lnTo>
                    <a:pt x="527" y="111"/>
                  </a:lnTo>
                  <a:lnTo>
                    <a:pt x="537" y="128"/>
                  </a:lnTo>
                  <a:lnTo>
                    <a:pt x="546" y="145"/>
                  </a:lnTo>
                  <a:lnTo>
                    <a:pt x="553" y="162"/>
                  </a:lnTo>
                  <a:lnTo>
                    <a:pt x="558" y="181"/>
                  </a:lnTo>
                  <a:lnTo>
                    <a:pt x="562" y="201"/>
                  </a:lnTo>
                  <a:lnTo>
                    <a:pt x="565" y="221"/>
                  </a:lnTo>
                  <a:lnTo>
                    <a:pt x="565" y="241"/>
                  </a:lnTo>
                  <a:lnTo>
                    <a:pt x="562" y="262"/>
                  </a:lnTo>
                  <a:lnTo>
                    <a:pt x="558" y="283"/>
                  </a:lnTo>
                  <a:lnTo>
                    <a:pt x="553" y="305"/>
                  </a:lnTo>
                  <a:lnTo>
                    <a:pt x="545" y="328"/>
                  </a:lnTo>
                  <a:lnTo>
                    <a:pt x="534" y="351"/>
                  </a:lnTo>
                  <a:lnTo>
                    <a:pt x="522" y="374"/>
                  </a:lnTo>
                  <a:lnTo>
                    <a:pt x="512" y="380"/>
                  </a:lnTo>
                  <a:lnTo>
                    <a:pt x="503" y="386"/>
                  </a:lnTo>
                  <a:lnTo>
                    <a:pt x="494" y="393"/>
                  </a:lnTo>
                  <a:lnTo>
                    <a:pt x="483" y="399"/>
                  </a:lnTo>
                  <a:lnTo>
                    <a:pt x="462" y="409"/>
                  </a:lnTo>
                  <a:lnTo>
                    <a:pt x="440" y="418"/>
                  </a:lnTo>
                  <a:lnTo>
                    <a:pt x="417" y="425"/>
                  </a:lnTo>
                  <a:lnTo>
                    <a:pt x="393" y="431"/>
                  </a:lnTo>
                  <a:lnTo>
                    <a:pt x="368" y="436"/>
                  </a:lnTo>
                  <a:lnTo>
                    <a:pt x="343" y="440"/>
                  </a:lnTo>
                  <a:lnTo>
                    <a:pt x="318" y="442"/>
                  </a:lnTo>
                  <a:lnTo>
                    <a:pt x="291" y="443"/>
                  </a:lnTo>
                  <a:lnTo>
                    <a:pt x="266" y="442"/>
                  </a:lnTo>
                  <a:lnTo>
                    <a:pt x="241" y="441"/>
                  </a:lnTo>
                  <a:lnTo>
                    <a:pt x="216" y="438"/>
                  </a:lnTo>
                  <a:lnTo>
                    <a:pt x="194" y="433"/>
                  </a:lnTo>
                  <a:lnTo>
                    <a:pt x="171" y="427"/>
                  </a:lnTo>
                  <a:lnTo>
                    <a:pt x="149" y="421"/>
                  </a:lnTo>
                  <a:lnTo>
                    <a:pt x="137" y="416"/>
                  </a:lnTo>
                  <a:lnTo>
                    <a:pt x="127" y="410"/>
                  </a:lnTo>
                  <a:lnTo>
                    <a:pt x="117" y="405"/>
                  </a:lnTo>
                  <a:lnTo>
                    <a:pt x="109" y="399"/>
                  </a:lnTo>
                  <a:lnTo>
                    <a:pt x="92" y="386"/>
                  </a:lnTo>
                  <a:lnTo>
                    <a:pt x="77" y="372"/>
                  </a:lnTo>
                  <a:lnTo>
                    <a:pt x="49" y="341"/>
                  </a:lnTo>
                  <a:lnTo>
                    <a:pt x="20" y="306"/>
                  </a:lnTo>
                  <a:lnTo>
                    <a:pt x="15" y="296"/>
                  </a:lnTo>
                  <a:lnTo>
                    <a:pt x="11" y="284"/>
                  </a:lnTo>
                  <a:lnTo>
                    <a:pt x="7" y="273"/>
                  </a:lnTo>
                  <a:lnTo>
                    <a:pt x="4" y="262"/>
                  </a:lnTo>
                  <a:lnTo>
                    <a:pt x="2" y="252"/>
                  </a:lnTo>
                  <a:lnTo>
                    <a:pt x="1" y="242"/>
                  </a:lnTo>
                  <a:lnTo>
                    <a:pt x="0" y="230"/>
                  </a:lnTo>
                  <a:lnTo>
                    <a:pt x="0" y="220"/>
                  </a:lnTo>
                  <a:lnTo>
                    <a:pt x="1" y="210"/>
                  </a:lnTo>
                  <a:lnTo>
                    <a:pt x="2" y="200"/>
                  </a:lnTo>
                  <a:lnTo>
                    <a:pt x="4" y="189"/>
                  </a:lnTo>
                  <a:lnTo>
                    <a:pt x="7" y="180"/>
                  </a:lnTo>
                  <a:lnTo>
                    <a:pt x="10" y="171"/>
                  </a:lnTo>
                  <a:lnTo>
                    <a:pt x="13" y="161"/>
                  </a:lnTo>
                  <a:lnTo>
                    <a:pt x="18" y="152"/>
                  </a:lnTo>
                  <a:lnTo>
                    <a:pt x="23" y="143"/>
                  </a:lnTo>
                  <a:lnTo>
                    <a:pt x="34" y="125"/>
                  </a:lnTo>
                  <a:lnTo>
                    <a:pt x="48" y="108"/>
                  </a:lnTo>
                  <a:lnTo>
                    <a:pt x="63" y="93"/>
                  </a:lnTo>
                  <a:lnTo>
                    <a:pt x="80" y="77"/>
                  </a:lnTo>
                  <a:lnTo>
                    <a:pt x="99" y="63"/>
                  </a:lnTo>
                  <a:lnTo>
                    <a:pt x="118" y="51"/>
                  </a:lnTo>
                  <a:lnTo>
                    <a:pt x="139" y="38"/>
                  </a:lnTo>
                  <a:lnTo>
                    <a:pt x="162" y="28"/>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7" name="Freeform 231"/>
            <p:cNvSpPr>
              <a:spLocks noChangeAspect="1"/>
            </p:cNvSpPr>
            <p:nvPr/>
          </p:nvSpPr>
          <p:spPr bwMode="auto">
            <a:xfrm rot="19377394" flipH="1">
              <a:off x="4412" y="2876"/>
              <a:ext cx="179" cy="190"/>
            </a:xfrm>
            <a:custGeom>
              <a:avLst/>
              <a:gdLst/>
              <a:ahLst/>
              <a:cxnLst>
                <a:cxn ang="0">
                  <a:pos x="572" y="58"/>
                </a:cxn>
                <a:cxn ang="0">
                  <a:pos x="690" y="19"/>
                </a:cxn>
                <a:cxn ang="0">
                  <a:pos x="808" y="1"/>
                </a:cxn>
                <a:cxn ang="0">
                  <a:pos x="924" y="5"/>
                </a:cxn>
                <a:cxn ang="0">
                  <a:pos x="1037" y="30"/>
                </a:cxn>
                <a:cxn ang="0">
                  <a:pos x="1145" y="75"/>
                </a:cxn>
                <a:cxn ang="0">
                  <a:pos x="1246" y="140"/>
                </a:cxn>
                <a:cxn ang="0">
                  <a:pos x="1339" y="223"/>
                </a:cxn>
                <a:cxn ang="0">
                  <a:pos x="1422" y="323"/>
                </a:cxn>
                <a:cxn ang="0">
                  <a:pos x="1490" y="441"/>
                </a:cxn>
                <a:cxn ang="0">
                  <a:pos x="1547" y="575"/>
                </a:cxn>
                <a:cxn ang="0">
                  <a:pos x="1584" y="719"/>
                </a:cxn>
                <a:cxn ang="0">
                  <a:pos x="1604" y="866"/>
                </a:cxn>
                <a:cxn ang="0">
                  <a:pos x="1606" y="1013"/>
                </a:cxn>
                <a:cxn ang="0">
                  <a:pos x="1590" y="1160"/>
                </a:cxn>
                <a:cxn ang="0">
                  <a:pos x="1559" y="1302"/>
                </a:cxn>
                <a:cxn ang="0">
                  <a:pos x="1512" y="1438"/>
                </a:cxn>
                <a:cxn ang="0">
                  <a:pos x="1451" y="1565"/>
                </a:cxn>
                <a:cxn ang="0">
                  <a:pos x="1375" y="1682"/>
                </a:cxn>
                <a:cxn ang="0">
                  <a:pos x="1286" y="1786"/>
                </a:cxn>
                <a:cxn ang="0">
                  <a:pos x="1185" y="1874"/>
                </a:cxn>
                <a:cxn ang="0">
                  <a:pos x="1072" y="1945"/>
                </a:cxn>
                <a:cxn ang="0">
                  <a:pos x="955" y="1993"/>
                </a:cxn>
                <a:cxn ang="0">
                  <a:pos x="837" y="2019"/>
                </a:cxn>
                <a:cxn ang="0">
                  <a:pos x="720" y="2022"/>
                </a:cxn>
                <a:cxn ang="0">
                  <a:pos x="606" y="2004"/>
                </a:cxn>
                <a:cxn ang="0">
                  <a:pos x="496" y="1966"/>
                </a:cxn>
                <a:cxn ang="0">
                  <a:pos x="392" y="1908"/>
                </a:cxn>
                <a:cxn ang="0">
                  <a:pos x="297" y="1831"/>
                </a:cxn>
                <a:cxn ang="0">
                  <a:pos x="212" y="1736"/>
                </a:cxn>
                <a:cxn ang="0">
                  <a:pos x="138" y="1625"/>
                </a:cxn>
                <a:cxn ang="0">
                  <a:pos x="78" y="1498"/>
                </a:cxn>
                <a:cxn ang="0">
                  <a:pos x="33" y="1356"/>
                </a:cxn>
                <a:cxn ang="0">
                  <a:pos x="7" y="1210"/>
                </a:cxn>
                <a:cxn ang="0">
                  <a:pos x="0" y="1062"/>
                </a:cxn>
                <a:cxn ang="0">
                  <a:pos x="8" y="915"/>
                </a:cxn>
                <a:cxn ang="0">
                  <a:pos x="34" y="771"/>
                </a:cxn>
                <a:cxn ang="0">
                  <a:pos x="76" y="633"/>
                </a:cxn>
                <a:cxn ang="0">
                  <a:pos x="133" y="501"/>
                </a:cxn>
                <a:cxn ang="0">
                  <a:pos x="204" y="379"/>
                </a:cxn>
                <a:cxn ang="0">
                  <a:pos x="289" y="271"/>
                </a:cxn>
                <a:cxn ang="0">
                  <a:pos x="386" y="176"/>
                </a:cxn>
                <a:cxn ang="0">
                  <a:pos x="495" y="98"/>
                </a:cxn>
              </a:cxnLst>
              <a:rect l="0" t="0" r="r" b="b"/>
              <a:pathLst>
                <a:path w="1607" h="2023">
                  <a:moveTo>
                    <a:pt x="495" y="98"/>
                  </a:moveTo>
                  <a:lnTo>
                    <a:pt x="534" y="77"/>
                  </a:lnTo>
                  <a:lnTo>
                    <a:pt x="572" y="58"/>
                  </a:lnTo>
                  <a:lnTo>
                    <a:pt x="612" y="43"/>
                  </a:lnTo>
                  <a:lnTo>
                    <a:pt x="650" y="29"/>
                  </a:lnTo>
                  <a:lnTo>
                    <a:pt x="690" y="19"/>
                  </a:lnTo>
                  <a:lnTo>
                    <a:pt x="730" y="10"/>
                  </a:lnTo>
                  <a:lnTo>
                    <a:pt x="768" y="4"/>
                  </a:lnTo>
                  <a:lnTo>
                    <a:pt x="808" y="1"/>
                  </a:lnTo>
                  <a:lnTo>
                    <a:pt x="846" y="0"/>
                  </a:lnTo>
                  <a:lnTo>
                    <a:pt x="886" y="1"/>
                  </a:lnTo>
                  <a:lnTo>
                    <a:pt x="924" y="5"/>
                  </a:lnTo>
                  <a:lnTo>
                    <a:pt x="962" y="10"/>
                  </a:lnTo>
                  <a:lnTo>
                    <a:pt x="1001" y="19"/>
                  </a:lnTo>
                  <a:lnTo>
                    <a:pt x="1037" y="30"/>
                  </a:lnTo>
                  <a:lnTo>
                    <a:pt x="1073" y="43"/>
                  </a:lnTo>
                  <a:lnTo>
                    <a:pt x="1110" y="57"/>
                  </a:lnTo>
                  <a:lnTo>
                    <a:pt x="1145" y="75"/>
                  </a:lnTo>
                  <a:lnTo>
                    <a:pt x="1180" y="95"/>
                  </a:lnTo>
                  <a:lnTo>
                    <a:pt x="1214" y="116"/>
                  </a:lnTo>
                  <a:lnTo>
                    <a:pt x="1246" y="140"/>
                  </a:lnTo>
                  <a:lnTo>
                    <a:pt x="1279" y="166"/>
                  </a:lnTo>
                  <a:lnTo>
                    <a:pt x="1309" y="193"/>
                  </a:lnTo>
                  <a:lnTo>
                    <a:pt x="1339" y="223"/>
                  </a:lnTo>
                  <a:lnTo>
                    <a:pt x="1367" y="254"/>
                  </a:lnTo>
                  <a:lnTo>
                    <a:pt x="1394" y="288"/>
                  </a:lnTo>
                  <a:lnTo>
                    <a:pt x="1422" y="323"/>
                  </a:lnTo>
                  <a:lnTo>
                    <a:pt x="1446" y="361"/>
                  </a:lnTo>
                  <a:lnTo>
                    <a:pt x="1470" y="400"/>
                  </a:lnTo>
                  <a:lnTo>
                    <a:pt x="1490" y="441"/>
                  </a:lnTo>
                  <a:lnTo>
                    <a:pt x="1511" y="484"/>
                  </a:lnTo>
                  <a:lnTo>
                    <a:pt x="1530" y="528"/>
                  </a:lnTo>
                  <a:lnTo>
                    <a:pt x="1547" y="575"/>
                  </a:lnTo>
                  <a:lnTo>
                    <a:pt x="1561" y="622"/>
                  </a:lnTo>
                  <a:lnTo>
                    <a:pt x="1574" y="670"/>
                  </a:lnTo>
                  <a:lnTo>
                    <a:pt x="1584" y="719"/>
                  </a:lnTo>
                  <a:lnTo>
                    <a:pt x="1592" y="767"/>
                  </a:lnTo>
                  <a:lnTo>
                    <a:pt x="1600" y="816"/>
                  </a:lnTo>
                  <a:lnTo>
                    <a:pt x="1604" y="866"/>
                  </a:lnTo>
                  <a:lnTo>
                    <a:pt x="1606" y="915"/>
                  </a:lnTo>
                  <a:lnTo>
                    <a:pt x="1607" y="964"/>
                  </a:lnTo>
                  <a:lnTo>
                    <a:pt x="1606" y="1013"/>
                  </a:lnTo>
                  <a:lnTo>
                    <a:pt x="1603" y="1062"/>
                  </a:lnTo>
                  <a:lnTo>
                    <a:pt x="1598" y="1111"/>
                  </a:lnTo>
                  <a:lnTo>
                    <a:pt x="1590" y="1160"/>
                  </a:lnTo>
                  <a:lnTo>
                    <a:pt x="1582" y="1208"/>
                  </a:lnTo>
                  <a:lnTo>
                    <a:pt x="1572" y="1255"/>
                  </a:lnTo>
                  <a:lnTo>
                    <a:pt x="1559" y="1302"/>
                  </a:lnTo>
                  <a:lnTo>
                    <a:pt x="1545" y="1349"/>
                  </a:lnTo>
                  <a:lnTo>
                    <a:pt x="1529" y="1393"/>
                  </a:lnTo>
                  <a:lnTo>
                    <a:pt x="1512" y="1438"/>
                  </a:lnTo>
                  <a:lnTo>
                    <a:pt x="1493" y="1482"/>
                  </a:lnTo>
                  <a:lnTo>
                    <a:pt x="1473" y="1525"/>
                  </a:lnTo>
                  <a:lnTo>
                    <a:pt x="1451" y="1565"/>
                  </a:lnTo>
                  <a:lnTo>
                    <a:pt x="1427" y="1606"/>
                  </a:lnTo>
                  <a:lnTo>
                    <a:pt x="1402" y="1645"/>
                  </a:lnTo>
                  <a:lnTo>
                    <a:pt x="1375" y="1682"/>
                  </a:lnTo>
                  <a:lnTo>
                    <a:pt x="1347" y="1719"/>
                  </a:lnTo>
                  <a:lnTo>
                    <a:pt x="1317" y="1753"/>
                  </a:lnTo>
                  <a:lnTo>
                    <a:pt x="1286" y="1786"/>
                  </a:lnTo>
                  <a:lnTo>
                    <a:pt x="1254" y="1818"/>
                  </a:lnTo>
                  <a:lnTo>
                    <a:pt x="1219" y="1847"/>
                  </a:lnTo>
                  <a:lnTo>
                    <a:pt x="1185" y="1874"/>
                  </a:lnTo>
                  <a:lnTo>
                    <a:pt x="1149" y="1900"/>
                  </a:lnTo>
                  <a:lnTo>
                    <a:pt x="1111" y="1923"/>
                  </a:lnTo>
                  <a:lnTo>
                    <a:pt x="1072" y="1945"/>
                  </a:lnTo>
                  <a:lnTo>
                    <a:pt x="1033" y="1964"/>
                  </a:lnTo>
                  <a:lnTo>
                    <a:pt x="994" y="1979"/>
                  </a:lnTo>
                  <a:lnTo>
                    <a:pt x="955" y="1993"/>
                  </a:lnTo>
                  <a:lnTo>
                    <a:pt x="916" y="2004"/>
                  </a:lnTo>
                  <a:lnTo>
                    <a:pt x="877" y="2013"/>
                  </a:lnTo>
                  <a:lnTo>
                    <a:pt x="837" y="2019"/>
                  </a:lnTo>
                  <a:lnTo>
                    <a:pt x="797" y="2022"/>
                  </a:lnTo>
                  <a:lnTo>
                    <a:pt x="759" y="2023"/>
                  </a:lnTo>
                  <a:lnTo>
                    <a:pt x="720" y="2022"/>
                  </a:lnTo>
                  <a:lnTo>
                    <a:pt x="682" y="2019"/>
                  </a:lnTo>
                  <a:lnTo>
                    <a:pt x="643" y="2013"/>
                  </a:lnTo>
                  <a:lnTo>
                    <a:pt x="606" y="2004"/>
                  </a:lnTo>
                  <a:lnTo>
                    <a:pt x="568" y="1994"/>
                  </a:lnTo>
                  <a:lnTo>
                    <a:pt x="532" y="1981"/>
                  </a:lnTo>
                  <a:lnTo>
                    <a:pt x="496" y="1966"/>
                  </a:lnTo>
                  <a:lnTo>
                    <a:pt x="461" y="1949"/>
                  </a:lnTo>
                  <a:lnTo>
                    <a:pt x="426" y="1929"/>
                  </a:lnTo>
                  <a:lnTo>
                    <a:pt x="392" y="1908"/>
                  </a:lnTo>
                  <a:lnTo>
                    <a:pt x="360" y="1884"/>
                  </a:lnTo>
                  <a:lnTo>
                    <a:pt x="327" y="1859"/>
                  </a:lnTo>
                  <a:lnTo>
                    <a:pt x="297" y="1831"/>
                  </a:lnTo>
                  <a:lnTo>
                    <a:pt x="267" y="1802"/>
                  </a:lnTo>
                  <a:lnTo>
                    <a:pt x="239" y="1771"/>
                  </a:lnTo>
                  <a:lnTo>
                    <a:pt x="212" y="1736"/>
                  </a:lnTo>
                  <a:lnTo>
                    <a:pt x="186" y="1702"/>
                  </a:lnTo>
                  <a:lnTo>
                    <a:pt x="162" y="1664"/>
                  </a:lnTo>
                  <a:lnTo>
                    <a:pt x="138" y="1625"/>
                  </a:lnTo>
                  <a:lnTo>
                    <a:pt x="117" y="1584"/>
                  </a:lnTo>
                  <a:lnTo>
                    <a:pt x="96" y="1541"/>
                  </a:lnTo>
                  <a:lnTo>
                    <a:pt x="78" y="1498"/>
                  </a:lnTo>
                  <a:lnTo>
                    <a:pt x="62" y="1451"/>
                  </a:lnTo>
                  <a:lnTo>
                    <a:pt x="46" y="1404"/>
                  </a:lnTo>
                  <a:lnTo>
                    <a:pt x="33" y="1356"/>
                  </a:lnTo>
                  <a:lnTo>
                    <a:pt x="23" y="1308"/>
                  </a:lnTo>
                  <a:lnTo>
                    <a:pt x="15" y="1259"/>
                  </a:lnTo>
                  <a:lnTo>
                    <a:pt x="7" y="1210"/>
                  </a:lnTo>
                  <a:lnTo>
                    <a:pt x="3" y="1161"/>
                  </a:lnTo>
                  <a:lnTo>
                    <a:pt x="0" y="1112"/>
                  </a:lnTo>
                  <a:lnTo>
                    <a:pt x="0" y="1062"/>
                  </a:lnTo>
                  <a:lnTo>
                    <a:pt x="1" y="1013"/>
                  </a:lnTo>
                  <a:lnTo>
                    <a:pt x="4" y="964"/>
                  </a:lnTo>
                  <a:lnTo>
                    <a:pt x="8" y="915"/>
                  </a:lnTo>
                  <a:lnTo>
                    <a:pt x="16" y="867"/>
                  </a:lnTo>
                  <a:lnTo>
                    <a:pt x="24" y="819"/>
                  </a:lnTo>
                  <a:lnTo>
                    <a:pt x="34" y="771"/>
                  </a:lnTo>
                  <a:lnTo>
                    <a:pt x="47" y="724"/>
                  </a:lnTo>
                  <a:lnTo>
                    <a:pt x="60" y="677"/>
                  </a:lnTo>
                  <a:lnTo>
                    <a:pt x="76" y="633"/>
                  </a:lnTo>
                  <a:lnTo>
                    <a:pt x="94" y="588"/>
                  </a:lnTo>
                  <a:lnTo>
                    <a:pt x="113" y="544"/>
                  </a:lnTo>
                  <a:lnTo>
                    <a:pt x="133" y="501"/>
                  </a:lnTo>
                  <a:lnTo>
                    <a:pt x="155" y="460"/>
                  </a:lnTo>
                  <a:lnTo>
                    <a:pt x="179" y="419"/>
                  </a:lnTo>
                  <a:lnTo>
                    <a:pt x="204" y="379"/>
                  </a:lnTo>
                  <a:lnTo>
                    <a:pt x="230" y="342"/>
                  </a:lnTo>
                  <a:lnTo>
                    <a:pt x="258" y="305"/>
                  </a:lnTo>
                  <a:lnTo>
                    <a:pt x="289" y="271"/>
                  </a:lnTo>
                  <a:lnTo>
                    <a:pt x="320" y="238"/>
                  </a:lnTo>
                  <a:lnTo>
                    <a:pt x="352" y="205"/>
                  </a:lnTo>
                  <a:lnTo>
                    <a:pt x="386" y="176"/>
                  </a:lnTo>
                  <a:lnTo>
                    <a:pt x="421" y="148"/>
                  </a:lnTo>
                  <a:lnTo>
                    <a:pt x="458" y="122"/>
                  </a:lnTo>
                  <a:lnTo>
                    <a:pt x="495" y="98"/>
                  </a:lnTo>
                  <a:close/>
                </a:path>
              </a:pathLst>
            </a:custGeom>
            <a:solidFill>
              <a:srgbClr val="9DB4AA"/>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8" name="Freeform 232"/>
            <p:cNvSpPr>
              <a:spLocks noChangeAspect="1"/>
            </p:cNvSpPr>
            <p:nvPr/>
          </p:nvSpPr>
          <p:spPr bwMode="auto">
            <a:xfrm rot="19377394" flipH="1">
              <a:off x="4412" y="2876"/>
              <a:ext cx="179" cy="190"/>
            </a:xfrm>
            <a:custGeom>
              <a:avLst/>
              <a:gdLst/>
              <a:ahLst/>
              <a:cxnLst>
                <a:cxn ang="0">
                  <a:pos x="572" y="58"/>
                </a:cxn>
                <a:cxn ang="0">
                  <a:pos x="690" y="19"/>
                </a:cxn>
                <a:cxn ang="0">
                  <a:pos x="808" y="1"/>
                </a:cxn>
                <a:cxn ang="0">
                  <a:pos x="924" y="5"/>
                </a:cxn>
                <a:cxn ang="0">
                  <a:pos x="1037" y="30"/>
                </a:cxn>
                <a:cxn ang="0">
                  <a:pos x="1145" y="75"/>
                </a:cxn>
                <a:cxn ang="0">
                  <a:pos x="1246" y="140"/>
                </a:cxn>
                <a:cxn ang="0">
                  <a:pos x="1339" y="223"/>
                </a:cxn>
                <a:cxn ang="0">
                  <a:pos x="1422" y="323"/>
                </a:cxn>
                <a:cxn ang="0">
                  <a:pos x="1490" y="441"/>
                </a:cxn>
                <a:cxn ang="0">
                  <a:pos x="1547" y="575"/>
                </a:cxn>
                <a:cxn ang="0">
                  <a:pos x="1584" y="719"/>
                </a:cxn>
                <a:cxn ang="0">
                  <a:pos x="1604" y="866"/>
                </a:cxn>
                <a:cxn ang="0">
                  <a:pos x="1606" y="1013"/>
                </a:cxn>
                <a:cxn ang="0">
                  <a:pos x="1590" y="1160"/>
                </a:cxn>
                <a:cxn ang="0">
                  <a:pos x="1559" y="1302"/>
                </a:cxn>
                <a:cxn ang="0">
                  <a:pos x="1512" y="1438"/>
                </a:cxn>
                <a:cxn ang="0">
                  <a:pos x="1451" y="1565"/>
                </a:cxn>
                <a:cxn ang="0">
                  <a:pos x="1375" y="1682"/>
                </a:cxn>
                <a:cxn ang="0">
                  <a:pos x="1286" y="1786"/>
                </a:cxn>
                <a:cxn ang="0">
                  <a:pos x="1185" y="1874"/>
                </a:cxn>
                <a:cxn ang="0">
                  <a:pos x="1072" y="1945"/>
                </a:cxn>
                <a:cxn ang="0">
                  <a:pos x="955" y="1993"/>
                </a:cxn>
                <a:cxn ang="0">
                  <a:pos x="837" y="2019"/>
                </a:cxn>
                <a:cxn ang="0">
                  <a:pos x="720" y="2022"/>
                </a:cxn>
                <a:cxn ang="0">
                  <a:pos x="606" y="2004"/>
                </a:cxn>
                <a:cxn ang="0">
                  <a:pos x="496" y="1966"/>
                </a:cxn>
                <a:cxn ang="0">
                  <a:pos x="392" y="1908"/>
                </a:cxn>
                <a:cxn ang="0">
                  <a:pos x="297" y="1831"/>
                </a:cxn>
                <a:cxn ang="0">
                  <a:pos x="212" y="1736"/>
                </a:cxn>
                <a:cxn ang="0">
                  <a:pos x="138" y="1625"/>
                </a:cxn>
                <a:cxn ang="0">
                  <a:pos x="78" y="1498"/>
                </a:cxn>
                <a:cxn ang="0">
                  <a:pos x="33" y="1356"/>
                </a:cxn>
                <a:cxn ang="0">
                  <a:pos x="7" y="1210"/>
                </a:cxn>
                <a:cxn ang="0">
                  <a:pos x="0" y="1062"/>
                </a:cxn>
                <a:cxn ang="0">
                  <a:pos x="8" y="915"/>
                </a:cxn>
                <a:cxn ang="0">
                  <a:pos x="34" y="771"/>
                </a:cxn>
                <a:cxn ang="0">
                  <a:pos x="76" y="633"/>
                </a:cxn>
                <a:cxn ang="0">
                  <a:pos x="133" y="501"/>
                </a:cxn>
                <a:cxn ang="0">
                  <a:pos x="204" y="379"/>
                </a:cxn>
                <a:cxn ang="0">
                  <a:pos x="289" y="271"/>
                </a:cxn>
                <a:cxn ang="0">
                  <a:pos x="386" y="176"/>
                </a:cxn>
                <a:cxn ang="0">
                  <a:pos x="495" y="98"/>
                </a:cxn>
              </a:cxnLst>
              <a:rect l="0" t="0" r="r" b="b"/>
              <a:pathLst>
                <a:path w="1607" h="2023">
                  <a:moveTo>
                    <a:pt x="495" y="98"/>
                  </a:moveTo>
                  <a:lnTo>
                    <a:pt x="534" y="77"/>
                  </a:lnTo>
                  <a:lnTo>
                    <a:pt x="572" y="58"/>
                  </a:lnTo>
                  <a:lnTo>
                    <a:pt x="612" y="43"/>
                  </a:lnTo>
                  <a:lnTo>
                    <a:pt x="650" y="29"/>
                  </a:lnTo>
                  <a:lnTo>
                    <a:pt x="690" y="19"/>
                  </a:lnTo>
                  <a:lnTo>
                    <a:pt x="730" y="10"/>
                  </a:lnTo>
                  <a:lnTo>
                    <a:pt x="768" y="4"/>
                  </a:lnTo>
                  <a:lnTo>
                    <a:pt x="808" y="1"/>
                  </a:lnTo>
                  <a:lnTo>
                    <a:pt x="846" y="0"/>
                  </a:lnTo>
                  <a:lnTo>
                    <a:pt x="886" y="1"/>
                  </a:lnTo>
                  <a:lnTo>
                    <a:pt x="924" y="5"/>
                  </a:lnTo>
                  <a:lnTo>
                    <a:pt x="962" y="10"/>
                  </a:lnTo>
                  <a:lnTo>
                    <a:pt x="1001" y="19"/>
                  </a:lnTo>
                  <a:lnTo>
                    <a:pt x="1037" y="30"/>
                  </a:lnTo>
                  <a:lnTo>
                    <a:pt x="1073" y="43"/>
                  </a:lnTo>
                  <a:lnTo>
                    <a:pt x="1110" y="57"/>
                  </a:lnTo>
                  <a:lnTo>
                    <a:pt x="1145" y="75"/>
                  </a:lnTo>
                  <a:lnTo>
                    <a:pt x="1180" y="95"/>
                  </a:lnTo>
                  <a:lnTo>
                    <a:pt x="1214" y="116"/>
                  </a:lnTo>
                  <a:lnTo>
                    <a:pt x="1246" y="140"/>
                  </a:lnTo>
                  <a:lnTo>
                    <a:pt x="1279" y="166"/>
                  </a:lnTo>
                  <a:lnTo>
                    <a:pt x="1309" y="193"/>
                  </a:lnTo>
                  <a:lnTo>
                    <a:pt x="1339" y="223"/>
                  </a:lnTo>
                  <a:lnTo>
                    <a:pt x="1367" y="254"/>
                  </a:lnTo>
                  <a:lnTo>
                    <a:pt x="1394" y="288"/>
                  </a:lnTo>
                  <a:lnTo>
                    <a:pt x="1422" y="323"/>
                  </a:lnTo>
                  <a:lnTo>
                    <a:pt x="1446" y="361"/>
                  </a:lnTo>
                  <a:lnTo>
                    <a:pt x="1470" y="400"/>
                  </a:lnTo>
                  <a:lnTo>
                    <a:pt x="1490" y="441"/>
                  </a:lnTo>
                  <a:lnTo>
                    <a:pt x="1511" y="484"/>
                  </a:lnTo>
                  <a:lnTo>
                    <a:pt x="1530" y="528"/>
                  </a:lnTo>
                  <a:lnTo>
                    <a:pt x="1547" y="575"/>
                  </a:lnTo>
                  <a:lnTo>
                    <a:pt x="1561" y="622"/>
                  </a:lnTo>
                  <a:lnTo>
                    <a:pt x="1574" y="670"/>
                  </a:lnTo>
                  <a:lnTo>
                    <a:pt x="1584" y="719"/>
                  </a:lnTo>
                  <a:lnTo>
                    <a:pt x="1592" y="767"/>
                  </a:lnTo>
                  <a:lnTo>
                    <a:pt x="1600" y="816"/>
                  </a:lnTo>
                  <a:lnTo>
                    <a:pt x="1604" y="866"/>
                  </a:lnTo>
                  <a:lnTo>
                    <a:pt x="1606" y="915"/>
                  </a:lnTo>
                  <a:lnTo>
                    <a:pt x="1607" y="964"/>
                  </a:lnTo>
                  <a:lnTo>
                    <a:pt x="1606" y="1013"/>
                  </a:lnTo>
                  <a:lnTo>
                    <a:pt x="1603" y="1062"/>
                  </a:lnTo>
                  <a:lnTo>
                    <a:pt x="1598" y="1111"/>
                  </a:lnTo>
                  <a:lnTo>
                    <a:pt x="1590" y="1160"/>
                  </a:lnTo>
                  <a:lnTo>
                    <a:pt x="1582" y="1208"/>
                  </a:lnTo>
                  <a:lnTo>
                    <a:pt x="1572" y="1255"/>
                  </a:lnTo>
                  <a:lnTo>
                    <a:pt x="1559" y="1302"/>
                  </a:lnTo>
                  <a:lnTo>
                    <a:pt x="1545" y="1349"/>
                  </a:lnTo>
                  <a:lnTo>
                    <a:pt x="1529" y="1393"/>
                  </a:lnTo>
                  <a:lnTo>
                    <a:pt x="1512" y="1438"/>
                  </a:lnTo>
                  <a:lnTo>
                    <a:pt x="1493" y="1482"/>
                  </a:lnTo>
                  <a:lnTo>
                    <a:pt x="1473" y="1525"/>
                  </a:lnTo>
                  <a:lnTo>
                    <a:pt x="1451" y="1565"/>
                  </a:lnTo>
                  <a:lnTo>
                    <a:pt x="1427" y="1606"/>
                  </a:lnTo>
                  <a:lnTo>
                    <a:pt x="1402" y="1645"/>
                  </a:lnTo>
                  <a:lnTo>
                    <a:pt x="1375" y="1682"/>
                  </a:lnTo>
                  <a:lnTo>
                    <a:pt x="1347" y="1719"/>
                  </a:lnTo>
                  <a:lnTo>
                    <a:pt x="1317" y="1753"/>
                  </a:lnTo>
                  <a:lnTo>
                    <a:pt x="1286" y="1786"/>
                  </a:lnTo>
                  <a:lnTo>
                    <a:pt x="1254" y="1818"/>
                  </a:lnTo>
                  <a:lnTo>
                    <a:pt x="1219" y="1847"/>
                  </a:lnTo>
                  <a:lnTo>
                    <a:pt x="1185" y="1874"/>
                  </a:lnTo>
                  <a:lnTo>
                    <a:pt x="1149" y="1900"/>
                  </a:lnTo>
                  <a:lnTo>
                    <a:pt x="1111" y="1923"/>
                  </a:lnTo>
                  <a:lnTo>
                    <a:pt x="1072" y="1945"/>
                  </a:lnTo>
                  <a:lnTo>
                    <a:pt x="1033" y="1964"/>
                  </a:lnTo>
                  <a:lnTo>
                    <a:pt x="994" y="1979"/>
                  </a:lnTo>
                  <a:lnTo>
                    <a:pt x="955" y="1993"/>
                  </a:lnTo>
                  <a:lnTo>
                    <a:pt x="916" y="2004"/>
                  </a:lnTo>
                  <a:lnTo>
                    <a:pt x="877" y="2013"/>
                  </a:lnTo>
                  <a:lnTo>
                    <a:pt x="837" y="2019"/>
                  </a:lnTo>
                  <a:lnTo>
                    <a:pt x="797" y="2022"/>
                  </a:lnTo>
                  <a:lnTo>
                    <a:pt x="759" y="2023"/>
                  </a:lnTo>
                  <a:lnTo>
                    <a:pt x="720" y="2022"/>
                  </a:lnTo>
                  <a:lnTo>
                    <a:pt x="682" y="2019"/>
                  </a:lnTo>
                  <a:lnTo>
                    <a:pt x="643" y="2013"/>
                  </a:lnTo>
                  <a:lnTo>
                    <a:pt x="606" y="2004"/>
                  </a:lnTo>
                  <a:lnTo>
                    <a:pt x="568" y="1994"/>
                  </a:lnTo>
                  <a:lnTo>
                    <a:pt x="532" y="1981"/>
                  </a:lnTo>
                  <a:lnTo>
                    <a:pt x="496" y="1966"/>
                  </a:lnTo>
                  <a:lnTo>
                    <a:pt x="461" y="1949"/>
                  </a:lnTo>
                  <a:lnTo>
                    <a:pt x="426" y="1929"/>
                  </a:lnTo>
                  <a:lnTo>
                    <a:pt x="392" y="1908"/>
                  </a:lnTo>
                  <a:lnTo>
                    <a:pt x="360" y="1884"/>
                  </a:lnTo>
                  <a:lnTo>
                    <a:pt x="327" y="1859"/>
                  </a:lnTo>
                  <a:lnTo>
                    <a:pt x="297" y="1831"/>
                  </a:lnTo>
                  <a:lnTo>
                    <a:pt x="267" y="1802"/>
                  </a:lnTo>
                  <a:lnTo>
                    <a:pt x="239" y="1771"/>
                  </a:lnTo>
                  <a:lnTo>
                    <a:pt x="212" y="1736"/>
                  </a:lnTo>
                  <a:lnTo>
                    <a:pt x="186" y="1702"/>
                  </a:lnTo>
                  <a:lnTo>
                    <a:pt x="162" y="1664"/>
                  </a:lnTo>
                  <a:lnTo>
                    <a:pt x="138" y="1625"/>
                  </a:lnTo>
                  <a:lnTo>
                    <a:pt x="117" y="1584"/>
                  </a:lnTo>
                  <a:lnTo>
                    <a:pt x="96" y="1541"/>
                  </a:lnTo>
                  <a:lnTo>
                    <a:pt x="78" y="1498"/>
                  </a:lnTo>
                  <a:lnTo>
                    <a:pt x="62" y="1451"/>
                  </a:lnTo>
                  <a:lnTo>
                    <a:pt x="46" y="1404"/>
                  </a:lnTo>
                  <a:lnTo>
                    <a:pt x="33" y="1356"/>
                  </a:lnTo>
                  <a:lnTo>
                    <a:pt x="23" y="1308"/>
                  </a:lnTo>
                  <a:lnTo>
                    <a:pt x="15" y="1259"/>
                  </a:lnTo>
                  <a:lnTo>
                    <a:pt x="7" y="1210"/>
                  </a:lnTo>
                  <a:lnTo>
                    <a:pt x="3" y="1161"/>
                  </a:lnTo>
                  <a:lnTo>
                    <a:pt x="0" y="1112"/>
                  </a:lnTo>
                  <a:lnTo>
                    <a:pt x="0" y="1062"/>
                  </a:lnTo>
                  <a:lnTo>
                    <a:pt x="1" y="1013"/>
                  </a:lnTo>
                  <a:lnTo>
                    <a:pt x="4" y="964"/>
                  </a:lnTo>
                  <a:lnTo>
                    <a:pt x="8" y="915"/>
                  </a:lnTo>
                  <a:lnTo>
                    <a:pt x="16" y="867"/>
                  </a:lnTo>
                  <a:lnTo>
                    <a:pt x="24" y="819"/>
                  </a:lnTo>
                  <a:lnTo>
                    <a:pt x="34" y="771"/>
                  </a:lnTo>
                  <a:lnTo>
                    <a:pt x="47" y="724"/>
                  </a:lnTo>
                  <a:lnTo>
                    <a:pt x="60" y="677"/>
                  </a:lnTo>
                  <a:lnTo>
                    <a:pt x="76" y="633"/>
                  </a:lnTo>
                  <a:lnTo>
                    <a:pt x="94" y="588"/>
                  </a:lnTo>
                  <a:lnTo>
                    <a:pt x="113" y="544"/>
                  </a:lnTo>
                  <a:lnTo>
                    <a:pt x="133" y="501"/>
                  </a:lnTo>
                  <a:lnTo>
                    <a:pt x="155" y="460"/>
                  </a:lnTo>
                  <a:lnTo>
                    <a:pt x="179" y="419"/>
                  </a:lnTo>
                  <a:lnTo>
                    <a:pt x="204" y="379"/>
                  </a:lnTo>
                  <a:lnTo>
                    <a:pt x="230" y="342"/>
                  </a:lnTo>
                  <a:lnTo>
                    <a:pt x="258" y="305"/>
                  </a:lnTo>
                  <a:lnTo>
                    <a:pt x="289" y="271"/>
                  </a:lnTo>
                  <a:lnTo>
                    <a:pt x="320" y="238"/>
                  </a:lnTo>
                  <a:lnTo>
                    <a:pt x="352" y="205"/>
                  </a:lnTo>
                  <a:lnTo>
                    <a:pt x="386" y="176"/>
                  </a:lnTo>
                  <a:lnTo>
                    <a:pt x="421" y="148"/>
                  </a:lnTo>
                  <a:lnTo>
                    <a:pt x="458" y="122"/>
                  </a:lnTo>
                  <a:lnTo>
                    <a:pt x="495" y="98"/>
                  </a:lnTo>
                  <a:lnTo>
                    <a:pt x="495" y="98"/>
                  </a:lnTo>
                  <a:lnTo>
                    <a:pt x="495" y="98"/>
                  </a:lnTo>
                </a:path>
              </a:pathLst>
            </a:custGeom>
            <a:noFill/>
            <a:ln w="31750">
              <a:solidFill>
                <a:srgbClr val="1F1A17"/>
              </a:solidFill>
              <a:prstDash val="solid"/>
              <a:round/>
              <a:headEnd/>
              <a:tailEnd/>
            </a:ln>
          </p:spPr>
          <p:txBody>
            <a:bodyPr/>
            <a:lstStyle/>
            <a:p>
              <a:pPr>
                <a:defRPr/>
              </a:pPr>
              <a:endParaRPr lang="en-US">
                <a:effectLst>
                  <a:outerShdw blurRad="38100" dist="38100" dir="2700000" algn="tl">
                    <a:srgbClr val="000000">
                      <a:alpha val="43137"/>
                    </a:srgbClr>
                  </a:outerShdw>
                </a:effectLst>
              </a:endParaRPr>
            </a:p>
          </p:txBody>
        </p:sp>
        <p:sp>
          <p:nvSpPr>
            <p:cNvPr id="229" name="Freeform 233"/>
            <p:cNvSpPr>
              <a:spLocks noChangeAspect="1" noEditPoints="1"/>
            </p:cNvSpPr>
            <p:nvPr/>
          </p:nvSpPr>
          <p:spPr bwMode="auto">
            <a:xfrm rot="19377394" flipH="1">
              <a:off x="4422" y="2893"/>
              <a:ext cx="159" cy="168"/>
            </a:xfrm>
            <a:custGeom>
              <a:avLst/>
              <a:gdLst/>
              <a:ahLst/>
              <a:cxnLst>
                <a:cxn ang="0">
                  <a:pos x="1151" y="958"/>
                </a:cxn>
                <a:cxn ang="0">
                  <a:pos x="1225" y="770"/>
                </a:cxn>
                <a:cxn ang="0">
                  <a:pos x="1021" y="828"/>
                </a:cxn>
                <a:cxn ang="0">
                  <a:pos x="1192" y="682"/>
                </a:cxn>
                <a:cxn ang="0">
                  <a:pos x="999" y="780"/>
                </a:cxn>
                <a:cxn ang="0">
                  <a:pos x="701" y="43"/>
                </a:cxn>
                <a:cxn ang="0">
                  <a:pos x="258" y="217"/>
                </a:cxn>
                <a:cxn ang="0">
                  <a:pos x="145" y="520"/>
                </a:cxn>
                <a:cxn ang="0">
                  <a:pos x="270" y="338"/>
                </a:cxn>
                <a:cxn ang="0">
                  <a:pos x="485" y="296"/>
                </a:cxn>
                <a:cxn ang="0">
                  <a:pos x="646" y="480"/>
                </a:cxn>
                <a:cxn ang="0">
                  <a:pos x="833" y="482"/>
                </a:cxn>
                <a:cxn ang="0">
                  <a:pos x="875" y="672"/>
                </a:cxn>
                <a:cxn ang="0">
                  <a:pos x="989" y="262"/>
                </a:cxn>
                <a:cxn ang="0">
                  <a:pos x="699" y="214"/>
                </a:cxn>
                <a:cxn ang="0">
                  <a:pos x="407" y="371"/>
                </a:cxn>
                <a:cxn ang="0">
                  <a:pos x="593" y="477"/>
                </a:cxn>
                <a:cxn ang="0">
                  <a:pos x="416" y="568"/>
                </a:cxn>
                <a:cxn ang="0">
                  <a:pos x="448" y="853"/>
                </a:cxn>
                <a:cxn ang="0">
                  <a:pos x="347" y="758"/>
                </a:cxn>
                <a:cxn ang="0">
                  <a:pos x="170" y="740"/>
                </a:cxn>
                <a:cxn ang="0">
                  <a:pos x="190" y="538"/>
                </a:cxn>
                <a:cxn ang="0">
                  <a:pos x="96" y="746"/>
                </a:cxn>
                <a:cxn ang="0">
                  <a:pos x="108" y="636"/>
                </a:cxn>
                <a:cxn ang="0">
                  <a:pos x="58" y="875"/>
                </a:cxn>
                <a:cxn ang="0">
                  <a:pos x="188" y="1034"/>
                </a:cxn>
                <a:cxn ang="0">
                  <a:pos x="227" y="811"/>
                </a:cxn>
                <a:cxn ang="0">
                  <a:pos x="330" y="853"/>
                </a:cxn>
                <a:cxn ang="0">
                  <a:pos x="458" y="913"/>
                </a:cxn>
                <a:cxn ang="0">
                  <a:pos x="484" y="734"/>
                </a:cxn>
                <a:cxn ang="0">
                  <a:pos x="524" y="624"/>
                </a:cxn>
                <a:cxn ang="0">
                  <a:pos x="657" y="538"/>
                </a:cxn>
                <a:cxn ang="0">
                  <a:pos x="675" y="873"/>
                </a:cxn>
                <a:cxn ang="0">
                  <a:pos x="519" y="1208"/>
                </a:cxn>
                <a:cxn ang="0">
                  <a:pos x="196" y="849"/>
                </a:cxn>
                <a:cxn ang="0">
                  <a:pos x="387" y="1016"/>
                </a:cxn>
                <a:cxn ang="0">
                  <a:pos x="487" y="1063"/>
                </a:cxn>
                <a:cxn ang="0">
                  <a:pos x="593" y="908"/>
                </a:cxn>
                <a:cxn ang="0">
                  <a:pos x="511" y="1238"/>
                </a:cxn>
                <a:cxn ang="0">
                  <a:pos x="525" y="1262"/>
                </a:cxn>
                <a:cxn ang="0">
                  <a:pos x="536" y="1285"/>
                </a:cxn>
                <a:cxn ang="0">
                  <a:pos x="733" y="1167"/>
                </a:cxn>
                <a:cxn ang="0">
                  <a:pos x="730" y="1136"/>
                </a:cxn>
                <a:cxn ang="0">
                  <a:pos x="722" y="1124"/>
                </a:cxn>
                <a:cxn ang="0">
                  <a:pos x="1058" y="377"/>
                </a:cxn>
                <a:cxn ang="0">
                  <a:pos x="1029" y="672"/>
                </a:cxn>
                <a:cxn ang="0">
                  <a:pos x="1210" y="696"/>
                </a:cxn>
                <a:cxn ang="0">
                  <a:pos x="1246" y="882"/>
                </a:cxn>
                <a:cxn ang="0">
                  <a:pos x="1428" y="945"/>
                </a:cxn>
                <a:cxn ang="0">
                  <a:pos x="1128" y="1505"/>
                </a:cxn>
                <a:cxn ang="0">
                  <a:pos x="674" y="1751"/>
                </a:cxn>
                <a:cxn ang="0">
                  <a:pos x="756" y="1502"/>
                </a:cxn>
                <a:cxn ang="0">
                  <a:pos x="565" y="1734"/>
                </a:cxn>
                <a:cxn ang="0">
                  <a:pos x="682" y="1403"/>
                </a:cxn>
                <a:cxn ang="0">
                  <a:pos x="640" y="1297"/>
                </a:cxn>
                <a:cxn ang="0">
                  <a:pos x="558" y="1493"/>
                </a:cxn>
                <a:cxn ang="0">
                  <a:pos x="478" y="1744"/>
                </a:cxn>
                <a:cxn ang="0">
                  <a:pos x="485" y="1434"/>
                </a:cxn>
                <a:cxn ang="0">
                  <a:pos x="327" y="1186"/>
                </a:cxn>
                <a:cxn ang="0">
                  <a:pos x="21" y="990"/>
                </a:cxn>
                <a:cxn ang="0">
                  <a:pos x="59" y="757"/>
                </a:cxn>
                <a:cxn ang="0">
                  <a:pos x="157" y="267"/>
                </a:cxn>
                <a:cxn ang="0">
                  <a:pos x="712" y="1"/>
                </a:cxn>
              </a:cxnLst>
              <a:rect l="0" t="0" r="r" b="b"/>
              <a:pathLst>
                <a:path w="1429" h="1777">
                  <a:moveTo>
                    <a:pt x="1021" y="828"/>
                  </a:moveTo>
                  <a:lnTo>
                    <a:pt x="1020" y="836"/>
                  </a:lnTo>
                  <a:lnTo>
                    <a:pt x="1020" y="845"/>
                  </a:lnTo>
                  <a:lnTo>
                    <a:pt x="1020" y="853"/>
                  </a:lnTo>
                  <a:lnTo>
                    <a:pt x="1021" y="860"/>
                  </a:lnTo>
                  <a:lnTo>
                    <a:pt x="1023" y="869"/>
                  </a:lnTo>
                  <a:lnTo>
                    <a:pt x="1025" y="876"/>
                  </a:lnTo>
                  <a:lnTo>
                    <a:pt x="1028" y="883"/>
                  </a:lnTo>
                  <a:lnTo>
                    <a:pt x="1033" y="891"/>
                  </a:lnTo>
                  <a:lnTo>
                    <a:pt x="1037" y="897"/>
                  </a:lnTo>
                  <a:lnTo>
                    <a:pt x="1043" y="904"/>
                  </a:lnTo>
                  <a:lnTo>
                    <a:pt x="1048" y="910"/>
                  </a:lnTo>
                  <a:lnTo>
                    <a:pt x="1055" y="917"/>
                  </a:lnTo>
                  <a:lnTo>
                    <a:pt x="1063" y="922"/>
                  </a:lnTo>
                  <a:lnTo>
                    <a:pt x="1071" y="928"/>
                  </a:lnTo>
                  <a:lnTo>
                    <a:pt x="1079" y="933"/>
                  </a:lnTo>
                  <a:lnTo>
                    <a:pt x="1089" y="939"/>
                  </a:lnTo>
                  <a:lnTo>
                    <a:pt x="1108" y="948"/>
                  </a:lnTo>
                  <a:lnTo>
                    <a:pt x="1124" y="954"/>
                  </a:lnTo>
                  <a:lnTo>
                    <a:pt x="1132" y="956"/>
                  </a:lnTo>
                  <a:lnTo>
                    <a:pt x="1139" y="958"/>
                  </a:lnTo>
                  <a:lnTo>
                    <a:pt x="1145" y="958"/>
                  </a:lnTo>
                  <a:lnTo>
                    <a:pt x="1151" y="958"/>
                  </a:lnTo>
                  <a:lnTo>
                    <a:pt x="1157" y="958"/>
                  </a:lnTo>
                  <a:lnTo>
                    <a:pt x="1162" y="956"/>
                  </a:lnTo>
                  <a:lnTo>
                    <a:pt x="1166" y="954"/>
                  </a:lnTo>
                  <a:lnTo>
                    <a:pt x="1170" y="951"/>
                  </a:lnTo>
                  <a:lnTo>
                    <a:pt x="1173" y="948"/>
                  </a:lnTo>
                  <a:lnTo>
                    <a:pt x="1176" y="943"/>
                  </a:lnTo>
                  <a:lnTo>
                    <a:pt x="1179" y="938"/>
                  </a:lnTo>
                  <a:lnTo>
                    <a:pt x="1182" y="931"/>
                  </a:lnTo>
                  <a:lnTo>
                    <a:pt x="1189" y="913"/>
                  </a:lnTo>
                  <a:lnTo>
                    <a:pt x="1197" y="893"/>
                  </a:lnTo>
                  <a:lnTo>
                    <a:pt x="1208" y="873"/>
                  </a:lnTo>
                  <a:lnTo>
                    <a:pt x="1219" y="851"/>
                  </a:lnTo>
                  <a:lnTo>
                    <a:pt x="1225" y="840"/>
                  </a:lnTo>
                  <a:lnTo>
                    <a:pt x="1231" y="829"/>
                  </a:lnTo>
                  <a:lnTo>
                    <a:pt x="1235" y="820"/>
                  </a:lnTo>
                  <a:lnTo>
                    <a:pt x="1238" y="811"/>
                  </a:lnTo>
                  <a:lnTo>
                    <a:pt x="1240" y="804"/>
                  </a:lnTo>
                  <a:lnTo>
                    <a:pt x="1241" y="797"/>
                  </a:lnTo>
                  <a:lnTo>
                    <a:pt x="1241" y="792"/>
                  </a:lnTo>
                  <a:lnTo>
                    <a:pt x="1240" y="785"/>
                  </a:lnTo>
                  <a:lnTo>
                    <a:pt x="1236" y="780"/>
                  </a:lnTo>
                  <a:lnTo>
                    <a:pt x="1232" y="775"/>
                  </a:lnTo>
                  <a:lnTo>
                    <a:pt x="1225" y="770"/>
                  </a:lnTo>
                  <a:lnTo>
                    <a:pt x="1219" y="766"/>
                  </a:lnTo>
                  <a:lnTo>
                    <a:pt x="1213" y="761"/>
                  </a:lnTo>
                  <a:lnTo>
                    <a:pt x="1208" y="760"/>
                  </a:lnTo>
                  <a:lnTo>
                    <a:pt x="1206" y="760"/>
                  </a:lnTo>
                  <a:lnTo>
                    <a:pt x="1202" y="761"/>
                  </a:lnTo>
                  <a:lnTo>
                    <a:pt x="1200" y="764"/>
                  </a:lnTo>
                  <a:lnTo>
                    <a:pt x="1199" y="766"/>
                  </a:lnTo>
                  <a:lnTo>
                    <a:pt x="1190" y="778"/>
                  </a:lnTo>
                  <a:lnTo>
                    <a:pt x="1181" y="791"/>
                  </a:lnTo>
                  <a:lnTo>
                    <a:pt x="1171" y="801"/>
                  </a:lnTo>
                  <a:lnTo>
                    <a:pt x="1161" y="810"/>
                  </a:lnTo>
                  <a:lnTo>
                    <a:pt x="1149" y="819"/>
                  </a:lnTo>
                  <a:lnTo>
                    <a:pt x="1138" y="826"/>
                  </a:lnTo>
                  <a:lnTo>
                    <a:pt x="1126" y="832"/>
                  </a:lnTo>
                  <a:lnTo>
                    <a:pt x="1114" y="838"/>
                  </a:lnTo>
                  <a:lnTo>
                    <a:pt x="1100" y="842"/>
                  </a:lnTo>
                  <a:lnTo>
                    <a:pt x="1088" y="845"/>
                  </a:lnTo>
                  <a:lnTo>
                    <a:pt x="1076" y="846"/>
                  </a:lnTo>
                  <a:lnTo>
                    <a:pt x="1064" y="846"/>
                  </a:lnTo>
                  <a:lnTo>
                    <a:pt x="1053" y="844"/>
                  </a:lnTo>
                  <a:lnTo>
                    <a:pt x="1042" y="841"/>
                  </a:lnTo>
                  <a:lnTo>
                    <a:pt x="1031" y="835"/>
                  </a:lnTo>
                  <a:lnTo>
                    <a:pt x="1021" y="828"/>
                  </a:lnTo>
                  <a:close/>
                  <a:moveTo>
                    <a:pt x="1003" y="738"/>
                  </a:moveTo>
                  <a:lnTo>
                    <a:pt x="1013" y="733"/>
                  </a:lnTo>
                  <a:lnTo>
                    <a:pt x="1023" y="727"/>
                  </a:lnTo>
                  <a:lnTo>
                    <a:pt x="1033" y="720"/>
                  </a:lnTo>
                  <a:lnTo>
                    <a:pt x="1043" y="711"/>
                  </a:lnTo>
                  <a:lnTo>
                    <a:pt x="1064" y="693"/>
                  </a:lnTo>
                  <a:lnTo>
                    <a:pt x="1085" y="674"/>
                  </a:lnTo>
                  <a:lnTo>
                    <a:pt x="1095" y="664"/>
                  </a:lnTo>
                  <a:lnTo>
                    <a:pt x="1107" y="655"/>
                  </a:lnTo>
                  <a:lnTo>
                    <a:pt x="1117" y="648"/>
                  </a:lnTo>
                  <a:lnTo>
                    <a:pt x="1127" y="641"/>
                  </a:lnTo>
                  <a:lnTo>
                    <a:pt x="1138" y="635"/>
                  </a:lnTo>
                  <a:lnTo>
                    <a:pt x="1148" y="631"/>
                  </a:lnTo>
                  <a:lnTo>
                    <a:pt x="1158" y="629"/>
                  </a:lnTo>
                  <a:lnTo>
                    <a:pt x="1168" y="628"/>
                  </a:lnTo>
                  <a:lnTo>
                    <a:pt x="1175" y="631"/>
                  </a:lnTo>
                  <a:lnTo>
                    <a:pt x="1182" y="634"/>
                  </a:lnTo>
                  <a:lnTo>
                    <a:pt x="1187" y="639"/>
                  </a:lnTo>
                  <a:lnTo>
                    <a:pt x="1191" y="646"/>
                  </a:lnTo>
                  <a:lnTo>
                    <a:pt x="1193" y="653"/>
                  </a:lnTo>
                  <a:lnTo>
                    <a:pt x="1194" y="661"/>
                  </a:lnTo>
                  <a:lnTo>
                    <a:pt x="1194" y="671"/>
                  </a:lnTo>
                  <a:lnTo>
                    <a:pt x="1192" y="682"/>
                  </a:lnTo>
                  <a:lnTo>
                    <a:pt x="1187" y="703"/>
                  </a:lnTo>
                  <a:lnTo>
                    <a:pt x="1183" y="721"/>
                  </a:lnTo>
                  <a:lnTo>
                    <a:pt x="1177" y="735"/>
                  </a:lnTo>
                  <a:lnTo>
                    <a:pt x="1172" y="746"/>
                  </a:lnTo>
                  <a:lnTo>
                    <a:pt x="1165" y="757"/>
                  </a:lnTo>
                  <a:lnTo>
                    <a:pt x="1158" y="769"/>
                  </a:lnTo>
                  <a:lnTo>
                    <a:pt x="1150" y="778"/>
                  </a:lnTo>
                  <a:lnTo>
                    <a:pt x="1143" y="787"/>
                  </a:lnTo>
                  <a:lnTo>
                    <a:pt x="1136" y="795"/>
                  </a:lnTo>
                  <a:lnTo>
                    <a:pt x="1127" y="801"/>
                  </a:lnTo>
                  <a:lnTo>
                    <a:pt x="1119" y="806"/>
                  </a:lnTo>
                  <a:lnTo>
                    <a:pt x="1111" y="811"/>
                  </a:lnTo>
                  <a:lnTo>
                    <a:pt x="1102" y="815"/>
                  </a:lnTo>
                  <a:lnTo>
                    <a:pt x="1093" y="817"/>
                  </a:lnTo>
                  <a:lnTo>
                    <a:pt x="1085" y="818"/>
                  </a:lnTo>
                  <a:lnTo>
                    <a:pt x="1075" y="818"/>
                  </a:lnTo>
                  <a:lnTo>
                    <a:pt x="1066" y="817"/>
                  </a:lnTo>
                  <a:lnTo>
                    <a:pt x="1056" y="814"/>
                  </a:lnTo>
                  <a:lnTo>
                    <a:pt x="1047" y="810"/>
                  </a:lnTo>
                  <a:lnTo>
                    <a:pt x="1038" y="806"/>
                  </a:lnTo>
                  <a:lnTo>
                    <a:pt x="1019" y="796"/>
                  </a:lnTo>
                  <a:lnTo>
                    <a:pt x="1004" y="785"/>
                  </a:lnTo>
                  <a:lnTo>
                    <a:pt x="999" y="780"/>
                  </a:lnTo>
                  <a:lnTo>
                    <a:pt x="995" y="776"/>
                  </a:lnTo>
                  <a:lnTo>
                    <a:pt x="991" y="772"/>
                  </a:lnTo>
                  <a:lnTo>
                    <a:pt x="989" y="768"/>
                  </a:lnTo>
                  <a:lnTo>
                    <a:pt x="987" y="764"/>
                  </a:lnTo>
                  <a:lnTo>
                    <a:pt x="987" y="759"/>
                  </a:lnTo>
                  <a:lnTo>
                    <a:pt x="987" y="755"/>
                  </a:lnTo>
                  <a:lnTo>
                    <a:pt x="988" y="752"/>
                  </a:lnTo>
                  <a:lnTo>
                    <a:pt x="991" y="748"/>
                  </a:lnTo>
                  <a:lnTo>
                    <a:pt x="994" y="745"/>
                  </a:lnTo>
                  <a:lnTo>
                    <a:pt x="998" y="742"/>
                  </a:lnTo>
                  <a:lnTo>
                    <a:pt x="1003" y="738"/>
                  </a:lnTo>
                  <a:close/>
                  <a:moveTo>
                    <a:pt x="813" y="159"/>
                  </a:moveTo>
                  <a:lnTo>
                    <a:pt x="805" y="140"/>
                  </a:lnTo>
                  <a:lnTo>
                    <a:pt x="798" y="124"/>
                  </a:lnTo>
                  <a:lnTo>
                    <a:pt x="790" y="109"/>
                  </a:lnTo>
                  <a:lnTo>
                    <a:pt x="780" y="95"/>
                  </a:lnTo>
                  <a:lnTo>
                    <a:pt x="771" y="83"/>
                  </a:lnTo>
                  <a:lnTo>
                    <a:pt x="761" y="73"/>
                  </a:lnTo>
                  <a:lnTo>
                    <a:pt x="750" y="64"/>
                  </a:lnTo>
                  <a:lnTo>
                    <a:pt x="739" y="57"/>
                  </a:lnTo>
                  <a:lnTo>
                    <a:pt x="727" y="51"/>
                  </a:lnTo>
                  <a:lnTo>
                    <a:pt x="715" y="46"/>
                  </a:lnTo>
                  <a:lnTo>
                    <a:pt x="701" y="43"/>
                  </a:lnTo>
                  <a:lnTo>
                    <a:pt x="688" y="42"/>
                  </a:lnTo>
                  <a:lnTo>
                    <a:pt x="673" y="42"/>
                  </a:lnTo>
                  <a:lnTo>
                    <a:pt x="657" y="44"/>
                  </a:lnTo>
                  <a:lnTo>
                    <a:pt x="643" y="49"/>
                  </a:lnTo>
                  <a:lnTo>
                    <a:pt x="626" y="54"/>
                  </a:lnTo>
                  <a:lnTo>
                    <a:pt x="596" y="62"/>
                  </a:lnTo>
                  <a:lnTo>
                    <a:pt x="565" y="69"/>
                  </a:lnTo>
                  <a:lnTo>
                    <a:pt x="531" y="76"/>
                  </a:lnTo>
                  <a:lnTo>
                    <a:pt x="498" y="83"/>
                  </a:lnTo>
                  <a:lnTo>
                    <a:pt x="480" y="87"/>
                  </a:lnTo>
                  <a:lnTo>
                    <a:pt x="463" y="91"/>
                  </a:lnTo>
                  <a:lnTo>
                    <a:pt x="446" y="96"/>
                  </a:lnTo>
                  <a:lnTo>
                    <a:pt x="428" y="103"/>
                  </a:lnTo>
                  <a:lnTo>
                    <a:pt x="411" y="109"/>
                  </a:lnTo>
                  <a:lnTo>
                    <a:pt x="394" y="117"/>
                  </a:lnTo>
                  <a:lnTo>
                    <a:pt x="376" y="127"/>
                  </a:lnTo>
                  <a:lnTo>
                    <a:pt x="358" y="136"/>
                  </a:lnTo>
                  <a:lnTo>
                    <a:pt x="341" y="149"/>
                  </a:lnTo>
                  <a:lnTo>
                    <a:pt x="323" y="162"/>
                  </a:lnTo>
                  <a:lnTo>
                    <a:pt x="305" y="175"/>
                  </a:lnTo>
                  <a:lnTo>
                    <a:pt x="289" y="189"/>
                  </a:lnTo>
                  <a:lnTo>
                    <a:pt x="274" y="203"/>
                  </a:lnTo>
                  <a:lnTo>
                    <a:pt x="258" y="217"/>
                  </a:lnTo>
                  <a:lnTo>
                    <a:pt x="244" y="232"/>
                  </a:lnTo>
                  <a:lnTo>
                    <a:pt x="230" y="247"/>
                  </a:lnTo>
                  <a:lnTo>
                    <a:pt x="205" y="277"/>
                  </a:lnTo>
                  <a:lnTo>
                    <a:pt x="181" y="307"/>
                  </a:lnTo>
                  <a:lnTo>
                    <a:pt x="160" y="337"/>
                  </a:lnTo>
                  <a:lnTo>
                    <a:pt x="140" y="367"/>
                  </a:lnTo>
                  <a:lnTo>
                    <a:pt x="132" y="383"/>
                  </a:lnTo>
                  <a:lnTo>
                    <a:pt x="125" y="397"/>
                  </a:lnTo>
                  <a:lnTo>
                    <a:pt x="119" y="410"/>
                  </a:lnTo>
                  <a:lnTo>
                    <a:pt x="113" y="423"/>
                  </a:lnTo>
                  <a:lnTo>
                    <a:pt x="109" y="435"/>
                  </a:lnTo>
                  <a:lnTo>
                    <a:pt x="106" y="447"/>
                  </a:lnTo>
                  <a:lnTo>
                    <a:pt x="104" y="457"/>
                  </a:lnTo>
                  <a:lnTo>
                    <a:pt x="104" y="466"/>
                  </a:lnTo>
                  <a:lnTo>
                    <a:pt x="104" y="476"/>
                  </a:lnTo>
                  <a:lnTo>
                    <a:pt x="106" y="484"/>
                  </a:lnTo>
                  <a:lnTo>
                    <a:pt x="109" y="491"/>
                  </a:lnTo>
                  <a:lnTo>
                    <a:pt x="113" y="499"/>
                  </a:lnTo>
                  <a:lnTo>
                    <a:pt x="119" y="505"/>
                  </a:lnTo>
                  <a:lnTo>
                    <a:pt x="125" y="510"/>
                  </a:lnTo>
                  <a:lnTo>
                    <a:pt x="132" y="514"/>
                  </a:lnTo>
                  <a:lnTo>
                    <a:pt x="140" y="519"/>
                  </a:lnTo>
                  <a:lnTo>
                    <a:pt x="145" y="520"/>
                  </a:lnTo>
                  <a:lnTo>
                    <a:pt x="149" y="521"/>
                  </a:lnTo>
                  <a:lnTo>
                    <a:pt x="153" y="521"/>
                  </a:lnTo>
                  <a:lnTo>
                    <a:pt x="157" y="520"/>
                  </a:lnTo>
                  <a:lnTo>
                    <a:pt x="161" y="518"/>
                  </a:lnTo>
                  <a:lnTo>
                    <a:pt x="165" y="514"/>
                  </a:lnTo>
                  <a:lnTo>
                    <a:pt x="169" y="510"/>
                  </a:lnTo>
                  <a:lnTo>
                    <a:pt x="173" y="505"/>
                  </a:lnTo>
                  <a:lnTo>
                    <a:pt x="180" y="493"/>
                  </a:lnTo>
                  <a:lnTo>
                    <a:pt x="186" y="476"/>
                  </a:lnTo>
                  <a:lnTo>
                    <a:pt x="194" y="455"/>
                  </a:lnTo>
                  <a:lnTo>
                    <a:pt x="199" y="431"/>
                  </a:lnTo>
                  <a:lnTo>
                    <a:pt x="202" y="419"/>
                  </a:lnTo>
                  <a:lnTo>
                    <a:pt x="206" y="406"/>
                  </a:lnTo>
                  <a:lnTo>
                    <a:pt x="210" y="396"/>
                  </a:lnTo>
                  <a:lnTo>
                    <a:pt x="214" y="386"/>
                  </a:lnTo>
                  <a:lnTo>
                    <a:pt x="220" y="377"/>
                  </a:lnTo>
                  <a:lnTo>
                    <a:pt x="226" y="368"/>
                  </a:lnTo>
                  <a:lnTo>
                    <a:pt x="232" y="361"/>
                  </a:lnTo>
                  <a:lnTo>
                    <a:pt x="238" y="355"/>
                  </a:lnTo>
                  <a:lnTo>
                    <a:pt x="246" y="350"/>
                  </a:lnTo>
                  <a:lnTo>
                    <a:pt x="253" y="345"/>
                  </a:lnTo>
                  <a:lnTo>
                    <a:pt x="261" y="341"/>
                  </a:lnTo>
                  <a:lnTo>
                    <a:pt x="270" y="338"/>
                  </a:lnTo>
                  <a:lnTo>
                    <a:pt x="279" y="336"/>
                  </a:lnTo>
                  <a:lnTo>
                    <a:pt x="288" y="336"/>
                  </a:lnTo>
                  <a:lnTo>
                    <a:pt x="299" y="335"/>
                  </a:lnTo>
                  <a:lnTo>
                    <a:pt x="309" y="336"/>
                  </a:lnTo>
                  <a:lnTo>
                    <a:pt x="314" y="338"/>
                  </a:lnTo>
                  <a:lnTo>
                    <a:pt x="325" y="339"/>
                  </a:lnTo>
                  <a:lnTo>
                    <a:pt x="338" y="341"/>
                  </a:lnTo>
                  <a:lnTo>
                    <a:pt x="356" y="343"/>
                  </a:lnTo>
                  <a:lnTo>
                    <a:pt x="367" y="343"/>
                  </a:lnTo>
                  <a:lnTo>
                    <a:pt x="376" y="342"/>
                  </a:lnTo>
                  <a:lnTo>
                    <a:pt x="386" y="341"/>
                  </a:lnTo>
                  <a:lnTo>
                    <a:pt x="396" y="338"/>
                  </a:lnTo>
                  <a:lnTo>
                    <a:pt x="404" y="334"/>
                  </a:lnTo>
                  <a:lnTo>
                    <a:pt x="413" y="329"/>
                  </a:lnTo>
                  <a:lnTo>
                    <a:pt x="422" y="324"/>
                  </a:lnTo>
                  <a:lnTo>
                    <a:pt x="430" y="316"/>
                  </a:lnTo>
                  <a:lnTo>
                    <a:pt x="440" y="309"/>
                  </a:lnTo>
                  <a:lnTo>
                    <a:pt x="448" y="303"/>
                  </a:lnTo>
                  <a:lnTo>
                    <a:pt x="455" y="299"/>
                  </a:lnTo>
                  <a:lnTo>
                    <a:pt x="463" y="296"/>
                  </a:lnTo>
                  <a:lnTo>
                    <a:pt x="471" y="294"/>
                  </a:lnTo>
                  <a:lnTo>
                    <a:pt x="478" y="294"/>
                  </a:lnTo>
                  <a:lnTo>
                    <a:pt x="485" y="296"/>
                  </a:lnTo>
                  <a:lnTo>
                    <a:pt x="492" y="299"/>
                  </a:lnTo>
                  <a:lnTo>
                    <a:pt x="505" y="306"/>
                  </a:lnTo>
                  <a:lnTo>
                    <a:pt x="520" y="313"/>
                  </a:lnTo>
                  <a:lnTo>
                    <a:pt x="534" y="320"/>
                  </a:lnTo>
                  <a:lnTo>
                    <a:pt x="550" y="325"/>
                  </a:lnTo>
                  <a:lnTo>
                    <a:pt x="562" y="332"/>
                  </a:lnTo>
                  <a:lnTo>
                    <a:pt x="574" y="338"/>
                  </a:lnTo>
                  <a:lnTo>
                    <a:pt x="584" y="346"/>
                  </a:lnTo>
                  <a:lnTo>
                    <a:pt x="594" y="353"/>
                  </a:lnTo>
                  <a:lnTo>
                    <a:pt x="601" y="360"/>
                  </a:lnTo>
                  <a:lnTo>
                    <a:pt x="608" y="367"/>
                  </a:lnTo>
                  <a:lnTo>
                    <a:pt x="614" y="376"/>
                  </a:lnTo>
                  <a:lnTo>
                    <a:pt x="617" y="383"/>
                  </a:lnTo>
                  <a:lnTo>
                    <a:pt x="623" y="400"/>
                  </a:lnTo>
                  <a:lnTo>
                    <a:pt x="628" y="415"/>
                  </a:lnTo>
                  <a:lnTo>
                    <a:pt x="632" y="429"/>
                  </a:lnTo>
                  <a:lnTo>
                    <a:pt x="635" y="442"/>
                  </a:lnTo>
                  <a:lnTo>
                    <a:pt x="636" y="455"/>
                  </a:lnTo>
                  <a:lnTo>
                    <a:pt x="639" y="465"/>
                  </a:lnTo>
                  <a:lnTo>
                    <a:pt x="641" y="470"/>
                  </a:lnTo>
                  <a:lnTo>
                    <a:pt x="642" y="474"/>
                  </a:lnTo>
                  <a:lnTo>
                    <a:pt x="644" y="477"/>
                  </a:lnTo>
                  <a:lnTo>
                    <a:pt x="646" y="480"/>
                  </a:lnTo>
                  <a:lnTo>
                    <a:pt x="649" y="482"/>
                  </a:lnTo>
                  <a:lnTo>
                    <a:pt x="652" y="483"/>
                  </a:lnTo>
                  <a:lnTo>
                    <a:pt x="657" y="483"/>
                  </a:lnTo>
                  <a:lnTo>
                    <a:pt x="663" y="482"/>
                  </a:lnTo>
                  <a:lnTo>
                    <a:pt x="678" y="477"/>
                  </a:lnTo>
                  <a:lnTo>
                    <a:pt x="698" y="469"/>
                  </a:lnTo>
                  <a:lnTo>
                    <a:pt x="706" y="464"/>
                  </a:lnTo>
                  <a:lnTo>
                    <a:pt x="714" y="461"/>
                  </a:lnTo>
                  <a:lnTo>
                    <a:pt x="722" y="458"/>
                  </a:lnTo>
                  <a:lnTo>
                    <a:pt x="730" y="455"/>
                  </a:lnTo>
                  <a:lnTo>
                    <a:pt x="738" y="454"/>
                  </a:lnTo>
                  <a:lnTo>
                    <a:pt x="746" y="453"/>
                  </a:lnTo>
                  <a:lnTo>
                    <a:pt x="754" y="452"/>
                  </a:lnTo>
                  <a:lnTo>
                    <a:pt x="762" y="452"/>
                  </a:lnTo>
                  <a:lnTo>
                    <a:pt x="770" y="453"/>
                  </a:lnTo>
                  <a:lnTo>
                    <a:pt x="778" y="454"/>
                  </a:lnTo>
                  <a:lnTo>
                    <a:pt x="786" y="456"/>
                  </a:lnTo>
                  <a:lnTo>
                    <a:pt x="794" y="459"/>
                  </a:lnTo>
                  <a:lnTo>
                    <a:pt x="802" y="462"/>
                  </a:lnTo>
                  <a:lnTo>
                    <a:pt x="811" y="466"/>
                  </a:lnTo>
                  <a:lnTo>
                    <a:pt x="818" y="471"/>
                  </a:lnTo>
                  <a:lnTo>
                    <a:pt x="826" y="476"/>
                  </a:lnTo>
                  <a:lnTo>
                    <a:pt x="833" y="482"/>
                  </a:lnTo>
                  <a:lnTo>
                    <a:pt x="840" y="488"/>
                  </a:lnTo>
                  <a:lnTo>
                    <a:pt x="846" y="496"/>
                  </a:lnTo>
                  <a:lnTo>
                    <a:pt x="852" y="503"/>
                  </a:lnTo>
                  <a:lnTo>
                    <a:pt x="856" y="510"/>
                  </a:lnTo>
                  <a:lnTo>
                    <a:pt x="861" y="519"/>
                  </a:lnTo>
                  <a:lnTo>
                    <a:pt x="865" y="527"/>
                  </a:lnTo>
                  <a:lnTo>
                    <a:pt x="868" y="536"/>
                  </a:lnTo>
                  <a:lnTo>
                    <a:pt x="870" y="546"/>
                  </a:lnTo>
                  <a:lnTo>
                    <a:pt x="872" y="556"/>
                  </a:lnTo>
                  <a:lnTo>
                    <a:pt x="874" y="567"/>
                  </a:lnTo>
                  <a:lnTo>
                    <a:pt x="874" y="577"/>
                  </a:lnTo>
                  <a:lnTo>
                    <a:pt x="874" y="588"/>
                  </a:lnTo>
                  <a:lnTo>
                    <a:pt x="874" y="600"/>
                  </a:lnTo>
                  <a:lnTo>
                    <a:pt x="873" y="611"/>
                  </a:lnTo>
                  <a:lnTo>
                    <a:pt x="871" y="624"/>
                  </a:lnTo>
                  <a:lnTo>
                    <a:pt x="869" y="643"/>
                  </a:lnTo>
                  <a:lnTo>
                    <a:pt x="868" y="657"/>
                  </a:lnTo>
                  <a:lnTo>
                    <a:pt x="868" y="662"/>
                  </a:lnTo>
                  <a:lnTo>
                    <a:pt x="869" y="667"/>
                  </a:lnTo>
                  <a:lnTo>
                    <a:pt x="870" y="670"/>
                  </a:lnTo>
                  <a:lnTo>
                    <a:pt x="871" y="672"/>
                  </a:lnTo>
                  <a:lnTo>
                    <a:pt x="873" y="672"/>
                  </a:lnTo>
                  <a:lnTo>
                    <a:pt x="875" y="672"/>
                  </a:lnTo>
                  <a:lnTo>
                    <a:pt x="878" y="671"/>
                  </a:lnTo>
                  <a:lnTo>
                    <a:pt x="881" y="668"/>
                  </a:lnTo>
                  <a:lnTo>
                    <a:pt x="889" y="659"/>
                  </a:lnTo>
                  <a:lnTo>
                    <a:pt x="898" y="647"/>
                  </a:lnTo>
                  <a:lnTo>
                    <a:pt x="908" y="631"/>
                  </a:lnTo>
                  <a:lnTo>
                    <a:pt x="919" y="614"/>
                  </a:lnTo>
                  <a:lnTo>
                    <a:pt x="929" y="597"/>
                  </a:lnTo>
                  <a:lnTo>
                    <a:pt x="939" y="578"/>
                  </a:lnTo>
                  <a:lnTo>
                    <a:pt x="948" y="557"/>
                  </a:lnTo>
                  <a:lnTo>
                    <a:pt x="957" y="535"/>
                  </a:lnTo>
                  <a:lnTo>
                    <a:pt x="966" y="511"/>
                  </a:lnTo>
                  <a:lnTo>
                    <a:pt x="974" y="487"/>
                  </a:lnTo>
                  <a:lnTo>
                    <a:pt x="982" y="462"/>
                  </a:lnTo>
                  <a:lnTo>
                    <a:pt x="989" y="437"/>
                  </a:lnTo>
                  <a:lnTo>
                    <a:pt x="993" y="412"/>
                  </a:lnTo>
                  <a:lnTo>
                    <a:pt x="996" y="388"/>
                  </a:lnTo>
                  <a:lnTo>
                    <a:pt x="998" y="363"/>
                  </a:lnTo>
                  <a:lnTo>
                    <a:pt x="999" y="340"/>
                  </a:lnTo>
                  <a:lnTo>
                    <a:pt x="999" y="316"/>
                  </a:lnTo>
                  <a:lnTo>
                    <a:pt x="997" y="293"/>
                  </a:lnTo>
                  <a:lnTo>
                    <a:pt x="995" y="282"/>
                  </a:lnTo>
                  <a:lnTo>
                    <a:pt x="993" y="272"/>
                  </a:lnTo>
                  <a:lnTo>
                    <a:pt x="989" y="262"/>
                  </a:lnTo>
                  <a:lnTo>
                    <a:pt x="985" y="253"/>
                  </a:lnTo>
                  <a:lnTo>
                    <a:pt x="980" y="244"/>
                  </a:lnTo>
                  <a:lnTo>
                    <a:pt x="974" y="237"/>
                  </a:lnTo>
                  <a:lnTo>
                    <a:pt x="967" y="231"/>
                  </a:lnTo>
                  <a:lnTo>
                    <a:pt x="960" y="226"/>
                  </a:lnTo>
                  <a:lnTo>
                    <a:pt x="951" y="220"/>
                  </a:lnTo>
                  <a:lnTo>
                    <a:pt x="942" y="216"/>
                  </a:lnTo>
                  <a:lnTo>
                    <a:pt x="931" y="213"/>
                  </a:lnTo>
                  <a:lnTo>
                    <a:pt x="920" y="211"/>
                  </a:lnTo>
                  <a:lnTo>
                    <a:pt x="908" y="209"/>
                  </a:lnTo>
                  <a:lnTo>
                    <a:pt x="895" y="209"/>
                  </a:lnTo>
                  <a:lnTo>
                    <a:pt x="881" y="209"/>
                  </a:lnTo>
                  <a:lnTo>
                    <a:pt x="867" y="210"/>
                  </a:lnTo>
                  <a:lnTo>
                    <a:pt x="835" y="213"/>
                  </a:lnTo>
                  <a:lnTo>
                    <a:pt x="806" y="215"/>
                  </a:lnTo>
                  <a:lnTo>
                    <a:pt x="780" y="216"/>
                  </a:lnTo>
                  <a:lnTo>
                    <a:pt x="758" y="217"/>
                  </a:lnTo>
                  <a:lnTo>
                    <a:pt x="741" y="218"/>
                  </a:lnTo>
                  <a:lnTo>
                    <a:pt x="726" y="218"/>
                  </a:lnTo>
                  <a:lnTo>
                    <a:pt x="715" y="218"/>
                  </a:lnTo>
                  <a:lnTo>
                    <a:pt x="707" y="217"/>
                  </a:lnTo>
                  <a:lnTo>
                    <a:pt x="702" y="215"/>
                  </a:lnTo>
                  <a:lnTo>
                    <a:pt x="699" y="214"/>
                  </a:lnTo>
                  <a:lnTo>
                    <a:pt x="698" y="212"/>
                  </a:lnTo>
                  <a:lnTo>
                    <a:pt x="697" y="210"/>
                  </a:lnTo>
                  <a:lnTo>
                    <a:pt x="699" y="208"/>
                  </a:lnTo>
                  <a:lnTo>
                    <a:pt x="701" y="205"/>
                  </a:lnTo>
                  <a:lnTo>
                    <a:pt x="705" y="203"/>
                  </a:lnTo>
                  <a:lnTo>
                    <a:pt x="712" y="200"/>
                  </a:lnTo>
                  <a:lnTo>
                    <a:pt x="726" y="193"/>
                  </a:lnTo>
                  <a:lnTo>
                    <a:pt x="742" y="188"/>
                  </a:lnTo>
                  <a:lnTo>
                    <a:pt x="759" y="181"/>
                  </a:lnTo>
                  <a:lnTo>
                    <a:pt x="779" y="175"/>
                  </a:lnTo>
                  <a:lnTo>
                    <a:pt x="797" y="169"/>
                  </a:lnTo>
                  <a:lnTo>
                    <a:pt x="808" y="165"/>
                  </a:lnTo>
                  <a:lnTo>
                    <a:pt x="812" y="163"/>
                  </a:lnTo>
                  <a:lnTo>
                    <a:pt x="814" y="161"/>
                  </a:lnTo>
                  <a:lnTo>
                    <a:pt x="814" y="160"/>
                  </a:lnTo>
                  <a:lnTo>
                    <a:pt x="813" y="159"/>
                  </a:lnTo>
                  <a:close/>
                  <a:moveTo>
                    <a:pt x="325" y="383"/>
                  </a:moveTo>
                  <a:lnTo>
                    <a:pt x="338" y="384"/>
                  </a:lnTo>
                  <a:lnTo>
                    <a:pt x="352" y="383"/>
                  </a:lnTo>
                  <a:lnTo>
                    <a:pt x="367" y="381"/>
                  </a:lnTo>
                  <a:lnTo>
                    <a:pt x="380" y="379"/>
                  </a:lnTo>
                  <a:lnTo>
                    <a:pt x="394" y="375"/>
                  </a:lnTo>
                  <a:lnTo>
                    <a:pt x="407" y="371"/>
                  </a:lnTo>
                  <a:lnTo>
                    <a:pt x="420" y="365"/>
                  </a:lnTo>
                  <a:lnTo>
                    <a:pt x="433" y="359"/>
                  </a:lnTo>
                  <a:lnTo>
                    <a:pt x="446" y="353"/>
                  </a:lnTo>
                  <a:lnTo>
                    <a:pt x="459" y="350"/>
                  </a:lnTo>
                  <a:lnTo>
                    <a:pt x="472" y="348"/>
                  </a:lnTo>
                  <a:lnTo>
                    <a:pt x="484" y="349"/>
                  </a:lnTo>
                  <a:lnTo>
                    <a:pt x="496" y="351"/>
                  </a:lnTo>
                  <a:lnTo>
                    <a:pt x="508" y="355"/>
                  </a:lnTo>
                  <a:lnTo>
                    <a:pt x="520" y="360"/>
                  </a:lnTo>
                  <a:lnTo>
                    <a:pt x="531" y="367"/>
                  </a:lnTo>
                  <a:lnTo>
                    <a:pt x="537" y="371"/>
                  </a:lnTo>
                  <a:lnTo>
                    <a:pt x="543" y="375"/>
                  </a:lnTo>
                  <a:lnTo>
                    <a:pt x="549" y="380"/>
                  </a:lnTo>
                  <a:lnTo>
                    <a:pt x="554" y="386"/>
                  </a:lnTo>
                  <a:lnTo>
                    <a:pt x="565" y="400"/>
                  </a:lnTo>
                  <a:lnTo>
                    <a:pt x="574" y="417"/>
                  </a:lnTo>
                  <a:lnTo>
                    <a:pt x="579" y="427"/>
                  </a:lnTo>
                  <a:lnTo>
                    <a:pt x="583" y="435"/>
                  </a:lnTo>
                  <a:lnTo>
                    <a:pt x="586" y="445"/>
                  </a:lnTo>
                  <a:lnTo>
                    <a:pt x="590" y="453"/>
                  </a:lnTo>
                  <a:lnTo>
                    <a:pt x="592" y="461"/>
                  </a:lnTo>
                  <a:lnTo>
                    <a:pt x="593" y="470"/>
                  </a:lnTo>
                  <a:lnTo>
                    <a:pt x="593" y="477"/>
                  </a:lnTo>
                  <a:lnTo>
                    <a:pt x="593" y="484"/>
                  </a:lnTo>
                  <a:lnTo>
                    <a:pt x="592" y="488"/>
                  </a:lnTo>
                  <a:lnTo>
                    <a:pt x="591" y="491"/>
                  </a:lnTo>
                  <a:lnTo>
                    <a:pt x="589" y="494"/>
                  </a:lnTo>
                  <a:lnTo>
                    <a:pt x="585" y="497"/>
                  </a:lnTo>
                  <a:lnTo>
                    <a:pt x="578" y="502"/>
                  </a:lnTo>
                  <a:lnTo>
                    <a:pt x="569" y="506"/>
                  </a:lnTo>
                  <a:lnTo>
                    <a:pt x="557" y="509"/>
                  </a:lnTo>
                  <a:lnTo>
                    <a:pt x="543" y="512"/>
                  </a:lnTo>
                  <a:lnTo>
                    <a:pt x="526" y="513"/>
                  </a:lnTo>
                  <a:lnTo>
                    <a:pt x="507" y="514"/>
                  </a:lnTo>
                  <a:lnTo>
                    <a:pt x="497" y="514"/>
                  </a:lnTo>
                  <a:lnTo>
                    <a:pt x="487" y="515"/>
                  </a:lnTo>
                  <a:lnTo>
                    <a:pt x="478" y="518"/>
                  </a:lnTo>
                  <a:lnTo>
                    <a:pt x="470" y="520"/>
                  </a:lnTo>
                  <a:lnTo>
                    <a:pt x="461" y="523"/>
                  </a:lnTo>
                  <a:lnTo>
                    <a:pt x="454" y="527"/>
                  </a:lnTo>
                  <a:lnTo>
                    <a:pt x="447" y="532"/>
                  </a:lnTo>
                  <a:lnTo>
                    <a:pt x="440" y="537"/>
                  </a:lnTo>
                  <a:lnTo>
                    <a:pt x="432" y="545"/>
                  </a:lnTo>
                  <a:lnTo>
                    <a:pt x="426" y="551"/>
                  </a:lnTo>
                  <a:lnTo>
                    <a:pt x="421" y="559"/>
                  </a:lnTo>
                  <a:lnTo>
                    <a:pt x="416" y="568"/>
                  </a:lnTo>
                  <a:lnTo>
                    <a:pt x="410" y="577"/>
                  </a:lnTo>
                  <a:lnTo>
                    <a:pt x="405" y="587"/>
                  </a:lnTo>
                  <a:lnTo>
                    <a:pt x="401" y="599"/>
                  </a:lnTo>
                  <a:lnTo>
                    <a:pt x="397" y="610"/>
                  </a:lnTo>
                  <a:lnTo>
                    <a:pt x="395" y="620"/>
                  </a:lnTo>
                  <a:lnTo>
                    <a:pt x="393" y="628"/>
                  </a:lnTo>
                  <a:lnTo>
                    <a:pt x="391" y="637"/>
                  </a:lnTo>
                  <a:lnTo>
                    <a:pt x="389" y="647"/>
                  </a:lnTo>
                  <a:lnTo>
                    <a:pt x="389" y="656"/>
                  </a:lnTo>
                  <a:lnTo>
                    <a:pt x="389" y="666"/>
                  </a:lnTo>
                  <a:lnTo>
                    <a:pt x="391" y="675"/>
                  </a:lnTo>
                  <a:lnTo>
                    <a:pt x="392" y="684"/>
                  </a:lnTo>
                  <a:lnTo>
                    <a:pt x="396" y="704"/>
                  </a:lnTo>
                  <a:lnTo>
                    <a:pt x="402" y="724"/>
                  </a:lnTo>
                  <a:lnTo>
                    <a:pt x="411" y="745"/>
                  </a:lnTo>
                  <a:lnTo>
                    <a:pt x="422" y="766"/>
                  </a:lnTo>
                  <a:lnTo>
                    <a:pt x="432" y="785"/>
                  </a:lnTo>
                  <a:lnTo>
                    <a:pt x="441" y="804"/>
                  </a:lnTo>
                  <a:lnTo>
                    <a:pt x="446" y="821"/>
                  </a:lnTo>
                  <a:lnTo>
                    <a:pt x="449" y="835"/>
                  </a:lnTo>
                  <a:lnTo>
                    <a:pt x="449" y="842"/>
                  </a:lnTo>
                  <a:lnTo>
                    <a:pt x="449" y="848"/>
                  </a:lnTo>
                  <a:lnTo>
                    <a:pt x="448" y="853"/>
                  </a:lnTo>
                  <a:lnTo>
                    <a:pt x="447" y="858"/>
                  </a:lnTo>
                  <a:lnTo>
                    <a:pt x="445" y="864"/>
                  </a:lnTo>
                  <a:lnTo>
                    <a:pt x="443" y="868"/>
                  </a:lnTo>
                  <a:lnTo>
                    <a:pt x="440" y="872"/>
                  </a:lnTo>
                  <a:lnTo>
                    <a:pt x="435" y="876"/>
                  </a:lnTo>
                  <a:lnTo>
                    <a:pt x="426" y="882"/>
                  </a:lnTo>
                  <a:lnTo>
                    <a:pt x="418" y="886"/>
                  </a:lnTo>
                  <a:lnTo>
                    <a:pt x="410" y="889"/>
                  </a:lnTo>
                  <a:lnTo>
                    <a:pt x="404" y="890"/>
                  </a:lnTo>
                  <a:lnTo>
                    <a:pt x="398" y="889"/>
                  </a:lnTo>
                  <a:lnTo>
                    <a:pt x="393" y="886"/>
                  </a:lnTo>
                  <a:lnTo>
                    <a:pt x="387" y="882"/>
                  </a:lnTo>
                  <a:lnTo>
                    <a:pt x="381" y="878"/>
                  </a:lnTo>
                  <a:lnTo>
                    <a:pt x="375" y="871"/>
                  </a:lnTo>
                  <a:lnTo>
                    <a:pt x="370" y="864"/>
                  </a:lnTo>
                  <a:lnTo>
                    <a:pt x="366" y="855"/>
                  </a:lnTo>
                  <a:lnTo>
                    <a:pt x="361" y="847"/>
                  </a:lnTo>
                  <a:lnTo>
                    <a:pt x="358" y="838"/>
                  </a:lnTo>
                  <a:lnTo>
                    <a:pt x="355" y="827"/>
                  </a:lnTo>
                  <a:lnTo>
                    <a:pt x="353" y="817"/>
                  </a:lnTo>
                  <a:lnTo>
                    <a:pt x="351" y="806"/>
                  </a:lnTo>
                  <a:lnTo>
                    <a:pt x="348" y="783"/>
                  </a:lnTo>
                  <a:lnTo>
                    <a:pt x="347" y="758"/>
                  </a:lnTo>
                  <a:lnTo>
                    <a:pt x="347" y="733"/>
                  </a:lnTo>
                  <a:lnTo>
                    <a:pt x="348" y="707"/>
                  </a:lnTo>
                  <a:lnTo>
                    <a:pt x="347" y="697"/>
                  </a:lnTo>
                  <a:lnTo>
                    <a:pt x="344" y="687"/>
                  </a:lnTo>
                  <a:lnTo>
                    <a:pt x="341" y="680"/>
                  </a:lnTo>
                  <a:lnTo>
                    <a:pt x="335" y="675"/>
                  </a:lnTo>
                  <a:lnTo>
                    <a:pt x="329" y="671"/>
                  </a:lnTo>
                  <a:lnTo>
                    <a:pt x="322" y="669"/>
                  </a:lnTo>
                  <a:lnTo>
                    <a:pt x="314" y="668"/>
                  </a:lnTo>
                  <a:lnTo>
                    <a:pt x="307" y="669"/>
                  </a:lnTo>
                  <a:lnTo>
                    <a:pt x="292" y="670"/>
                  </a:lnTo>
                  <a:lnTo>
                    <a:pt x="274" y="674"/>
                  </a:lnTo>
                  <a:lnTo>
                    <a:pt x="254" y="679"/>
                  </a:lnTo>
                  <a:lnTo>
                    <a:pt x="233" y="687"/>
                  </a:lnTo>
                  <a:lnTo>
                    <a:pt x="222" y="692"/>
                  </a:lnTo>
                  <a:lnTo>
                    <a:pt x="211" y="697"/>
                  </a:lnTo>
                  <a:lnTo>
                    <a:pt x="203" y="702"/>
                  </a:lnTo>
                  <a:lnTo>
                    <a:pt x="196" y="707"/>
                  </a:lnTo>
                  <a:lnTo>
                    <a:pt x="188" y="713"/>
                  </a:lnTo>
                  <a:lnTo>
                    <a:pt x="183" y="719"/>
                  </a:lnTo>
                  <a:lnTo>
                    <a:pt x="178" y="725"/>
                  </a:lnTo>
                  <a:lnTo>
                    <a:pt x="175" y="732"/>
                  </a:lnTo>
                  <a:lnTo>
                    <a:pt x="170" y="740"/>
                  </a:lnTo>
                  <a:lnTo>
                    <a:pt x="165" y="745"/>
                  </a:lnTo>
                  <a:lnTo>
                    <a:pt x="163" y="746"/>
                  </a:lnTo>
                  <a:lnTo>
                    <a:pt x="161" y="746"/>
                  </a:lnTo>
                  <a:lnTo>
                    <a:pt x="159" y="746"/>
                  </a:lnTo>
                  <a:lnTo>
                    <a:pt x="158" y="745"/>
                  </a:lnTo>
                  <a:lnTo>
                    <a:pt x="154" y="741"/>
                  </a:lnTo>
                  <a:lnTo>
                    <a:pt x="152" y="733"/>
                  </a:lnTo>
                  <a:lnTo>
                    <a:pt x="150" y="723"/>
                  </a:lnTo>
                  <a:lnTo>
                    <a:pt x="148" y="709"/>
                  </a:lnTo>
                  <a:lnTo>
                    <a:pt x="147" y="695"/>
                  </a:lnTo>
                  <a:lnTo>
                    <a:pt x="147" y="681"/>
                  </a:lnTo>
                  <a:lnTo>
                    <a:pt x="147" y="668"/>
                  </a:lnTo>
                  <a:lnTo>
                    <a:pt x="148" y="655"/>
                  </a:lnTo>
                  <a:lnTo>
                    <a:pt x="150" y="644"/>
                  </a:lnTo>
                  <a:lnTo>
                    <a:pt x="152" y="632"/>
                  </a:lnTo>
                  <a:lnTo>
                    <a:pt x="155" y="623"/>
                  </a:lnTo>
                  <a:lnTo>
                    <a:pt x="159" y="612"/>
                  </a:lnTo>
                  <a:lnTo>
                    <a:pt x="168" y="585"/>
                  </a:lnTo>
                  <a:lnTo>
                    <a:pt x="176" y="563"/>
                  </a:lnTo>
                  <a:lnTo>
                    <a:pt x="179" y="555"/>
                  </a:lnTo>
                  <a:lnTo>
                    <a:pt x="183" y="549"/>
                  </a:lnTo>
                  <a:lnTo>
                    <a:pt x="186" y="543"/>
                  </a:lnTo>
                  <a:lnTo>
                    <a:pt x="190" y="538"/>
                  </a:lnTo>
                  <a:lnTo>
                    <a:pt x="196" y="531"/>
                  </a:lnTo>
                  <a:lnTo>
                    <a:pt x="201" y="524"/>
                  </a:lnTo>
                  <a:lnTo>
                    <a:pt x="205" y="515"/>
                  </a:lnTo>
                  <a:lnTo>
                    <a:pt x="210" y="507"/>
                  </a:lnTo>
                  <a:lnTo>
                    <a:pt x="228" y="475"/>
                  </a:lnTo>
                  <a:lnTo>
                    <a:pt x="245" y="448"/>
                  </a:lnTo>
                  <a:lnTo>
                    <a:pt x="258" y="426"/>
                  </a:lnTo>
                  <a:lnTo>
                    <a:pt x="271" y="408"/>
                  </a:lnTo>
                  <a:lnTo>
                    <a:pt x="276" y="402"/>
                  </a:lnTo>
                  <a:lnTo>
                    <a:pt x="282" y="397"/>
                  </a:lnTo>
                  <a:lnTo>
                    <a:pt x="288" y="392"/>
                  </a:lnTo>
                  <a:lnTo>
                    <a:pt x="295" y="389"/>
                  </a:lnTo>
                  <a:lnTo>
                    <a:pt x="302" y="386"/>
                  </a:lnTo>
                  <a:lnTo>
                    <a:pt x="309" y="385"/>
                  </a:lnTo>
                  <a:lnTo>
                    <a:pt x="317" y="384"/>
                  </a:lnTo>
                  <a:lnTo>
                    <a:pt x="325" y="383"/>
                  </a:lnTo>
                  <a:close/>
                  <a:moveTo>
                    <a:pt x="121" y="754"/>
                  </a:moveTo>
                  <a:lnTo>
                    <a:pt x="115" y="755"/>
                  </a:lnTo>
                  <a:lnTo>
                    <a:pt x="111" y="754"/>
                  </a:lnTo>
                  <a:lnTo>
                    <a:pt x="107" y="753"/>
                  </a:lnTo>
                  <a:lnTo>
                    <a:pt x="103" y="752"/>
                  </a:lnTo>
                  <a:lnTo>
                    <a:pt x="99" y="749"/>
                  </a:lnTo>
                  <a:lnTo>
                    <a:pt x="96" y="746"/>
                  </a:lnTo>
                  <a:lnTo>
                    <a:pt x="91" y="743"/>
                  </a:lnTo>
                  <a:lnTo>
                    <a:pt x="89" y="737"/>
                  </a:lnTo>
                  <a:lnTo>
                    <a:pt x="86" y="732"/>
                  </a:lnTo>
                  <a:lnTo>
                    <a:pt x="84" y="726"/>
                  </a:lnTo>
                  <a:lnTo>
                    <a:pt x="82" y="719"/>
                  </a:lnTo>
                  <a:lnTo>
                    <a:pt x="80" y="711"/>
                  </a:lnTo>
                  <a:lnTo>
                    <a:pt x="77" y="694"/>
                  </a:lnTo>
                  <a:lnTo>
                    <a:pt x="76" y="674"/>
                  </a:lnTo>
                  <a:lnTo>
                    <a:pt x="75" y="635"/>
                  </a:lnTo>
                  <a:lnTo>
                    <a:pt x="75" y="607"/>
                  </a:lnTo>
                  <a:lnTo>
                    <a:pt x="75" y="598"/>
                  </a:lnTo>
                  <a:lnTo>
                    <a:pt x="76" y="590"/>
                  </a:lnTo>
                  <a:lnTo>
                    <a:pt x="77" y="585"/>
                  </a:lnTo>
                  <a:lnTo>
                    <a:pt x="78" y="583"/>
                  </a:lnTo>
                  <a:lnTo>
                    <a:pt x="80" y="583"/>
                  </a:lnTo>
                  <a:lnTo>
                    <a:pt x="83" y="584"/>
                  </a:lnTo>
                  <a:lnTo>
                    <a:pt x="85" y="585"/>
                  </a:lnTo>
                  <a:lnTo>
                    <a:pt x="87" y="586"/>
                  </a:lnTo>
                  <a:lnTo>
                    <a:pt x="92" y="592"/>
                  </a:lnTo>
                  <a:lnTo>
                    <a:pt x="97" y="599"/>
                  </a:lnTo>
                  <a:lnTo>
                    <a:pt x="101" y="609"/>
                  </a:lnTo>
                  <a:lnTo>
                    <a:pt x="104" y="621"/>
                  </a:lnTo>
                  <a:lnTo>
                    <a:pt x="108" y="636"/>
                  </a:lnTo>
                  <a:lnTo>
                    <a:pt x="111" y="653"/>
                  </a:lnTo>
                  <a:lnTo>
                    <a:pt x="117" y="688"/>
                  </a:lnTo>
                  <a:lnTo>
                    <a:pt x="121" y="718"/>
                  </a:lnTo>
                  <a:lnTo>
                    <a:pt x="122" y="740"/>
                  </a:lnTo>
                  <a:lnTo>
                    <a:pt x="121" y="754"/>
                  </a:lnTo>
                  <a:close/>
                  <a:moveTo>
                    <a:pt x="123" y="785"/>
                  </a:moveTo>
                  <a:lnTo>
                    <a:pt x="122" y="783"/>
                  </a:lnTo>
                  <a:lnTo>
                    <a:pt x="120" y="782"/>
                  </a:lnTo>
                  <a:lnTo>
                    <a:pt x="117" y="781"/>
                  </a:lnTo>
                  <a:lnTo>
                    <a:pt x="115" y="780"/>
                  </a:lnTo>
                  <a:lnTo>
                    <a:pt x="108" y="780"/>
                  </a:lnTo>
                  <a:lnTo>
                    <a:pt x="101" y="781"/>
                  </a:lnTo>
                  <a:lnTo>
                    <a:pt x="96" y="783"/>
                  </a:lnTo>
                  <a:lnTo>
                    <a:pt x="90" y="787"/>
                  </a:lnTo>
                  <a:lnTo>
                    <a:pt x="86" y="792"/>
                  </a:lnTo>
                  <a:lnTo>
                    <a:pt x="82" y="798"/>
                  </a:lnTo>
                  <a:lnTo>
                    <a:pt x="78" y="806"/>
                  </a:lnTo>
                  <a:lnTo>
                    <a:pt x="74" y="816"/>
                  </a:lnTo>
                  <a:lnTo>
                    <a:pt x="71" y="826"/>
                  </a:lnTo>
                  <a:lnTo>
                    <a:pt x="66" y="838"/>
                  </a:lnTo>
                  <a:lnTo>
                    <a:pt x="63" y="850"/>
                  </a:lnTo>
                  <a:lnTo>
                    <a:pt x="60" y="863"/>
                  </a:lnTo>
                  <a:lnTo>
                    <a:pt x="58" y="875"/>
                  </a:lnTo>
                  <a:lnTo>
                    <a:pt x="56" y="886"/>
                  </a:lnTo>
                  <a:lnTo>
                    <a:pt x="56" y="898"/>
                  </a:lnTo>
                  <a:lnTo>
                    <a:pt x="56" y="908"/>
                  </a:lnTo>
                  <a:lnTo>
                    <a:pt x="56" y="919"/>
                  </a:lnTo>
                  <a:lnTo>
                    <a:pt x="58" y="928"/>
                  </a:lnTo>
                  <a:lnTo>
                    <a:pt x="60" y="939"/>
                  </a:lnTo>
                  <a:lnTo>
                    <a:pt x="62" y="947"/>
                  </a:lnTo>
                  <a:lnTo>
                    <a:pt x="65" y="956"/>
                  </a:lnTo>
                  <a:lnTo>
                    <a:pt x="70" y="964"/>
                  </a:lnTo>
                  <a:lnTo>
                    <a:pt x="74" y="972"/>
                  </a:lnTo>
                  <a:lnTo>
                    <a:pt x="79" y="979"/>
                  </a:lnTo>
                  <a:lnTo>
                    <a:pt x="84" y="987"/>
                  </a:lnTo>
                  <a:lnTo>
                    <a:pt x="90" y="993"/>
                  </a:lnTo>
                  <a:lnTo>
                    <a:pt x="97" y="998"/>
                  </a:lnTo>
                  <a:lnTo>
                    <a:pt x="103" y="1004"/>
                  </a:lnTo>
                  <a:lnTo>
                    <a:pt x="110" y="1009"/>
                  </a:lnTo>
                  <a:lnTo>
                    <a:pt x="117" y="1014"/>
                  </a:lnTo>
                  <a:lnTo>
                    <a:pt x="126" y="1018"/>
                  </a:lnTo>
                  <a:lnTo>
                    <a:pt x="134" y="1022"/>
                  </a:lnTo>
                  <a:lnTo>
                    <a:pt x="142" y="1025"/>
                  </a:lnTo>
                  <a:lnTo>
                    <a:pt x="151" y="1027"/>
                  </a:lnTo>
                  <a:lnTo>
                    <a:pt x="170" y="1031"/>
                  </a:lnTo>
                  <a:lnTo>
                    <a:pt x="188" y="1034"/>
                  </a:lnTo>
                  <a:lnTo>
                    <a:pt x="208" y="1034"/>
                  </a:lnTo>
                  <a:lnTo>
                    <a:pt x="228" y="1033"/>
                  </a:lnTo>
                  <a:lnTo>
                    <a:pt x="229" y="1032"/>
                  </a:lnTo>
                  <a:lnTo>
                    <a:pt x="230" y="1030"/>
                  </a:lnTo>
                  <a:lnTo>
                    <a:pt x="230" y="1028"/>
                  </a:lnTo>
                  <a:lnTo>
                    <a:pt x="230" y="1026"/>
                  </a:lnTo>
                  <a:lnTo>
                    <a:pt x="228" y="1018"/>
                  </a:lnTo>
                  <a:lnTo>
                    <a:pt x="224" y="1007"/>
                  </a:lnTo>
                  <a:lnTo>
                    <a:pt x="209" y="977"/>
                  </a:lnTo>
                  <a:lnTo>
                    <a:pt x="188" y="937"/>
                  </a:lnTo>
                  <a:lnTo>
                    <a:pt x="175" y="914"/>
                  </a:lnTo>
                  <a:lnTo>
                    <a:pt x="164" y="893"/>
                  </a:lnTo>
                  <a:lnTo>
                    <a:pt x="154" y="872"/>
                  </a:lnTo>
                  <a:lnTo>
                    <a:pt x="146" y="853"/>
                  </a:lnTo>
                  <a:lnTo>
                    <a:pt x="138" y="834"/>
                  </a:lnTo>
                  <a:lnTo>
                    <a:pt x="132" y="817"/>
                  </a:lnTo>
                  <a:lnTo>
                    <a:pt x="127" y="801"/>
                  </a:lnTo>
                  <a:lnTo>
                    <a:pt x="123" y="785"/>
                  </a:lnTo>
                  <a:close/>
                  <a:moveTo>
                    <a:pt x="212" y="804"/>
                  </a:moveTo>
                  <a:lnTo>
                    <a:pt x="218" y="808"/>
                  </a:lnTo>
                  <a:lnTo>
                    <a:pt x="222" y="811"/>
                  </a:lnTo>
                  <a:lnTo>
                    <a:pt x="225" y="811"/>
                  </a:lnTo>
                  <a:lnTo>
                    <a:pt x="227" y="811"/>
                  </a:lnTo>
                  <a:lnTo>
                    <a:pt x="230" y="811"/>
                  </a:lnTo>
                  <a:lnTo>
                    <a:pt x="232" y="810"/>
                  </a:lnTo>
                  <a:lnTo>
                    <a:pt x="238" y="806"/>
                  </a:lnTo>
                  <a:lnTo>
                    <a:pt x="245" y="800"/>
                  </a:lnTo>
                  <a:lnTo>
                    <a:pt x="251" y="792"/>
                  </a:lnTo>
                  <a:lnTo>
                    <a:pt x="257" y="781"/>
                  </a:lnTo>
                  <a:lnTo>
                    <a:pt x="265" y="772"/>
                  </a:lnTo>
                  <a:lnTo>
                    <a:pt x="272" y="765"/>
                  </a:lnTo>
                  <a:lnTo>
                    <a:pt x="275" y="762"/>
                  </a:lnTo>
                  <a:lnTo>
                    <a:pt x="279" y="760"/>
                  </a:lnTo>
                  <a:lnTo>
                    <a:pt x="282" y="759"/>
                  </a:lnTo>
                  <a:lnTo>
                    <a:pt x="285" y="759"/>
                  </a:lnTo>
                  <a:lnTo>
                    <a:pt x="287" y="759"/>
                  </a:lnTo>
                  <a:lnTo>
                    <a:pt x="290" y="760"/>
                  </a:lnTo>
                  <a:lnTo>
                    <a:pt x="294" y="761"/>
                  </a:lnTo>
                  <a:lnTo>
                    <a:pt x="297" y="764"/>
                  </a:lnTo>
                  <a:lnTo>
                    <a:pt x="302" y="770"/>
                  </a:lnTo>
                  <a:lnTo>
                    <a:pt x="307" y="779"/>
                  </a:lnTo>
                  <a:lnTo>
                    <a:pt x="313" y="790"/>
                  </a:lnTo>
                  <a:lnTo>
                    <a:pt x="318" y="801"/>
                  </a:lnTo>
                  <a:lnTo>
                    <a:pt x="322" y="814"/>
                  </a:lnTo>
                  <a:lnTo>
                    <a:pt x="325" y="827"/>
                  </a:lnTo>
                  <a:lnTo>
                    <a:pt x="330" y="853"/>
                  </a:lnTo>
                  <a:lnTo>
                    <a:pt x="336" y="878"/>
                  </a:lnTo>
                  <a:lnTo>
                    <a:pt x="337" y="892"/>
                  </a:lnTo>
                  <a:lnTo>
                    <a:pt x="339" y="903"/>
                  </a:lnTo>
                  <a:lnTo>
                    <a:pt x="342" y="908"/>
                  </a:lnTo>
                  <a:lnTo>
                    <a:pt x="345" y="914"/>
                  </a:lnTo>
                  <a:lnTo>
                    <a:pt x="348" y="918"/>
                  </a:lnTo>
                  <a:lnTo>
                    <a:pt x="351" y="922"/>
                  </a:lnTo>
                  <a:lnTo>
                    <a:pt x="355" y="925"/>
                  </a:lnTo>
                  <a:lnTo>
                    <a:pt x="359" y="928"/>
                  </a:lnTo>
                  <a:lnTo>
                    <a:pt x="363" y="931"/>
                  </a:lnTo>
                  <a:lnTo>
                    <a:pt x="369" y="933"/>
                  </a:lnTo>
                  <a:lnTo>
                    <a:pt x="380" y="937"/>
                  </a:lnTo>
                  <a:lnTo>
                    <a:pt x="393" y="939"/>
                  </a:lnTo>
                  <a:lnTo>
                    <a:pt x="399" y="939"/>
                  </a:lnTo>
                  <a:lnTo>
                    <a:pt x="406" y="939"/>
                  </a:lnTo>
                  <a:lnTo>
                    <a:pt x="412" y="938"/>
                  </a:lnTo>
                  <a:lnTo>
                    <a:pt x="420" y="935"/>
                  </a:lnTo>
                  <a:lnTo>
                    <a:pt x="426" y="933"/>
                  </a:lnTo>
                  <a:lnTo>
                    <a:pt x="432" y="930"/>
                  </a:lnTo>
                  <a:lnTo>
                    <a:pt x="440" y="927"/>
                  </a:lnTo>
                  <a:lnTo>
                    <a:pt x="446" y="923"/>
                  </a:lnTo>
                  <a:lnTo>
                    <a:pt x="452" y="918"/>
                  </a:lnTo>
                  <a:lnTo>
                    <a:pt x="458" y="913"/>
                  </a:lnTo>
                  <a:lnTo>
                    <a:pt x="466" y="906"/>
                  </a:lnTo>
                  <a:lnTo>
                    <a:pt x="472" y="900"/>
                  </a:lnTo>
                  <a:lnTo>
                    <a:pt x="483" y="884"/>
                  </a:lnTo>
                  <a:lnTo>
                    <a:pt x="496" y="867"/>
                  </a:lnTo>
                  <a:lnTo>
                    <a:pt x="501" y="854"/>
                  </a:lnTo>
                  <a:lnTo>
                    <a:pt x="504" y="844"/>
                  </a:lnTo>
                  <a:lnTo>
                    <a:pt x="506" y="833"/>
                  </a:lnTo>
                  <a:lnTo>
                    <a:pt x="507" y="825"/>
                  </a:lnTo>
                  <a:lnTo>
                    <a:pt x="506" y="817"/>
                  </a:lnTo>
                  <a:lnTo>
                    <a:pt x="504" y="809"/>
                  </a:lnTo>
                  <a:lnTo>
                    <a:pt x="499" y="804"/>
                  </a:lnTo>
                  <a:lnTo>
                    <a:pt x="494" y="799"/>
                  </a:lnTo>
                  <a:lnTo>
                    <a:pt x="487" y="795"/>
                  </a:lnTo>
                  <a:lnTo>
                    <a:pt x="482" y="790"/>
                  </a:lnTo>
                  <a:lnTo>
                    <a:pt x="479" y="784"/>
                  </a:lnTo>
                  <a:lnTo>
                    <a:pt x="477" y="778"/>
                  </a:lnTo>
                  <a:lnTo>
                    <a:pt x="476" y="771"/>
                  </a:lnTo>
                  <a:lnTo>
                    <a:pt x="477" y="764"/>
                  </a:lnTo>
                  <a:lnTo>
                    <a:pt x="479" y="756"/>
                  </a:lnTo>
                  <a:lnTo>
                    <a:pt x="482" y="748"/>
                  </a:lnTo>
                  <a:lnTo>
                    <a:pt x="483" y="743"/>
                  </a:lnTo>
                  <a:lnTo>
                    <a:pt x="484" y="738"/>
                  </a:lnTo>
                  <a:lnTo>
                    <a:pt x="484" y="734"/>
                  </a:lnTo>
                  <a:lnTo>
                    <a:pt x="484" y="730"/>
                  </a:lnTo>
                  <a:lnTo>
                    <a:pt x="483" y="727"/>
                  </a:lnTo>
                  <a:lnTo>
                    <a:pt x="481" y="724"/>
                  </a:lnTo>
                  <a:lnTo>
                    <a:pt x="479" y="721"/>
                  </a:lnTo>
                  <a:lnTo>
                    <a:pt x="476" y="719"/>
                  </a:lnTo>
                  <a:lnTo>
                    <a:pt x="473" y="715"/>
                  </a:lnTo>
                  <a:lnTo>
                    <a:pt x="470" y="711"/>
                  </a:lnTo>
                  <a:lnTo>
                    <a:pt x="468" y="707"/>
                  </a:lnTo>
                  <a:lnTo>
                    <a:pt x="467" y="703"/>
                  </a:lnTo>
                  <a:lnTo>
                    <a:pt x="466" y="693"/>
                  </a:lnTo>
                  <a:lnTo>
                    <a:pt x="467" y="680"/>
                  </a:lnTo>
                  <a:lnTo>
                    <a:pt x="472" y="663"/>
                  </a:lnTo>
                  <a:lnTo>
                    <a:pt x="478" y="649"/>
                  </a:lnTo>
                  <a:lnTo>
                    <a:pt x="482" y="644"/>
                  </a:lnTo>
                  <a:lnTo>
                    <a:pt x="485" y="638"/>
                  </a:lnTo>
                  <a:lnTo>
                    <a:pt x="490" y="633"/>
                  </a:lnTo>
                  <a:lnTo>
                    <a:pt x="494" y="630"/>
                  </a:lnTo>
                  <a:lnTo>
                    <a:pt x="498" y="627"/>
                  </a:lnTo>
                  <a:lnTo>
                    <a:pt x="503" y="625"/>
                  </a:lnTo>
                  <a:lnTo>
                    <a:pt x="508" y="624"/>
                  </a:lnTo>
                  <a:lnTo>
                    <a:pt x="514" y="623"/>
                  </a:lnTo>
                  <a:lnTo>
                    <a:pt x="519" y="623"/>
                  </a:lnTo>
                  <a:lnTo>
                    <a:pt x="524" y="624"/>
                  </a:lnTo>
                  <a:lnTo>
                    <a:pt x="530" y="626"/>
                  </a:lnTo>
                  <a:lnTo>
                    <a:pt x="536" y="628"/>
                  </a:lnTo>
                  <a:lnTo>
                    <a:pt x="549" y="633"/>
                  </a:lnTo>
                  <a:lnTo>
                    <a:pt x="560" y="636"/>
                  </a:lnTo>
                  <a:lnTo>
                    <a:pt x="566" y="636"/>
                  </a:lnTo>
                  <a:lnTo>
                    <a:pt x="571" y="636"/>
                  </a:lnTo>
                  <a:lnTo>
                    <a:pt x="576" y="636"/>
                  </a:lnTo>
                  <a:lnTo>
                    <a:pt x="580" y="635"/>
                  </a:lnTo>
                  <a:lnTo>
                    <a:pt x="584" y="633"/>
                  </a:lnTo>
                  <a:lnTo>
                    <a:pt x="589" y="631"/>
                  </a:lnTo>
                  <a:lnTo>
                    <a:pt x="592" y="628"/>
                  </a:lnTo>
                  <a:lnTo>
                    <a:pt x="595" y="625"/>
                  </a:lnTo>
                  <a:lnTo>
                    <a:pt x="601" y="617"/>
                  </a:lnTo>
                  <a:lnTo>
                    <a:pt x="606" y="606"/>
                  </a:lnTo>
                  <a:lnTo>
                    <a:pt x="617" y="581"/>
                  </a:lnTo>
                  <a:lnTo>
                    <a:pt x="627" y="562"/>
                  </a:lnTo>
                  <a:lnTo>
                    <a:pt x="635" y="548"/>
                  </a:lnTo>
                  <a:lnTo>
                    <a:pt x="643" y="539"/>
                  </a:lnTo>
                  <a:lnTo>
                    <a:pt x="647" y="536"/>
                  </a:lnTo>
                  <a:lnTo>
                    <a:pt x="650" y="535"/>
                  </a:lnTo>
                  <a:lnTo>
                    <a:pt x="652" y="535"/>
                  </a:lnTo>
                  <a:lnTo>
                    <a:pt x="655" y="536"/>
                  </a:lnTo>
                  <a:lnTo>
                    <a:pt x="657" y="538"/>
                  </a:lnTo>
                  <a:lnTo>
                    <a:pt x="659" y="543"/>
                  </a:lnTo>
                  <a:lnTo>
                    <a:pt x="660" y="548"/>
                  </a:lnTo>
                  <a:lnTo>
                    <a:pt x="663" y="554"/>
                  </a:lnTo>
                  <a:lnTo>
                    <a:pt x="664" y="568"/>
                  </a:lnTo>
                  <a:lnTo>
                    <a:pt x="664" y="581"/>
                  </a:lnTo>
                  <a:lnTo>
                    <a:pt x="664" y="595"/>
                  </a:lnTo>
                  <a:lnTo>
                    <a:pt x="661" y="608"/>
                  </a:lnTo>
                  <a:lnTo>
                    <a:pt x="659" y="622"/>
                  </a:lnTo>
                  <a:lnTo>
                    <a:pt x="656" y="635"/>
                  </a:lnTo>
                  <a:lnTo>
                    <a:pt x="652" y="649"/>
                  </a:lnTo>
                  <a:lnTo>
                    <a:pt x="646" y="662"/>
                  </a:lnTo>
                  <a:lnTo>
                    <a:pt x="645" y="671"/>
                  </a:lnTo>
                  <a:lnTo>
                    <a:pt x="644" y="680"/>
                  </a:lnTo>
                  <a:lnTo>
                    <a:pt x="644" y="690"/>
                  </a:lnTo>
                  <a:lnTo>
                    <a:pt x="644" y="700"/>
                  </a:lnTo>
                  <a:lnTo>
                    <a:pt x="644" y="710"/>
                  </a:lnTo>
                  <a:lnTo>
                    <a:pt x="646" y="722"/>
                  </a:lnTo>
                  <a:lnTo>
                    <a:pt x="648" y="734"/>
                  </a:lnTo>
                  <a:lnTo>
                    <a:pt x="651" y="748"/>
                  </a:lnTo>
                  <a:lnTo>
                    <a:pt x="656" y="775"/>
                  </a:lnTo>
                  <a:lnTo>
                    <a:pt x="663" y="805"/>
                  </a:lnTo>
                  <a:lnTo>
                    <a:pt x="669" y="838"/>
                  </a:lnTo>
                  <a:lnTo>
                    <a:pt x="675" y="873"/>
                  </a:lnTo>
                  <a:lnTo>
                    <a:pt x="680" y="901"/>
                  </a:lnTo>
                  <a:lnTo>
                    <a:pt x="685" y="924"/>
                  </a:lnTo>
                  <a:lnTo>
                    <a:pt x="689" y="942"/>
                  </a:lnTo>
                  <a:lnTo>
                    <a:pt x="692" y="954"/>
                  </a:lnTo>
                  <a:lnTo>
                    <a:pt x="692" y="959"/>
                  </a:lnTo>
                  <a:lnTo>
                    <a:pt x="690" y="968"/>
                  </a:lnTo>
                  <a:lnTo>
                    <a:pt x="687" y="978"/>
                  </a:lnTo>
                  <a:lnTo>
                    <a:pt x="682" y="991"/>
                  </a:lnTo>
                  <a:lnTo>
                    <a:pt x="676" y="1006"/>
                  </a:lnTo>
                  <a:lnTo>
                    <a:pt x="669" y="1023"/>
                  </a:lnTo>
                  <a:lnTo>
                    <a:pt x="659" y="1043"/>
                  </a:lnTo>
                  <a:lnTo>
                    <a:pt x="649" y="1065"/>
                  </a:lnTo>
                  <a:lnTo>
                    <a:pt x="636" y="1086"/>
                  </a:lnTo>
                  <a:lnTo>
                    <a:pt x="625" y="1105"/>
                  </a:lnTo>
                  <a:lnTo>
                    <a:pt x="614" y="1124"/>
                  </a:lnTo>
                  <a:lnTo>
                    <a:pt x="601" y="1140"/>
                  </a:lnTo>
                  <a:lnTo>
                    <a:pt x="590" y="1155"/>
                  </a:lnTo>
                  <a:lnTo>
                    <a:pt x="578" y="1168"/>
                  </a:lnTo>
                  <a:lnTo>
                    <a:pt x="566" y="1179"/>
                  </a:lnTo>
                  <a:lnTo>
                    <a:pt x="554" y="1189"/>
                  </a:lnTo>
                  <a:lnTo>
                    <a:pt x="543" y="1197"/>
                  </a:lnTo>
                  <a:lnTo>
                    <a:pt x="530" y="1203"/>
                  </a:lnTo>
                  <a:lnTo>
                    <a:pt x="519" y="1208"/>
                  </a:lnTo>
                  <a:lnTo>
                    <a:pt x="507" y="1210"/>
                  </a:lnTo>
                  <a:lnTo>
                    <a:pt x="495" y="1211"/>
                  </a:lnTo>
                  <a:lnTo>
                    <a:pt x="483" y="1211"/>
                  </a:lnTo>
                  <a:lnTo>
                    <a:pt x="472" y="1208"/>
                  </a:lnTo>
                  <a:lnTo>
                    <a:pt x="460" y="1203"/>
                  </a:lnTo>
                  <a:lnTo>
                    <a:pt x="448" y="1198"/>
                  </a:lnTo>
                  <a:lnTo>
                    <a:pt x="436" y="1192"/>
                  </a:lnTo>
                  <a:lnTo>
                    <a:pt x="425" y="1186"/>
                  </a:lnTo>
                  <a:lnTo>
                    <a:pt x="413" y="1177"/>
                  </a:lnTo>
                  <a:lnTo>
                    <a:pt x="402" y="1169"/>
                  </a:lnTo>
                  <a:lnTo>
                    <a:pt x="391" y="1161"/>
                  </a:lnTo>
                  <a:lnTo>
                    <a:pt x="380" y="1151"/>
                  </a:lnTo>
                  <a:lnTo>
                    <a:pt x="369" y="1141"/>
                  </a:lnTo>
                  <a:lnTo>
                    <a:pt x="347" y="1118"/>
                  </a:lnTo>
                  <a:lnTo>
                    <a:pt x="326" y="1093"/>
                  </a:lnTo>
                  <a:lnTo>
                    <a:pt x="305" y="1065"/>
                  </a:lnTo>
                  <a:lnTo>
                    <a:pt x="284" y="1036"/>
                  </a:lnTo>
                  <a:lnTo>
                    <a:pt x="271" y="1011"/>
                  </a:lnTo>
                  <a:lnTo>
                    <a:pt x="257" y="982"/>
                  </a:lnTo>
                  <a:lnTo>
                    <a:pt x="244" y="951"/>
                  </a:lnTo>
                  <a:lnTo>
                    <a:pt x="228" y="916"/>
                  </a:lnTo>
                  <a:lnTo>
                    <a:pt x="212" y="881"/>
                  </a:lnTo>
                  <a:lnTo>
                    <a:pt x="196" y="849"/>
                  </a:lnTo>
                  <a:lnTo>
                    <a:pt x="181" y="818"/>
                  </a:lnTo>
                  <a:lnTo>
                    <a:pt x="165" y="789"/>
                  </a:lnTo>
                  <a:lnTo>
                    <a:pt x="165" y="779"/>
                  </a:lnTo>
                  <a:lnTo>
                    <a:pt x="165" y="766"/>
                  </a:lnTo>
                  <a:lnTo>
                    <a:pt x="166" y="764"/>
                  </a:lnTo>
                  <a:lnTo>
                    <a:pt x="166" y="762"/>
                  </a:lnTo>
                  <a:lnTo>
                    <a:pt x="169" y="761"/>
                  </a:lnTo>
                  <a:lnTo>
                    <a:pt x="170" y="761"/>
                  </a:lnTo>
                  <a:lnTo>
                    <a:pt x="174" y="764"/>
                  </a:lnTo>
                  <a:lnTo>
                    <a:pt x="179" y="767"/>
                  </a:lnTo>
                  <a:lnTo>
                    <a:pt x="185" y="773"/>
                  </a:lnTo>
                  <a:lnTo>
                    <a:pt x="194" y="781"/>
                  </a:lnTo>
                  <a:lnTo>
                    <a:pt x="202" y="792"/>
                  </a:lnTo>
                  <a:lnTo>
                    <a:pt x="212" y="804"/>
                  </a:lnTo>
                  <a:close/>
                  <a:moveTo>
                    <a:pt x="536" y="919"/>
                  </a:moveTo>
                  <a:lnTo>
                    <a:pt x="520" y="928"/>
                  </a:lnTo>
                  <a:lnTo>
                    <a:pt x="499" y="942"/>
                  </a:lnTo>
                  <a:lnTo>
                    <a:pt x="473" y="957"/>
                  </a:lnTo>
                  <a:lnTo>
                    <a:pt x="442" y="977"/>
                  </a:lnTo>
                  <a:lnTo>
                    <a:pt x="425" y="988"/>
                  </a:lnTo>
                  <a:lnTo>
                    <a:pt x="410" y="997"/>
                  </a:lnTo>
                  <a:lnTo>
                    <a:pt x="398" y="1006"/>
                  </a:lnTo>
                  <a:lnTo>
                    <a:pt x="387" y="1016"/>
                  </a:lnTo>
                  <a:lnTo>
                    <a:pt x="378" y="1024"/>
                  </a:lnTo>
                  <a:lnTo>
                    <a:pt x="371" y="1031"/>
                  </a:lnTo>
                  <a:lnTo>
                    <a:pt x="366" y="1038"/>
                  </a:lnTo>
                  <a:lnTo>
                    <a:pt x="361" y="1044"/>
                  </a:lnTo>
                  <a:lnTo>
                    <a:pt x="362" y="1051"/>
                  </a:lnTo>
                  <a:lnTo>
                    <a:pt x="364" y="1057"/>
                  </a:lnTo>
                  <a:lnTo>
                    <a:pt x="368" y="1062"/>
                  </a:lnTo>
                  <a:lnTo>
                    <a:pt x="371" y="1065"/>
                  </a:lnTo>
                  <a:lnTo>
                    <a:pt x="376" y="1067"/>
                  </a:lnTo>
                  <a:lnTo>
                    <a:pt x="381" y="1067"/>
                  </a:lnTo>
                  <a:lnTo>
                    <a:pt x="387" y="1066"/>
                  </a:lnTo>
                  <a:lnTo>
                    <a:pt x="395" y="1063"/>
                  </a:lnTo>
                  <a:lnTo>
                    <a:pt x="402" y="1060"/>
                  </a:lnTo>
                  <a:lnTo>
                    <a:pt x="409" y="1058"/>
                  </a:lnTo>
                  <a:lnTo>
                    <a:pt x="417" y="1056"/>
                  </a:lnTo>
                  <a:lnTo>
                    <a:pt x="425" y="1056"/>
                  </a:lnTo>
                  <a:lnTo>
                    <a:pt x="433" y="1056"/>
                  </a:lnTo>
                  <a:lnTo>
                    <a:pt x="442" y="1056"/>
                  </a:lnTo>
                  <a:lnTo>
                    <a:pt x="451" y="1057"/>
                  </a:lnTo>
                  <a:lnTo>
                    <a:pt x="460" y="1060"/>
                  </a:lnTo>
                  <a:lnTo>
                    <a:pt x="470" y="1063"/>
                  </a:lnTo>
                  <a:lnTo>
                    <a:pt x="479" y="1064"/>
                  </a:lnTo>
                  <a:lnTo>
                    <a:pt x="487" y="1063"/>
                  </a:lnTo>
                  <a:lnTo>
                    <a:pt x="494" y="1060"/>
                  </a:lnTo>
                  <a:lnTo>
                    <a:pt x="500" y="1054"/>
                  </a:lnTo>
                  <a:lnTo>
                    <a:pt x="505" y="1048"/>
                  </a:lnTo>
                  <a:lnTo>
                    <a:pt x="508" y="1040"/>
                  </a:lnTo>
                  <a:lnTo>
                    <a:pt x="511" y="1028"/>
                  </a:lnTo>
                  <a:lnTo>
                    <a:pt x="515" y="1017"/>
                  </a:lnTo>
                  <a:lnTo>
                    <a:pt x="519" y="1006"/>
                  </a:lnTo>
                  <a:lnTo>
                    <a:pt x="523" y="996"/>
                  </a:lnTo>
                  <a:lnTo>
                    <a:pt x="528" y="987"/>
                  </a:lnTo>
                  <a:lnTo>
                    <a:pt x="534" y="978"/>
                  </a:lnTo>
                  <a:lnTo>
                    <a:pt x="541" y="971"/>
                  </a:lnTo>
                  <a:lnTo>
                    <a:pt x="548" y="965"/>
                  </a:lnTo>
                  <a:lnTo>
                    <a:pt x="556" y="958"/>
                  </a:lnTo>
                  <a:lnTo>
                    <a:pt x="571" y="947"/>
                  </a:lnTo>
                  <a:lnTo>
                    <a:pt x="582" y="937"/>
                  </a:lnTo>
                  <a:lnTo>
                    <a:pt x="591" y="928"/>
                  </a:lnTo>
                  <a:lnTo>
                    <a:pt x="596" y="921"/>
                  </a:lnTo>
                  <a:lnTo>
                    <a:pt x="597" y="918"/>
                  </a:lnTo>
                  <a:lnTo>
                    <a:pt x="598" y="916"/>
                  </a:lnTo>
                  <a:lnTo>
                    <a:pt x="598" y="914"/>
                  </a:lnTo>
                  <a:lnTo>
                    <a:pt x="597" y="912"/>
                  </a:lnTo>
                  <a:lnTo>
                    <a:pt x="595" y="909"/>
                  </a:lnTo>
                  <a:lnTo>
                    <a:pt x="593" y="908"/>
                  </a:lnTo>
                  <a:lnTo>
                    <a:pt x="590" y="907"/>
                  </a:lnTo>
                  <a:lnTo>
                    <a:pt x="585" y="907"/>
                  </a:lnTo>
                  <a:lnTo>
                    <a:pt x="578" y="906"/>
                  </a:lnTo>
                  <a:lnTo>
                    <a:pt x="571" y="906"/>
                  </a:lnTo>
                  <a:lnTo>
                    <a:pt x="565" y="907"/>
                  </a:lnTo>
                  <a:lnTo>
                    <a:pt x="557" y="908"/>
                  </a:lnTo>
                  <a:lnTo>
                    <a:pt x="551" y="910"/>
                  </a:lnTo>
                  <a:lnTo>
                    <a:pt x="546" y="913"/>
                  </a:lnTo>
                  <a:lnTo>
                    <a:pt x="541" y="916"/>
                  </a:lnTo>
                  <a:lnTo>
                    <a:pt x="536" y="919"/>
                  </a:lnTo>
                  <a:close/>
                  <a:moveTo>
                    <a:pt x="684" y="1145"/>
                  </a:moveTo>
                  <a:lnTo>
                    <a:pt x="668" y="1162"/>
                  </a:lnTo>
                  <a:lnTo>
                    <a:pt x="651" y="1175"/>
                  </a:lnTo>
                  <a:lnTo>
                    <a:pt x="634" y="1188"/>
                  </a:lnTo>
                  <a:lnTo>
                    <a:pt x="620" y="1197"/>
                  </a:lnTo>
                  <a:lnTo>
                    <a:pt x="601" y="1206"/>
                  </a:lnTo>
                  <a:lnTo>
                    <a:pt x="582" y="1214"/>
                  </a:lnTo>
                  <a:lnTo>
                    <a:pt x="565" y="1221"/>
                  </a:lnTo>
                  <a:lnTo>
                    <a:pt x="548" y="1226"/>
                  </a:lnTo>
                  <a:lnTo>
                    <a:pt x="532" y="1230"/>
                  </a:lnTo>
                  <a:lnTo>
                    <a:pt x="522" y="1235"/>
                  </a:lnTo>
                  <a:lnTo>
                    <a:pt x="515" y="1237"/>
                  </a:lnTo>
                  <a:lnTo>
                    <a:pt x="511" y="1238"/>
                  </a:lnTo>
                  <a:lnTo>
                    <a:pt x="511" y="1240"/>
                  </a:lnTo>
                  <a:lnTo>
                    <a:pt x="511" y="1242"/>
                  </a:lnTo>
                  <a:lnTo>
                    <a:pt x="512" y="1243"/>
                  </a:lnTo>
                  <a:lnTo>
                    <a:pt x="515" y="1244"/>
                  </a:lnTo>
                  <a:lnTo>
                    <a:pt x="522" y="1245"/>
                  </a:lnTo>
                  <a:lnTo>
                    <a:pt x="531" y="1244"/>
                  </a:lnTo>
                  <a:lnTo>
                    <a:pt x="543" y="1243"/>
                  </a:lnTo>
                  <a:lnTo>
                    <a:pt x="553" y="1241"/>
                  </a:lnTo>
                  <a:lnTo>
                    <a:pt x="562" y="1239"/>
                  </a:lnTo>
                  <a:lnTo>
                    <a:pt x="570" y="1238"/>
                  </a:lnTo>
                  <a:lnTo>
                    <a:pt x="572" y="1239"/>
                  </a:lnTo>
                  <a:lnTo>
                    <a:pt x="573" y="1239"/>
                  </a:lnTo>
                  <a:lnTo>
                    <a:pt x="572" y="1240"/>
                  </a:lnTo>
                  <a:lnTo>
                    <a:pt x="570" y="1241"/>
                  </a:lnTo>
                  <a:lnTo>
                    <a:pt x="562" y="1243"/>
                  </a:lnTo>
                  <a:lnTo>
                    <a:pt x="550" y="1246"/>
                  </a:lnTo>
                  <a:lnTo>
                    <a:pt x="536" y="1250"/>
                  </a:lnTo>
                  <a:lnTo>
                    <a:pt x="528" y="1253"/>
                  </a:lnTo>
                  <a:lnTo>
                    <a:pt x="525" y="1254"/>
                  </a:lnTo>
                  <a:lnTo>
                    <a:pt x="523" y="1256"/>
                  </a:lnTo>
                  <a:lnTo>
                    <a:pt x="523" y="1259"/>
                  </a:lnTo>
                  <a:lnTo>
                    <a:pt x="523" y="1260"/>
                  </a:lnTo>
                  <a:lnTo>
                    <a:pt x="525" y="1262"/>
                  </a:lnTo>
                  <a:lnTo>
                    <a:pt x="527" y="1263"/>
                  </a:lnTo>
                  <a:lnTo>
                    <a:pt x="530" y="1263"/>
                  </a:lnTo>
                  <a:lnTo>
                    <a:pt x="534" y="1263"/>
                  </a:lnTo>
                  <a:lnTo>
                    <a:pt x="544" y="1263"/>
                  </a:lnTo>
                  <a:lnTo>
                    <a:pt x="554" y="1260"/>
                  </a:lnTo>
                  <a:lnTo>
                    <a:pt x="565" y="1256"/>
                  </a:lnTo>
                  <a:lnTo>
                    <a:pt x="573" y="1254"/>
                  </a:lnTo>
                  <a:lnTo>
                    <a:pt x="576" y="1254"/>
                  </a:lnTo>
                  <a:lnTo>
                    <a:pt x="578" y="1255"/>
                  </a:lnTo>
                  <a:lnTo>
                    <a:pt x="580" y="1256"/>
                  </a:lnTo>
                  <a:lnTo>
                    <a:pt x="581" y="1258"/>
                  </a:lnTo>
                  <a:lnTo>
                    <a:pt x="581" y="1260"/>
                  </a:lnTo>
                  <a:lnTo>
                    <a:pt x="579" y="1261"/>
                  </a:lnTo>
                  <a:lnTo>
                    <a:pt x="577" y="1263"/>
                  </a:lnTo>
                  <a:lnTo>
                    <a:pt x="575" y="1265"/>
                  </a:lnTo>
                  <a:lnTo>
                    <a:pt x="567" y="1268"/>
                  </a:lnTo>
                  <a:lnTo>
                    <a:pt x="556" y="1271"/>
                  </a:lnTo>
                  <a:lnTo>
                    <a:pt x="546" y="1273"/>
                  </a:lnTo>
                  <a:lnTo>
                    <a:pt x="540" y="1276"/>
                  </a:lnTo>
                  <a:lnTo>
                    <a:pt x="537" y="1278"/>
                  </a:lnTo>
                  <a:lnTo>
                    <a:pt x="536" y="1280"/>
                  </a:lnTo>
                  <a:lnTo>
                    <a:pt x="535" y="1283"/>
                  </a:lnTo>
                  <a:lnTo>
                    <a:pt x="536" y="1285"/>
                  </a:lnTo>
                  <a:lnTo>
                    <a:pt x="537" y="1289"/>
                  </a:lnTo>
                  <a:lnTo>
                    <a:pt x="541" y="1292"/>
                  </a:lnTo>
                  <a:lnTo>
                    <a:pt x="544" y="1295"/>
                  </a:lnTo>
                  <a:lnTo>
                    <a:pt x="547" y="1297"/>
                  </a:lnTo>
                  <a:lnTo>
                    <a:pt x="552" y="1298"/>
                  </a:lnTo>
                  <a:lnTo>
                    <a:pt x="557" y="1298"/>
                  </a:lnTo>
                  <a:lnTo>
                    <a:pt x="564" y="1298"/>
                  </a:lnTo>
                  <a:lnTo>
                    <a:pt x="570" y="1297"/>
                  </a:lnTo>
                  <a:lnTo>
                    <a:pt x="585" y="1292"/>
                  </a:lnTo>
                  <a:lnTo>
                    <a:pt x="604" y="1285"/>
                  </a:lnTo>
                  <a:lnTo>
                    <a:pt x="626" y="1273"/>
                  </a:lnTo>
                  <a:lnTo>
                    <a:pt x="651" y="1260"/>
                  </a:lnTo>
                  <a:lnTo>
                    <a:pt x="666" y="1250"/>
                  </a:lnTo>
                  <a:lnTo>
                    <a:pt x="678" y="1241"/>
                  </a:lnTo>
                  <a:lnTo>
                    <a:pt x="690" y="1231"/>
                  </a:lnTo>
                  <a:lnTo>
                    <a:pt x="700" y="1221"/>
                  </a:lnTo>
                  <a:lnTo>
                    <a:pt x="708" y="1211"/>
                  </a:lnTo>
                  <a:lnTo>
                    <a:pt x="716" y="1201"/>
                  </a:lnTo>
                  <a:lnTo>
                    <a:pt x="722" y="1193"/>
                  </a:lnTo>
                  <a:lnTo>
                    <a:pt x="727" y="1185"/>
                  </a:lnTo>
                  <a:lnTo>
                    <a:pt x="730" y="1177"/>
                  </a:lnTo>
                  <a:lnTo>
                    <a:pt x="732" y="1171"/>
                  </a:lnTo>
                  <a:lnTo>
                    <a:pt x="733" y="1167"/>
                  </a:lnTo>
                  <a:lnTo>
                    <a:pt x="733" y="1164"/>
                  </a:lnTo>
                  <a:lnTo>
                    <a:pt x="731" y="1164"/>
                  </a:lnTo>
                  <a:lnTo>
                    <a:pt x="729" y="1165"/>
                  </a:lnTo>
                  <a:lnTo>
                    <a:pt x="725" y="1168"/>
                  </a:lnTo>
                  <a:lnTo>
                    <a:pt x="721" y="1174"/>
                  </a:lnTo>
                  <a:lnTo>
                    <a:pt x="715" y="1182"/>
                  </a:lnTo>
                  <a:lnTo>
                    <a:pt x="709" y="1188"/>
                  </a:lnTo>
                  <a:lnTo>
                    <a:pt x="706" y="1189"/>
                  </a:lnTo>
                  <a:lnTo>
                    <a:pt x="705" y="1190"/>
                  </a:lnTo>
                  <a:lnTo>
                    <a:pt x="703" y="1189"/>
                  </a:lnTo>
                  <a:lnTo>
                    <a:pt x="702" y="1188"/>
                  </a:lnTo>
                  <a:lnTo>
                    <a:pt x="702" y="1186"/>
                  </a:lnTo>
                  <a:lnTo>
                    <a:pt x="702" y="1184"/>
                  </a:lnTo>
                  <a:lnTo>
                    <a:pt x="703" y="1181"/>
                  </a:lnTo>
                  <a:lnTo>
                    <a:pt x="704" y="1178"/>
                  </a:lnTo>
                  <a:lnTo>
                    <a:pt x="708" y="1171"/>
                  </a:lnTo>
                  <a:lnTo>
                    <a:pt x="716" y="1164"/>
                  </a:lnTo>
                  <a:lnTo>
                    <a:pt x="720" y="1160"/>
                  </a:lnTo>
                  <a:lnTo>
                    <a:pt x="724" y="1154"/>
                  </a:lnTo>
                  <a:lnTo>
                    <a:pt x="726" y="1151"/>
                  </a:lnTo>
                  <a:lnTo>
                    <a:pt x="728" y="1147"/>
                  </a:lnTo>
                  <a:lnTo>
                    <a:pt x="730" y="1140"/>
                  </a:lnTo>
                  <a:lnTo>
                    <a:pt x="730" y="1136"/>
                  </a:lnTo>
                  <a:lnTo>
                    <a:pt x="729" y="1134"/>
                  </a:lnTo>
                  <a:lnTo>
                    <a:pt x="728" y="1132"/>
                  </a:lnTo>
                  <a:lnTo>
                    <a:pt x="726" y="1132"/>
                  </a:lnTo>
                  <a:lnTo>
                    <a:pt x="724" y="1134"/>
                  </a:lnTo>
                  <a:lnTo>
                    <a:pt x="722" y="1136"/>
                  </a:lnTo>
                  <a:lnTo>
                    <a:pt x="720" y="1139"/>
                  </a:lnTo>
                  <a:lnTo>
                    <a:pt x="717" y="1142"/>
                  </a:lnTo>
                  <a:lnTo>
                    <a:pt x="714" y="1147"/>
                  </a:lnTo>
                  <a:lnTo>
                    <a:pt x="707" y="1159"/>
                  </a:lnTo>
                  <a:lnTo>
                    <a:pt x="702" y="1165"/>
                  </a:lnTo>
                  <a:lnTo>
                    <a:pt x="699" y="1167"/>
                  </a:lnTo>
                  <a:lnTo>
                    <a:pt x="697" y="1167"/>
                  </a:lnTo>
                  <a:lnTo>
                    <a:pt x="695" y="1167"/>
                  </a:lnTo>
                  <a:lnTo>
                    <a:pt x="694" y="1166"/>
                  </a:lnTo>
                  <a:lnTo>
                    <a:pt x="692" y="1164"/>
                  </a:lnTo>
                  <a:lnTo>
                    <a:pt x="692" y="1162"/>
                  </a:lnTo>
                  <a:lnTo>
                    <a:pt x="692" y="1159"/>
                  </a:lnTo>
                  <a:lnTo>
                    <a:pt x="693" y="1156"/>
                  </a:lnTo>
                  <a:lnTo>
                    <a:pt x="698" y="1150"/>
                  </a:lnTo>
                  <a:lnTo>
                    <a:pt x="704" y="1143"/>
                  </a:lnTo>
                  <a:lnTo>
                    <a:pt x="716" y="1132"/>
                  </a:lnTo>
                  <a:lnTo>
                    <a:pt x="721" y="1126"/>
                  </a:lnTo>
                  <a:lnTo>
                    <a:pt x="722" y="1124"/>
                  </a:lnTo>
                  <a:lnTo>
                    <a:pt x="722" y="1122"/>
                  </a:lnTo>
                  <a:lnTo>
                    <a:pt x="720" y="1122"/>
                  </a:lnTo>
                  <a:lnTo>
                    <a:pt x="718" y="1122"/>
                  </a:lnTo>
                  <a:lnTo>
                    <a:pt x="712" y="1125"/>
                  </a:lnTo>
                  <a:lnTo>
                    <a:pt x="703" y="1129"/>
                  </a:lnTo>
                  <a:lnTo>
                    <a:pt x="694" y="1137"/>
                  </a:lnTo>
                  <a:lnTo>
                    <a:pt x="684" y="1145"/>
                  </a:lnTo>
                  <a:close/>
                  <a:moveTo>
                    <a:pt x="875" y="69"/>
                  </a:moveTo>
                  <a:lnTo>
                    <a:pt x="897" y="90"/>
                  </a:lnTo>
                  <a:lnTo>
                    <a:pt x="922" y="116"/>
                  </a:lnTo>
                  <a:lnTo>
                    <a:pt x="949" y="148"/>
                  </a:lnTo>
                  <a:lnTo>
                    <a:pt x="981" y="184"/>
                  </a:lnTo>
                  <a:lnTo>
                    <a:pt x="996" y="203"/>
                  </a:lnTo>
                  <a:lnTo>
                    <a:pt x="1010" y="222"/>
                  </a:lnTo>
                  <a:lnTo>
                    <a:pt x="1021" y="239"/>
                  </a:lnTo>
                  <a:lnTo>
                    <a:pt x="1031" y="256"/>
                  </a:lnTo>
                  <a:lnTo>
                    <a:pt x="1040" y="272"/>
                  </a:lnTo>
                  <a:lnTo>
                    <a:pt x="1047" y="287"/>
                  </a:lnTo>
                  <a:lnTo>
                    <a:pt x="1052" y="302"/>
                  </a:lnTo>
                  <a:lnTo>
                    <a:pt x="1055" y="316"/>
                  </a:lnTo>
                  <a:lnTo>
                    <a:pt x="1058" y="335"/>
                  </a:lnTo>
                  <a:lnTo>
                    <a:pt x="1059" y="355"/>
                  </a:lnTo>
                  <a:lnTo>
                    <a:pt x="1058" y="377"/>
                  </a:lnTo>
                  <a:lnTo>
                    <a:pt x="1055" y="399"/>
                  </a:lnTo>
                  <a:lnTo>
                    <a:pt x="1051" y="422"/>
                  </a:lnTo>
                  <a:lnTo>
                    <a:pt x="1045" y="447"/>
                  </a:lnTo>
                  <a:lnTo>
                    <a:pt x="1038" y="472"/>
                  </a:lnTo>
                  <a:lnTo>
                    <a:pt x="1028" y="498"/>
                  </a:lnTo>
                  <a:lnTo>
                    <a:pt x="1011" y="547"/>
                  </a:lnTo>
                  <a:lnTo>
                    <a:pt x="998" y="586"/>
                  </a:lnTo>
                  <a:lnTo>
                    <a:pt x="994" y="602"/>
                  </a:lnTo>
                  <a:lnTo>
                    <a:pt x="991" y="616"/>
                  </a:lnTo>
                  <a:lnTo>
                    <a:pt x="989" y="627"/>
                  </a:lnTo>
                  <a:lnTo>
                    <a:pt x="988" y="635"/>
                  </a:lnTo>
                  <a:lnTo>
                    <a:pt x="988" y="635"/>
                  </a:lnTo>
                  <a:lnTo>
                    <a:pt x="989" y="641"/>
                  </a:lnTo>
                  <a:lnTo>
                    <a:pt x="993" y="650"/>
                  </a:lnTo>
                  <a:lnTo>
                    <a:pt x="999" y="664"/>
                  </a:lnTo>
                  <a:lnTo>
                    <a:pt x="1001" y="668"/>
                  </a:lnTo>
                  <a:lnTo>
                    <a:pt x="1003" y="671"/>
                  </a:lnTo>
                  <a:lnTo>
                    <a:pt x="1006" y="673"/>
                  </a:lnTo>
                  <a:lnTo>
                    <a:pt x="1011" y="674"/>
                  </a:lnTo>
                  <a:lnTo>
                    <a:pt x="1014" y="674"/>
                  </a:lnTo>
                  <a:lnTo>
                    <a:pt x="1019" y="674"/>
                  </a:lnTo>
                  <a:lnTo>
                    <a:pt x="1024" y="673"/>
                  </a:lnTo>
                  <a:lnTo>
                    <a:pt x="1029" y="672"/>
                  </a:lnTo>
                  <a:lnTo>
                    <a:pt x="1041" y="668"/>
                  </a:lnTo>
                  <a:lnTo>
                    <a:pt x="1053" y="661"/>
                  </a:lnTo>
                  <a:lnTo>
                    <a:pt x="1067" y="654"/>
                  </a:lnTo>
                  <a:lnTo>
                    <a:pt x="1081" y="646"/>
                  </a:lnTo>
                  <a:lnTo>
                    <a:pt x="1112" y="628"/>
                  </a:lnTo>
                  <a:lnTo>
                    <a:pt x="1142" y="610"/>
                  </a:lnTo>
                  <a:lnTo>
                    <a:pt x="1157" y="604"/>
                  </a:lnTo>
                  <a:lnTo>
                    <a:pt x="1170" y="598"/>
                  </a:lnTo>
                  <a:lnTo>
                    <a:pt x="1183" y="595"/>
                  </a:lnTo>
                  <a:lnTo>
                    <a:pt x="1194" y="593"/>
                  </a:lnTo>
                  <a:lnTo>
                    <a:pt x="1201" y="593"/>
                  </a:lnTo>
                  <a:lnTo>
                    <a:pt x="1208" y="594"/>
                  </a:lnTo>
                  <a:lnTo>
                    <a:pt x="1213" y="596"/>
                  </a:lnTo>
                  <a:lnTo>
                    <a:pt x="1218" y="600"/>
                  </a:lnTo>
                  <a:lnTo>
                    <a:pt x="1221" y="604"/>
                  </a:lnTo>
                  <a:lnTo>
                    <a:pt x="1223" y="609"/>
                  </a:lnTo>
                  <a:lnTo>
                    <a:pt x="1225" y="617"/>
                  </a:lnTo>
                  <a:lnTo>
                    <a:pt x="1226" y="624"/>
                  </a:lnTo>
                  <a:lnTo>
                    <a:pt x="1225" y="633"/>
                  </a:lnTo>
                  <a:lnTo>
                    <a:pt x="1224" y="644"/>
                  </a:lnTo>
                  <a:lnTo>
                    <a:pt x="1222" y="654"/>
                  </a:lnTo>
                  <a:lnTo>
                    <a:pt x="1219" y="668"/>
                  </a:lnTo>
                  <a:lnTo>
                    <a:pt x="1210" y="696"/>
                  </a:lnTo>
                  <a:lnTo>
                    <a:pt x="1197" y="729"/>
                  </a:lnTo>
                  <a:lnTo>
                    <a:pt x="1196" y="735"/>
                  </a:lnTo>
                  <a:lnTo>
                    <a:pt x="1197" y="741"/>
                  </a:lnTo>
                  <a:lnTo>
                    <a:pt x="1200" y="746"/>
                  </a:lnTo>
                  <a:lnTo>
                    <a:pt x="1206" y="750"/>
                  </a:lnTo>
                  <a:lnTo>
                    <a:pt x="1213" y="753"/>
                  </a:lnTo>
                  <a:lnTo>
                    <a:pt x="1222" y="756"/>
                  </a:lnTo>
                  <a:lnTo>
                    <a:pt x="1233" y="759"/>
                  </a:lnTo>
                  <a:lnTo>
                    <a:pt x="1246" y="761"/>
                  </a:lnTo>
                  <a:lnTo>
                    <a:pt x="1252" y="762"/>
                  </a:lnTo>
                  <a:lnTo>
                    <a:pt x="1259" y="766"/>
                  </a:lnTo>
                  <a:lnTo>
                    <a:pt x="1264" y="769"/>
                  </a:lnTo>
                  <a:lnTo>
                    <a:pt x="1268" y="773"/>
                  </a:lnTo>
                  <a:lnTo>
                    <a:pt x="1271" y="777"/>
                  </a:lnTo>
                  <a:lnTo>
                    <a:pt x="1273" y="783"/>
                  </a:lnTo>
                  <a:lnTo>
                    <a:pt x="1274" y="790"/>
                  </a:lnTo>
                  <a:lnTo>
                    <a:pt x="1275" y="797"/>
                  </a:lnTo>
                  <a:lnTo>
                    <a:pt x="1274" y="804"/>
                  </a:lnTo>
                  <a:lnTo>
                    <a:pt x="1273" y="814"/>
                  </a:lnTo>
                  <a:lnTo>
                    <a:pt x="1271" y="823"/>
                  </a:lnTo>
                  <a:lnTo>
                    <a:pt x="1268" y="833"/>
                  </a:lnTo>
                  <a:lnTo>
                    <a:pt x="1259" y="856"/>
                  </a:lnTo>
                  <a:lnTo>
                    <a:pt x="1246" y="882"/>
                  </a:lnTo>
                  <a:lnTo>
                    <a:pt x="1243" y="890"/>
                  </a:lnTo>
                  <a:lnTo>
                    <a:pt x="1240" y="896"/>
                  </a:lnTo>
                  <a:lnTo>
                    <a:pt x="1240" y="900"/>
                  </a:lnTo>
                  <a:lnTo>
                    <a:pt x="1240" y="904"/>
                  </a:lnTo>
                  <a:lnTo>
                    <a:pt x="1242" y="907"/>
                  </a:lnTo>
                  <a:lnTo>
                    <a:pt x="1245" y="909"/>
                  </a:lnTo>
                  <a:lnTo>
                    <a:pt x="1250" y="909"/>
                  </a:lnTo>
                  <a:lnTo>
                    <a:pt x="1258" y="909"/>
                  </a:lnTo>
                  <a:lnTo>
                    <a:pt x="1273" y="907"/>
                  </a:lnTo>
                  <a:lnTo>
                    <a:pt x="1290" y="905"/>
                  </a:lnTo>
                  <a:lnTo>
                    <a:pt x="1308" y="903"/>
                  </a:lnTo>
                  <a:lnTo>
                    <a:pt x="1327" y="900"/>
                  </a:lnTo>
                  <a:lnTo>
                    <a:pt x="1347" y="898"/>
                  </a:lnTo>
                  <a:lnTo>
                    <a:pt x="1366" y="897"/>
                  </a:lnTo>
                  <a:lnTo>
                    <a:pt x="1384" y="897"/>
                  </a:lnTo>
                  <a:lnTo>
                    <a:pt x="1401" y="898"/>
                  </a:lnTo>
                  <a:lnTo>
                    <a:pt x="1409" y="900"/>
                  </a:lnTo>
                  <a:lnTo>
                    <a:pt x="1416" y="904"/>
                  </a:lnTo>
                  <a:lnTo>
                    <a:pt x="1420" y="909"/>
                  </a:lnTo>
                  <a:lnTo>
                    <a:pt x="1424" y="917"/>
                  </a:lnTo>
                  <a:lnTo>
                    <a:pt x="1428" y="924"/>
                  </a:lnTo>
                  <a:lnTo>
                    <a:pt x="1429" y="933"/>
                  </a:lnTo>
                  <a:lnTo>
                    <a:pt x="1428" y="945"/>
                  </a:lnTo>
                  <a:lnTo>
                    <a:pt x="1426" y="956"/>
                  </a:lnTo>
                  <a:lnTo>
                    <a:pt x="1425" y="981"/>
                  </a:lnTo>
                  <a:lnTo>
                    <a:pt x="1423" y="1005"/>
                  </a:lnTo>
                  <a:lnTo>
                    <a:pt x="1420" y="1029"/>
                  </a:lnTo>
                  <a:lnTo>
                    <a:pt x="1415" y="1053"/>
                  </a:lnTo>
                  <a:lnTo>
                    <a:pt x="1410" y="1077"/>
                  </a:lnTo>
                  <a:lnTo>
                    <a:pt x="1404" y="1101"/>
                  </a:lnTo>
                  <a:lnTo>
                    <a:pt x="1396" y="1125"/>
                  </a:lnTo>
                  <a:lnTo>
                    <a:pt x="1387" y="1149"/>
                  </a:lnTo>
                  <a:lnTo>
                    <a:pt x="1377" y="1172"/>
                  </a:lnTo>
                  <a:lnTo>
                    <a:pt x="1366" y="1196"/>
                  </a:lnTo>
                  <a:lnTo>
                    <a:pt x="1355" y="1219"/>
                  </a:lnTo>
                  <a:lnTo>
                    <a:pt x="1341" y="1242"/>
                  </a:lnTo>
                  <a:lnTo>
                    <a:pt x="1327" y="1265"/>
                  </a:lnTo>
                  <a:lnTo>
                    <a:pt x="1312" y="1289"/>
                  </a:lnTo>
                  <a:lnTo>
                    <a:pt x="1295" y="1312"/>
                  </a:lnTo>
                  <a:lnTo>
                    <a:pt x="1277" y="1334"/>
                  </a:lnTo>
                  <a:lnTo>
                    <a:pt x="1251" y="1367"/>
                  </a:lnTo>
                  <a:lnTo>
                    <a:pt x="1225" y="1398"/>
                  </a:lnTo>
                  <a:lnTo>
                    <a:pt x="1200" y="1427"/>
                  </a:lnTo>
                  <a:lnTo>
                    <a:pt x="1176" y="1455"/>
                  </a:lnTo>
                  <a:lnTo>
                    <a:pt x="1152" y="1480"/>
                  </a:lnTo>
                  <a:lnTo>
                    <a:pt x="1128" y="1505"/>
                  </a:lnTo>
                  <a:lnTo>
                    <a:pt x="1104" y="1527"/>
                  </a:lnTo>
                  <a:lnTo>
                    <a:pt x="1080" y="1550"/>
                  </a:lnTo>
                  <a:lnTo>
                    <a:pt x="1056" y="1572"/>
                  </a:lnTo>
                  <a:lnTo>
                    <a:pt x="1031" y="1593"/>
                  </a:lnTo>
                  <a:lnTo>
                    <a:pt x="1005" y="1614"/>
                  </a:lnTo>
                  <a:lnTo>
                    <a:pt x="978" y="1636"/>
                  </a:lnTo>
                  <a:lnTo>
                    <a:pt x="922" y="1678"/>
                  </a:lnTo>
                  <a:lnTo>
                    <a:pt x="860" y="1722"/>
                  </a:lnTo>
                  <a:lnTo>
                    <a:pt x="843" y="1734"/>
                  </a:lnTo>
                  <a:lnTo>
                    <a:pt x="826" y="1744"/>
                  </a:lnTo>
                  <a:lnTo>
                    <a:pt x="811" y="1754"/>
                  </a:lnTo>
                  <a:lnTo>
                    <a:pt x="796" y="1761"/>
                  </a:lnTo>
                  <a:lnTo>
                    <a:pt x="781" y="1766"/>
                  </a:lnTo>
                  <a:lnTo>
                    <a:pt x="768" y="1771"/>
                  </a:lnTo>
                  <a:lnTo>
                    <a:pt x="755" y="1774"/>
                  </a:lnTo>
                  <a:lnTo>
                    <a:pt x="743" y="1777"/>
                  </a:lnTo>
                  <a:lnTo>
                    <a:pt x="731" y="1777"/>
                  </a:lnTo>
                  <a:lnTo>
                    <a:pt x="720" y="1776"/>
                  </a:lnTo>
                  <a:lnTo>
                    <a:pt x="709" y="1773"/>
                  </a:lnTo>
                  <a:lnTo>
                    <a:pt x="700" y="1770"/>
                  </a:lnTo>
                  <a:lnTo>
                    <a:pt x="691" y="1765"/>
                  </a:lnTo>
                  <a:lnTo>
                    <a:pt x="682" y="1758"/>
                  </a:lnTo>
                  <a:lnTo>
                    <a:pt x="674" y="1751"/>
                  </a:lnTo>
                  <a:lnTo>
                    <a:pt x="667" y="1741"/>
                  </a:lnTo>
                  <a:lnTo>
                    <a:pt x="675" y="1729"/>
                  </a:lnTo>
                  <a:lnTo>
                    <a:pt x="685" y="1713"/>
                  </a:lnTo>
                  <a:lnTo>
                    <a:pt x="698" y="1694"/>
                  </a:lnTo>
                  <a:lnTo>
                    <a:pt x="712" y="1671"/>
                  </a:lnTo>
                  <a:lnTo>
                    <a:pt x="725" y="1644"/>
                  </a:lnTo>
                  <a:lnTo>
                    <a:pt x="737" y="1618"/>
                  </a:lnTo>
                  <a:lnTo>
                    <a:pt x="749" y="1593"/>
                  </a:lnTo>
                  <a:lnTo>
                    <a:pt x="761" y="1568"/>
                  </a:lnTo>
                  <a:lnTo>
                    <a:pt x="770" y="1544"/>
                  </a:lnTo>
                  <a:lnTo>
                    <a:pt x="777" y="1523"/>
                  </a:lnTo>
                  <a:lnTo>
                    <a:pt x="782" y="1506"/>
                  </a:lnTo>
                  <a:lnTo>
                    <a:pt x="786" y="1491"/>
                  </a:lnTo>
                  <a:lnTo>
                    <a:pt x="787" y="1486"/>
                  </a:lnTo>
                  <a:lnTo>
                    <a:pt x="787" y="1483"/>
                  </a:lnTo>
                  <a:lnTo>
                    <a:pt x="786" y="1482"/>
                  </a:lnTo>
                  <a:lnTo>
                    <a:pt x="784" y="1482"/>
                  </a:lnTo>
                  <a:lnTo>
                    <a:pt x="782" y="1482"/>
                  </a:lnTo>
                  <a:lnTo>
                    <a:pt x="781" y="1482"/>
                  </a:lnTo>
                  <a:lnTo>
                    <a:pt x="777" y="1484"/>
                  </a:lnTo>
                  <a:lnTo>
                    <a:pt x="771" y="1488"/>
                  </a:lnTo>
                  <a:lnTo>
                    <a:pt x="765" y="1494"/>
                  </a:lnTo>
                  <a:lnTo>
                    <a:pt x="756" y="1502"/>
                  </a:lnTo>
                  <a:lnTo>
                    <a:pt x="743" y="1519"/>
                  </a:lnTo>
                  <a:lnTo>
                    <a:pt x="729" y="1537"/>
                  </a:lnTo>
                  <a:lnTo>
                    <a:pt x="716" y="1558"/>
                  </a:lnTo>
                  <a:lnTo>
                    <a:pt x="702" y="1580"/>
                  </a:lnTo>
                  <a:lnTo>
                    <a:pt x="689" y="1605"/>
                  </a:lnTo>
                  <a:lnTo>
                    <a:pt x="675" y="1631"/>
                  </a:lnTo>
                  <a:lnTo>
                    <a:pt x="663" y="1659"/>
                  </a:lnTo>
                  <a:lnTo>
                    <a:pt x="649" y="1689"/>
                  </a:lnTo>
                  <a:lnTo>
                    <a:pt x="634" y="1717"/>
                  </a:lnTo>
                  <a:lnTo>
                    <a:pt x="622" y="1739"/>
                  </a:lnTo>
                  <a:lnTo>
                    <a:pt x="616" y="1747"/>
                  </a:lnTo>
                  <a:lnTo>
                    <a:pt x="610" y="1755"/>
                  </a:lnTo>
                  <a:lnTo>
                    <a:pt x="604" y="1761"/>
                  </a:lnTo>
                  <a:lnTo>
                    <a:pt x="599" y="1764"/>
                  </a:lnTo>
                  <a:lnTo>
                    <a:pt x="595" y="1767"/>
                  </a:lnTo>
                  <a:lnTo>
                    <a:pt x="590" y="1768"/>
                  </a:lnTo>
                  <a:lnTo>
                    <a:pt x="585" y="1767"/>
                  </a:lnTo>
                  <a:lnTo>
                    <a:pt x="580" y="1765"/>
                  </a:lnTo>
                  <a:lnTo>
                    <a:pt x="576" y="1761"/>
                  </a:lnTo>
                  <a:lnTo>
                    <a:pt x="573" y="1756"/>
                  </a:lnTo>
                  <a:lnTo>
                    <a:pt x="569" y="1749"/>
                  </a:lnTo>
                  <a:lnTo>
                    <a:pt x="566" y="1741"/>
                  </a:lnTo>
                  <a:lnTo>
                    <a:pt x="565" y="1734"/>
                  </a:lnTo>
                  <a:lnTo>
                    <a:pt x="566" y="1727"/>
                  </a:lnTo>
                  <a:lnTo>
                    <a:pt x="568" y="1719"/>
                  </a:lnTo>
                  <a:lnTo>
                    <a:pt x="572" y="1712"/>
                  </a:lnTo>
                  <a:lnTo>
                    <a:pt x="578" y="1704"/>
                  </a:lnTo>
                  <a:lnTo>
                    <a:pt x="585" y="1695"/>
                  </a:lnTo>
                  <a:lnTo>
                    <a:pt x="595" y="1687"/>
                  </a:lnTo>
                  <a:lnTo>
                    <a:pt x="606" y="1678"/>
                  </a:lnTo>
                  <a:lnTo>
                    <a:pt x="611" y="1672"/>
                  </a:lnTo>
                  <a:lnTo>
                    <a:pt x="618" y="1666"/>
                  </a:lnTo>
                  <a:lnTo>
                    <a:pt x="623" y="1658"/>
                  </a:lnTo>
                  <a:lnTo>
                    <a:pt x="628" y="1648"/>
                  </a:lnTo>
                  <a:lnTo>
                    <a:pt x="633" y="1638"/>
                  </a:lnTo>
                  <a:lnTo>
                    <a:pt x="639" y="1626"/>
                  </a:lnTo>
                  <a:lnTo>
                    <a:pt x="643" y="1613"/>
                  </a:lnTo>
                  <a:lnTo>
                    <a:pt x="648" y="1598"/>
                  </a:lnTo>
                  <a:lnTo>
                    <a:pt x="656" y="1566"/>
                  </a:lnTo>
                  <a:lnTo>
                    <a:pt x="664" y="1527"/>
                  </a:lnTo>
                  <a:lnTo>
                    <a:pt x="670" y="1484"/>
                  </a:lnTo>
                  <a:lnTo>
                    <a:pt x="675" y="1435"/>
                  </a:lnTo>
                  <a:lnTo>
                    <a:pt x="676" y="1426"/>
                  </a:lnTo>
                  <a:lnTo>
                    <a:pt x="678" y="1418"/>
                  </a:lnTo>
                  <a:lnTo>
                    <a:pt x="680" y="1410"/>
                  </a:lnTo>
                  <a:lnTo>
                    <a:pt x="682" y="1403"/>
                  </a:lnTo>
                  <a:lnTo>
                    <a:pt x="685" y="1397"/>
                  </a:lnTo>
                  <a:lnTo>
                    <a:pt x="689" y="1391"/>
                  </a:lnTo>
                  <a:lnTo>
                    <a:pt x="693" y="1386"/>
                  </a:lnTo>
                  <a:lnTo>
                    <a:pt x="698" y="1382"/>
                  </a:lnTo>
                  <a:lnTo>
                    <a:pt x="703" y="1375"/>
                  </a:lnTo>
                  <a:lnTo>
                    <a:pt x="707" y="1369"/>
                  </a:lnTo>
                  <a:lnTo>
                    <a:pt x="710" y="1364"/>
                  </a:lnTo>
                  <a:lnTo>
                    <a:pt x="712" y="1358"/>
                  </a:lnTo>
                  <a:lnTo>
                    <a:pt x="714" y="1345"/>
                  </a:lnTo>
                  <a:lnTo>
                    <a:pt x="713" y="1334"/>
                  </a:lnTo>
                  <a:lnTo>
                    <a:pt x="712" y="1321"/>
                  </a:lnTo>
                  <a:lnTo>
                    <a:pt x="710" y="1310"/>
                  </a:lnTo>
                  <a:lnTo>
                    <a:pt x="709" y="1303"/>
                  </a:lnTo>
                  <a:lnTo>
                    <a:pt x="710" y="1298"/>
                  </a:lnTo>
                  <a:lnTo>
                    <a:pt x="712" y="1292"/>
                  </a:lnTo>
                  <a:lnTo>
                    <a:pt x="714" y="1287"/>
                  </a:lnTo>
                  <a:lnTo>
                    <a:pt x="717" y="1278"/>
                  </a:lnTo>
                  <a:lnTo>
                    <a:pt x="720" y="1268"/>
                  </a:lnTo>
                  <a:lnTo>
                    <a:pt x="722" y="1255"/>
                  </a:lnTo>
                  <a:lnTo>
                    <a:pt x="725" y="1240"/>
                  </a:lnTo>
                  <a:lnTo>
                    <a:pt x="694" y="1263"/>
                  </a:lnTo>
                  <a:lnTo>
                    <a:pt x="665" y="1282"/>
                  </a:lnTo>
                  <a:lnTo>
                    <a:pt x="640" y="1297"/>
                  </a:lnTo>
                  <a:lnTo>
                    <a:pt x="617" y="1310"/>
                  </a:lnTo>
                  <a:lnTo>
                    <a:pt x="606" y="1314"/>
                  </a:lnTo>
                  <a:lnTo>
                    <a:pt x="597" y="1318"/>
                  </a:lnTo>
                  <a:lnTo>
                    <a:pt x="589" y="1321"/>
                  </a:lnTo>
                  <a:lnTo>
                    <a:pt x="580" y="1323"/>
                  </a:lnTo>
                  <a:lnTo>
                    <a:pt x="573" y="1323"/>
                  </a:lnTo>
                  <a:lnTo>
                    <a:pt x="566" y="1323"/>
                  </a:lnTo>
                  <a:lnTo>
                    <a:pt x="559" y="1322"/>
                  </a:lnTo>
                  <a:lnTo>
                    <a:pt x="554" y="1320"/>
                  </a:lnTo>
                  <a:lnTo>
                    <a:pt x="557" y="1329"/>
                  </a:lnTo>
                  <a:lnTo>
                    <a:pt x="561" y="1339"/>
                  </a:lnTo>
                  <a:lnTo>
                    <a:pt x="566" y="1348"/>
                  </a:lnTo>
                  <a:lnTo>
                    <a:pt x="570" y="1359"/>
                  </a:lnTo>
                  <a:lnTo>
                    <a:pt x="573" y="1370"/>
                  </a:lnTo>
                  <a:lnTo>
                    <a:pt x="575" y="1382"/>
                  </a:lnTo>
                  <a:lnTo>
                    <a:pt x="576" y="1393"/>
                  </a:lnTo>
                  <a:lnTo>
                    <a:pt x="577" y="1403"/>
                  </a:lnTo>
                  <a:lnTo>
                    <a:pt x="576" y="1419"/>
                  </a:lnTo>
                  <a:lnTo>
                    <a:pt x="575" y="1439"/>
                  </a:lnTo>
                  <a:lnTo>
                    <a:pt x="574" y="1451"/>
                  </a:lnTo>
                  <a:lnTo>
                    <a:pt x="571" y="1465"/>
                  </a:lnTo>
                  <a:lnTo>
                    <a:pt x="566" y="1478"/>
                  </a:lnTo>
                  <a:lnTo>
                    <a:pt x="558" y="1493"/>
                  </a:lnTo>
                  <a:lnTo>
                    <a:pt x="544" y="1519"/>
                  </a:lnTo>
                  <a:lnTo>
                    <a:pt x="529" y="1544"/>
                  </a:lnTo>
                  <a:lnTo>
                    <a:pt x="516" y="1567"/>
                  </a:lnTo>
                  <a:lnTo>
                    <a:pt x="505" y="1590"/>
                  </a:lnTo>
                  <a:lnTo>
                    <a:pt x="501" y="1601"/>
                  </a:lnTo>
                  <a:lnTo>
                    <a:pt x="498" y="1613"/>
                  </a:lnTo>
                  <a:lnTo>
                    <a:pt x="496" y="1623"/>
                  </a:lnTo>
                  <a:lnTo>
                    <a:pt x="495" y="1634"/>
                  </a:lnTo>
                  <a:lnTo>
                    <a:pt x="496" y="1644"/>
                  </a:lnTo>
                  <a:lnTo>
                    <a:pt x="498" y="1655"/>
                  </a:lnTo>
                  <a:lnTo>
                    <a:pt x="502" y="1665"/>
                  </a:lnTo>
                  <a:lnTo>
                    <a:pt x="507" y="1675"/>
                  </a:lnTo>
                  <a:lnTo>
                    <a:pt x="509" y="1681"/>
                  </a:lnTo>
                  <a:lnTo>
                    <a:pt x="511" y="1686"/>
                  </a:lnTo>
                  <a:lnTo>
                    <a:pt x="511" y="1691"/>
                  </a:lnTo>
                  <a:lnTo>
                    <a:pt x="511" y="1696"/>
                  </a:lnTo>
                  <a:lnTo>
                    <a:pt x="509" y="1707"/>
                  </a:lnTo>
                  <a:lnTo>
                    <a:pt x="505" y="1716"/>
                  </a:lnTo>
                  <a:lnTo>
                    <a:pt x="500" y="1724"/>
                  </a:lnTo>
                  <a:lnTo>
                    <a:pt x="494" y="1732"/>
                  </a:lnTo>
                  <a:lnTo>
                    <a:pt x="488" y="1737"/>
                  </a:lnTo>
                  <a:lnTo>
                    <a:pt x="484" y="1741"/>
                  </a:lnTo>
                  <a:lnTo>
                    <a:pt x="478" y="1744"/>
                  </a:lnTo>
                  <a:lnTo>
                    <a:pt x="472" y="1747"/>
                  </a:lnTo>
                  <a:lnTo>
                    <a:pt x="466" y="1748"/>
                  </a:lnTo>
                  <a:lnTo>
                    <a:pt x="459" y="1749"/>
                  </a:lnTo>
                  <a:lnTo>
                    <a:pt x="453" y="1749"/>
                  </a:lnTo>
                  <a:lnTo>
                    <a:pt x="447" y="1748"/>
                  </a:lnTo>
                  <a:lnTo>
                    <a:pt x="441" y="1746"/>
                  </a:lnTo>
                  <a:lnTo>
                    <a:pt x="435" y="1743"/>
                  </a:lnTo>
                  <a:lnTo>
                    <a:pt x="430" y="1739"/>
                  </a:lnTo>
                  <a:lnTo>
                    <a:pt x="425" y="1735"/>
                  </a:lnTo>
                  <a:lnTo>
                    <a:pt x="421" y="1730"/>
                  </a:lnTo>
                  <a:lnTo>
                    <a:pt x="419" y="1724"/>
                  </a:lnTo>
                  <a:lnTo>
                    <a:pt x="417" y="1719"/>
                  </a:lnTo>
                  <a:lnTo>
                    <a:pt x="414" y="1712"/>
                  </a:lnTo>
                  <a:lnTo>
                    <a:pt x="414" y="1706"/>
                  </a:lnTo>
                  <a:lnTo>
                    <a:pt x="414" y="1698"/>
                  </a:lnTo>
                  <a:lnTo>
                    <a:pt x="419" y="1675"/>
                  </a:lnTo>
                  <a:lnTo>
                    <a:pt x="423" y="1653"/>
                  </a:lnTo>
                  <a:lnTo>
                    <a:pt x="427" y="1630"/>
                  </a:lnTo>
                  <a:lnTo>
                    <a:pt x="432" y="1608"/>
                  </a:lnTo>
                  <a:lnTo>
                    <a:pt x="445" y="1564"/>
                  </a:lnTo>
                  <a:lnTo>
                    <a:pt x="458" y="1520"/>
                  </a:lnTo>
                  <a:lnTo>
                    <a:pt x="472" y="1477"/>
                  </a:lnTo>
                  <a:lnTo>
                    <a:pt x="485" y="1434"/>
                  </a:lnTo>
                  <a:lnTo>
                    <a:pt x="498" y="1389"/>
                  </a:lnTo>
                  <a:lnTo>
                    <a:pt x="509" y="1343"/>
                  </a:lnTo>
                  <a:lnTo>
                    <a:pt x="509" y="1340"/>
                  </a:lnTo>
                  <a:lnTo>
                    <a:pt x="509" y="1336"/>
                  </a:lnTo>
                  <a:lnTo>
                    <a:pt x="507" y="1330"/>
                  </a:lnTo>
                  <a:lnTo>
                    <a:pt x="504" y="1324"/>
                  </a:lnTo>
                  <a:lnTo>
                    <a:pt x="497" y="1308"/>
                  </a:lnTo>
                  <a:lnTo>
                    <a:pt x="484" y="1287"/>
                  </a:lnTo>
                  <a:lnTo>
                    <a:pt x="478" y="1276"/>
                  </a:lnTo>
                  <a:lnTo>
                    <a:pt x="470" y="1267"/>
                  </a:lnTo>
                  <a:lnTo>
                    <a:pt x="462" y="1258"/>
                  </a:lnTo>
                  <a:lnTo>
                    <a:pt x="454" y="1250"/>
                  </a:lnTo>
                  <a:lnTo>
                    <a:pt x="446" y="1244"/>
                  </a:lnTo>
                  <a:lnTo>
                    <a:pt x="436" y="1238"/>
                  </a:lnTo>
                  <a:lnTo>
                    <a:pt x="427" y="1234"/>
                  </a:lnTo>
                  <a:lnTo>
                    <a:pt x="418" y="1230"/>
                  </a:lnTo>
                  <a:lnTo>
                    <a:pt x="402" y="1228"/>
                  </a:lnTo>
                  <a:lnTo>
                    <a:pt x="388" y="1224"/>
                  </a:lnTo>
                  <a:lnTo>
                    <a:pt x="375" y="1219"/>
                  </a:lnTo>
                  <a:lnTo>
                    <a:pt x="361" y="1213"/>
                  </a:lnTo>
                  <a:lnTo>
                    <a:pt x="349" y="1205"/>
                  </a:lnTo>
                  <a:lnTo>
                    <a:pt x="337" y="1196"/>
                  </a:lnTo>
                  <a:lnTo>
                    <a:pt x="327" y="1186"/>
                  </a:lnTo>
                  <a:lnTo>
                    <a:pt x="317" y="1174"/>
                  </a:lnTo>
                  <a:lnTo>
                    <a:pt x="306" y="1162"/>
                  </a:lnTo>
                  <a:lnTo>
                    <a:pt x="297" y="1149"/>
                  </a:lnTo>
                  <a:lnTo>
                    <a:pt x="288" y="1136"/>
                  </a:lnTo>
                  <a:lnTo>
                    <a:pt x="280" y="1122"/>
                  </a:lnTo>
                  <a:lnTo>
                    <a:pt x="265" y="1096"/>
                  </a:lnTo>
                  <a:lnTo>
                    <a:pt x="253" y="1069"/>
                  </a:lnTo>
                  <a:lnTo>
                    <a:pt x="228" y="1070"/>
                  </a:lnTo>
                  <a:lnTo>
                    <a:pt x="204" y="1069"/>
                  </a:lnTo>
                  <a:lnTo>
                    <a:pt x="179" y="1068"/>
                  </a:lnTo>
                  <a:lnTo>
                    <a:pt x="154" y="1065"/>
                  </a:lnTo>
                  <a:lnTo>
                    <a:pt x="130" y="1060"/>
                  </a:lnTo>
                  <a:lnTo>
                    <a:pt x="108" y="1053"/>
                  </a:lnTo>
                  <a:lnTo>
                    <a:pt x="97" y="1050"/>
                  </a:lnTo>
                  <a:lnTo>
                    <a:pt x="86" y="1045"/>
                  </a:lnTo>
                  <a:lnTo>
                    <a:pt x="76" y="1041"/>
                  </a:lnTo>
                  <a:lnTo>
                    <a:pt x="66" y="1034"/>
                  </a:lnTo>
                  <a:lnTo>
                    <a:pt x="57" y="1029"/>
                  </a:lnTo>
                  <a:lnTo>
                    <a:pt x="49" y="1022"/>
                  </a:lnTo>
                  <a:lnTo>
                    <a:pt x="40" y="1015"/>
                  </a:lnTo>
                  <a:lnTo>
                    <a:pt x="33" y="1007"/>
                  </a:lnTo>
                  <a:lnTo>
                    <a:pt x="26" y="999"/>
                  </a:lnTo>
                  <a:lnTo>
                    <a:pt x="21" y="990"/>
                  </a:lnTo>
                  <a:lnTo>
                    <a:pt x="14" y="980"/>
                  </a:lnTo>
                  <a:lnTo>
                    <a:pt x="10" y="970"/>
                  </a:lnTo>
                  <a:lnTo>
                    <a:pt x="6" y="958"/>
                  </a:lnTo>
                  <a:lnTo>
                    <a:pt x="4" y="946"/>
                  </a:lnTo>
                  <a:lnTo>
                    <a:pt x="2" y="933"/>
                  </a:lnTo>
                  <a:lnTo>
                    <a:pt x="1" y="920"/>
                  </a:lnTo>
                  <a:lnTo>
                    <a:pt x="0" y="905"/>
                  </a:lnTo>
                  <a:lnTo>
                    <a:pt x="1" y="891"/>
                  </a:lnTo>
                  <a:lnTo>
                    <a:pt x="3" y="875"/>
                  </a:lnTo>
                  <a:lnTo>
                    <a:pt x="6" y="857"/>
                  </a:lnTo>
                  <a:lnTo>
                    <a:pt x="11" y="840"/>
                  </a:lnTo>
                  <a:lnTo>
                    <a:pt x="18" y="824"/>
                  </a:lnTo>
                  <a:lnTo>
                    <a:pt x="23" y="817"/>
                  </a:lnTo>
                  <a:lnTo>
                    <a:pt x="28" y="809"/>
                  </a:lnTo>
                  <a:lnTo>
                    <a:pt x="33" y="803"/>
                  </a:lnTo>
                  <a:lnTo>
                    <a:pt x="39" y="797"/>
                  </a:lnTo>
                  <a:lnTo>
                    <a:pt x="46" y="792"/>
                  </a:lnTo>
                  <a:lnTo>
                    <a:pt x="50" y="785"/>
                  </a:lnTo>
                  <a:lnTo>
                    <a:pt x="54" y="779"/>
                  </a:lnTo>
                  <a:lnTo>
                    <a:pt x="56" y="774"/>
                  </a:lnTo>
                  <a:lnTo>
                    <a:pt x="58" y="768"/>
                  </a:lnTo>
                  <a:lnTo>
                    <a:pt x="59" y="762"/>
                  </a:lnTo>
                  <a:lnTo>
                    <a:pt x="59" y="757"/>
                  </a:lnTo>
                  <a:lnTo>
                    <a:pt x="58" y="752"/>
                  </a:lnTo>
                  <a:lnTo>
                    <a:pt x="51" y="732"/>
                  </a:lnTo>
                  <a:lnTo>
                    <a:pt x="46" y="711"/>
                  </a:lnTo>
                  <a:lnTo>
                    <a:pt x="41" y="691"/>
                  </a:lnTo>
                  <a:lnTo>
                    <a:pt x="38" y="670"/>
                  </a:lnTo>
                  <a:lnTo>
                    <a:pt x="35" y="648"/>
                  </a:lnTo>
                  <a:lnTo>
                    <a:pt x="34" y="627"/>
                  </a:lnTo>
                  <a:lnTo>
                    <a:pt x="34" y="605"/>
                  </a:lnTo>
                  <a:lnTo>
                    <a:pt x="35" y="583"/>
                  </a:lnTo>
                  <a:lnTo>
                    <a:pt x="37" y="561"/>
                  </a:lnTo>
                  <a:lnTo>
                    <a:pt x="40" y="538"/>
                  </a:lnTo>
                  <a:lnTo>
                    <a:pt x="46" y="516"/>
                  </a:lnTo>
                  <a:lnTo>
                    <a:pt x="51" y="494"/>
                  </a:lnTo>
                  <a:lnTo>
                    <a:pt x="57" y="471"/>
                  </a:lnTo>
                  <a:lnTo>
                    <a:pt x="64" y="447"/>
                  </a:lnTo>
                  <a:lnTo>
                    <a:pt x="73" y="423"/>
                  </a:lnTo>
                  <a:lnTo>
                    <a:pt x="82" y="400"/>
                  </a:lnTo>
                  <a:lnTo>
                    <a:pt x="92" y="376"/>
                  </a:lnTo>
                  <a:lnTo>
                    <a:pt x="104" y="353"/>
                  </a:lnTo>
                  <a:lnTo>
                    <a:pt x="115" y="330"/>
                  </a:lnTo>
                  <a:lnTo>
                    <a:pt x="129" y="309"/>
                  </a:lnTo>
                  <a:lnTo>
                    <a:pt x="142" y="288"/>
                  </a:lnTo>
                  <a:lnTo>
                    <a:pt x="157" y="267"/>
                  </a:lnTo>
                  <a:lnTo>
                    <a:pt x="173" y="248"/>
                  </a:lnTo>
                  <a:lnTo>
                    <a:pt x="189" y="229"/>
                  </a:lnTo>
                  <a:lnTo>
                    <a:pt x="207" y="211"/>
                  </a:lnTo>
                  <a:lnTo>
                    <a:pt x="226" y="193"/>
                  </a:lnTo>
                  <a:lnTo>
                    <a:pt x="245" y="177"/>
                  </a:lnTo>
                  <a:lnTo>
                    <a:pt x="265" y="160"/>
                  </a:lnTo>
                  <a:lnTo>
                    <a:pt x="286" y="145"/>
                  </a:lnTo>
                  <a:lnTo>
                    <a:pt x="308" y="130"/>
                  </a:lnTo>
                  <a:lnTo>
                    <a:pt x="331" y="116"/>
                  </a:lnTo>
                  <a:lnTo>
                    <a:pt x="354" y="103"/>
                  </a:lnTo>
                  <a:lnTo>
                    <a:pt x="386" y="86"/>
                  </a:lnTo>
                  <a:lnTo>
                    <a:pt x="419" y="70"/>
                  </a:lnTo>
                  <a:lnTo>
                    <a:pt x="452" y="56"/>
                  </a:lnTo>
                  <a:lnTo>
                    <a:pt x="486" y="43"/>
                  </a:lnTo>
                  <a:lnTo>
                    <a:pt x="520" y="32"/>
                  </a:lnTo>
                  <a:lnTo>
                    <a:pt x="555" y="22"/>
                  </a:lnTo>
                  <a:lnTo>
                    <a:pt x="591" y="13"/>
                  </a:lnTo>
                  <a:lnTo>
                    <a:pt x="626" y="6"/>
                  </a:lnTo>
                  <a:lnTo>
                    <a:pt x="644" y="4"/>
                  </a:lnTo>
                  <a:lnTo>
                    <a:pt x="660" y="2"/>
                  </a:lnTo>
                  <a:lnTo>
                    <a:pt x="678" y="0"/>
                  </a:lnTo>
                  <a:lnTo>
                    <a:pt x="695" y="0"/>
                  </a:lnTo>
                  <a:lnTo>
                    <a:pt x="712" y="1"/>
                  </a:lnTo>
                  <a:lnTo>
                    <a:pt x="727" y="2"/>
                  </a:lnTo>
                  <a:lnTo>
                    <a:pt x="744" y="5"/>
                  </a:lnTo>
                  <a:lnTo>
                    <a:pt x="759" y="8"/>
                  </a:lnTo>
                  <a:lnTo>
                    <a:pt x="775" y="12"/>
                  </a:lnTo>
                  <a:lnTo>
                    <a:pt x="790" y="17"/>
                  </a:lnTo>
                  <a:lnTo>
                    <a:pt x="804" y="24"/>
                  </a:lnTo>
                  <a:lnTo>
                    <a:pt x="820" y="31"/>
                  </a:lnTo>
                  <a:lnTo>
                    <a:pt x="833" y="39"/>
                  </a:lnTo>
                  <a:lnTo>
                    <a:pt x="848" y="49"/>
                  </a:lnTo>
                  <a:lnTo>
                    <a:pt x="862" y="58"/>
                  </a:lnTo>
                  <a:lnTo>
                    <a:pt x="875" y="69"/>
                  </a:lnTo>
                  <a:close/>
                </a:path>
              </a:pathLst>
            </a:custGeom>
            <a:solidFill>
              <a:srgbClr val="5A8074"/>
            </a:solidFill>
            <a:ln w="31750">
              <a:noFill/>
              <a:round/>
              <a:headEnd/>
              <a:tailEnd/>
            </a:ln>
          </p:spPr>
          <p:txBody>
            <a:bodyPr/>
            <a:lstStyle/>
            <a:p>
              <a:pPr>
                <a:defRPr/>
              </a:pPr>
              <a:endParaRPr lang="en-US">
                <a:effectLst>
                  <a:outerShdw blurRad="38100" dist="38100" dir="2700000" algn="tl">
                    <a:srgbClr val="000000">
                      <a:alpha val="43137"/>
                    </a:srgbClr>
                  </a:outerShdw>
                </a:effectLst>
              </a:endParaRPr>
            </a:p>
          </p:txBody>
        </p:sp>
      </p:grpSp>
      <p:sp>
        <p:nvSpPr>
          <p:cNvPr id="230" name="Rectangle 240"/>
          <p:cNvSpPr txBox="1">
            <a:spLocks noChangeArrowheads="1"/>
          </p:cNvSpPr>
          <p:nvPr/>
        </p:nvSpPr>
        <p:spPr>
          <a:xfrm>
            <a:off x="512131" y="1774472"/>
            <a:ext cx="8188325" cy="412115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ct val="75000"/>
              </a:spcBef>
              <a:defRPr/>
            </a:pPr>
            <a:r>
              <a:rPr lang="en-US" sz="1800" b="1" dirty="0" smtClean="0">
                <a:solidFill>
                  <a:srgbClr val="0000CC"/>
                </a:solidFill>
                <a:latin typeface="Arial" pitchFamily="34" charset="0"/>
                <a:cs typeface="Arial" pitchFamily="34" charset="0"/>
              </a:rPr>
              <a:t>All individuals are subject to the following U.S. laws, which cover the improper transfer of national defense and/or economic property, data, and information:</a:t>
            </a:r>
          </a:p>
          <a:p>
            <a:pPr lvl="1">
              <a:spcBef>
                <a:spcPct val="75000"/>
              </a:spcBef>
              <a:defRPr/>
            </a:pPr>
            <a:r>
              <a:rPr lang="en-US" sz="1800" b="1" dirty="0" smtClean="0">
                <a:solidFill>
                  <a:srgbClr val="0000CC"/>
                </a:solidFill>
                <a:latin typeface="Arial" pitchFamily="34" charset="0"/>
                <a:cs typeface="Arial" pitchFamily="34" charset="0"/>
              </a:rPr>
              <a:t>U. S. Title 18</a:t>
            </a:r>
          </a:p>
          <a:p>
            <a:pPr lvl="1">
              <a:spcBef>
                <a:spcPct val="75000"/>
              </a:spcBef>
              <a:defRPr/>
            </a:pPr>
            <a:r>
              <a:rPr lang="en-US" sz="1800" b="1" dirty="0" smtClean="0">
                <a:solidFill>
                  <a:srgbClr val="0000CC"/>
                </a:solidFill>
                <a:latin typeface="Arial" pitchFamily="34" charset="0"/>
                <a:cs typeface="Arial" pitchFamily="34" charset="0"/>
              </a:rPr>
              <a:t>U. S. Title 50</a:t>
            </a:r>
          </a:p>
          <a:p>
            <a:pPr lvl="1">
              <a:spcBef>
                <a:spcPct val="75000"/>
              </a:spcBef>
              <a:defRPr/>
            </a:pPr>
            <a:r>
              <a:rPr lang="en-US" sz="1800" b="1" dirty="0" smtClean="0">
                <a:solidFill>
                  <a:srgbClr val="0000CC"/>
                </a:solidFill>
                <a:latin typeface="Arial" pitchFamily="34" charset="0"/>
                <a:cs typeface="Arial" pitchFamily="34" charset="0"/>
              </a:rPr>
              <a:t>Economic Espionage</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Act of 1996</a:t>
            </a:r>
          </a:p>
          <a:p>
            <a:pPr>
              <a:spcBef>
                <a:spcPct val="75000"/>
              </a:spcBef>
              <a:defRPr/>
            </a:pPr>
            <a:r>
              <a:rPr lang="en-US" sz="1800" b="1" dirty="0" smtClean="0">
                <a:solidFill>
                  <a:srgbClr val="0000CC"/>
                </a:solidFill>
                <a:latin typeface="Arial" pitchFamily="34" charset="0"/>
                <a:cs typeface="Arial" pitchFamily="34" charset="0"/>
              </a:rPr>
              <a:t>Individuals found guilty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of violating applicable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laws may incur severe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fines, imprisonment, </a:t>
            </a:r>
            <a:br>
              <a:rPr lang="en-US" sz="1800" b="1" dirty="0" smtClean="0">
                <a:solidFill>
                  <a:srgbClr val="0000CC"/>
                </a:solidFill>
                <a:latin typeface="Arial" pitchFamily="34" charset="0"/>
                <a:cs typeface="Arial" pitchFamily="34" charset="0"/>
              </a:rPr>
            </a:br>
            <a:r>
              <a:rPr lang="en-US" sz="1800" b="1" dirty="0" smtClean="0">
                <a:solidFill>
                  <a:srgbClr val="0000CC"/>
                </a:solidFill>
                <a:latin typeface="Arial" pitchFamily="34" charset="0"/>
                <a:cs typeface="Arial" pitchFamily="34" charset="0"/>
              </a:rPr>
              <a:t>or both.</a:t>
            </a:r>
            <a:endParaRPr lang="en-US" sz="1800" b="1" dirty="0">
              <a:solidFill>
                <a:srgbClr val="0000CC"/>
              </a:solidFill>
              <a:latin typeface="Arial" pitchFamily="34" charset="0"/>
              <a:cs typeface="Arial" pitchFamily="34" charset="0"/>
            </a:endParaRPr>
          </a:p>
        </p:txBody>
      </p:sp>
    </p:spTree>
    <p:extLst>
      <p:ext uri="{BB962C8B-B14F-4D97-AF65-F5344CB8AC3E}">
        <p14:creationId xmlns:p14="http://schemas.microsoft.com/office/powerpoint/2010/main" val="247834706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KMS/KMI Transition</a:t>
            </a:r>
            <a:endParaRPr lang="en-US" sz="4000" dirty="0"/>
          </a:p>
        </p:txBody>
      </p:sp>
      <p:sp>
        <p:nvSpPr>
          <p:cNvPr id="3" name="Content Placeholder 2"/>
          <p:cNvSpPr>
            <a:spLocks noGrp="1"/>
          </p:cNvSpPr>
          <p:nvPr>
            <p:ph idx="1"/>
          </p:nvPr>
        </p:nvSpPr>
        <p:spPr/>
        <p:txBody>
          <a:bodyPr>
            <a:normAutofit lnSpcReduction="10000"/>
          </a:bodyPr>
          <a:lstStyle/>
          <a:p>
            <a:r>
              <a:rPr lang="en-US" sz="1800" b="1" dirty="0" smtClean="0">
                <a:solidFill>
                  <a:srgbClr val="0000CC"/>
                </a:solidFill>
                <a:latin typeface="Arial" panose="020B0604020202020204" pitchFamily="34" charset="0"/>
                <a:cs typeface="Arial" panose="020B0604020202020204" pitchFamily="34" charset="0"/>
              </a:rPr>
              <a:t>The Key Management Infrastructure (KMI) is the National Security Agency (NSA) infrastructure project to meet the Department of Defense (DoD) Global Information Grid Information Assurance (GIG-IA) strategy.</a:t>
            </a:r>
          </a:p>
          <a:p>
            <a:endParaRPr lang="en-US" sz="18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NSA is replacing current Electronic Key Management System (EKMS) with Key Management Infrastructure (KMI).</a:t>
            </a:r>
          </a:p>
          <a:p>
            <a:endParaRPr lang="en-US" sz="18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KMI requires </a:t>
            </a:r>
            <a:r>
              <a:rPr lang="en-US" sz="1800" b="1" dirty="0" err="1" smtClean="0">
                <a:solidFill>
                  <a:srgbClr val="0000CC"/>
                </a:solidFill>
                <a:latin typeface="Arial" panose="020B0604020202020204" pitchFamily="34" charset="0"/>
                <a:cs typeface="Arial" panose="020B0604020202020204" pitchFamily="34" charset="0"/>
              </a:rPr>
              <a:t>SIPRnet</a:t>
            </a:r>
            <a:r>
              <a:rPr lang="en-US" sz="1800" b="1" dirty="0" smtClean="0">
                <a:solidFill>
                  <a:srgbClr val="0000CC"/>
                </a:solidFill>
                <a:latin typeface="Arial" panose="020B0604020202020204" pitchFamily="34" charset="0"/>
                <a:cs typeface="Arial" panose="020B0604020202020204" pitchFamily="34" charset="0"/>
              </a:rPr>
              <a:t> for connectivity to NSA.</a:t>
            </a:r>
          </a:p>
          <a:p>
            <a:endParaRPr lang="en-US" sz="18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On December 31, 2017, NSA will terminate operational support for use of the EKMS Local Management Device (LMD)/Key Processor (KP), including support for key ordering, retrieval, distribution, and local generation.  Operational LMD/KPs must be replaced by a Key Management Infrastructure (KMI) Management Client (MGC) in order to sustain the key provisioning services.</a:t>
            </a:r>
          </a:p>
          <a:p>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9868389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EKMS/KMI Transition</a:t>
            </a:r>
            <a:endParaRPr lang="en-US" sz="4000" dirty="0"/>
          </a:p>
        </p:txBody>
      </p:sp>
      <p:sp>
        <p:nvSpPr>
          <p:cNvPr id="3" name="Content Placeholder 2"/>
          <p:cNvSpPr>
            <a:spLocks noGrp="1"/>
          </p:cNvSpPr>
          <p:nvPr>
            <p:ph idx="1"/>
          </p:nvPr>
        </p:nvSpPr>
        <p:spPr/>
        <p:txBody>
          <a:bodyPr>
            <a:normAutofit/>
          </a:bodyPr>
          <a:lstStyle/>
          <a:p>
            <a:r>
              <a:rPr lang="en-US" sz="1800" b="1" dirty="0">
                <a:solidFill>
                  <a:srgbClr val="0000CC"/>
                </a:solidFill>
                <a:latin typeface="Arial" panose="020B0604020202020204" pitchFamily="34" charset="0"/>
                <a:cs typeface="Arial" panose="020B0604020202020204" pitchFamily="34" charset="0"/>
              </a:rPr>
              <a:t>Large companies may request </a:t>
            </a:r>
            <a:r>
              <a:rPr lang="en-US" sz="1800" b="1" dirty="0" err="1">
                <a:solidFill>
                  <a:srgbClr val="0000CC"/>
                </a:solidFill>
                <a:latin typeface="Arial" panose="020B0604020202020204" pitchFamily="34" charset="0"/>
                <a:cs typeface="Arial" panose="020B0604020202020204" pitchFamily="34" charset="0"/>
              </a:rPr>
              <a:t>SIPRnet</a:t>
            </a:r>
            <a:r>
              <a:rPr lang="en-US" sz="1800" b="1" dirty="0">
                <a:solidFill>
                  <a:srgbClr val="0000CC"/>
                </a:solidFill>
                <a:latin typeface="Arial" panose="020B0604020202020204" pitchFamily="34" charset="0"/>
                <a:cs typeface="Arial" panose="020B0604020202020204" pitchFamily="34" charset="0"/>
              </a:rPr>
              <a:t> to distribute key within their </a:t>
            </a:r>
            <a:r>
              <a:rPr lang="en-US" sz="1800" b="1" dirty="0" smtClean="0">
                <a:solidFill>
                  <a:srgbClr val="0000CC"/>
                </a:solidFill>
                <a:latin typeface="Arial" panose="020B0604020202020204" pitchFamily="34" charset="0"/>
                <a:cs typeface="Arial" panose="020B0604020202020204" pitchFamily="34" charset="0"/>
              </a:rPr>
              <a:t>company.</a:t>
            </a:r>
            <a:endParaRPr lang="en-US" sz="1800" b="1" dirty="0">
              <a:solidFill>
                <a:srgbClr val="0000CC"/>
              </a:solidFill>
              <a:latin typeface="Arial" panose="020B0604020202020204" pitchFamily="34" charset="0"/>
              <a:cs typeface="Arial" panose="020B0604020202020204" pitchFamily="34" charset="0"/>
            </a:endParaRPr>
          </a:p>
          <a:p>
            <a:endParaRPr lang="en-US" sz="1800" b="1" dirty="0">
              <a:solidFill>
                <a:srgbClr val="0000CC"/>
              </a:solidFill>
              <a:latin typeface="Arial" panose="020B0604020202020204" pitchFamily="34" charset="0"/>
              <a:cs typeface="Arial" panose="020B0604020202020204" pitchFamily="34" charset="0"/>
            </a:endParaRPr>
          </a:p>
          <a:p>
            <a:r>
              <a:rPr lang="en-US" sz="1800" b="1" dirty="0">
                <a:solidFill>
                  <a:srgbClr val="0000CC"/>
                </a:solidFill>
                <a:latin typeface="Arial" panose="020B0604020202020204" pitchFamily="34" charset="0"/>
                <a:cs typeface="Arial" panose="020B0604020202020204" pitchFamily="34" charset="0"/>
              </a:rPr>
              <a:t>Small companies will have KMI options available to </a:t>
            </a:r>
            <a:r>
              <a:rPr lang="en-US" sz="1800" b="1" dirty="0" smtClean="0">
                <a:solidFill>
                  <a:srgbClr val="0000CC"/>
                </a:solidFill>
                <a:latin typeface="Arial" panose="020B0604020202020204" pitchFamily="34" charset="0"/>
                <a:cs typeface="Arial" panose="020B0604020202020204" pitchFamily="34" charset="0"/>
              </a:rPr>
              <a:t>choose </a:t>
            </a:r>
            <a:r>
              <a:rPr lang="en-US" sz="1800" b="1" dirty="0">
                <a:solidFill>
                  <a:srgbClr val="0000CC"/>
                </a:solidFill>
                <a:latin typeface="Arial" panose="020B0604020202020204" pitchFamily="34" charset="0"/>
                <a:cs typeface="Arial" panose="020B0604020202020204" pitchFamily="34" charset="0"/>
              </a:rPr>
              <a:t>from to handle their key </a:t>
            </a:r>
            <a:r>
              <a:rPr lang="en-US" sz="1800" b="1" dirty="0" smtClean="0">
                <a:solidFill>
                  <a:srgbClr val="0000CC"/>
                </a:solidFill>
                <a:latin typeface="Arial" panose="020B0604020202020204" pitchFamily="34" charset="0"/>
                <a:cs typeface="Arial" panose="020B0604020202020204" pitchFamily="34" charset="0"/>
              </a:rPr>
              <a:t>requirements.</a:t>
            </a:r>
            <a:endParaRPr lang="en-US" sz="1800" b="1" dirty="0">
              <a:solidFill>
                <a:srgbClr val="0000CC"/>
              </a:solidFill>
              <a:latin typeface="Arial" panose="020B0604020202020204" pitchFamily="34" charset="0"/>
              <a:cs typeface="Arial" panose="020B0604020202020204" pitchFamily="34" charset="0"/>
            </a:endParaRPr>
          </a:p>
          <a:p>
            <a:endParaRPr lang="en-US" sz="18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KMI release schedule is January 2013 through December 31, 2017.</a:t>
            </a:r>
          </a:p>
          <a:p>
            <a:endParaRPr lang="en-US" sz="1800" b="1" dirty="0" smtClean="0">
              <a:solidFill>
                <a:srgbClr val="0000CC"/>
              </a:solidFill>
              <a:latin typeface="Arial" panose="020B0604020202020204" pitchFamily="34" charset="0"/>
              <a:cs typeface="Arial" panose="020B0604020202020204" pitchFamily="34" charset="0"/>
            </a:endParaRPr>
          </a:p>
          <a:p>
            <a:r>
              <a:rPr lang="en-US" sz="1800" b="1" dirty="0" smtClean="0">
                <a:solidFill>
                  <a:srgbClr val="0000CC"/>
                </a:solidFill>
                <a:latin typeface="Arial" panose="020B0604020202020204" pitchFamily="34" charset="0"/>
                <a:cs typeface="Arial" panose="020B0604020202020204" pitchFamily="34" charset="0"/>
              </a:rPr>
              <a:t>After December 31, 2017, NSA will not provide any other Key Material distribution support other than KMI.</a:t>
            </a:r>
          </a:p>
          <a:p>
            <a:endParaRPr lang="en-US" dirty="0"/>
          </a:p>
        </p:txBody>
      </p:sp>
    </p:spTree>
    <p:extLst>
      <p:ext uri="{BB962C8B-B14F-4D97-AF65-F5344CB8AC3E}">
        <p14:creationId xmlns:p14="http://schemas.microsoft.com/office/powerpoint/2010/main" val="39799159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2"/>
          <p:cNvSpPr txBox="1">
            <a:spLocks/>
          </p:cNvSpPr>
          <p:nvPr/>
        </p:nvSpPr>
        <p:spPr>
          <a:xfrm>
            <a:off x="907440" y="3108405"/>
            <a:ext cx="7312025" cy="86571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6000" b="1" dirty="0" smtClean="0">
                <a:solidFill>
                  <a:srgbClr val="0000CC"/>
                </a:solidFill>
              </a:rPr>
              <a:t>Questions?</a:t>
            </a:r>
            <a:endParaRPr lang="en-US" sz="6000" b="1" dirty="0">
              <a:solidFill>
                <a:srgbClr val="0000CC"/>
              </a:solidFill>
            </a:endParaRPr>
          </a:p>
        </p:txBody>
      </p:sp>
    </p:spTree>
    <p:extLst>
      <p:ext uri="{BB962C8B-B14F-4D97-AF65-F5344CB8AC3E}">
        <p14:creationId xmlns:p14="http://schemas.microsoft.com/office/powerpoint/2010/main" val="3450749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solidFill>
                  <a:srgbClr val="0000CC"/>
                </a:solidFill>
              </a:rPr>
              <a:t>Cryptographic Security</a:t>
            </a:r>
            <a:endParaRPr lang="en-US" sz="4000" dirty="0"/>
          </a:p>
        </p:txBody>
      </p:sp>
      <p:graphicFrame>
        <p:nvGraphicFramePr>
          <p:cNvPr id="4" name="Object 5"/>
          <p:cNvGraphicFramePr>
            <a:graphicFrameLocks noChangeAspect="1"/>
          </p:cNvGraphicFramePr>
          <p:nvPr>
            <p:extLst>
              <p:ext uri="{D42A27DB-BD31-4B8C-83A1-F6EECF244321}">
                <p14:modId xmlns:p14="http://schemas.microsoft.com/office/powerpoint/2010/main" val="2628527581"/>
              </p:ext>
            </p:extLst>
          </p:nvPr>
        </p:nvGraphicFramePr>
        <p:xfrm>
          <a:off x="1876425" y="1600200"/>
          <a:ext cx="5391150" cy="2847975"/>
        </p:xfrm>
        <a:graphic>
          <a:graphicData uri="http://schemas.openxmlformats.org/presentationml/2006/ole">
            <mc:AlternateContent xmlns:mc="http://schemas.openxmlformats.org/markup-compatibility/2006">
              <mc:Choice xmlns:v="urn:schemas-microsoft-com:vml" Requires="v">
                <p:oleObj spid="_x0000_s8268" name="VISIO" r:id="rId3" imgW="5384292" imgH="3105912" progId="Visio.Drawing.6">
                  <p:embed/>
                </p:oleObj>
              </mc:Choice>
              <mc:Fallback>
                <p:oleObj name="VISIO" r:id="rId3" imgW="5384292" imgH="31059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6425" y="1600200"/>
                        <a:ext cx="5391150"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457200" y="4944070"/>
            <a:ext cx="8229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charset="0"/>
              </a:defRPr>
            </a:lvl1pPr>
            <a:lvl2pPr marL="742950" indent="-285750" eaLnBrk="0" hangingPunct="0">
              <a:defRPr sz="2400">
                <a:solidFill>
                  <a:schemeClr val="tx1"/>
                </a:solidFill>
                <a:latin typeface="Times New Roman" charset="0"/>
              </a:defRPr>
            </a:lvl2pPr>
            <a:lvl3pPr marL="1143000" indent="-228600" eaLnBrk="0" hangingPunct="0">
              <a:defRPr sz="2400">
                <a:solidFill>
                  <a:schemeClr val="tx1"/>
                </a:solidFill>
                <a:latin typeface="Times New Roman" charset="0"/>
              </a:defRPr>
            </a:lvl3pPr>
            <a:lvl4pPr marL="1600200" indent="-228600" eaLnBrk="0" hangingPunct="0">
              <a:defRPr sz="2400">
                <a:solidFill>
                  <a:schemeClr val="tx1"/>
                </a:solidFill>
                <a:latin typeface="Times New Roman" charset="0"/>
              </a:defRPr>
            </a:lvl4pPr>
            <a:lvl5pPr marL="2057400" indent="-228600" eaLnBrk="0" hangingPunct="0">
              <a:defRPr sz="2400">
                <a:solidFill>
                  <a:schemeClr val="tx1"/>
                </a:solidFill>
                <a:latin typeface="Times New Roman" charset="0"/>
              </a:defRPr>
            </a:lvl5pPr>
            <a:lvl6pPr marL="2514600" indent="-228600" eaLnBrk="0" fontAlgn="base" hangingPunct="0">
              <a:spcBef>
                <a:spcPct val="0"/>
              </a:spcBef>
              <a:spcAft>
                <a:spcPct val="0"/>
              </a:spcAft>
              <a:defRPr sz="2400">
                <a:solidFill>
                  <a:schemeClr val="tx1"/>
                </a:solidFill>
                <a:latin typeface="Times New Roman" charset="0"/>
              </a:defRPr>
            </a:lvl6pPr>
            <a:lvl7pPr marL="2971800" indent="-228600" eaLnBrk="0" fontAlgn="base" hangingPunct="0">
              <a:spcBef>
                <a:spcPct val="0"/>
              </a:spcBef>
              <a:spcAft>
                <a:spcPct val="0"/>
              </a:spcAft>
              <a:defRPr sz="2400">
                <a:solidFill>
                  <a:schemeClr val="tx1"/>
                </a:solidFill>
                <a:latin typeface="Times New Roman" charset="0"/>
              </a:defRPr>
            </a:lvl7pPr>
            <a:lvl8pPr marL="3429000" indent="-228600" eaLnBrk="0" fontAlgn="base" hangingPunct="0">
              <a:spcBef>
                <a:spcPct val="0"/>
              </a:spcBef>
              <a:spcAft>
                <a:spcPct val="0"/>
              </a:spcAft>
              <a:defRPr sz="2400">
                <a:solidFill>
                  <a:schemeClr val="tx1"/>
                </a:solidFill>
                <a:latin typeface="Times New Roman" charset="0"/>
              </a:defRPr>
            </a:lvl8pPr>
            <a:lvl9pPr marL="3886200" indent="-228600" eaLnBrk="0" fontAlgn="base" hangingPunct="0">
              <a:spcBef>
                <a:spcPct val="0"/>
              </a:spcBef>
              <a:spcAft>
                <a:spcPct val="0"/>
              </a:spcAft>
              <a:defRPr sz="2400">
                <a:solidFill>
                  <a:schemeClr val="tx1"/>
                </a:solidFill>
                <a:latin typeface="Times New Roman" charset="0"/>
              </a:defRPr>
            </a:lvl9pPr>
          </a:lstStyle>
          <a:p>
            <a:pPr eaLnBrk="1" hangingPunct="1"/>
            <a:r>
              <a:rPr lang="en-US" altLang="en-US" sz="1800" b="1" dirty="0">
                <a:solidFill>
                  <a:srgbClr val="0000CC"/>
                </a:solidFill>
                <a:latin typeface="Arial" charset="0"/>
              </a:rPr>
              <a:t>Cryptographic Security or </a:t>
            </a:r>
            <a:r>
              <a:rPr lang="en-US" altLang="en-US" sz="1800" b="1" dirty="0" err="1">
                <a:solidFill>
                  <a:srgbClr val="0000CC"/>
                </a:solidFill>
                <a:latin typeface="Arial" charset="0"/>
              </a:rPr>
              <a:t>Cryptosecurity</a:t>
            </a:r>
            <a:r>
              <a:rPr lang="en-US" altLang="en-US" sz="1800" b="1" dirty="0">
                <a:solidFill>
                  <a:srgbClr val="0000CC"/>
                </a:solidFill>
                <a:latin typeface="Arial" charset="0"/>
              </a:rPr>
              <a:t> is the </a:t>
            </a:r>
            <a:r>
              <a:rPr lang="en-US" altLang="en-US" sz="1800" b="1" dirty="0" smtClean="0">
                <a:solidFill>
                  <a:srgbClr val="0000CC"/>
                </a:solidFill>
                <a:latin typeface="Arial" charset="0"/>
              </a:rPr>
              <a:t>component </a:t>
            </a:r>
            <a:r>
              <a:rPr lang="en-US" altLang="en-US" sz="1800" b="1" dirty="0">
                <a:solidFill>
                  <a:srgbClr val="0000CC"/>
                </a:solidFill>
                <a:latin typeface="Arial" charset="0"/>
              </a:rPr>
              <a:t>of COMSEC </a:t>
            </a:r>
            <a:r>
              <a:rPr lang="en-US" altLang="en-US" sz="1800" b="1" dirty="0" smtClean="0">
                <a:solidFill>
                  <a:srgbClr val="0000CC"/>
                </a:solidFill>
                <a:latin typeface="Arial" charset="0"/>
              </a:rPr>
              <a:t>which results from the use of technically sound cryptosystems, and from their proper use.</a:t>
            </a:r>
            <a:endParaRPr lang="en-US" altLang="en-US" sz="1800" b="1" dirty="0">
              <a:solidFill>
                <a:srgbClr val="0000CC"/>
              </a:solidFill>
              <a:latin typeface="Arial" charset="0"/>
            </a:endParaRPr>
          </a:p>
        </p:txBody>
      </p:sp>
    </p:spTree>
    <p:extLst>
      <p:ext uri="{BB962C8B-B14F-4D97-AF65-F5344CB8AC3E}">
        <p14:creationId xmlns:p14="http://schemas.microsoft.com/office/powerpoint/2010/main" val="2242617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22" presetClass="entr" presetSubtype="1" fill="hold" grpId="0" nodeType="afterEffect">
                                  <p:stCondLst>
                                    <p:cond delay="100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29</TotalTime>
  <Words>4689</Words>
  <Application>Microsoft Office PowerPoint</Application>
  <PresentationFormat>On-screen Show (4:3)</PresentationFormat>
  <Paragraphs>412</Paragraphs>
  <Slides>84</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4</vt:i4>
      </vt:variant>
    </vt:vector>
  </HeadingPairs>
  <TitlesOfParts>
    <vt:vector size="87" baseType="lpstr">
      <vt:lpstr>Office Theme</vt:lpstr>
      <vt:lpstr>VISIO</vt:lpstr>
      <vt:lpstr>Clip</vt:lpstr>
      <vt:lpstr>COMSEC (Communications Security)</vt:lpstr>
      <vt:lpstr>Overview</vt:lpstr>
      <vt:lpstr>COMSEC Definition</vt:lpstr>
      <vt:lpstr>Elements of COMSEC</vt:lpstr>
      <vt:lpstr>Transmission Security</vt:lpstr>
      <vt:lpstr>Types of Transmissions</vt:lpstr>
      <vt:lpstr>Types of Transmissions</vt:lpstr>
      <vt:lpstr>Types of Transmissions</vt:lpstr>
      <vt:lpstr>Cryptographic Security</vt:lpstr>
      <vt:lpstr>Cryptographic Security</vt:lpstr>
      <vt:lpstr>Cryptographic Security</vt:lpstr>
      <vt:lpstr>Physical Security</vt:lpstr>
      <vt:lpstr>Physical Security</vt:lpstr>
      <vt:lpstr>Physical Security</vt:lpstr>
      <vt:lpstr>Physical Security</vt:lpstr>
      <vt:lpstr>Physical Security</vt:lpstr>
      <vt:lpstr>Physical Security</vt:lpstr>
      <vt:lpstr>Physical Security</vt:lpstr>
      <vt:lpstr>Emissions Security</vt:lpstr>
      <vt:lpstr>Emissions Security</vt:lpstr>
      <vt:lpstr>Three Types of Access</vt:lpstr>
      <vt:lpstr>COMSEC Access</vt:lpstr>
      <vt:lpstr>CCI Access</vt:lpstr>
      <vt:lpstr>Cryptographic Access</vt:lpstr>
      <vt:lpstr>COMSEC Briefings</vt:lpstr>
      <vt:lpstr>Cryptographic Briefings</vt:lpstr>
      <vt:lpstr>TPI Requirement</vt:lpstr>
      <vt:lpstr>COMSEC/Crypto Access Verification</vt:lpstr>
      <vt:lpstr>Security Oversight</vt:lpstr>
      <vt:lpstr>Role of NSA</vt:lpstr>
      <vt:lpstr>Role of DSS</vt:lpstr>
      <vt:lpstr>COMSEC Accounts</vt:lpstr>
      <vt:lpstr>COMSEC Accounts</vt:lpstr>
      <vt:lpstr>COMSEC ITEMS</vt:lpstr>
      <vt:lpstr>COMSEC ITEMS</vt:lpstr>
      <vt:lpstr>COMSEC ITEMS</vt:lpstr>
      <vt:lpstr>Procurement of COMSEC Equipment</vt:lpstr>
      <vt:lpstr>Keying Material</vt:lpstr>
      <vt:lpstr>Keying Material</vt:lpstr>
      <vt:lpstr>Keying Material</vt:lpstr>
      <vt:lpstr>Keying Material</vt:lpstr>
      <vt:lpstr>Two Types of Accounts</vt:lpstr>
      <vt:lpstr>COMSEC Accounting</vt:lpstr>
      <vt:lpstr>COMSEC Accounting</vt:lpstr>
      <vt:lpstr>Transferring COMSEC Items</vt:lpstr>
      <vt:lpstr>Hand Receipts</vt:lpstr>
      <vt:lpstr>Hand Receipts</vt:lpstr>
      <vt:lpstr>Special Handling</vt:lpstr>
      <vt:lpstr>Storage/Destruction/Transfer</vt:lpstr>
      <vt:lpstr>COMSEC Shipments</vt:lpstr>
      <vt:lpstr>Facilities Operations</vt:lpstr>
      <vt:lpstr>Combination Changes</vt:lpstr>
      <vt:lpstr>Visitors</vt:lpstr>
      <vt:lpstr>Inspections/Audits/Inventories</vt:lpstr>
      <vt:lpstr>Inspections/Audits/Inventories</vt:lpstr>
      <vt:lpstr>Emergency Guidelines</vt:lpstr>
      <vt:lpstr>Emergency Guidelines</vt:lpstr>
      <vt:lpstr>Practices to Avoid</vt:lpstr>
      <vt:lpstr>Practices to Avoid</vt:lpstr>
      <vt:lpstr>Disclosure of Information</vt:lpstr>
      <vt:lpstr>Authorized Disclosure</vt:lpstr>
      <vt:lpstr>Unauthorized Disclosure</vt:lpstr>
      <vt:lpstr>Unaware of Surroundings</vt:lpstr>
      <vt:lpstr>Awe of Position</vt:lpstr>
      <vt:lpstr>Trapped by Time</vt:lpstr>
      <vt:lpstr>Emotional Hazard</vt:lpstr>
      <vt:lpstr>Security Incidents</vt:lpstr>
      <vt:lpstr>Security Incidents</vt:lpstr>
      <vt:lpstr>Personnel Security Incidents</vt:lpstr>
      <vt:lpstr>Physical Security Incidents</vt:lpstr>
      <vt:lpstr>Cryptographic Security Incidents</vt:lpstr>
      <vt:lpstr>Security Incidents</vt:lpstr>
      <vt:lpstr>Incident Reporting</vt:lpstr>
      <vt:lpstr>Reporting the Incident</vt:lpstr>
      <vt:lpstr>Reporting the Incident</vt:lpstr>
      <vt:lpstr>Importance of Reporting Violations?</vt:lpstr>
      <vt:lpstr>Correcting the Problem</vt:lpstr>
      <vt:lpstr>Incident Investigation</vt:lpstr>
      <vt:lpstr>Incident Investigation</vt:lpstr>
      <vt:lpstr>Preventive Measures</vt:lpstr>
      <vt:lpstr>U.S. Laws and Acts Apply to COMSEC</vt:lpstr>
      <vt:lpstr>EKMS/KMI Transition</vt:lpstr>
      <vt:lpstr>EKMS/KMI Transition</vt:lpstr>
      <vt:lpstr>PowerPoint Presentation</vt:lpstr>
    </vt:vector>
  </TitlesOfParts>
  <Company>Lockheed Marti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SEC (Communications Security)</dc:title>
  <dc:creator>davisv</dc:creator>
  <cp:lastModifiedBy>Office of Research</cp:lastModifiedBy>
  <cp:revision>114</cp:revision>
  <dcterms:created xsi:type="dcterms:W3CDTF">2013-11-21T15:36:40Z</dcterms:created>
  <dcterms:modified xsi:type="dcterms:W3CDTF">2013-12-06T16:1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qminfo">
    <vt:i4>1</vt:i4>
  </property>
  <property fmtid="{D5CDD505-2E9C-101B-9397-08002B2CF9AE}" pid="3" name="lqmsess">
    <vt:lpwstr>dbc46d97-0c84-4db1-acae-2d38e0fbca86</vt:lpwstr>
  </property>
</Properties>
</file>